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0A190" w14:textId="77777777" w:rsidR="00CF0D91" w:rsidRPr="002844B4" w:rsidRDefault="00CF0D91" w:rsidP="001A3946">
      <w:pPr>
        <w:rPr>
          <w:bCs/>
          <w:lang w:val="en-US"/>
        </w:rPr>
      </w:pPr>
    </w:p>
    <w:p w14:paraId="7372EA1A" w14:textId="77777777" w:rsidR="00CF0D91" w:rsidRPr="002844B4" w:rsidRDefault="00CF0D91" w:rsidP="001A3946">
      <w:pPr>
        <w:rPr>
          <w:bCs/>
          <w:lang w:val="en-US"/>
        </w:rPr>
      </w:pPr>
    </w:p>
    <w:p w14:paraId="1A8BCAA7" w14:textId="0A6C9CBA" w:rsidR="00CF0D91" w:rsidRDefault="00CF0D91" w:rsidP="001A3946">
      <w:pPr>
        <w:rPr>
          <w:bCs/>
          <w:lang w:val="en-US"/>
        </w:rPr>
      </w:pPr>
    </w:p>
    <w:p w14:paraId="03C531DD" w14:textId="77777777" w:rsidR="003F33FE" w:rsidRPr="002844B4" w:rsidRDefault="003F33FE" w:rsidP="001A3946">
      <w:pPr>
        <w:rPr>
          <w:bCs/>
          <w:lang w:val="en-US"/>
        </w:rPr>
      </w:pPr>
    </w:p>
    <w:p w14:paraId="7FEA2F06" w14:textId="77777777" w:rsidR="008E073B" w:rsidRDefault="008E073B" w:rsidP="001A3946">
      <w:pPr>
        <w:rPr>
          <w:bCs/>
          <w:lang w:val="en-US"/>
        </w:rPr>
      </w:pPr>
    </w:p>
    <w:p w14:paraId="31CEC428" w14:textId="77777777" w:rsidR="00CB155F" w:rsidRDefault="00CB155F" w:rsidP="003A47BD">
      <w:pPr>
        <w:jc w:val="center"/>
        <w:rPr>
          <w:b/>
          <w:color w:val="00B0F0"/>
          <w:sz w:val="36"/>
          <w:szCs w:val="36"/>
          <w:lang w:val="en-US"/>
        </w:rPr>
      </w:pPr>
    </w:p>
    <w:p w14:paraId="39E477A2" w14:textId="77777777" w:rsidR="00CB155F" w:rsidRDefault="00CB155F" w:rsidP="003A47BD">
      <w:pPr>
        <w:jc w:val="center"/>
        <w:rPr>
          <w:b/>
          <w:color w:val="00B0F0"/>
          <w:sz w:val="36"/>
          <w:szCs w:val="36"/>
          <w:lang w:val="en-US"/>
        </w:rPr>
      </w:pPr>
    </w:p>
    <w:p w14:paraId="648C1C5E" w14:textId="77777777" w:rsidR="00CB155F" w:rsidRDefault="00CB155F" w:rsidP="003A47BD">
      <w:pPr>
        <w:jc w:val="center"/>
        <w:rPr>
          <w:b/>
          <w:color w:val="00B0F0"/>
          <w:sz w:val="36"/>
          <w:szCs w:val="36"/>
          <w:lang w:val="en-US"/>
        </w:rPr>
      </w:pPr>
    </w:p>
    <w:p w14:paraId="3B2BFEAF" w14:textId="77777777" w:rsidR="00CB155F" w:rsidRDefault="00CB155F" w:rsidP="003A47BD">
      <w:pPr>
        <w:jc w:val="center"/>
        <w:rPr>
          <w:b/>
          <w:color w:val="00B0F0"/>
          <w:sz w:val="36"/>
          <w:szCs w:val="36"/>
          <w:lang w:val="en-US"/>
        </w:rPr>
      </w:pPr>
    </w:p>
    <w:p w14:paraId="37D201F0" w14:textId="77777777" w:rsidR="00CB155F" w:rsidRDefault="00CB155F" w:rsidP="003A47BD">
      <w:pPr>
        <w:jc w:val="center"/>
        <w:rPr>
          <w:b/>
          <w:color w:val="00B0F0"/>
          <w:sz w:val="36"/>
          <w:szCs w:val="36"/>
          <w:lang w:val="en-US"/>
        </w:rPr>
      </w:pPr>
    </w:p>
    <w:p w14:paraId="78A2B592" w14:textId="21D65D9D" w:rsidR="003F33FE" w:rsidRPr="003F1E8D" w:rsidRDefault="007279D3" w:rsidP="003A47BD">
      <w:pPr>
        <w:jc w:val="center"/>
        <w:rPr>
          <w:b/>
          <w:color w:val="00B0F0"/>
          <w:sz w:val="36"/>
          <w:szCs w:val="36"/>
          <w:lang w:val="en-US"/>
        </w:rPr>
      </w:pPr>
      <w:r w:rsidRPr="003F1E8D">
        <w:rPr>
          <w:b/>
          <w:color w:val="00B0F0"/>
          <w:sz w:val="36"/>
          <w:szCs w:val="36"/>
          <w:lang w:val="en-US"/>
        </w:rPr>
        <w:t>Final draft</w:t>
      </w:r>
    </w:p>
    <w:p w14:paraId="6528DA91" w14:textId="77777777" w:rsidR="00913EEA" w:rsidRDefault="00913EEA" w:rsidP="00083468">
      <w:pPr>
        <w:tabs>
          <w:tab w:val="left" w:pos="7005"/>
        </w:tabs>
        <w:rPr>
          <w:b/>
          <w:bCs/>
          <w:color w:val="000000"/>
          <w:sz w:val="36"/>
          <w:szCs w:val="36"/>
          <w:u w:val="single"/>
          <w:lang w:val="sv-SE" w:eastAsia="sv-SE"/>
        </w:rPr>
      </w:pPr>
      <w:bookmarkStart w:id="0" w:name="_Ref57186727"/>
      <w:bookmarkEnd w:id="0"/>
    </w:p>
    <w:p w14:paraId="15EBD203" w14:textId="77777777" w:rsidR="00445009" w:rsidRPr="003A47BD" w:rsidRDefault="00445009" w:rsidP="003A47BD">
      <w:pPr>
        <w:tabs>
          <w:tab w:val="left" w:pos="7005"/>
        </w:tabs>
        <w:jc w:val="center"/>
        <w:rPr>
          <w:b/>
          <w:bCs/>
          <w:color w:val="000000"/>
          <w:sz w:val="36"/>
          <w:szCs w:val="36"/>
          <w:u w:val="single"/>
          <w:lang w:eastAsia="sv-SE"/>
        </w:rPr>
      </w:pPr>
    </w:p>
    <w:p w14:paraId="1D7E650F" w14:textId="47829DA3" w:rsidR="00CF0D91" w:rsidRPr="00741F99" w:rsidRDefault="00146F48" w:rsidP="005C5741">
      <w:pPr>
        <w:tabs>
          <w:tab w:val="left" w:pos="7005"/>
        </w:tabs>
        <w:jc w:val="center"/>
        <w:rPr>
          <w:b/>
          <w:bCs/>
          <w:sz w:val="56"/>
          <w:lang w:val="en-US"/>
        </w:rPr>
      </w:pPr>
      <w:r w:rsidRPr="00741F99">
        <w:rPr>
          <w:b/>
          <w:bCs/>
          <w:sz w:val="56"/>
          <w:lang w:val="en-US"/>
        </w:rPr>
        <w:t xml:space="preserve">NorDig Unified </w:t>
      </w:r>
      <w:r w:rsidR="00CF0D91" w:rsidRPr="00741F99">
        <w:rPr>
          <w:b/>
          <w:bCs/>
          <w:sz w:val="56"/>
          <w:lang w:val="en-US"/>
        </w:rPr>
        <w:t xml:space="preserve">Test </w:t>
      </w:r>
      <w:r w:rsidR="001F47A8" w:rsidRPr="00741F99">
        <w:rPr>
          <w:b/>
          <w:bCs/>
          <w:sz w:val="56"/>
          <w:lang w:val="en-US"/>
        </w:rPr>
        <w:t>Plan</w:t>
      </w:r>
    </w:p>
    <w:p w14:paraId="3C31F89A" w14:textId="78E6579E" w:rsidR="00CF0D91" w:rsidRPr="00741F99" w:rsidRDefault="00CF0D91" w:rsidP="00964D88">
      <w:pPr>
        <w:jc w:val="center"/>
        <w:rPr>
          <w:b/>
          <w:bCs/>
          <w:sz w:val="28"/>
          <w:lang w:val="en-US"/>
        </w:rPr>
      </w:pPr>
      <w:r w:rsidRPr="00741F99">
        <w:rPr>
          <w:b/>
          <w:bCs/>
          <w:sz w:val="28"/>
          <w:lang w:val="en-US"/>
        </w:rPr>
        <w:t xml:space="preserve">  for </w:t>
      </w:r>
    </w:p>
    <w:p w14:paraId="7A9A4E9F" w14:textId="78B4A453" w:rsidR="00CF0D91" w:rsidRPr="00741F99" w:rsidRDefault="00CF0D91" w:rsidP="001A3946">
      <w:pPr>
        <w:jc w:val="center"/>
        <w:rPr>
          <w:b/>
          <w:bCs/>
          <w:sz w:val="32"/>
          <w:lang w:val="en-US"/>
        </w:rPr>
      </w:pPr>
      <w:r w:rsidRPr="00741F99">
        <w:rPr>
          <w:b/>
          <w:bCs/>
          <w:sz w:val="44"/>
          <w:lang w:val="en-US"/>
        </w:rPr>
        <w:t>Integrated Receiver Decoders</w:t>
      </w:r>
      <w:r w:rsidRPr="00741F99">
        <w:rPr>
          <w:b/>
          <w:bCs/>
          <w:sz w:val="44"/>
          <w:lang w:val="en-US"/>
        </w:rPr>
        <w:br/>
      </w:r>
    </w:p>
    <w:p w14:paraId="643D832B" w14:textId="77777777" w:rsidR="00D35CD6" w:rsidRDefault="00CF0D91" w:rsidP="001A3946">
      <w:pPr>
        <w:jc w:val="center"/>
        <w:rPr>
          <w:b/>
          <w:bCs/>
          <w:sz w:val="28"/>
          <w:lang w:val="en-US"/>
        </w:rPr>
      </w:pPr>
      <w:r w:rsidRPr="00741F99">
        <w:rPr>
          <w:b/>
          <w:bCs/>
          <w:sz w:val="28"/>
          <w:lang w:val="en-US"/>
        </w:rPr>
        <w:t xml:space="preserve">for use in </w:t>
      </w:r>
    </w:p>
    <w:p w14:paraId="0CC71FA1" w14:textId="4510EE2D" w:rsidR="00CF0D91" w:rsidRDefault="00CF0D91" w:rsidP="001A3946">
      <w:pPr>
        <w:jc w:val="center"/>
        <w:rPr>
          <w:b/>
          <w:bCs/>
          <w:sz w:val="28"/>
          <w:lang w:val="en-US"/>
        </w:rPr>
      </w:pPr>
      <w:r w:rsidRPr="00741F99">
        <w:rPr>
          <w:b/>
          <w:bCs/>
          <w:sz w:val="28"/>
          <w:lang w:val="en-US"/>
        </w:rPr>
        <w:t xml:space="preserve">cable, satellite, terrestrial and </w:t>
      </w:r>
      <w:r w:rsidR="00D35CD6">
        <w:rPr>
          <w:b/>
          <w:bCs/>
          <w:sz w:val="28"/>
          <w:lang w:val="en-US"/>
        </w:rPr>
        <w:t xml:space="preserve">managed </w:t>
      </w:r>
      <w:r w:rsidRPr="00741F99">
        <w:rPr>
          <w:b/>
          <w:bCs/>
          <w:sz w:val="28"/>
          <w:lang w:val="en-US"/>
        </w:rPr>
        <w:t>IP</w:t>
      </w:r>
      <w:r w:rsidR="00D35CD6">
        <w:rPr>
          <w:b/>
          <w:bCs/>
          <w:sz w:val="28"/>
          <w:lang w:val="en-US"/>
        </w:rPr>
        <w:t xml:space="preserve">TV </w:t>
      </w:r>
      <w:r w:rsidRPr="00741F99">
        <w:rPr>
          <w:b/>
          <w:bCs/>
          <w:sz w:val="28"/>
          <w:lang w:val="en-US"/>
        </w:rPr>
        <w:t>based networks</w:t>
      </w:r>
    </w:p>
    <w:p w14:paraId="6798E479" w14:textId="6F81EB71" w:rsidR="00D35CD6" w:rsidRDefault="00D35CD6" w:rsidP="001A3946">
      <w:pPr>
        <w:jc w:val="center"/>
        <w:rPr>
          <w:b/>
          <w:bCs/>
          <w:sz w:val="28"/>
          <w:lang w:val="en-US"/>
        </w:rPr>
      </w:pPr>
    </w:p>
    <w:p w14:paraId="6632470F" w14:textId="1650C9DA" w:rsidR="00D35CD6" w:rsidRPr="00605324" w:rsidRDefault="00D61D7F" w:rsidP="007C7E30">
      <w:pPr>
        <w:tabs>
          <w:tab w:val="center" w:pos="4535"/>
          <w:tab w:val="left" w:pos="6870"/>
        </w:tabs>
        <w:rPr>
          <w:b/>
          <w:bCs/>
          <w:sz w:val="28"/>
          <w:lang w:val="en-US"/>
        </w:rPr>
      </w:pPr>
      <w:r>
        <w:rPr>
          <w:b/>
          <w:bCs/>
          <w:sz w:val="28"/>
          <w:lang w:val="en-US"/>
        </w:rPr>
        <w:tab/>
      </w:r>
      <w:r w:rsidR="00D35CD6" w:rsidRPr="00605324">
        <w:rPr>
          <w:b/>
          <w:bCs/>
          <w:sz w:val="28"/>
          <w:lang w:val="en-US"/>
        </w:rPr>
        <w:t>Version 3.</w:t>
      </w:r>
      <w:r w:rsidR="00D55090" w:rsidRPr="00605324">
        <w:rPr>
          <w:b/>
          <w:bCs/>
          <w:sz w:val="28"/>
          <w:lang w:val="en-US"/>
        </w:rPr>
        <w:t>2</w:t>
      </w:r>
      <w:r w:rsidR="0077268B" w:rsidRPr="00605324">
        <w:rPr>
          <w:b/>
          <w:bCs/>
          <w:sz w:val="28"/>
          <w:lang w:val="en-US"/>
        </w:rPr>
        <w:t>.1</w:t>
      </w:r>
      <w:r w:rsidRPr="00605324">
        <w:rPr>
          <w:b/>
          <w:bCs/>
          <w:sz w:val="28"/>
          <w:lang w:val="en-US"/>
        </w:rPr>
        <w:tab/>
      </w:r>
    </w:p>
    <w:p w14:paraId="4E150C53" w14:textId="77777777" w:rsidR="00CF0D91" w:rsidRPr="00605324" w:rsidRDefault="00CF0D91" w:rsidP="001A3946">
      <w:pPr>
        <w:rPr>
          <w:lang w:val="en-US"/>
        </w:rPr>
      </w:pPr>
    </w:p>
    <w:p w14:paraId="1CA26AB4" w14:textId="77777777" w:rsidR="004679B6" w:rsidRPr="00605324" w:rsidRDefault="004679B6" w:rsidP="001A3946">
      <w:pPr>
        <w:rPr>
          <w:lang w:val="en-US"/>
        </w:rPr>
      </w:pPr>
    </w:p>
    <w:p w14:paraId="3379FA8F" w14:textId="77777777" w:rsidR="003A386B" w:rsidRPr="00605324" w:rsidRDefault="003A386B" w:rsidP="001A3946">
      <w:pPr>
        <w:rPr>
          <w:lang w:val="en-US"/>
        </w:rPr>
        <w:sectPr w:rsidR="003A386B" w:rsidRPr="00605324" w:rsidSect="00484C63">
          <w:headerReference w:type="default" r:id="rId12"/>
          <w:footnotePr>
            <w:pos w:val="beneathText"/>
          </w:footnotePr>
          <w:type w:val="continuous"/>
          <w:pgSz w:w="11905" w:h="16837"/>
          <w:pgMar w:top="1417" w:right="1417" w:bottom="1417" w:left="1417" w:header="720" w:footer="720" w:gutter="0"/>
          <w:pgNumType w:fmt="lowerRoman" w:start="1"/>
          <w:cols w:space="720"/>
          <w:docGrid w:linePitch="360"/>
        </w:sectPr>
      </w:pPr>
    </w:p>
    <w:p w14:paraId="5C6B6C95" w14:textId="4FDD1420" w:rsidR="00964D88" w:rsidRDefault="00964D88" w:rsidP="00964D88">
      <w:pPr>
        <w:jc w:val="center"/>
        <w:rPr>
          <w:sz w:val="28"/>
          <w:szCs w:val="28"/>
        </w:rPr>
      </w:pPr>
      <w:r w:rsidRPr="00605324">
        <w:rPr>
          <w:sz w:val="28"/>
          <w:szCs w:val="28"/>
        </w:rPr>
        <w:t xml:space="preserve">Date: </w:t>
      </w:r>
      <w:r w:rsidR="0077268B" w:rsidRPr="00605324">
        <w:rPr>
          <w:sz w:val="28"/>
          <w:szCs w:val="28"/>
        </w:rPr>
        <w:t xml:space="preserve">October </w:t>
      </w:r>
      <w:r w:rsidR="007C7E30" w:rsidRPr="00605324">
        <w:rPr>
          <w:sz w:val="28"/>
          <w:szCs w:val="28"/>
        </w:rPr>
        <w:t>20</w:t>
      </w:r>
      <w:r w:rsidR="00BA62D9" w:rsidRPr="00605324">
        <w:rPr>
          <w:sz w:val="28"/>
          <w:szCs w:val="28"/>
        </w:rPr>
        <w:t>2</w:t>
      </w:r>
      <w:r w:rsidR="0077268B" w:rsidRPr="00605324">
        <w:rPr>
          <w:sz w:val="28"/>
          <w:szCs w:val="28"/>
        </w:rPr>
        <w:t>3</w:t>
      </w:r>
    </w:p>
    <w:p w14:paraId="66125B09" w14:textId="5E2B1477" w:rsidR="006C23A0" w:rsidRDefault="006C23A0" w:rsidP="00A15282">
      <w:pPr>
        <w:suppressAutoHyphens w:val="0"/>
        <w:rPr>
          <w:lang w:val="en-US"/>
        </w:rPr>
      </w:pPr>
    </w:p>
    <w:p w14:paraId="35BD0F2B" w14:textId="30FBBAB7" w:rsidR="00913EEA" w:rsidRDefault="00913EEA" w:rsidP="00A15282">
      <w:pPr>
        <w:suppressAutoHyphens w:val="0"/>
        <w:rPr>
          <w:lang w:val="en-US"/>
        </w:rPr>
      </w:pPr>
    </w:p>
    <w:p w14:paraId="4436CD01" w14:textId="056386FE" w:rsidR="00913EEA" w:rsidRDefault="00913EEA" w:rsidP="00A15282">
      <w:pPr>
        <w:suppressAutoHyphens w:val="0"/>
        <w:rPr>
          <w:lang w:val="en-US"/>
        </w:rPr>
      </w:pPr>
    </w:p>
    <w:p w14:paraId="563E79C4" w14:textId="26B5E6FB" w:rsidR="00913EEA" w:rsidRDefault="00913EEA" w:rsidP="00A15282">
      <w:pPr>
        <w:suppressAutoHyphens w:val="0"/>
        <w:rPr>
          <w:lang w:val="en-US"/>
        </w:rPr>
      </w:pPr>
    </w:p>
    <w:p w14:paraId="2B6AFE81" w14:textId="42B2741A" w:rsidR="00083468" w:rsidRDefault="00083468" w:rsidP="00A15282">
      <w:pPr>
        <w:suppressAutoHyphens w:val="0"/>
        <w:rPr>
          <w:lang w:val="en-US"/>
        </w:rPr>
      </w:pPr>
    </w:p>
    <w:p w14:paraId="50829686" w14:textId="77777777" w:rsidR="00083468" w:rsidRPr="00A96A8F" w:rsidRDefault="00083468" w:rsidP="00083468">
      <w:pPr>
        <w:jc w:val="center"/>
        <w:rPr>
          <w:sz w:val="36"/>
          <w:szCs w:val="32"/>
        </w:rPr>
      </w:pPr>
      <w:r>
        <w:rPr>
          <w:sz w:val="36"/>
          <w:szCs w:val="32"/>
        </w:rPr>
        <w:br/>
      </w:r>
      <w:r>
        <w:rPr>
          <w:b/>
          <w:sz w:val="36"/>
          <w:szCs w:val="32"/>
        </w:rPr>
        <w:br/>
      </w:r>
    </w:p>
    <w:p w14:paraId="3CD576B6" w14:textId="77777777" w:rsidR="00083468" w:rsidRDefault="00083468" w:rsidP="00083468">
      <w:pPr>
        <w:jc w:val="center"/>
        <w:rPr>
          <w:b/>
          <w:sz w:val="36"/>
          <w:szCs w:val="32"/>
        </w:rPr>
      </w:pPr>
    </w:p>
    <w:p w14:paraId="6437EA66" w14:textId="77777777" w:rsidR="00083468" w:rsidRDefault="00083468" w:rsidP="00083468"/>
    <w:p w14:paraId="58475606" w14:textId="77777777" w:rsidR="00CB155F" w:rsidRDefault="00CB155F" w:rsidP="00083468"/>
    <w:p w14:paraId="20E136E6" w14:textId="77777777" w:rsidR="00CB155F" w:rsidRPr="00964D88" w:rsidRDefault="00CB155F" w:rsidP="00083468"/>
    <w:p w14:paraId="5028336E" w14:textId="77777777" w:rsidR="00083468" w:rsidRDefault="00083468" w:rsidP="00083468">
      <w:pPr>
        <w:rPr>
          <w:lang w:val="en-US"/>
        </w:rPr>
      </w:pPr>
    </w:p>
    <w:p w14:paraId="21F95AB2" w14:textId="77777777" w:rsidR="00445009" w:rsidRDefault="00445009" w:rsidP="00083468">
      <w:pPr>
        <w:rPr>
          <w:lang w:val="en-US"/>
        </w:rPr>
      </w:pPr>
    </w:p>
    <w:p w14:paraId="3C0D52EA" w14:textId="77777777" w:rsidR="00445009" w:rsidRDefault="00445009" w:rsidP="00083468">
      <w:pPr>
        <w:rPr>
          <w:lang w:val="en-US"/>
        </w:rPr>
      </w:pPr>
    </w:p>
    <w:p w14:paraId="3F6B1BDF" w14:textId="77777777" w:rsidR="00445009" w:rsidRDefault="00445009" w:rsidP="00083468">
      <w:pPr>
        <w:rPr>
          <w:lang w:val="en-US"/>
        </w:rPr>
      </w:pPr>
    </w:p>
    <w:p w14:paraId="608B0CCB" w14:textId="77777777" w:rsidR="00CB155F" w:rsidRDefault="00CB155F" w:rsidP="00083468">
      <w:pPr>
        <w:rPr>
          <w:lang w:val="en-US"/>
        </w:rPr>
      </w:pPr>
    </w:p>
    <w:p w14:paraId="5201A80E" w14:textId="77777777" w:rsidR="00CB155F" w:rsidRDefault="00CB155F" w:rsidP="00083468">
      <w:pPr>
        <w:rPr>
          <w:lang w:val="en-US"/>
        </w:rPr>
      </w:pPr>
    </w:p>
    <w:p w14:paraId="5A667786" w14:textId="77777777" w:rsidR="00445009" w:rsidRDefault="00445009" w:rsidP="00083468">
      <w:pPr>
        <w:rPr>
          <w:lang w:val="en-US"/>
        </w:rPr>
      </w:pPr>
    </w:p>
    <w:p w14:paraId="38FE2B0F" w14:textId="77777777" w:rsidR="009D04B1" w:rsidRPr="00280881" w:rsidRDefault="009D04B1" w:rsidP="00A15282">
      <w:pPr>
        <w:suppressAutoHyphens w:val="0"/>
        <w:rPr>
          <w:lang w:val="en-US"/>
        </w:rPr>
      </w:pPr>
    </w:p>
    <w:p w14:paraId="5CEE18A8" w14:textId="6F59FEF7" w:rsidR="007160E9" w:rsidRDefault="00D6147B">
      <w:pPr>
        <w:pStyle w:val="Indholdsfortegnelse1"/>
        <w:tabs>
          <w:tab w:val="right" w:leader="dot" w:pos="9059"/>
        </w:tabs>
        <w:rPr>
          <w:rFonts w:eastAsiaTheme="minorEastAsia" w:cstheme="minorBidi"/>
          <w:b w:val="0"/>
          <w:i/>
          <w:noProof/>
          <w:sz w:val="24"/>
          <w:szCs w:val="24"/>
          <w:lang w:eastAsia="en-GB"/>
        </w:rPr>
      </w:pPr>
      <w:r>
        <w:rPr>
          <w:rFonts w:ascii="Arial" w:hAnsi="Arial" w:cs="Arial"/>
          <w:i/>
          <w:sz w:val="18"/>
          <w:lang w:val="en-US"/>
        </w:rPr>
        <w:fldChar w:fldCharType="begin"/>
      </w:r>
      <w:r>
        <w:rPr>
          <w:lang w:val="en-US"/>
        </w:rPr>
        <w:instrText xml:space="preserve"> TOC \o "2-4" \f \h \z \t "Heading 1,1,Task 1,5,Task 2,5,Task 3,5,Annex H1,1,Annex H2,1" </w:instrText>
      </w:r>
      <w:r>
        <w:rPr>
          <w:rFonts w:ascii="Arial" w:hAnsi="Arial" w:cs="Arial"/>
          <w:i/>
          <w:sz w:val="18"/>
          <w:lang w:val="en-US"/>
        </w:rPr>
        <w:fldChar w:fldCharType="separate"/>
      </w:r>
      <w:hyperlink w:anchor="_Toc102128125" w:history="1">
        <w:r w:rsidR="007160E9" w:rsidRPr="000D78BE">
          <w:rPr>
            <w:rStyle w:val="Hyperlink"/>
            <w:noProof/>
            <w:lang w:val="en-US"/>
          </w:rPr>
          <w:t>1 Document History</w:t>
        </w:r>
        <w:r w:rsidR="007160E9">
          <w:rPr>
            <w:noProof/>
            <w:webHidden/>
          </w:rPr>
          <w:tab/>
        </w:r>
        <w:r w:rsidR="007160E9">
          <w:rPr>
            <w:noProof/>
            <w:webHidden/>
          </w:rPr>
          <w:fldChar w:fldCharType="begin"/>
        </w:r>
        <w:r w:rsidR="007160E9">
          <w:rPr>
            <w:noProof/>
            <w:webHidden/>
          </w:rPr>
          <w:instrText xml:space="preserve"> PAGEREF _Toc102128125 \h </w:instrText>
        </w:r>
        <w:r w:rsidR="007160E9">
          <w:rPr>
            <w:noProof/>
            <w:webHidden/>
          </w:rPr>
        </w:r>
        <w:r w:rsidR="007160E9">
          <w:rPr>
            <w:noProof/>
            <w:webHidden/>
          </w:rPr>
          <w:fldChar w:fldCharType="separate"/>
        </w:r>
        <w:r w:rsidR="00AE266A">
          <w:rPr>
            <w:noProof/>
            <w:webHidden/>
          </w:rPr>
          <w:t>10</w:t>
        </w:r>
        <w:r w:rsidR="007160E9">
          <w:rPr>
            <w:noProof/>
            <w:webHidden/>
          </w:rPr>
          <w:fldChar w:fldCharType="end"/>
        </w:r>
      </w:hyperlink>
    </w:p>
    <w:p w14:paraId="3534D74C" w14:textId="6A9746C9" w:rsidR="007160E9" w:rsidRDefault="00605324">
      <w:pPr>
        <w:pStyle w:val="Indholdsfortegnelse1"/>
        <w:tabs>
          <w:tab w:val="right" w:leader="dot" w:pos="9059"/>
        </w:tabs>
        <w:rPr>
          <w:rFonts w:eastAsiaTheme="minorEastAsia" w:cstheme="minorBidi"/>
          <w:b w:val="0"/>
          <w:i/>
          <w:noProof/>
          <w:sz w:val="24"/>
          <w:szCs w:val="24"/>
          <w:lang w:eastAsia="en-GB"/>
        </w:rPr>
      </w:pPr>
      <w:hyperlink w:anchor="_Toc102128126" w:history="1">
        <w:r w:rsidR="007160E9" w:rsidRPr="000D78BE">
          <w:rPr>
            <w:rStyle w:val="Hyperlink"/>
            <w:noProof/>
            <w:lang w:val="en-US"/>
          </w:rPr>
          <w:t>2 References</w:t>
        </w:r>
        <w:r w:rsidR="007160E9">
          <w:rPr>
            <w:noProof/>
            <w:webHidden/>
          </w:rPr>
          <w:tab/>
        </w:r>
        <w:r w:rsidR="007160E9">
          <w:rPr>
            <w:noProof/>
            <w:webHidden/>
          </w:rPr>
          <w:fldChar w:fldCharType="begin"/>
        </w:r>
        <w:r w:rsidR="007160E9">
          <w:rPr>
            <w:noProof/>
            <w:webHidden/>
          </w:rPr>
          <w:instrText xml:space="preserve"> PAGEREF _Toc102128126 \h </w:instrText>
        </w:r>
        <w:r w:rsidR="007160E9">
          <w:rPr>
            <w:noProof/>
            <w:webHidden/>
          </w:rPr>
        </w:r>
        <w:r w:rsidR="007160E9">
          <w:rPr>
            <w:noProof/>
            <w:webHidden/>
          </w:rPr>
          <w:fldChar w:fldCharType="separate"/>
        </w:r>
        <w:r w:rsidR="00AE266A">
          <w:rPr>
            <w:noProof/>
            <w:webHidden/>
          </w:rPr>
          <w:t>12</w:t>
        </w:r>
        <w:r w:rsidR="007160E9">
          <w:rPr>
            <w:noProof/>
            <w:webHidden/>
          </w:rPr>
          <w:fldChar w:fldCharType="end"/>
        </w:r>
      </w:hyperlink>
    </w:p>
    <w:p w14:paraId="47345886" w14:textId="48836D01" w:rsidR="007160E9" w:rsidRDefault="00605324">
      <w:pPr>
        <w:pStyle w:val="Indholdsfortegnelse1"/>
        <w:tabs>
          <w:tab w:val="right" w:leader="dot" w:pos="9059"/>
        </w:tabs>
        <w:rPr>
          <w:rFonts w:eastAsiaTheme="minorEastAsia" w:cstheme="minorBidi"/>
          <w:b w:val="0"/>
          <w:i/>
          <w:noProof/>
          <w:sz w:val="24"/>
          <w:szCs w:val="24"/>
          <w:lang w:eastAsia="en-GB"/>
        </w:rPr>
      </w:pPr>
      <w:hyperlink w:anchor="_Toc102128127" w:history="1">
        <w:r w:rsidR="007160E9" w:rsidRPr="000D78BE">
          <w:rPr>
            <w:rStyle w:val="Hyperlink"/>
            <w:noProof/>
            <w:lang w:val="en-US"/>
          </w:rPr>
          <w:t>3 Background</w:t>
        </w:r>
        <w:r w:rsidR="007160E9">
          <w:rPr>
            <w:noProof/>
            <w:webHidden/>
          </w:rPr>
          <w:tab/>
        </w:r>
        <w:r w:rsidR="007160E9">
          <w:rPr>
            <w:noProof/>
            <w:webHidden/>
          </w:rPr>
          <w:fldChar w:fldCharType="begin"/>
        </w:r>
        <w:r w:rsidR="007160E9">
          <w:rPr>
            <w:noProof/>
            <w:webHidden/>
          </w:rPr>
          <w:instrText xml:space="preserve"> PAGEREF _Toc102128127 \h </w:instrText>
        </w:r>
        <w:r w:rsidR="007160E9">
          <w:rPr>
            <w:noProof/>
            <w:webHidden/>
          </w:rPr>
        </w:r>
        <w:r w:rsidR="007160E9">
          <w:rPr>
            <w:noProof/>
            <w:webHidden/>
          </w:rPr>
          <w:fldChar w:fldCharType="separate"/>
        </w:r>
        <w:r w:rsidR="00AE266A">
          <w:rPr>
            <w:noProof/>
            <w:webHidden/>
          </w:rPr>
          <w:t>12</w:t>
        </w:r>
        <w:r w:rsidR="007160E9">
          <w:rPr>
            <w:noProof/>
            <w:webHidden/>
          </w:rPr>
          <w:fldChar w:fldCharType="end"/>
        </w:r>
      </w:hyperlink>
    </w:p>
    <w:p w14:paraId="3E34E552" w14:textId="74F98CFC" w:rsidR="007160E9" w:rsidRDefault="00605324">
      <w:pPr>
        <w:pStyle w:val="Indholdsfortegnelse1"/>
        <w:tabs>
          <w:tab w:val="right" w:leader="dot" w:pos="9059"/>
        </w:tabs>
        <w:rPr>
          <w:rFonts w:eastAsiaTheme="minorEastAsia" w:cstheme="minorBidi"/>
          <w:b w:val="0"/>
          <w:i/>
          <w:noProof/>
          <w:sz w:val="24"/>
          <w:szCs w:val="24"/>
          <w:lang w:eastAsia="en-GB"/>
        </w:rPr>
      </w:pPr>
      <w:hyperlink w:anchor="_Toc102128128" w:history="1">
        <w:r w:rsidR="007160E9" w:rsidRPr="000D78BE">
          <w:rPr>
            <w:rStyle w:val="Hyperlink"/>
            <w:noProof/>
            <w:lang w:val="en-US"/>
          </w:rPr>
          <w:t>4 NorDig compliance testing</w:t>
        </w:r>
        <w:r w:rsidR="007160E9">
          <w:rPr>
            <w:noProof/>
            <w:webHidden/>
          </w:rPr>
          <w:tab/>
        </w:r>
        <w:r w:rsidR="007160E9">
          <w:rPr>
            <w:noProof/>
            <w:webHidden/>
          </w:rPr>
          <w:fldChar w:fldCharType="begin"/>
        </w:r>
        <w:r w:rsidR="007160E9">
          <w:rPr>
            <w:noProof/>
            <w:webHidden/>
          </w:rPr>
          <w:instrText xml:space="preserve"> PAGEREF _Toc102128128 \h </w:instrText>
        </w:r>
        <w:r w:rsidR="007160E9">
          <w:rPr>
            <w:noProof/>
            <w:webHidden/>
          </w:rPr>
        </w:r>
        <w:r w:rsidR="007160E9">
          <w:rPr>
            <w:noProof/>
            <w:webHidden/>
          </w:rPr>
          <w:fldChar w:fldCharType="separate"/>
        </w:r>
        <w:r w:rsidR="00AE266A">
          <w:rPr>
            <w:noProof/>
            <w:webHidden/>
          </w:rPr>
          <w:t>13</w:t>
        </w:r>
        <w:r w:rsidR="007160E9">
          <w:rPr>
            <w:noProof/>
            <w:webHidden/>
          </w:rPr>
          <w:fldChar w:fldCharType="end"/>
        </w:r>
      </w:hyperlink>
    </w:p>
    <w:p w14:paraId="0E4E5010" w14:textId="24A2A6A5" w:rsidR="007160E9" w:rsidRDefault="00605324">
      <w:pPr>
        <w:pStyle w:val="Indholdsfortegnelse1"/>
        <w:tabs>
          <w:tab w:val="right" w:leader="dot" w:pos="9059"/>
        </w:tabs>
        <w:rPr>
          <w:rFonts w:eastAsiaTheme="minorEastAsia" w:cstheme="minorBidi"/>
          <w:b w:val="0"/>
          <w:i/>
          <w:noProof/>
          <w:sz w:val="24"/>
          <w:szCs w:val="24"/>
          <w:lang w:eastAsia="en-GB"/>
        </w:rPr>
      </w:pPr>
      <w:hyperlink w:anchor="_Toc102128129" w:history="1">
        <w:r w:rsidR="007160E9" w:rsidRPr="000D78BE">
          <w:rPr>
            <w:rStyle w:val="Hyperlink"/>
            <w:noProof/>
            <w:lang w:val="en-US"/>
          </w:rPr>
          <w:t>5 Test specifications for NorDig compliance</w:t>
        </w:r>
        <w:r w:rsidR="007160E9">
          <w:rPr>
            <w:noProof/>
            <w:webHidden/>
          </w:rPr>
          <w:tab/>
        </w:r>
        <w:r w:rsidR="007160E9">
          <w:rPr>
            <w:noProof/>
            <w:webHidden/>
          </w:rPr>
          <w:fldChar w:fldCharType="begin"/>
        </w:r>
        <w:r w:rsidR="007160E9">
          <w:rPr>
            <w:noProof/>
            <w:webHidden/>
          </w:rPr>
          <w:instrText xml:space="preserve"> PAGEREF _Toc102128129 \h </w:instrText>
        </w:r>
        <w:r w:rsidR="007160E9">
          <w:rPr>
            <w:noProof/>
            <w:webHidden/>
          </w:rPr>
        </w:r>
        <w:r w:rsidR="007160E9">
          <w:rPr>
            <w:noProof/>
            <w:webHidden/>
          </w:rPr>
          <w:fldChar w:fldCharType="separate"/>
        </w:r>
        <w:r w:rsidR="00AE266A">
          <w:rPr>
            <w:noProof/>
            <w:webHidden/>
          </w:rPr>
          <w:t>13</w:t>
        </w:r>
        <w:r w:rsidR="007160E9">
          <w:rPr>
            <w:noProof/>
            <w:webHidden/>
          </w:rPr>
          <w:fldChar w:fldCharType="end"/>
        </w:r>
      </w:hyperlink>
    </w:p>
    <w:p w14:paraId="6D621E0C" w14:textId="0EDFCE9A" w:rsidR="007160E9" w:rsidRDefault="00605324">
      <w:pPr>
        <w:pStyle w:val="Indholdsfortegnelse1"/>
        <w:tabs>
          <w:tab w:val="right" w:leader="dot" w:pos="9059"/>
        </w:tabs>
        <w:rPr>
          <w:rFonts w:eastAsiaTheme="minorEastAsia" w:cstheme="minorBidi"/>
          <w:b w:val="0"/>
          <w:i/>
          <w:noProof/>
          <w:sz w:val="24"/>
          <w:szCs w:val="24"/>
          <w:lang w:eastAsia="en-GB"/>
        </w:rPr>
      </w:pPr>
      <w:hyperlink w:anchor="_Toc102128130" w:history="1">
        <w:r w:rsidR="007160E9" w:rsidRPr="000D78BE">
          <w:rPr>
            <w:rStyle w:val="Hyperlink"/>
            <w:noProof/>
            <w:lang w:val="en-US"/>
          </w:rPr>
          <w:t>6 Testing and test report for NorDig compliance</w:t>
        </w:r>
        <w:r w:rsidR="007160E9">
          <w:rPr>
            <w:noProof/>
            <w:webHidden/>
          </w:rPr>
          <w:tab/>
        </w:r>
        <w:r w:rsidR="007160E9">
          <w:rPr>
            <w:noProof/>
            <w:webHidden/>
          </w:rPr>
          <w:fldChar w:fldCharType="begin"/>
        </w:r>
        <w:r w:rsidR="007160E9">
          <w:rPr>
            <w:noProof/>
            <w:webHidden/>
          </w:rPr>
          <w:instrText xml:space="preserve"> PAGEREF _Toc102128130 \h </w:instrText>
        </w:r>
        <w:r w:rsidR="007160E9">
          <w:rPr>
            <w:noProof/>
            <w:webHidden/>
          </w:rPr>
        </w:r>
        <w:r w:rsidR="007160E9">
          <w:rPr>
            <w:noProof/>
            <w:webHidden/>
          </w:rPr>
          <w:fldChar w:fldCharType="separate"/>
        </w:r>
        <w:r w:rsidR="00AE266A">
          <w:rPr>
            <w:noProof/>
            <w:webHidden/>
          </w:rPr>
          <w:t>13</w:t>
        </w:r>
        <w:r w:rsidR="007160E9">
          <w:rPr>
            <w:noProof/>
            <w:webHidden/>
          </w:rPr>
          <w:fldChar w:fldCharType="end"/>
        </w:r>
      </w:hyperlink>
    </w:p>
    <w:p w14:paraId="6827A0F4" w14:textId="3B05A870"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131" w:history="1">
        <w:r w:rsidR="007160E9" w:rsidRPr="000D78BE">
          <w:rPr>
            <w:rStyle w:val="Hyperlink"/>
            <w:noProof/>
            <w:lang w:val="en-US"/>
          </w:rPr>
          <w:t>6.1 Test item</w:t>
        </w:r>
        <w:r w:rsidR="007160E9">
          <w:rPr>
            <w:noProof/>
            <w:webHidden/>
          </w:rPr>
          <w:tab/>
        </w:r>
        <w:r w:rsidR="007160E9">
          <w:rPr>
            <w:noProof/>
            <w:webHidden/>
          </w:rPr>
          <w:fldChar w:fldCharType="begin"/>
        </w:r>
        <w:r w:rsidR="007160E9">
          <w:rPr>
            <w:noProof/>
            <w:webHidden/>
          </w:rPr>
          <w:instrText xml:space="preserve"> PAGEREF _Toc102128131 \h </w:instrText>
        </w:r>
        <w:r w:rsidR="007160E9">
          <w:rPr>
            <w:noProof/>
            <w:webHidden/>
          </w:rPr>
        </w:r>
        <w:r w:rsidR="007160E9">
          <w:rPr>
            <w:noProof/>
            <w:webHidden/>
          </w:rPr>
          <w:fldChar w:fldCharType="separate"/>
        </w:r>
        <w:r w:rsidR="00AE266A">
          <w:rPr>
            <w:noProof/>
            <w:webHidden/>
          </w:rPr>
          <w:t>15</w:t>
        </w:r>
        <w:r w:rsidR="007160E9">
          <w:rPr>
            <w:noProof/>
            <w:webHidden/>
          </w:rPr>
          <w:fldChar w:fldCharType="end"/>
        </w:r>
      </w:hyperlink>
    </w:p>
    <w:p w14:paraId="53568E60" w14:textId="631B96E5"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132" w:history="1">
        <w:r w:rsidR="007160E9" w:rsidRPr="000D78BE">
          <w:rPr>
            <w:rStyle w:val="Hyperlink"/>
            <w:noProof/>
            <w:lang w:val="en-US"/>
          </w:rPr>
          <w:t>6.2 List of Abbreviations</w:t>
        </w:r>
        <w:r w:rsidR="007160E9">
          <w:rPr>
            <w:noProof/>
            <w:webHidden/>
          </w:rPr>
          <w:tab/>
        </w:r>
        <w:r w:rsidR="007160E9">
          <w:rPr>
            <w:noProof/>
            <w:webHidden/>
          </w:rPr>
          <w:fldChar w:fldCharType="begin"/>
        </w:r>
        <w:r w:rsidR="007160E9">
          <w:rPr>
            <w:noProof/>
            <w:webHidden/>
          </w:rPr>
          <w:instrText xml:space="preserve"> PAGEREF _Toc102128132 \h </w:instrText>
        </w:r>
        <w:r w:rsidR="007160E9">
          <w:rPr>
            <w:noProof/>
            <w:webHidden/>
          </w:rPr>
        </w:r>
        <w:r w:rsidR="007160E9">
          <w:rPr>
            <w:noProof/>
            <w:webHidden/>
          </w:rPr>
          <w:fldChar w:fldCharType="separate"/>
        </w:r>
        <w:r w:rsidR="00AE266A">
          <w:rPr>
            <w:noProof/>
            <w:webHidden/>
          </w:rPr>
          <w:t>16</w:t>
        </w:r>
        <w:r w:rsidR="007160E9">
          <w:rPr>
            <w:noProof/>
            <w:webHidden/>
          </w:rPr>
          <w:fldChar w:fldCharType="end"/>
        </w:r>
      </w:hyperlink>
    </w:p>
    <w:p w14:paraId="3AA0DBA2" w14:textId="3478B099" w:rsidR="007160E9" w:rsidRDefault="00605324">
      <w:pPr>
        <w:pStyle w:val="Indholdsfortegnelse1"/>
        <w:tabs>
          <w:tab w:val="right" w:leader="dot" w:pos="9059"/>
        </w:tabs>
        <w:rPr>
          <w:rFonts w:eastAsiaTheme="minorEastAsia" w:cstheme="minorBidi"/>
          <w:b w:val="0"/>
          <w:i/>
          <w:noProof/>
          <w:sz w:val="24"/>
          <w:szCs w:val="24"/>
          <w:lang w:eastAsia="en-GB"/>
        </w:rPr>
      </w:pPr>
      <w:hyperlink w:anchor="_Toc102128133" w:history="1">
        <w:r w:rsidR="007160E9" w:rsidRPr="000D78BE">
          <w:rPr>
            <w:rStyle w:val="Hyperlink"/>
            <w:noProof/>
            <w:lang w:val="en-US"/>
          </w:rPr>
          <w:t>1 Introduction - Test Cases</w:t>
        </w:r>
        <w:r w:rsidR="007160E9">
          <w:rPr>
            <w:noProof/>
            <w:webHidden/>
          </w:rPr>
          <w:tab/>
        </w:r>
        <w:r w:rsidR="007160E9">
          <w:rPr>
            <w:noProof/>
            <w:webHidden/>
          </w:rPr>
          <w:fldChar w:fldCharType="begin"/>
        </w:r>
        <w:r w:rsidR="007160E9">
          <w:rPr>
            <w:noProof/>
            <w:webHidden/>
          </w:rPr>
          <w:instrText xml:space="preserve"> PAGEREF _Toc102128133 \h </w:instrText>
        </w:r>
        <w:r w:rsidR="007160E9">
          <w:rPr>
            <w:noProof/>
            <w:webHidden/>
          </w:rPr>
        </w:r>
        <w:r w:rsidR="007160E9">
          <w:rPr>
            <w:noProof/>
            <w:webHidden/>
          </w:rPr>
          <w:fldChar w:fldCharType="separate"/>
        </w:r>
        <w:r w:rsidR="00AE266A">
          <w:rPr>
            <w:noProof/>
            <w:webHidden/>
          </w:rPr>
          <w:t>21</w:t>
        </w:r>
        <w:r w:rsidR="007160E9">
          <w:rPr>
            <w:noProof/>
            <w:webHidden/>
          </w:rPr>
          <w:fldChar w:fldCharType="end"/>
        </w:r>
      </w:hyperlink>
    </w:p>
    <w:p w14:paraId="481698C3" w14:textId="151BBC85" w:rsidR="007160E9" w:rsidRDefault="00605324">
      <w:pPr>
        <w:pStyle w:val="Indholdsfortegnelse1"/>
        <w:tabs>
          <w:tab w:val="right" w:leader="dot" w:pos="9059"/>
        </w:tabs>
        <w:rPr>
          <w:rFonts w:eastAsiaTheme="minorEastAsia" w:cstheme="minorBidi"/>
          <w:b w:val="0"/>
          <w:i/>
          <w:noProof/>
          <w:sz w:val="24"/>
          <w:szCs w:val="24"/>
          <w:lang w:eastAsia="en-GB"/>
        </w:rPr>
      </w:pPr>
      <w:hyperlink w:anchor="_Toc102128134" w:history="1">
        <w:r w:rsidR="007160E9" w:rsidRPr="000D78BE">
          <w:rPr>
            <w:rStyle w:val="Hyperlink"/>
            <w:noProof/>
            <w:lang w:val="en-US"/>
          </w:rPr>
          <w:t>2 Test Plan for NorDig  - Test Cases</w:t>
        </w:r>
        <w:r w:rsidR="007160E9">
          <w:rPr>
            <w:noProof/>
            <w:webHidden/>
          </w:rPr>
          <w:tab/>
        </w:r>
        <w:r w:rsidR="007160E9">
          <w:rPr>
            <w:noProof/>
            <w:webHidden/>
          </w:rPr>
          <w:fldChar w:fldCharType="begin"/>
        </w:r>
        <w:r w:rsidR="007160E9">
          <w:rPr>
            <w:noProof/>
            <w:webHidden/>
          </w:rPr>
          <w:instrText xml:space="preserve"> PAGEREF _Toc102128134 \h </w:instrText>
        </w:r>
        <w:r w:rsidR="007160E9">
          <w:rPr>
            <w:noProof/>
            <w:webHidden/>
          </w:rPr>
        </w:r>
        <w:r w:rsidR="007160E9">
          <w:rPr>
            <w:noProof/>
            <w:webHidden/>
          </w:rPr>
          <w:fldChar w:fldCharType="separate"/>
        </w:r>
        <w:r w:rsidR="00AE266A">
          <w:rPr>
            <w:noProof/>
            <w:webHidden/>
          </w:rPr>
          <w:t>33</w:t>
        </w:r>
        <w:r w:rsidR="007160E9">
          <w:rPr>
            <w:noProof/>
            <w:webHidden/>
          </w:rPr>
          <w:fldChar w:fldCharType="end"/>
        </w:r>
      </w:hyperlink>
    </w:p>
    <w:p w14:paraId="25EF528C" w14:textId="641BF31C"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135" w:history="1">
        <w:r w:rsidR="007160E9" w:rsidRPr="000D78BE">
          <w:rPr>
            <w:rStyle w:val="Hyperlink"/>
            <w:noProof/>
          </w:rPr>
          <w:t>2.1 Task 1: Satellite tuner and demodulator</w:t>
        </w:r>
        <w:r w:rsidR="007160E9">
          <w:rPr>
            <w:noProof/>
            <w:webHidden/>
          </w:rPr>
          <w:tab/>
        </w:r>
        <w:r w:rsidR="007160E9">
          <w:rPr>
            <w:noProof/>
            <w:webHidden/>
          </w:rPr>
          <w:fldChar w:fldCharType="begin"/>
        </w:r>
        <w:r w:rsidR="007160E9">
          <w:rPr>
            <w:noProof/>
            <w:webHidden/>
          </w:rPr>
          <w:instrText xml:space="preserve"> PAGEREF _Toc102128135 \h </w:instrText>
        </w:r>
        <w:r w:rsidR="007160E9">
          <w:rPr>
            <w:noProof/>
            <w:webHidden/>
          </w:rPr>
        </w:r>
        <w:r w:rsidR="007160E9">
          <w:rPr>
            <w:noProof/>
            <w:webHidden/>
          </w:rPr>
          <w:fldChar w:fldCharType="separate"/>
        </w:r>
        <w:r w:rsidR="00AE266A">
          <w:rPr>
            <w:noProof/>
            <w:webHidden/>
          </w:rPr>
          <w:t>33</w:t>
        </w:r>
        <w:r w:rsidR="007160E9">
          <w:rPr>
            <w:noProof/>
            <w:webHidden/>
          </w:rPr>
          <w:fldChar w:fldCharType="end"/>
        </w:r>
      </w:hyperlink>
    </w:p>
    <w:p w14:paraId="693E994D" w14:textId="1F4A6D3D" w:rsidR="007160E9" w:rsidRDefault="00605324">
      <w:pPr>
        <w:pStyle w:val="Indholdsfortegnelse3"/>
        <w:tabs>
          <w:tab w:val="right" w:leader="dot" w:pos="9059"/>
        </w:tabs>
        <w:rPr>
          <w:rFonts w:eastAsiaTheme="minorEastAsia" w:cstheme="minorBidi"/>
          <w:noProof/>
          <w:sz w:val="24"/>
          <w:szCs w:val="24"/>
          <w:lang w:eastAsia="en-GB"/>
        </w:rPr>
      </w:pPr>
      <w:hyperlink w:anchor="_Toc102128136" w:history="1">
        <w:r w:rsidR="007160E9" w:rsidRPr="000D78BE">
          <w:rPr>
            <w:rStyle w:val="Hyperlink"/>
            <w:noProof/>
            <w:lang w:val="en-US"/>
          </w:rPr>
          <w:t>2.1.1 QEF Quality Measurement Methods</w:t>
        </w:r>
        <w:r w:rsidR="007160E9">
          <w:rPr>
            <w:noProof/>
            <w:webHidden/>
          </w:rPr>
          <w:tab/>
        </w:r>
        <w:r w:rsidR="007160E9">
          <w:rPr>
            <w:noProof/>
            <w:webHidden/>
          </w:rPr>
          <w:fldChar w:fldCharType="begin"/>
        </w:r>
        <w:r w:rsidR="007160E9">
          <w:rPr>
            <w:noProof/>
            <w:webHidden/>
          </w:rPr>
          <w:instrText xml:space="preserve"> PAGEREF _Toc102128136 \h </w:instrText>
        </w:r>
        <w:r w:rsidR="007160E9">
          <w:rPr>
            <w:noProof/>
            <w:webHidden/>
          </w:rPr>
        </w:r>
        <w:r w:rsidR="007160E9">
          <w:rPr>
            <w:noProof/>
            <w:webHidden/>
          </w:rPr>
          <w:fldChar w:fldCharType="separate"/>
        </w:r>
        <w:r w:rsidR="00AE266A">
          <w:rPr>
            <w:noProof/>
            <w:webHidden/>
          </w:rPr>
          <w:t>33</w:t>
        </w:r>
        <w:r w:rsidR="007160E9">
          <w:rPr>
            <w:noProof/>
            <w:webHidden/>
          </w:rPr>
          <w:fldChar w:fldCharType="end"/>
        </w:r>
      </w:hyperlink>
    </w:p>
    <w:p w14:paraId="218C1403" w14:textId="054D7E80" w:rsidR="007160E9" w:rsidRDefault="00605324">
      <w:pPr>
        <w:pStyle w:val="Indholdsfortegnelse3"/>
        <w:tabs>
          <w:tab w:val="right" w:leader="dot" w:pos="9059"/>
        </w:tabs>
        <w:rPr>
          <w:rFonts w:eastAsiaTheme="minorEastAsia" w:cstheme="minorBidi"/>
          <w:noProof/>
          <w:sz w:val="24"/>
          <w:szCs w:val="24"/>
          <w:lang w:eastAsia="en-GB"/>
        </w:rPr>
      </w:pPr>
      <w:hyperlink w:anchor="_Toc102128137" w:history="1">
        <w:r w:rsidR="007160E9" w:rsidRPr="000D78BE">
          <w:rPr>
            <w:rStyle w:val="Hyperlink"/>
            <w:noProof/>
            <w:lang w:val="en-GB"/>
          </w:rPr>
          <w:t>2.1.2</w:t>
        </w:r>
        <w:r w:rsidR="007160E9" w:rsidRPr="000D78BE">
          <w:rPr>
            <w:rStyle w:val="Hyperlink"/>
            <w:noProof/>
            <w:lang w:val="en-US"/>
          </w:rPr>
          <w:t xml:space="preserve"> Test cases</w:t>
        </w:r>
        <w:r w:rsidR="007160E9">
          <w:rPr>
            <w:noProof/>
            <w:webHidden/>
          </w:rPr>
          <w:tab/>
        </w:r>
        <w:r w:rsidR="007160E9">
          <w:rPr>
            <w:noProof/>
            <w:webHidden/>
          </w:rPr>
          <w:fldChar w:fldCharType="begin"/>
        </w:r>
        <w:r w:rsidR="007160E9">
          <w:rPr>
            <w:noProof/>
            <w:webHidden/>
          </w:rPr>
          <w:instrText xml:space="preserve"> PAGEREF _Toc102128137 \h </w:instrText>
        </w:r>
        <w:r w:rsidR="007160E9">
          <w:rPr>
            <w:noProof/>
            <w:webHidden/>
          </w:rPr>
        </w:r>
        <w:r w:rsidR="007160E9">
          <w:rPr>
            <w:noProof/>
            <w:webHidden/>
          </w:rPr>
          <w:fldChar w:fldCharType="separate"/>
        </w:r>
        <w:r w:rsidR="00AE266A">
          <w:rPr>
            <w:noProof/>
            <w:webHidden/>
          </w:rPr>
          <w:t>36</w:t>
        </w:r>
        <w:r w:rsidR="007160E9">
          <w:rPr>
            <w:noProof/>
            <w:webHidden/>
          </w:rPr>
          <w:fldChar w:fldCharType="end"/>
        </w:r>
      </w:hyperlink>
    </w:p>
    <w:p w14:paraId="15E8864B" w14:textId="08FAB6F7" w:rsidR="007160E9" w:rsidRDefault="00605324">
      <w:pPr>
        <w:pStyle w:val="Indholdsfortegnelse5"/>
        <w:tabs>
          <w:tab w:val="right" w:leader="dot" w:pos="9059"/>
        </w:tabs>
        <w:rPr>
          <w:rFonts w:eastAsiaTheme="minorEastAsia" w:cstheme="minorBidi"/>
          <w:noProof/>
          <w:sz w:val="24"/>
          <w:szCs w:val="24"/>
          <w:lang w:eastAsia="en-GB"/>
        </w:rPr>
      </w:pPr>
      <w:hyperlink w:anchor="_Toc102128139" w:history="1">
        <w:r w:rsidR="007160E9" w:rsidRPr="000D78BE">
          <w:rPr>
            <w:rStyle w:val="Hyperlink"/>
            <w:noProof/>
          </w:rPr>
          <w:t>Task 1:1 General</w:t>
        </w:r>
        <w:r w:rsidR="007160E9">
          <w:rPr>
            <w:noProof/>
            <w:webHidden/>
          </w:rPr>
          <w:tab/>
        </w:r>
        <w:r w:rsidR="007160E9">
          <w:rPr>
            <w:noProof/>
            <w:webHidden/>
          </w:rPr>
          <w:fldChar w:fldCharType="begin"/>
        </w:r>
        <w:r w:rsidR="007160E9">
          <w:rPr>
            <w:noProof/>
            <w:webHidden/>
          </w:rPr>
          <w:instrText xml:space="preserve"> PAGEREF _Toc102128139 \h </w:instrText>
        </w:r>
        <w:r w:rsidR="007160E9">
          <w:rPr>
            <w:noProof/>
            <w:webHidden/>
          </w:rPr>
        </w:r>
        <w:r w:rsidR="007160E9">
          <w:rPr>
            <w:noProof/>
            <w:webHidden/>
          </w:rPr>
          <w:fldChar w:fldCharType="separate"/>
        </w:r>
        <w:r w:rsidR="00AE266A">
          <w:rPr>
            <w:noProof/>
            <w:webHidden/>
          </w:rPr>
          <w:t>36</w:t>
        </w:r>
        <w:r w:rsidR="007160E9">
          <w:rPr>
            <w:noProof/>
            <w:webHidden/>
          </w:rPr>
          <w:fldChar w:fldCharType="end"/>
        </w:r>
      </w:hyperlink>
    </w:p>
    <w:p w14:paraId="14749E80" w14:textId="1549D9A1" w:rsidR="007160E9" w:rsidRDefault="00605324">
      <w:pPr>
        <w:pStyle w:val="Indholdsfortegnelse5"/>
        <w:tabs>
          <w:tab w:val="right" w:leader="dot" w:pos="9059"/>
        </w:tabs>
        <w:rPr>
          <w:rFonts w:eastAsiaTheme="minorEastAsia" w:cstheme="minorBidi"/>
          <w:noProof/>
          <w:sz w:val="24"/>
          <w:szCs w:val="24"/>
          <w:lang w:eastAsia="en-GB"/>
        </w:rPr>
      </w:pPr>
      <w:hyperlink w:anchor="_Toc102128140" w:history="1">
        <w:r w:rsidR="007160E9" w:rsidRPr="000D78BE">
          <w:rPr>
            <w:rStyle w:val="Hyperlink"/>
            <w:noProof/>
          </w:rPr>
          <w:t>Task 1:2 General</w:t>
        </w:r>
        <w:r w:rsidR="007160E9">
          <w:rPr>
            <w:noProof/>
            <w:webHidden/>
          </w:rPr>
          <w:tab/>
        </w:r>
        <w:r w:rsidR="007160E9">
          <w:rPr>
            <w:noProof/>
            <w:webHidden/>
          </w:rPr>
          <w:fldChar w:fldCharType="begin"/>
        </w:r>
        <w:r w:rsidR="007160E9">
          <w:rPr>
            <w:noProof/>
            <w:webHidden/>
          </w:rPr>
          <w:instrText xml:space="preserve"> PAGEREF _Toc102128140 \h </w:instrText>
        </w:r>
        <w:r w:rsidR="007160E9">
          <w:rPr>
            <w:noProof/>
            <w:webHidden/>
          </w:rPr>
        </w:r>
        <w:r w:rsidR="007160E9">
          <w:rPr>
            <w:noProof/>
            <w:webHidden/>
          </w:rPr>
          <w:fldChar w:fldCharType="separate"/>
        </w:r>
        <w:r w:rsidR="00AE266A">
          <w:rPr>
            <w:noProof/>
            <w:webHidden/>
          </w:rPr>
          <w:t>36</w:t>
        </w:r>
        <w:r w:rsidR="007160E9">
          <w:rPr>
            <w:noProof/>
            <w:webHidden/>
          </w:rPr>
          <w:fldChar w:fldCharType="end"/>
        </w:r>
      </w:hyperlink>
    </w:p>
    <w:p w14:paraId="58F15144" w14:textId="4D2EBC4C" w:rsidR="007160E9" w:rsidRDefault="00605324">
      <w:pPr>
        <w:pStyle w:val="Indholdsfortegnelse5"/>
        <w:tabs>
          <w:tab w:val="right" w:leader="dot" w:pos="9059"/>
        </w:tabs>
        <w:rPr>
          <w:rFonts w:eastAsiaTheme="minorEastAsia" w:cstheme="minorBidi"/>
          <w:noProof/>
          <w:sz w:val="24"/>
          <w:szCs w:val="24"/>
          <w:lang w:eastAsia="en-GB"/>
        </w:rPr>
      </w:pPr>
      <w:hyperlink w:anchor="_Toc102128141" w:history="1">
        <w:r w:rsidR="007160E9" w:rsidRPr="000D78BE">
          <w:rPr>
            <w:rStyle w:val="Hyperlink"/>
            <w:noProof/>
          </w:rPr>
          <w:t>Task 1:3 Quality reception detector</w:t>
        </w:r>
        <w:r w:rsidR="007160E9">
          <w:rPr>
            <w:noProof/>
            <w:webHidden/>
          </w:rPr>
          <w:tab/>
        </w:r>
        <w:r w:rsidR="007160E9">
          <w:rPr>
            <w:noProof/>
            <w:webHidden/>
          </w:rPr>
          <w:fldChar w:fldCharType="begin"/>
        </w:r>
        <w:r w:rsidR="007160E9">
          <w:rPr>
            <w:noProof/>
            <w:webHidden/>
          </w:rPr>
          <w:instrText xml:space="preserve"> PAGEREF _Toc102128141 \h </w:instrText>
        </w:r>
        <w:r w:rsidR="007160E9">
          <w:rPr>
            <w:noProof/>
            <w:webHidden/>
          </w:rPr>
        </w:r>
        <w:r w:rsidR="007160E9">
          <w:rPr>
            <w:noProof/>
            <w:webHidden/>
          </w:rPr>
          <w:fldChar w:fldCharType="separate"/>
        </w:r>
        <w:r w:rsidR="00AE266A">
          <w:rPr>
            <w:noProof/>
            <w:webHidden/>
          </w:rPr>
          <w:t>37</w:t>
        </w:r>
        <w:r w:rsidR="007160E9">
          <w:rPr>
            <w:noProof/>
            <w:webHidden/>
          </w:rPr>
          <w:fldChar w:fldCharType="end"/>
        </w:r>
      </w:hyperlink>
    </w:p>
    <w:p w14:paraId="3CC78375" w14:textId="14FA7C0A" w:rsidR="007160E9" w:rsidRDefault="00605324">
      <w:pPr>
        <w:pStyle w:val="Indholdsfortegnelse5"/>
        <w:tabs>
          <w:tab w:val="right" w:leader="dot" w:pos="9059"/>
        </w:tabs>
        <w:rPr>
          <w:rFonts w:eastAsiaTheme="minorEastAsia" w:cstheme="minorBidi"/>
          <w:noProof/>
          <w:sz w:val="24"/>
          <w:szCs w:val="24"/>
          <w:lang w:eastAsia="en-GB"/>
        </w:rPr>
      </w:pPr>
      <w:hyperlink w:anchor="_Toc102128142" w:history="1">
        <w:r w:rsidR="007160E9" w:rsidRPr="000D78BE">
          <w:rPr>
            <w:rStyle w:val="Hyperlink"/>
            <w:noProof/>
          </w:rPr>
          <w:t>Task 1:4 Symbol and FEC-rate</w:t>
        </w:r>
        <w:r w:rsidR="007160E9">
          <w:rPr>
            <w:noProof/>
            <w:webHidden/>
          </w:rPr>
          <w:tab/>
        </w:r>
        <w:r w:rsidR="007160E9">
          <w:rPr>
            <w:noProof/>
            <w:webHidden/>
          </w:rPr>
          <w:fldChar w:fldCharType="begin"/>
        </w:r>
        <w:r w:rsidR="007160E9">
          <w:rPr>
            <w:noProof/>
            <w:webHidden/>
          </w:rPr>
          <w:instrText xml:space="preserve"> PAGEREF _Toc102128142 \h </w:instrText>
        </w:r>
        <w:r w:rsidR="007160E9">
          <w:rPr>
            <w:noProof/>
            <w:webHidden/>
          </w:rPr>
        </w:r>
        <w:r w:rsidR="007160E9">
          <w:rPr>
            <w:noProof/>
            <w:webHidden/>
          </w:rPr>
          <w:fldChar w:fldCharType="separate"/>
        </w:r>
        <w:r w:rsidR="00AE266A">
          <w:rPr>
            <w:noProof/>
            <w:webHidden/>
          </w:rPr>
          <w:t>37</w:t>
        </w:r>
        <w:r w:rsidR="007160E9">
          <w:rPr>
            <w:noProof/>
            <w:webHidden/>
          </w:rPr>
          <w:fldChar w:fldCharType="end"/>
        </w:r>
      </w:hyperlink>
    </w:p>
    <w:p w14:paraId="4D0AEC9B" w14:textId="68754999" w:rsidR="007160E9" w:rsidRDefault="00605324">
      <w:pPr>
        <w:pStyle w:val="Indholdsfortegnelse5"/>
        <w:tabs>
          <w:tab w:val="right" w:leader="dot" w:pos="9059"/>
        </w:tabs>
        <w:rPr>
          <w:rFonts w:eastAsiaTheme="minorEastAsia" w:cstheme="minorBidi"/>
          <w:noProof/>
          <w:sz w:val="24"/>
          <w:szCs w:val="24"/>
          <w:lang w:eastAsia="en-GB"/>
        </w:rPr>
      </w:pPr>
      <w:hyperlink w:anchor="_Toc102128143" w:history="1">
        <w:r w:rsidR="007160E9" w:rsidRPr="000D78BE">
          <w:rPr>
            <w:rStyle w:val="Hyperlink"/>
            <w:rFonts w:cs="Arial"/>
            <w:noProof/>
          </w:rPr>
          <w:t>Task 1:5</w:t>
        </w:r>
        <w:r w:rsidR="007160E9" w:rsidRPr="000D78BE">
          <w:rPr>
            <w:rStyle w:val="Hyperlink"/>
            <w:noProof/>
          </w:rPr>
          <w:t xml:space="preserve"> Input Frequency Range/Tuning range</w:t>
        </w:r>
        <w:r w:rsidR="007160E9">
          <w:rPr>
            <w:noProof/>
            <w:webHidden/>
          </w:rPr>
          <w:tab/>
        </w:r>
        <w:r w:rsidR="007160E9">
          <w:rPr>
            <w:noProof/>
            <w:webHidden/>
          </w:rPr>
          <w:fldChar w:fldCharType="begin"/>
        </w:r>
        <w:r w:rsidR="007160E9">
          <w:rPr>
            <w:noProof/>
            <w:webHidden/>
          </w:rPr>
          <w:instrText xml:space="preserve"> PAGEREF _Toc102128143 \h </w:instrText>
        </w:r>
        <w:r w:rsidR="007160E9">
          <w:rPr>
            <w:noProof/>
            <w:webHidden/>
          </w:rPr>
        </w:r>
        <w:r w:rsidR="007160E9">
          <w:rPr>
            <w:noProof/>
            <w:webHidden/>
          </w:rPr>
          <w:fldChar w:fldCharType="separate"/>
        </w:r>
        <w:r w:rsidR="00AE266A">
          <w:rPr>
            <w:noProof/>
            <w:webHidden/>
          </w:rPr>
          <w:t>40</w:t>
        </w:r>
        <w:r w:rsidR="007160E9">
          <w:rPr>
            <w:noProof/>
            <w:webHidden/>
          </w:rPr>
          <w:fldChar w:fldCharType="end"/>
        </w:r>
      </w:hyperlink>
    </w:p>
    <w:p w14:paraId="3723CCA0" w14:textId="769554BC" w:rsidR="007160E9" w:rsidRDefault="00605324">
      <w:pPr>
        <w:pStyle w:val="Indholdsfortegnelse5"/>
        <w:tabs>
          <w:tab w:val="right" w:leader="dot" w:pos="9059"/>
        </w:tabs>
        <w:rPr>
          <w:rFonts w:eastAsiaTheme="minorEastAsia" w:cstheme="minorBidi"/>
          <w:noProof/>
          <w:sz w:val="24"/>
          <w:szCs w:val="24"/>
          <w:lang w:eastAsia="en-GB"/>
        </w:rPr>
      </w:pPr>
      <w:hyperlink w:anchor="_Toc102128144" w:history="1">
        <w:r w:rsidR="007160E9" w:rsidRPr="000D78BE">
          <w:rPr>
            <w:rStyle w:val="Hyperlink"/>
            <w:rFonts w:cs="Arial"/>
            <w:noProof/>
          </w:rPr>
          <w:t>Task 1:6</w:t>
        </w:r>
        <w:r w:rsidR="007160E9" w:rsidRPr="000D78BE">
          <w:rPr>
            <w:rStyle w:val="Hyperlink"/>
            <w:noProof/>
          </w:rPr>
          <w:t xml:space="preserve"> Tuning / Scanning Procedures (with NIT)</w:t>
        </w:r>
        <w:r w:rsidR="007160E9">
          <w:rPr>
            <w:noProof/>
            <w:webHidden/>
          </w:rPr>
          <w:tab/>
        </w:r>
        <w:r w:rsidR="007160E9">
          <w:rPr>
            <w:noProof/>
            <w:webHidden/>
          </w:rPr>
          <w:fldChar w:fldCharType="begin"/>
        </w:r>
        <w:r w:rsidR="007160E9">
          <w:rPr>
            <w:noProof/>
            <w:webHidden/>
          </w:rPr>
          <w:instrText xml:space="preserve"> PAGEREF _Toc102128144 \h </w:instrText>
        </w:r>
        <w:r w:rsidR="007160E9">
          <w:rPr>
            <w:noProof/>
            <w:webHidden/>
          </w:rPr>
        </w:r>
        <w:r w:rsidR="007160E9">
          <w:rPr>
            <w:noProof/>
            <w:webHidden/>
          </w:rPr>
          <w:fldChar w:fldCharType="separate"/>
        </w:r>
        <w:r w:rsidR="00AE266A">
          <w:rPr>
            <w:noProof/>
            <w:webHidden/>
          </w:rPr>
          <w:t>41</w:t>
        </w:r>
        <w:r w:rsidR="007160E9">
          <w:rPr>
            <w:noProof/>
            <w:webHidden/>
          </w:rPr>
          <w:fldChar w:fldCharType="end"/>
        </w:r>
      </w:hyperlink>
    </w:p>
    <w:p w14:paraId="736DF98D" w14:textId="59E0AE8D" w:rsidR="007160E9" w:rsidRDefault="00605324">
      <w:pPr>
        <w:pStyle w:val="Indholdsfortegnelse5"/>
        <w:tabs>
          <w:tab w:val="right" w:leader="dot" w:pos="9059"/>
        </w:tabs>
        <w:rPr>
          <w:rFonts w:eastAsiaTheme="minorEastAsia" w:cstheme="minorBidi"/>
          <w:noProof/>
          <w:sz w:val="24"/>
          <w:szCs w:val="24"/>
          <w:lang w:eastAsia="en-GB"/>
        </w:rPr>
      </w:pPr>
      <w:hyperlink w:anchor="_Toc102128145" w:history="1">
        <w:r w:rsidR="007160E9" w:rsidRPr="000D78BE">
          <w:rPr>
            <w:rStyle w:val="Hyperlink"/>
            <w:noProof/>
          </w:rPr>
          <w:t>Task 1:7 Tuning/ Scanning Procedures (without NIT)</w:t>
        </w:r>
        <w:r w:rsidR="007160E9">
          <w:rPr>
            <w:noProof/>
            <w:webHidden/>
          </w:rPr>
          <w:tab/>
        </w:r>
        <w:r w:rsidR="007160E9">
          <w:rPr>
            <w:noProof/>
            <w:webHidden/>
          </w:rPr>
          <w:fldChar w:fldCharType="begin"/>
        </w:r>
        <w:r w:rsidR="007160E9">
          <w:rPr>
            <w:noProof/>
            <w:webHidden/>
          </w:rPr>
          <w:instrText xml:space="preserve"> PAGEREF _Toc102128145 \h </w:instrText>
        </w:r>
        <w:r w:rsidR="007160E9">
          <w:rPr>
            <w:noProof/>
            <w:webHidden/>
          </w:rPr>
        </w:r>
        <w:r w:rsidR="007160E9">
          <w:rPr>
            <w:noProof/>
            <w:webHidden/>
          </w:rPr>
          <w:fldChar w:fldCharType="separate"/>
        </w:r>
        <w:r w:rsidR="00AE266A">
          <w:rPr>
            <w:noProof/>
            <w:webHidden/>
          </w:rPr>
          <w:t>42</w:t>
        </w:r>
        <w:r w:rsidR="007160E9">
          <w:rPr>
            <w:noProof/>
            <w:webHidden/>
          </w:rPr>
          <w:fldChar w:fldCharType="end"/>
        </w:r>
      </w:hyperlink>
    </w:p>
    <w:p w14:paraId="5D0B97D9" w14:textId="1B95339D" w:rsidR="007160E9" w:rsidRDefault="00605324">
      <w:pPr>
        <w:pStyle w:val="Indholdsfortegnelse5"/>
        <w:tabs>
          <w:tab w:val="right" w:leader="dot" w:pos="9059"/>
        </w:tabs>
        <w:rPr>
          <w:rFonts w:eastAsiaTheme="minorEastAsia" w:cstheme="minorBidi"/>
          <w:noProof/>
          <w:sz w:val="24"/>
          <w:szCs w:val="24"/>
          <w:lang w:eastAsia="en-GB"/>
        </w:rPr>
      </w:pPr>
      <w:hyperlink w:anchor="_Toc102128146" w:history="1">
        <w:r w:rsidR="007160E9" w:rsidRPr="000D78BE">
          <w:rPr>
            <w:rStyle w:val="Hyperlink"/>
            <w:noProof/>
          </w:rPr>
          <w:t>Task 1:8 Control signals</w:t>
        </w:r>
        <w:r w:rsidR="007160E9">
          <w:rPr>
            <w:noProof/>
            <w:webHidden/>
          </w:rPr>
          <w:tab/>
        </w:r>
        <w:r w:rsidR="007160E9">
          <w:rPr>
            <w:noProof/>
            <w:webHidden/>
          </w:rPr>
          <w:fldChar w:fldCharType="begin"/>
        </w:r>
        <w:r w:rsidR="007160E9">
          <w:rPr>
            <w:noProof/>
            <w:webHidden/>
          </w:rPr>
          <w:instrText xml:space="preserve"> PAGEREF _Toc102128146 \h </w:instrText>
        </w:r>
        <w:r w:rsidR="007160E9">
          <w:rPr>
            <w:noProof/>
            <w:webHidden/>
          </w:rPr>
        </w:r>
        <w:r w:rsidR="007160E9">
          <w:rPr>
            <w:noProof/>
            <w:webHidden/>
          </w:rPr>
          <w:fldChar w:fldCharType="separate"/>
        </w:r>
        <w:r w:rsidR="00AE266A">
          <w:rPr>
            <w:noProof/>
            <w:webHidden/>
          </w:rPr>
          <w:t>42</w:t>
        </w:r>
        <w:r w:rsidR="007160E9">
          <w:rPr>
            <w:noProof/>
            <w:webHidden/>
          </w:rPr>
          <w:fldChar w:fldCharType="end"/>
        </w:r>
      </w:hyperlink>
    </w:p>
    <w:p w14:paraId="20CD42F7" w14:textId="45E9C016" w:rsidR="007160E9" w:rsidRDefault="00605324">
      <w:pPr>
        <w:pStyle w:val="Indholdsfortegnelse5"/>
        <w:tabs>
          <w:tab w:val="right" w:leader="dot" w:pos="9059"/>
        </w:tabs>
        <w:rPr>
          <w:rFonts w:eastAsiaTheme="minorEastAsia" w:cstheme="minorBidi"/>
          <w:noProof/>
          <w:sz w:val="24"/>
          <w:szCs w:val="24"/>
          <w:lang w:eastAsia="en-GB"/>
        </w:rPr>
      </w:pPr>
      <w:hyperlink w:anchor="_Toc102128147" w:history="1">
        <w:r w:rsidR="007160E9" w:rsidRPr="000D78BE">
          <w:rPr>
            <w:rStyle w:val="Hyperlink"/>
            <w:noProof/>
          </w:rPr>
          <w:t>Task 1:9 Demodulation</w:t>
        </w:r>
        <w:r w:rsidR="007160E9">
          <w:rPr>
            <w:noProof/>
            <w:webHidden/>
          </w:rPr>
          <w:tab/>
        </w:r>
        <w:r w:rsidR="007160E9">
          <w:rPr>
            <w:noProof/>
            <w:webHidden/>
          </w:rPr>
          <w:fldChar w:fldCharType="begin"/>
        </w:r>
        <w:r w:rsidR="007160E9">
          <w:rPr>
            <w:noProof/>
            <w:webHidden/>
          </w:rPr>
          <w:instrText xml:space="preserve"> PAGEREF _Toc102128147 \h </w:instrText>
        </w:r>
        <w:r w:rsidR="007160E9">
          <w:rPr>
            <w:noProof/>
            <w:webHidden/>
          </w:rPr>
        </w:r>
        <w:r w:rsidR="007160E9">
          <w:rPr>
            <w:noProof/>
            <w:webHidden/>
          </w:rPr>
          <w:fldChar w:fldCharType="separate"/>
        </w:r>
        <w:r w:rsidR="00AE266A">
          <w:rPr>
            <w:noProof/>
            <w:webHidden/>
          </w:rPr>
          <w:t>43</w:t>
        </w:r>
        <w:r w:rsidR="007160E9">
          <w:rPr>
            <w:noProof/>
            <w:webHidden/>
          </w:rPr>
          <w:fldChar w:fldCharType="end"/>
        </w:r>
      </w:hyperlink>
    </w:p>
    <w:p w14:paraId="7D8EBD1E" w14:textId="337AF2B8" w:rsidR="007160E9" w:rsidRDefault="00605324">
      <w:pPr>
        <w:pStyle w:val="Indholdsfortegnelse5"/>
        <w:tabs>
          <w:tab w:val="right" w:leader="dot" w:pos="9059"/>
        </w:tabs>
        <w:rPr>
          <w:rFonts w:eastAsiaTheme="minorEastAsia" w:cstheme="minorBidi"/>
          <w:noProof/>
          <w:sz w:val="24"/>
          <w:szCs w:val="24"/>
          <w:lang w:eastAsia="en-GB"/>
        </w:rPr>
      </w:pPr>
      <w:hyperlink w:anchor="_Toc102128148" w:history="1">
        <w:r w:rsidR="007160E9" w:rsidRPr="000D78BE">
          <w:rPr>
            <w:rStyle w:val="Hyperlink"/>
            <w:noProof/>
          </w:rPr>
          <w:t>Task 1:10 RF Input Connector and Output Connector (option)</w:t>
        </w:r>
        <w:r w:rsidR="007160E9">
          <w:rPr>
            <w:noProof/>
            <w:webHidden/>
          </w:rPr>
          <w:tab/>
        </w:r>
        <w:r w:rsidR="007160E9">
          <w:rPr>
            <w:noProof/>
            <w:webHidden/>
          </w:rPr>
          <w:fldChar w:fldCharType="begin"/>
        </w:r>
        <w:r w:rsidR="007160E9">
          <w:rPr>
            <w:noProof/>
            <w:webHidden/>
          </w:rPr>
          <w:instrText xml:space="preserve"> PAGEREF _Toc102128148 \h </w:instrText>
        </w:r>
        <w:r w:rsidR="007160E9">
          <w:rPr>
            <w:noProof/>
            <w:webHidden/>
          </w:rPr>
        </w:r>
        <w:r w:rsidR="007160E9">
          <w:rPr>
            <w:noProof/>
            <w:webHidden/>
          </w:rPr>
          <w:fldChar w:fldCharType="separate"/>
        </w:r>
        <w:r w:rsidR="00AE266A">
          <w:rPr>
            <w:noProof/>
            <w:webHidden/>
          </w:rPr>
          <w:t>46</w:t>
        </w:r>
        <w:r w:rsidR="007160E9">
          <w:rPr>
            <w:noProof/>
            <w:webHidden/>
          </w:rPr>
          <w:fldChar w:fldCharType="end"/>
        </w:r>
      </w:hyperlink>
    </w:p>
    <w:p w14:paraId="67FA1B5C" w14:textId="0EBE57CF" w:rsidR="007160E9" w:rsidRDefault="00605324">
      <w:pPr>
        <w:pStyle w:val="Indholdsfortegnelse5"/>
        <w:tabs>
          <w:tab w:val="right" w:leader="dot" w:pos="9059"/>
        </w:tabs>
        <w:rPr>
          <w:rFonts w:eastAsiaTheme="minorEastAsia" w:cstheme="minorBidi"/>
          <w:noProof/>
          <w:sz w:val="24"/>
          <w:szCs w:val="24"/>
          <w:lang w:eastAsia="en-GB"/>
        </w:rPr>
      </w:pPr>
      <w:hyperlink w:anchor="_Toc102128149" w:history="1">
        <w:r w:rsidR="007160E9" w:rsidRPr="000D78BE">
          <w:rPr>
            <w:rStyle w:val="Hyperlink"/>
            <w:noProof/>
          </w:rPr>
          <w:t>Task 1:11 Input Signal Level</w:t>
        </w:r>
        <w:r w:rsidR="007160E9">
          <w:rPr>
            <w:noProof/>
            <w:webHidden/>
          </w:rPr>
          <w:tab/>
        </w:r>
        <w:r w:rsidR="007160E9">
          <w:rPr>
            <w:noProof/>
            <w:webHidden/>
          </w:rPr>
          <w:fldChar w:fldCharType="begin"/>
        </w:r>
        <w:r w:rsidR="007160E9">
          <w:rPr>
            <w:noProof/>
            <w:webHidden/>
          </w:rPr>
          <w:instrText xml:space="preserve"> PAGEREF _Toc102128149 \h </w:instrText>
        </w:r>
        <w:r w:rsidR="007160E9">
          <w:rPr>
            <w:noProof/>
            <w:webHidden/>
          </w:rPr>
        </w:r>
        <w:r w:rsidR="007160E9">
          <w:rPr>
            <w:noProof/>
            <w:webHidden/>
          </w:rPr>
          <w:fldChar w:fldCharType="separate"/>
        </w:r>
        <w:r w:rsidR="00AE266A">
          <w:rPr>
            <w:noProof/>
            <w:webHidden/>
          </w:rPr>
          <w:t>46</w:t>
        </w:r>
        <w:r w:rsidR="007160E9">
          <w:rPr>
            <w:noProof/>
            <w:webHidden/>
          </w:rPr>
          <w:fldChar w:fldCharType="end"/>
        </w:r>
      </w:hyperlink>
    </w:p>
    <w:p w14:paraId="00F8952F" w14:textId="373B674F" w:rsidR="007160E9" w:rsidRDefault="00605324">
      <w:pPr>
        <w:pStyle w:val="Indholdsfortegnelse5"/>
        <w:tabs>
          <w:tab w:val="right" w:leader="dot" w:pos="9059"/>
        </w:tabs>
        <w:rPr>
          <w:rFonts w:eastAsiaTheme="minorEastAsia" w:cstheme="minorBidi"/>
          <w:noProof/>
          <w:sz w:val="24"/>
          <w:szCs w:val="24"/>
          <w:lang w:eastAsia="en-GB"/>
        </w:rPr>
      </w:pPr>
      <w:hyperlink w:anchor="_Toc102128150" w:history="1">
        <w:r w:rsidR="007160E9" w:rsidRPr="000D78BE">
          <w:rPr>
            <w:rStyle w:val="Hyperlink"/>
            <w:noProof/>
          </w:rPr>
          <w:t>Task 1:12 Power Supply and Control Signal (to RF unit)</w:t>
        </w:r>
        <w:r w:rsidR="007160E9">
          <w:rPr>
            <w:noProof/>
            <w:webHidden/>
          </w:rPr>
          <w:tab/>
        </w:r>
        <w:r w:rsidR="007160E9">
          <w:rPr>
            <w:noProof/>
            <w:webHidden/>
          </w:rPr>
          <w:fldChar w:fldCharType="begin"/>
        </w:r>
        <w:r w:rsidR="007160E9">
          <w:rPr>
            <w:noProof/>
            <w:webHidden/>
          </w:rPr>
          <w:instrText xml:space="preserve"> PAGEREF _Toc102128150 \h </w:instrText>
        </w:r>
        <w:r w:rsidR="007160E9">
          <w:rPr>
            <w:noProof/>
            <w:webHidden/>
          </w:rPr>
        </w:r>
        <w:r w:rsidR="007160E9">
          <w:rPr>
            <w:noProof/>
            <w:webHidden/>
          </w:rPr>
          <w:fldChar w:fldCharType="separate"/>
        </w:r>
        <w:r w:rsidR="00AE266A">
          <w:rPr>
            <w:noProof/>
            <w:webHidden/>
          </w:rPr>
          <w:t>48</w:t>
        </w:r>
        <w:r w:rsidR="007160E9">
          <w:rPr>
            <w:noProof/>
            <w:webHidden/>
          </w:rPr>
          <w:fldChar w:fldCharType="end"/>
        </w:r>
      </w:hyperlink>
    </w:p>
    <w:p w14:paraId="5B7FC9BF" w14:textId="7CF703A2" w:rsidR="007160E9" w:rsidRDefault="00605324">
      <w:pPr>
        <w:pStyle w:val="Indholdsfortegnelse5"/>
        <w:tabs>
          <w:tab w:val="right" w:leader="dot" w:pos="9059"/>
        </w:tabs>
        <w:rPr>
          <w:rFonts w:eastAsiaTheme="minorEastAsia" w:cstheme="minorBidi"/>
          <w:noProof/>
          <w:sz w:val="24"/>
          <w:szCs w:val="24"/>
          <w:lang w:eastAsia="en-GB"/>
        </w:rPr>
      </w:pPr>
      <w:hyperlink w:anchor="_Toc102128151" w:history="1">
        <w:r w:rsidR="007160E9" w:rsidRPr="000D78BE">
          <w:rPr>
            <w:rStyle w:val="Hyperlink"/>
            <w:noProof/>
          </w:rPr>
          <w:t>Task 1:13 Power Supply and Control Signal (to single-channel RF unit)</w:t>
        </w:r>
        <w:r w:rsidR="007160E9">
          <w:rPr>
            <w:noProof/>
            <w:webHidden/>
          </w:rPr>
          <w:tab/>
        </w:r>
        <w:r w:rsidR="007160E9">
          <w:rPr>
            <w:noProof/>
            <w:webHidden/>
          </w:rPr>
          <w:fldChar w:fldCharType="begin"/>
        </w:r>
        <w:r w:rsidR="007160E9">
          <w:rPr>
            <w:noProof/>
            <w:webHidden/>
          </w:rPr>
          <w:instrText xml:space="preserve"> PAGEREF _Toc102128151 \h </w:instrText>
        </w:r>
        <w:r w:rsidR="007160E9">
          <w:rPr>
            <w:noProof/>
            <w:webHidden/>
          </w:rPr>
        </w:r>
        <w:r w:rsidR="007160E9">
          <w:rPr>
            <w:noProof/>
            <w:webHidden/>
          </w:rPr>
          <w:fldChar w:fldCharType="separate"/>
        </w:r>
        <w:r w:rsidR="00AE266A">
          <w:rPr>
            <w:noProof/>
            <w:webHidden/>
          </w:rPr>
          <w:t>50</w:t>
        </w:r>
        <w:r w:rsidR="007160E9">
          <w:rPr>
            <w:noProof/>
            <w:webHidden/>
          </w:rPr>
          <w:fldChar w:fldCharType="end"/>
        </w:r>
      </w:hyperlink>
    </w:p>
    <w:p w14:paraId="506B7B87" w14:textId="2B535810" w:rsidR="007160E9" w:rsidRDefault="00605324">
      <w:pPr>
        <w:pStyle w:val="Indholdsfortegnelse5"/>
        <w:tabs>
          <w:tab w:val="right" w:leader="dot" w:pos="9059"/>
        </w:tabs>
        <w:rPr>
          <w:rFonts w:eastAsiaTheme="minorEastAsia" w:cstheme="minorBidi"/>
          <w:noProof/>
          <w:sz w:val="24"/>
          <w:szCs w:val="24"/>
          <w:lang w:eastAsia="en-GB"/>
        </w:rPr>
      </w:pPr>
      <w:hyperlink w:anchor="_Toc102128152" w:history="1">
        <w:r w:rsidR="007160E9" w:rsidRPr="000D78BE">
          <w:rPr>
            <w:rStyle w:val="Hyperlink"/>
            <w:noProof/>
          </w:rPr>
          <w:t>Task 1:14 Performance: Digital interference</w:t>
        </w:r>
        <w:r w:rsidR="007160E9">
          <w:rPr>
            <w:noProof/>
            <w:webHidden/>
          </w:rPr>
          <w:tab/>
        </w:r>
        <w:r w:rsidR="007160E9">
          <w:rPr>
            <w:noProof/>
            <w:webHidden/>
          </w:rPr>
          <w:fldChar w:fldCharType="begin"/>
        </w:r>
        <w:r w:rsidR="007160E9">
          <w:rPr>
            <w:noProof/>
            <w:webHidden/>
          </w:rPr>
          <w:instrText xml:space="preserve"> PAGEREF _Toc102128152 \h </w:instrText>
        </w:r>
        <w:r w:rsidR="007160E9">
          <w:rPr>
            <w:noProof/>
            <w:webHidden/>
          </w:rPr>
        </w:r>
        <w:r w:rsidR="007160E9">
          <w:rPr>
            <w:noProof/>
            <w:webHidden/>
          </w:rPr>
          <w:fldChar w:fldCharType="separate"/>
        </w:r>
        <w:r w:rsidR="00AE266A">
          <w:rPr>
            <w:noProof/>
            <w:webHidden/>
          </w:rPr>
          <w:t>50</w:t>
        </w:r>
        <w:r w:rsidR="007160E9">
          <w:rPr>
            <w:noProof/>
            <w:webHidden/>
          </w:rPr>
          <w:fldChar w:fldCharType="end"/>
        </w:r>
      </w:hyperlink>
    </w:p>
    <w:p w14:paraId="466ED8DD" w14:textId="37661B2E"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153" w:history="1">
        <w:r w:rsidR="007160E9" w:rsidRPr="000D78BE">
          <w:rPr>
            <w:rStyle w:val="Hyperlink"/>
            <w:noProof/>
            <w:lang w:val="en-US"/>
          </w:rPr>
          <w:t>2.2 Task 2: Cable Tuner and Demodulator</w:t>
        </w:r>
        <w:r w:rsidR="007160E9">
          <w:rPr>
            <w:noProof/>
            <w:webHidden/>
          </w:rPr>
          <w:tab/>
        </w:r>
        <w:r w:rsidR="007160E9">
          <w:rPr>
            <w:noProof/>
            <w:webHidden/>
          </w:rPr>
          <w:fldChar w:fldCharType="begin"/>
        </w:r>
        <w:r w:rsidR="007160E9">
          <w:rPr>
            <w:noProof/>
            <w:webHidden/>
          </w:rPr>
          <w:instrText xml:space="preserve"> PAGEREF _Toc102128153 \h </w:instrText>
        </w:r>
        <w:r w:rsidR="007160E9">
          <w:rPr>
            <w:noProof/>
            <w:webHidden/>
          </w:rPr>
        </w:r>
        <w:r w:rsidR="007160E9">
          <w:rPr>
            <w:noProof/>
            <w:webHidden/>
          </w:rPr>
          <w:fldChar w:fldCharType="separate"/>
        </w:r>
        <w:r w:rsidR="00AE266A">
          <w:rPr>
            <w:noProof/>
            <w:webHidden/>
          </w:rPr>
          <w:t>53</w:t>
        </w:r>
        <w:r w:rsidR="007160E9">
          <w:rPr>
            <w:noProof/>
            <w:webHidden/>
          </w:rPr>
          <w:fldChar w:fldCharType="end"/>
        </w:r>
      </w:hyperlink>
    </w:p>
    <w:p w14:paraId="25826290" w14:textId="632D847B" w:rsidR="007160E9" w:rsidRDefault="00605324">
      <w:pPr>
        <w:pStyle w:val="Indholdsfortegnelse3"/>
        <w:tabs>
          <w:tab w:val="right" w:leader="dot" w:pos="9059"/>
        </w:tabs>
        <w:rPr>
          <w:rFonts w:eastAsiaTheme="minorEastAsia" w:cstheme="minorBidi"/>
          <w:noProof/>
          <w:sz w:val="24"/>
          <w:szCs w:val="24"/>
          <w:lang w:eastAsia="en-GB"/>
        </w:rPr>
      </w:pPr>
      <w:hyperlink w:anchor="_Toc102128154" w:history="1">
        <w:r w:rsidR="007160E9" w:rsidRPr="000D78BE">
          <w:rPr>
            <w:rStyle w:val="Hyperlink"/>
            <w:noProof/>
            <w:lang w:val="en-US"/>
          </w:rPr>
          <w:t>2.2.1 QEF Quality Measurement Methods</w:t>
        </w:r>
        <w:r w:rsidR="007160E9">
          <w:rPr>
            <w:noProof/>
            <w:webHidden/>
          </w:rPr>
          <w:tab/>
        </w:r>
        <w:r w:rsidR="007160E9">
          <w:rPr>
            <w:noProof/>
            <w:webHidden/>
          </w:rPr>
          <w:fldChar w:fldCharType="begin"/>
        </w:r>
        <w:r w:rsidR="007160E9">
          <w:rPr>
            <w:noProof/>
            <w:webHidden/>
          </w:rPr>
          <w:instrText xml:space="preserve"> PAGEREF _Toc102128154 \h </w:instrText>
        </w:r>
        <w:r w:rsidR="007160E9">
          <w:rPr>
            <w:noProof/>
            <w:webHidden/>
          </w:rPr>
        </w:r>
        <w:r w:rsidR="007160E9">
          <w:rPr>
            <w:noProof/>
            <w:webHidden/>
          </w:rPr>
          <w:fldChar w:fldCharType="separate"/>
        </w:r>
        <w:r w:rsidR="00AE266A">
          <w:rPr>
            <w:noProof/>
            <w:webHidden/>
          </w:rPr>
          <w:t>53</w:t>
        </w:r>
        <w:r w:rsidR="007160E9">
          <w:rPr>
            <w:noProof/>
            <w:webHidden/>
          </w:rPr>
          <w:fldChar w:fldCharType="end"/>
        </w:r>
      </w:hyperlink>
    </w:p>
    <w:p w14:paraId="160C04B5" w14:textId="64405B8B" w:rsidR="007160E9" w:rsidRDefault="00605324">
      <w:pPr>
        <w:pStyle w:val="Indholdsfortegnelse3"/>
        <w:tabs>
          <w:tab w:val="right" w:leader="dot" w:pos="9059"/>
        </w:tabs>
        <w:rPr>
          <w:rFonts w:eastAsiaTheme="minorEastAsia" w:cstheme="minorBidi"/>
          <w:noProof/>
          <w:sz w:val="24"/>
          <w:szCs w:val="24"/>
          <w:lang w:eastAsia="en-GB"/>
        </w:rPr>
      </w:pPr>
      <w:hyperlink w:anchor="_Toc102128155" w:history="1">
        <w:r w:rsidR="007160E9" w:rsidRPr="000D78BE">
          <w:rPr>
            <w:rStyle w:val="Hyperlink"/>
            <w:noProof/>
            <w:lang w:val="en-US"/>
          </w:rPr>
          <w:t>2.2.2 Test cases</w:t>
        </w:r>
        <w:r w:rsidR="007160E9">
          <w:rPr>
            <w:noProof/>
            <w:webHidden/>
          </w:rPr>
          <w:tab/>
        </w:r>
        <w:r w:rsidR="007160E9">
          <w:rPr>
            <w:noProof/>
            <w:webHidden/>
          </w:rPr>
          <w:fldChar w:fldCharType="begin"/>
        </w:r>
        <w:r w:rsidR="007160E9">
          <w:rPr>
            <w:noProof/>
            <w:webHidden/>
          </w:rPr>
          <w:instrText xml:space="preserve"> PAGEREF _Toc102128155 \h </w:instrText>
        </w:r>
        <w:r w:rsidR="007160E9">
          <w:rPr>
            <w:noProof/>
            <w:webHidden/>
          </w:rPr>
        </w:r>
        <w:r w:rsidR="007160E9">
          <w:rPr>
            <w:noProof/>
            <w:webHidden/>
          </w:rPr>
          <w:fldChar w:fldCharType="separate"/>
        </w:r>
        <w:r w:rsidR="00AE266A">
          <w:rPr>
            <w:noProof/>
            <w:webHidden/>
          </w:rPr>
          <w:t>54</w:t>
        </w:r>
        <w:r w:rsidR="007160E9">
          <w:rPr>
            <w:noProof/>
            <w:webHidden/>
          </w:rPr>
          <w:fldChar w:fldCharType="end"/>
        </w:r>
      </w:hyperlink>
    </w:p>
    <w:p w14:paraId="661D57C9" w14:textId="1404BCD0" w:rsidR="007160E9" w:rsidRDefault="00605324">
      <w:pPr>
        <w:pStyle w:val="Indholdsfortegnelse5"/>
        <w:tabs>
          <w:tab w:val="right" w:leader="dot" w:pos="9059"/>
        </w:tabs>
        <w:rPr>
          <w:rFonts w:eastAsiaTheme="minorEastAsia" w:cstheme="minorBidi"/>
          <w:noProof/>
          <w:sz w:val="24"/>
          <w:szCs w:val="24"/>
          <w:lang w:eastAsia="en-GB"/>
        </w:rPr>
      </w:pPr>
      <w:hyperlink w:anchor="_Toc102128157" w:history="1">
        <w:r w:rsidR="007160E9" w:rsidRPr="000D78BE">
          <w:rPr>
            <w:rStyle w:val="Hyperlink"/>
            <w:noProof/>
          </w:rPr>
          <w:t>Task 2:1 General</w:t>
        </w:r>
        <w:r w:rsidR="007160E9">
          <w:rPr>
            <w:noProof/>
            <w:webHidden/>
          </w:rPr>
          <w:tab/>
        </w:r>
        <w:r w:rsidR="007160E9">
          <w:rPr>
            <w:noProof/>
            <w:webHidden/>
          </w:rPr>
          <w:fldChar w:fldCharType="begin"/>
        </w:r>
        <w:r w:rsidR="007160E9">
          <w:rPr>
            <w:noProof/>
            <w:webHidden/>
          </w:rPr>
          <w:instrText xml:space="preserve"> PAGEREF _Toc102128157 \h </w:instrText>
        </w:r>
        <w:r w:rsidR="007160E9">
          <w:rPr>
            <w:noProof/>
            <w:webHidden/>
          </w:rPr>
        </w:r>
        <w:r w:rsidR="007160E9">
          <w:rPr>
            <w:noProof/>
            <w:webHidden/>
          </w:rPr>
          <w:fldChar w:fldCharType="separate"/>
        </w:r>
        <w:r w:rsidR="00AE266A">
          <w:rPr>
            <w:noProof/>
            <w:webHidden/>
          </w:rPr>
          <w:t>54</w:t>
        </w:r>
        <w:r w:rsidR="007160E9">
          <w:rPr>
            <w:noProof/>
            <w:webHidden/>
          </w:rPr>
          <w:fldChar w:fldCharType="end"/>
        </w:r>
      </w:hyperlink>
    </w:p>
    <w:p w14:paraId="0EBDB787" w14:textId="14CC3ED3" w:rsidR="007160E9" w:rsidRDefault="00605324">
      <w:pPr>
        <w:pStyle w:val="Indholdsfortegnelse5"/>
        <w:tabs>
          <w:tab w:val="right" w:leader="dot" w:pos="9059"/>
        </w:tabs>
        <w:rPr>
          <w:rFonts w:eastAsiaTheme="minorEastAsia" w:cstheme="minorBidi"/>
          <w:noProof/>
          <w:sz w:val="24"/>
          <w:szCs w:val="24"/>
          <w:lang w:eastAsia="en-GB"/>
        </w:rPr>
      </w:pPr>
      <w:hyperlink w:anchor="_Toc102128158" w:history="1">
        <w:r w:rsidR="007160E9" w:rsidRPr="000D78BE">
          <w:rPr>
            <w:rStyle w:val="Hyperlink"/>
            <w:noProof/>
          </w:rPr>
          <w:t>Task 2:2 General</w:t>
        </w:r>
        <w:r w:rsidR="007160E9">
          <w:rPr>
            <w:noProof/>
            <w:webHidden/>
          </w:rPr>
          <w:tab/>
        </w:r>
        <w:r w:rsidR="007160E9">
          <w:rPr>
            <w:noProof/>
            <w:webHidden/>
          </w:rPr>
          <w:fldChar w:fldCharType="begin"/>
        </w:r>
        <w:r w:rsidR="007160E9">
          <w:rPr>
            <w:noProof/>
            <w:webHidden/>
          </w:rPr>
          <w:instrText xml:space="preserve"> PAGEREF _Toc102128158 \h </w:instrText>
        </w:r>
        <w:r w:rsidR="007160E9">
          <w:rPr>
            <w:noProof/>
            <w:webHidden/>
          </w:rPr>
        </w:r>
        <w:r w:rsidR="007160E9">
          <w:rPr>
            <w:noProof/>
            <w:webHidden/>
          </w:rPr>
          <w:fldChar w:fldCharType="separate"/>
        </w:r>
        <w:r w:rsidR="00AE266A">
          <w:rPr>
            <w:noProof/>
            <w:webHidden/>
          </w:rPr>
          <w:t>54</w:t>
        </w:r>
        <w:r w:rsidR="007160E9">
          <w:rPr>
            <w:noProof/>
            <w:webHidden/>
          </w:rPr>
          <w:fldChar w:fldCharType="end"/>
        </w:r>
      </w:hyperlink>
    </w:p>
    <w:p w14:paraId="1F367309" w14:textId="7A92CE29" w:rsidR="007160E9" w:rsidRDefault="00605324">
      <w:pPr>
        <w:pStyle w:val="Indholdsfortegnelse5"/>
        <w:tabs>
          <w:tab w:val="right" w:leader="dot" w:pos="9059"/>
        </w:tabs>
        <w:rPr>
          <w:rFonts w:eastAsiaTheme="minorEastAsia" w:cstheme="minorBidi"/>
          <w:noProof/>
          <w:sz w:val="24"/>
          <w:szCs w:val="24"/>
          <w:lang w:eastAsia="en-GB"/>
        </w:rPr>
      </w:pPr>
      <w:hyperlink w:anchor="_Toc102128159" w:history="1">
        <w:r w:rsidR="007160E9" w:rsidRPr="000D78BE">
          <w:rPr>
            <w:rStyle w:val="Hyperlink"/>
            <w:noProof/>
          </w:rPr>
          <w:t>Task 2:3 Quality reception detector</w:t>
        </w:r>
        <w:r w:rsidR="007160E9">
          <w:rPr>
            <w:noProof/>
            <w:webHidden/>
          </w:rPr>
          <w:tab/>
        </w:r>
        <w:r w:rsidR="007160E9">
          <w:rPr>
            <w:noProof/>
            <w:webHidden/>
          </w:rPr>
          <w:fldChar w:fldCharType="begin"/>
        </w:r>
        <w:r w:rsidR="007160E9">
          <w:rPr>
            <w:noProof/>
            <w:webHidden/>
          </w:rPr>
          <w:instrText xml:space="preserve"> PAGEREF _Toc102128159 \h </w:instrText>
        </w:r>
        <w:r w:rsidR="007160E9">
          <w:rPr>
            <w:noProof/>
            <w:webHidden/>
          </w:rPr>
        </w:r>
        <w:r w:rsidR="007160E9">
          <w:rPr>
            <w:noProof/>
            <w:webHidden/>
          </w:rPr>
          <w:fldChar w:fldCharType="separate"/>
        </w:r>
        <w:r w:rsidR="00AE266A">
          <w:rPr>
            <w:noProof/>
            <w:webHidden/>
          </w:rPr>
          <w:t>55</w:t>
        </w:r>
        <w:r w:rsidR="007160E9">
          <w:rPr>
            <w:noProof/>
            <w:webHidden/>
          </w:rPr>
          <w:fldChar w:fldCharType="end"/>
        </w:r>
      </w:hyperlink>
    </w:p>
    <w:p w14:paraId="06E7F491" w14:textId="6CFBECDC" w:rsidR="007160E9" w:rsidRDefault="00605324">
      <w:pPr>
        <w:pStyle w:val="Indholdsfortegnelse5"/>
        <w:tabs>
          <w:tab w:val="right" w:leader="dot" w:pos="9059"/>
        </w:tabs>
        <w:rPr>
          <w:rFonts w:eastAsiaTheme="minorEastAsia" w:cstheme="minorBidi"/>
          <w:noProof/>
          <w:sz w:val="24"/>
          <w:szCs w:val="24"/>
          <w:lang w:eastAsia="en-GB"/>
        </w:rPr>
      </w:pPr>
      <w:hyperlink w:anchor="_Toc102128160" w:history="1">
        <w:r w:rsidR="007160E9" w:rsidRPr="000D78BE">
          <w:rPr>
            <w:rStyle w:val="Hyperlink"/>
            <w:noProof/>
          </w:rPr>
          <w:t>Task 2:4 RF Characteristics: Input frequency range and input level, Digital channels</w:t>
        </w:r>
        <w:r w:rsidR="007160E9">
          <w:rPr>
            <w:noProof/>
            <w:webHidden/>
          </w:rPr>
          <w:tab/>
        </w:r>
        <w:r w:rsidR="007160E9">
          <w:rPr>
            <w:noProof/>
            <w:webHidden/>
          </w:rPr>
          <w:fldChar w:fldCharType="begin"/>
        </w:r>
        <w:r w:rsidR="007160E9">
          <w:rPr>
            <w:noProof/>
            <w:webHidden/>
          </w:rPr>
          <w:instrText xml:space="preserve"> PAGEREF _Toc102128160 \h </w:instrText>
        </w:r>
        <w:r w:rsidR="007160E9">
          <w:rPr>
            <w:noProof/>
            <w:webHidden/>
          </w:rPr>
        </w:r>
        <w:r w:rsidR="007160E9">
          <w:rPr>
            <w:noProof/>
            <w:webHidden/>
          </w:rPr>
          <w:fldChar w:fldCharType="separate"/>
        </w:r>
        <w:r w:rsidR="00AE266A">
          <w:rPr>
            <w:noProof/>
            <w:webHidden/>
          </w:rPr>
          <w:t>55</w:t>
        </w:r>
        <w:r w:rsidR="007160E9">
          <w:rPr>
            <w:noProof/>
            <w:webHidden/>
          </w:rPr>
          <w:fldChar w:fldCharType="end"/>
        </w:r>
      </w:hyperlink>
    </w:p>
    <w:p w14:paraId="0B9E1F6B" w14:textId="17BA9867" w:rsidR="007160E9" w:rsidRDefault="00605324">
      <w:pPr>
        <w:pStyle w:val="Indholdsfortegnelse5"/>
        <w:tabs>
          <w:tab w:val="right" w:leader="dot" w:pos="9059"/>
        </w:tabs>
        <w:rPr>
          <w:rFonts w:eastAsiaTheme="minorEastAsia" w:cstheme="minorBidi"/>
          <w:noProof/>
          <w:sz w:val="24"/>
          <w:szCs w:val="24"/>
          <w:lang w:eastAsia="en-GB"/>
        </w:rPr>
      </w:pPr>
      <w:hyperlink w:anchor="_Toc102128161" w:history="1">
        <w:r w:rsidR="007160E9" w:rsidRPr="000D78BE">
          <w:rPr>
            <w:rStyle w:val="Hyperlink"/>
            <w:noProof/>
          </w:rPr>
          <w:t>Task 2:5 RF Characteristics: Symbol rate and modulation</w:t>
        </w:r>
        <w:r w:rsidR="007160E9">
          <w:rPr>
            <w:noProof/>
            <w:webHidden/>
          </w:rPr>
          <w:tab/>
        </w:r>
        <w:r w:rsidR="007160E9">
          <w:rPr>
            <w:noProof/>
            <w:webHidden/>
          </w:rPr>
          <w:fldChar w:fldCharType="begin"/>
        </w:r>
        <w:r w:rsidR="007160E9">
          <w:rPr>
            <w:noProof/>
            <w:webHidden/>
          </w:rPr>
          <w:instrText xml:space="preserve"> PAGEREF _Toc102128161 \h </w:instrText>
        </w:r>
        <w:r w:rsidR="007160E9">
          <w:rPr>
            <w:noProof/>
            <w:webHidden/>
          </w:rPr>
        </w:r>
        <w:r w:rsidR="007160E9">
          <w:rPr>
            <w:noProof/>
            <w:webHidden/>
          </w:rPr>
          <w:fldChar w:fldCharType="separate"/>
        </w:r>
        <w:r w:rsidR="00AE266A">
          <w:rPr>
            <w:noProof/>
            <w:webHidden/>
          </w:rPr>
          <w:t>56</w:t>
        </w:r>
        <w:r w:rsidR="007160E9">
          <w:rPr>
            <w:noProof/>
            <w:webHidden/>
          </w:rPr>
          <w:fldChar w:fldCharType="end"/>
        </w:r>
      </w:hyperlink>
    </w:p>
    <w:p w14:paraId="4C27FCF3" w14:textId="6C757138" w:rsidR="007160E9" w:rsidRDefault="00605324">
      <w:pPr>
        <w:pStyle w:val="Indholdsfortegnelse5"/>
        <w:tabs>
          <w:tab w:val="right" w:leader="dot" w:pos="9059"/>
        </w:tabs>
        <w:rPr>
          <w:rFonts w:eastAsiaTheme="minorEastAsia" w:cstheme="minorBidi"/>
          <w:noProof/>
          <w:sz w:val="24"/>
          <w:szCs w:val="24"/>
          <w:lang w:eastAsia="en-GB"/>
        </w:rPr>
      </w:pPr>
      <w:hyperlink w:anchor="_Toc102128162" w:history="1">
        <w:r w:rsidR="007160E9" w:rsidRPr="000D78BE">
          <w:rPr>
            <w:rStyle w:val="Hyperlink"/>
            <w:noProof/>
          </w:rPr>
          <w:t>Task 2:6 RF Characteristics: Input impedance</w:t>
        </w:r>
        <w:r w:rsidR="007160E9">
          <w:rPr>
            <w:noProof/>
            <w:webHidden/>
          </w:rPr>
          <w:tab/>
        </w:r>
        <w:r w:rsidR="007160E9">
          <w:rPr>
            <w:noProof/>
            <w:webHidden/>
          </w:rPr>
          <w:fldChar w:fldCharType="begin"/>
        </w:r>
        <w:r w:rsidR="007160E9">
          <w:rPr>
            <w:noProof/>
            <w:webHidden/>
          </w:rPr>
          <w:instrText xml:space="preserve"> PAGEREF _Toc102128162 \h </w:instrText>
        </w:r>
        <w:r w:rsidR="007160E9">
          <w:rPr>
            <w:noProof/>
            <w:webHidden/>
          </w:rPr>
        </w:r>
        <w:r w:rsidR="007160E9">
          <w:rPr>
            <w:noProof/>
            <w:webHidden/>
          </w:rPr>
          <w:fldChar w:fldCharType="separate"/>
        </w:r>
        <w:r w:rsidR="00AE266A">
          <w:rPr>
            <w:noProof/>
            <w:webHidden/>
          </w:rPr>
          <w:t>57</w:t>
        </w:r>
        <w:r w:rsidR="007160E9">
          <w:rPr>
            <w:noProof/>
            <w:webHidden/>
          </w:rPr>
          <w:fldChar w:fldCharType="end"/>
        </w:r>
      </w:hyperlink>
    </w:p>
    <w:p w14:paraId="351FCF25" w14:textId="70856E52" w:rsidR="007160E9" w:rsidRDefault="00605324">
      <w:pPr>
        <w:pStyle w:val="Indholdsfortegnelse5"/>
        <w:tabs>
          <w:tab w:val="right" w:leader="dot" w:pos="9059"/>
        </w:tabs>
        <w:rPr>
          <w:rFonts w:eastAsiaTheme="minorEastAsia" w:cstheme="minorBidi"/>
          <w:noProof/>
          <w:sz w:val="24"/>
          <w:szCs w:val="24"/>
          <w:lang w:eastAsia="en-GB"/>
        </w:rPr>
      </w:pPr>
      <w:hyperlink w:anchor="_Toc102128163" w:history="1">
        <w:r w:rsidR="007160E9" w:rsidRPr="000D78BE">
          <w:rPr>
            <w:rStyle w:val="Hyperlink"/>
            <w:noProof/>
          </w:rPr>
          <w:t>Task 2:7 RF bypass</w:t>
        </w:r>
        <w:r w:rsidR="007160E9">
          <w:rPr>
            <w:noProof/>
            <w:webHidden/>
          </w:rPr>
          <w:tab/>
        </w:r>
        <w:r w:rsidR="007160E9">
          <w:rPr>
            <w:noProof/>
            <w:webHidden/>
          </w:rPr>
          <w:fldChar w:fldCharType="begin"/>
        </w:r>
        <w:r w:rsidR="007160E9">
          <w:rPr>
            <w:noProof/>
            <w:webHidden/>
          </w:rPr>
          <w:instrText xml:space="preserve"> PAGEREF _Toc102128163 \h </w:instrText>
        </w:r>
        <w:r w:rsidR="007160E9">
          <w:rPr>
            <w:noProof/>
            <w:webHidden/>
          </w:rPr>
        </w:r>
        <w:r w:rsidR="007160E9">
          <w:rPr>
            <w:noProof/>
            <w:webHidden/>
          </w:rPr>
          <w:fldChar w:fldCharType="separate"/>
        </w:r>
        <w:r w:rsidR="00AE266A">
          <w:rPr>
            <w:noProof/>
            <w:webHidden/>
          </w:rPr>
          <w:t>58</w:t>
        </w:r>
        <w:r w:rsidR="007160E9">
          <w:rPr>
            <w:noProof/>
            <w:webHidden/>
          </w:rPr>
          <w:fldChar w:fldCharType="end"/>
        </w:r>
      </w:hyperlink>
    </w:p>
    <w:p w14:paraId="205A8241" w14:textId="49E63F18" w:rsidR="007160E9" w:rsidRDefault="00605324">
      <w:pPr>
        <w:pStyle w:val="Indholdsfortegnelse5"/>
        <w:tabs>
          <w:tab w:val="right" w:leader="dot" w:pos="9059"/>
        </w:tabs>
        <w:rPr>
          <w:rFonts w:eastAsiaTheme="minorEastAsia" w:cstheme="minorBidi"/>
          <w:noProof/>
          <w:sz w:val="24"/>
          <w:szCs w:val="24"/>
          <w:lang w:eastAsia="en-GB"/>
        </w:rPr>
      </w:pPr>
      <w:hyperlink w:anchor="_Toc102128164" w:history="1">
        <w:r w:rsidR="007160E9" w:rsidRPr="000D78BE">
          <w:rPr>
            <w:rStyle w:val="Hyperlink"/>
            <w:noProof/>
          </w:rPr>
          <w:t>Task 2:8 Tuning/Scanning procedure (Automatic scan based on NIT)</w:t>
        </w:r>
        <w:r w:rsidR="007160E9">
          <w:rPr>
            <w:noProof/>
            <w:webHidden/>
          </w:rPr>
          <w:tab/>
        </w:r>
        <w:r w:rsidR="007160E9">
          <w:rPr>
            <w:noProof/>
            <w:webHidden/>
          </w:rPr>
          <w:fldChar w:fldCharType="begin"/>
        </w:r>
        <w:r w:rsidR="007160E9">
          <w:rPr>
            <w:noProof/>
            <w:webHidden/>
          </w:rPr>
          <w:instrText xml:space="preserve"> PAGEREF _Toc102128164 \h </w:instrText>
        </w:r>
        <w:r w:rsidR="007160E9">
          <w:rPr>
            <w:noProof/>
            <w:webHidden/>
          </w:rPr>
        </w:r>
        <w:r w:rsidR="007160E9">
          <w:rPr>
            <w:noProof/>
            <w:webHidden/>
          </w:rPr>
          <w:fldChar w:fldCharType="separate"/>
        </w:r>
        <w:r w:rsidR="00AE266A">
          <w:rPr>
            <w:noProof/>
            <w:webHidden/>
          </w:rPr>
          <w:t>59</w:t>
        </w:r>
        <w:r w:rsidR="007160E9">
          <w:rPr>
            <w:noProof/>
            <w:webHidden/>
          </w:rPr>
          <w:fldChar w:fldCharType="end"/>
        </w:r>
      </w:hyperlink>
    </w:p>
    <w:p w14:paraId="4B43B9D9" w14:textId="210F4693" w:rsidR="007160E9" w:rsidRDefault="00605324">
      <w:pPr>
        <w:pStyle w:val="Indholdsfortegnelse5"/>
        <w:tabs>
          <w:tab w:val="right" w:leader="dot" w:pos="9059"/>
        </w:tabs>
        <w:rPr>
          <w:rFonts w:eastAsiaTheme="minorEastAsia" w:cstheme="minorBidi"/>
          <w:noProof/>
          <w:sz w:val="24"/>
          <w:szCs w:val="24"/>
          <w:lang w:eastAsia="en-GB"/>
        </w:rPr>
      </w:pPr>
      <w:hyperlink w:anchor="_Toc102128165" w:history="1">
        <w:r w:rsidR="007160E9" w:rsidRPr="000D78BE">
          <w:rPr>
            <w:rStyle w:val="Hyperlink"/>
            <w:noProof/>
          </w:rPr>
          <w:t>Task 2:9 Tuning/Scanning procedure (Manual scan)</w:t>
        </w:r>
        <w:r w:rsidR="007160E9">
          <w:rPr>
            <w:noProof/>
            <w:webHidden/>
          </w:rPr>
          <w:tab/>
        </w:r>
        <w:r w:rsidR="007160E9">
          <w:rPr>
            <w:noProof/>
            <w:webHidden/>
          </w:rPr>
          <w:fldChar w:fldCharType="begin"/>
        </w:r>
        <w:r w:rsidR="007160E9">
          <w:rPr>
            <w:noProof/>
            <w:webHidden/>
          </w:rPr>
          <w:instrText xml:space="preserve"> PAGEREF _Toc102128165 \h </w:instrText>
        </w:r>
        <w:r w:rsidR="007160E9">
          <w:rPr>
            <w:noProof/>
            <w:webHidden/>
          </w:rPr>
        </w:r>
        <w:r w:rsidR="007160E9">
          <w:rPr>
            <w:noProof/>
            <w:webHidden/>
          </w:rPr>
          <w:fldChar w:fldCharType="separate"/>
        </w:r>
        <w:r w:rsidR="00AE266A">
          <w:rPr>
            <w:noProof/>
            <w:webHidden/>
          </w:rPr>
          <w:t>59</w:t>
        </w:r>
        <w:r w:rsidR="007160E9">
          <w:rPr>
            <w:noProof/>
            <w:webHidden/>
          </w:rPr>
          <w:fldChar w:fldCharType="end"/>
        </w:r>
      </w:hyperlink>
    </w:p>
    <w:p w14:paraId="003DA98E" w14:textId="62133A7C" w:rsidR="007160E9" w:rsidRDefault="00605324">
      <w:pPr>
        <w:pStyle w:val="Indholdsfortegnelse5"/>
        <w:tabs>
          <w:tab w:val="right" w:leader="dot" w:pos="9059"/>
        </w:tabs>
        <w:rPr>
          <w:rFonts w:eastAsiaTheme="minorEastAsia" w:cstheme="minorBidi"/>
          <w:noProof/>
          <w:sz w:val="24"/>
          <w:szCs w:val="24"/>
          <w:lang w:eastAsia="en-GB"/>
        </w:rPr>
      </w:pPr>
      <w:hyperlink w:anchor="_Toc102128166" w:history="1">
        <w:r w:rsidR="007160E9" w:rsidRPr="000D78BE">
          <w:rPr>
            <w:rStyle w:val="Hyperlink"/>
            <w:noProof/>
          </w:rPr>
          <w:t>Task 2:10 Tuning/Scanning procedure (Original_network_id, transport_stream_id and service_id triplet support)</w:t>
        </w:r>
        <w:r w:rsidR="007160E9">
          <w:rPr>
            <w:noProof/>
            <w:webHidden/>
          </w:rPr>
          <w:tab/>
        </w:r>
        <w:r w:rsidR="007160E9">
          <w:rPr>
            <w:noProof/>
            <w:webHidden/>
          </w:rPr>
          <w:fldChar w:fldCharType="begin"/>
        </w:r>
        <w:r w:rsidR="007160E9">
          <w:rPr>
            <w:noProof/>
            <w:webHidden/>
          </w:rPr>
          <w:instrText xml:space="preserve"> PAGEREF _Toc102128166 \h </w:instrText>
        </w:r>
        <w:r w:rsidR="007160E9">
          <w:rPr>
            <w:noProof/>
            <w:webHidden/>
          </w:rPr>
        </w:r>
        <w:r w:rsidR="007160E9">
          <w:rPr>
            <w:noProof/>
            <w:webHidden/>
          </w:rPr>
          <w:fldChar w:fldCharType="separate"/>
        </w:r>
        <w:r w:rsidR="00AE266A">
          <w:rPr>
            <w:noProof/>
            <w:webHidden/>
          </w:rPr>
          <w:t>60</w:t>
        </w:r>
        <w:r w:rsidR="007160E9">
          <w:rPr>
            <w:noProof/>
            <w:webHidden/>
          </w:rPr>
          <w:fldChar w:fldCharType="end"/>
        </w:r>
      </w:hyperlink>
    </w:p>
    <w:p w14:paraId="589E5964" w14:textId="16B79305" w:rsidR="007160E9" w:rsidRDefault="00605324">
      <w:pPr>
        <w:pStyle w:val="Indholdsfortegnelse5"/>
        <w:tabs>
          <w:tab w:val="right" w:leader="dot" w:pos="9059"/>
        </w:tabs>
        <w:rPr>
          <w:rFonts w:eastAsiaTheme="minorEastAsia" w:cstheme="minorBidi"/>
          <w:noProof/>
          <w:sz w:val="24"/>
          <w:szCs w:val="24"/>
          <w:lang w:eastAsia="en-GB"/>
        </w:rPr>
      </w:pPr>
      <w:hyperlink w:anchor="_Toc102128167" w:history="1">
        <w:r w:rsidR="007160E9" w:rsidRPr="000D78BE">
          <w:rPr>
            <w:rStyle w:val="Hyperlink"/>
            <w:noProof/>
          </w:rPr>
          <w:t>Task 2:11 Tuning/Scanning procedure – Network default values</w:t>
        </w:r>
        <w:r w:rsidR="007160E9">
          <w:rPr>
            <w:noProof/>
            <w:webHidden/>
          </w:rPr>
          <w:tab/>
        </w:r>
        <w:r w:rsidR="007160E9">
          <w:rPr>
            <w:noProof/>
            <w:webHidden/>
          </w:rPr>
          <w:fldChar w:fldCharType="begin"/>
        </w:r>
        <w:r w:rsidR="007160E9">
          <w:rPr>
            <w:noProof/>
            <w:webHidden/>
          </w:rPr>
          <w:instrText xml:space="preserve"> PAGEREF _Toc102128167 \h </w:instrText>
        </w:r>
        <w:r w:rsidR="007160E9">
          <w:rPr>
            <w:noProof/>
            <w:webHidden/>
          </w:rPr>
        </w:r>
        <w:r w:rsidR="007160E9">
          <w:rPr>
            <w:noProof/>
            <w:webHidden/>
          </w:rPr>
          <w:fldChar w:fldCharType="separate"/>
        </w:r>
        <w:r w:rsidR="00AE266A">
          <w:rPr>
            <w:noProof/>
            <w:webHidden/>
          </w:rPr>
          <w:t>61</w:t>
        </w:r>
        <w:r w:rsidR="007160E9">
          <w:rPr>
            <w:noProof/>
            <w:webHidden/>
          </w:rPr>
          <w:fldChar w:fldCharType="end"/>
        </w:r>
      </w:hyperlink>
    </w:p>
    <w:p w14:paraId="4DD842FF" w14:textId="1B8FF6D8" w:rsidR="007160E9" w:rsidRDefault="00605324">
      <w:pPr>
        <w:pStyle w:val="Indholdsfortegnelse5"/>
        <w:tabs>
          <w:tab w:val="right" w:leader="dot" w:pos="9059"/>
        </w:tabs>
        <w:rPr>
          <w:rFonts w:eastAsiaTheme="minorEastAsia" w:cstheme="minorBidi"/>
          <w:noProof/>
          <w:sz w:val="24"/>
          <w:szCs w:val="24"/>
          <w:lang w:eastAsia="en-GB"/>
        </w:rPr>
      </w:pPr>
      <w:hyperlink w:anchor="_Toc102128168" w:history="1">
        <w:r w:rsidR="007160E9" w:rsidRPr="000D78BE">
          <w:rPr>
            <w:rStyle w:val="Hyperlink"/>
            <w:noProof/>
          </w:rPr>
          <w:t>Task 2:12 Tuning/Scanning procedure – Factory default values</w:t>
        </w:r>
        <w:r w:rsidR="007160E9">
          <w:rPr>
            <w:noProof/>
            <w:webHidden/>
          </w:rPr>
          <w:tab/>
        </w:r>
        <w:r w:rsidR="007160E9">
          <w:rPr>
            <w:noProof/>
            <w:webHidden/>
          </w:rPr>
          <w:fldChar w:fldCharType="begin"/>
        </w:r>
        <w:r w:rsidR="007160E9">
          <w:rPr>
            <w:noProof/>
            <w:webHidden/>
          </w:rPr>
          <w:instrText xml:space="preserve"> PAGEREF _Toc102128168 \h </w:instrText>
        </w:r>
        <w:r w:rsidR="007160E9">
          <w:rPr>
            <w:noProof/>
            <w:webHidden/>
          </w:rPr>
        </w:r>
        <w:r w:rsidR="007160E9">
          <w:rPr>
            <w:noProof/>
            <w:webHidden/>
          </w:rPr>
          <w:fldChar w:fldCharType="separate"/>
        </w:r>
        <w:r w:rsidR="00AE266A">
          <w:rPr>
            <w:noProof/>
            <w:webHidden/>
          </w:rPr>
          <w:t>62</w:t>
        </w:r>
        <w:r w:rsidR="007160E9">
          <w:rPr>
            <w:noProof/>
            <w:webHidden/>
          </w:rPr>
          <w:fldChar w:fldCharType="end"/>
        </w:r>
      </w:hyperlink>
    </w:p>
    <w:p w14:paraId="7C8F078D" w14:textId="7CFD6FA4" w:rsidR="007160E9" w:rsidRDefault="00605324">
      <w:pPr>
        <w:pStyle w:val="Indholdsfortegnelse5"/>
        <w:tabs>
          <w:tab w:val="right" w:leader="dot" w:pos="9059"/>
        </w:tabs>
        <w:rPr>
          <w:rFonts w:eastAsiaTheme="minorEastAsia" w:cstheme="minorBidi"/>
          <w:noProof/>
          <w:sz w:val="24"/>
          <w:szCs w:val="24"/>
          <w:lang w:eastAsia="en-GB"/>
        </w:rPr>
      </w:pPr>
      <w:hyperlink w:anchor="_Toc102128169" w:history="1">
        <w:r w:rsidR="007160E9" w:rsidRPr="000D78BE">
          <w:rPr>
            <w:rStyle w:val="Hyperlink"/>
            <w:noProof/>
          </w:rPr>
          <w:t>Task 2:13 Total input power</w:t>
        </w:r>
        <w:r w:rsidR="007160E9">
          <w:rPr>
            <w:noProof/>
            <w:webHidden/>
          </w:rPr>
          <w:tab/>
        </w:r>
        <w:r w:rsidR="007160E9">
          <w:rPr>
            <w:noProof/>
            <w:webHidden/>
          </w:rPr>
          <w:fldChar w:fldCharType="begin"/>
        </w:r>
        <w:r w:rsidR="007160E9">
          <w:rPr>
            <w:noProof/>
            <w:webHidden/>
          </w:rPr>
          <w:instrText xml:space="preserve"> PAGEREF _Toc102128169 \h </w:instrText>
        </w:r>
        <w:r w:rsidR="007160E9">
          <w:rPr>
            <w:noProof/>
            <w:webHidden/>
          </w:rPr>
        </w:r>
        <w:r w:rsidR="007160E9">
          <w:rPr>
            <w:noProof/>
            <w:webHidden/>
          </w:rPr>
          <w:fldChar w:fldCharType="separate"/>
        </w:r>
        <w:r w:rsidR="00AE266A">
          <w:rPr>
            <w:noProof/>
            <w:webHidden/>
          </w:rPr>
          <w:t>63</w:t>
        </w:r>
        <w:r w:rsidR="007160E9">
          <w:rPr>
            <w:noProof/>
            <w:webHidden/>
          </w:rPr>
          <w:fldChar w:fldCharType="end"/>
        </w:r>
      </w:hyperlink>
    </w:p>
    <w:p w14:paraId="1621A10A" w14:textId="21B0E91B" w:rsidR="007160E9" w:rsidRDefault="00605324">
      <w:pPr>
        <w:pStyle w:val="Indholdsfortegnelse5"/>
        <w:tabs>
          <w:tab w:val="right" w:leader="dot" w:pos="9059"/>
        </w:tabs>
        <w:rPr>
          <w:rFonts w:eastAsiaTheme="minorEastAsia" w:cstheme="minorBidi"/>
          <w:noProof/>
          <w:sz w:val="24"/>
          <w:szCs w:val="24"/>
          <w:lang w:eastAsia="en-GB"/>
        </w:rPr>
      </w:pPr>
      <w:hyperlink w:anchor="_Toc102128170" w:history="1">
        <w:r w:rsidR="007160E9" w:rsidRPr="000D78BE">
          <w:rPr>
            <w:rStyle w:val="Hyperlink"/>
            <w:noProof/>
          </w:rPr>
          <w:t>Task 2:14 RF Performance - C/N for Reference BER</w:t>
        </w:r>
        <w:r w:rsidR="007160E9">
          <w:rPr>
            <w:noProof/>
            <w:webHidden/>
          </w:rPr>
          <w:tab/>
        </w:r>
        <w:r w:rsidR="007160E9">
          <w:rPr>
            <w:noProof/>
            <w:webHidden/>
          </w:rPr>
          <w:fldChar w:fldCharType="begin"/>
        </w:r>
        <w:r w:rsidR="007160E9">
          <w:rPr>
            <w:noProof/>
            <w:webHidden/>
          </w:rPr>
          <w:instrText xml:space="preserve"> PAGEREF _Toc102128170 \h </w:instrText>
        </w:r>
        <w:r w:rsidR="007160E9">
          <w:rPr>
            <w:noProof/>
            <w:webHidden/>
          </w:rPr>
        </w:r>
        <w:r w:rsidR="007160E9">
          <w:rPr>
            <w:noProof/>
            <w:webHidden/>
          </w:rPr>
          <w:fldChar w:fldCharType="separate"/>
        </w:r>
        <w:r w:rsidR="00AE266A">
          <w:rPr>
            <w:noProof/>
            <w:webHidden/>
          </w:rPr>
          <w:t>64</w:t>
        </w:r>
        <w:r w:rsidR="007160E9">
          <w:rPr>
            <w:noProof/>
            <w:webHidden/>
          </w:rPr>
          <w:fldChar w:fldCharType="end"/>
        </w:r>
      </w:hyperlink>
    </w:p>
    <w:p w14:paraId="232BB701" w14:textId="1AEB7479" w:rsidR="007160E9" w:rsidRDefault="00605324">
      <w:pPr>
        <w:pStyle w:val="Indholdsfortegnelse5"/>
        <w:tabs>
          <w:tab w:val="right" w:leader="dot" w:pos="9059"/>
        </w:tabs>
        <w:rPr>
          <w:rFonts w:eastAsiaTheme="minorEastAsia" w:cstheme="minorBidi"/>
          <w:noProof/>
          <w:sz w:val="24"/>
          <w:szCs w:val="24"/>
          <w:lang w:eastAsia="en-GB"/>
        </w:rPr>
      </w:pPr>
      <w:hyperlink w:anchor="_Toc102128171" w:history="1">
        <w:r w:rsidR="007160E9" w:rsidRPr="000D78BE">
          <w:rPr>
            <w:rStyle w:val="Hyperlink"/>
            <w:noProof/>
          </w:rPr>
          <w:t>Task 2:15 RF Performace - C/N with echo</w:t>
        </w:r>
        <w:r w:rsidR="007160E9">
          <w:rPr>
            <w:noProof/>
            <w:webHidden/>
          </w:rPr>
          <w:tab/>
        </w:r>
        <w:r w:rsidR="007160E9">
          <w:rPr>
            <w:noProof/>
            <w:webHidden/>
          </w:rPr>
          <w:fldChar w:fldCharType="begin"/>
        </w:r>
        <w:r w:rsidR="007160E9">
          <w:rPr>
            <w:noProof/>
            <w:webHidden/>
          </w:rPr>
          <w:instrText xml:space="preserve"> PAGEREF _Toc102128171 \h </w:instrText>
        </w:r>
        <w:r w:rsidR="007160E9">
          <w:rPr>
            <w:noProof/>
            <w:webHidden/>
          </w:rPr>
        </w:r>
        <w:r w:rsidR="007160E9">
          <w:rPr>
            <w:noProof/>
            <w:webHidden/>
          </w:rPr>
          <w:fldChar w:fldCharType="separate"/>
        </w:r>
        <w:r w:rsidR="00AE266A">
          <w:rPr>
            <w:noProof/>
            <w:webHidden/>
          </w:rPr>
          <w:t>66</w:t>
        </w:r>
        <w:r w:rsidR="007160E9">
          <w:rPr>
            <w:noProof/>
            <w:webHidden/>
          </w:rPr>
          <w:fldChar w:fldCharType="end"/>
        </w:r>
      </w:hyperlink>
    </w:p>
    <w:p w14:paraId="5F1867F2" w14:textId="55DFFA42" w:rsidR="007160E9" w:rsidRDefault="00605324">
      <w:pPr>
        <w:pStyle w:val="Indholdsfortegnelse5"/>
        <w:tabs>
          <w:tab w:val="right" w:leader="dot" w:pos="9059"/>
        </w:tabs>
        <w:rPr>
          <w:rFonts w:eastAsiaTheme="minorEastAsia" w:cstheme="minorBidi"/>
          <w:noProof/>
          <w:sz w:val="24"/>
          <w:szCs w:val="24"/>
          <w:lang w:eastAsia="en-GB"/>
        </w:rPr>
      </w:pPr>
      <w:hyperlink w:anchor="_Toc102128172" w:history="1">
        <w:r w:rsidR="007160E9" w:rsidRPr="000D78BE">
          <w:rPr>
            <w:rStyle w:val="Hyperlink"/>
            <w:noProof/>
          </w:rPr>
          <w:t>Task 2:16 Performance Data: Noise figure</w:t>
        </w:r>
        <w:r w:rsidR="007160E9">
          <w:rPr>
            <w:noProof/>
            <w:webHidden/>
          </w:rPr>
          <w:tab/>
        </w:r>
        <w:r w:rsidR="007160E9">
          <w:rPr>
            <w:noProof/>
            <w:webHidden/>
          </w:rPr>
          <w:fldChar w:fldCharType="begin"/>
        </w:r>
        <w:r w:rsidR="007160E9">
          <w:rPr>
            <w:noProof/>
            <w:webHidden/>
          </w:rPr>
          <w:instrText xml:space="preserve"> PAGEREF _Toc102128172 \h </w:instrText>
        </w:r>
        <w:r w:rsidR="007160E9">
          <w:rPr>
            <w:noProof/>
            <w:webHidden/>
          </w:rPr>
        </w:r>
        <w:r w:rsidR="007160E9">
          <w:rPr>
            <w:noProof/>
            <w:webHidden/>
          </w:rPr>
          <w:fldChar w:fldCharType="separate"/>
        </w:r>
        <w:r w:rsidR="00AE266A">
          <w:rPr>
            <w:noProof/>
            <w:webHidden/>
          </w:rPr>
          <w:t>67</w:t>
        </w:r>
        <w:r w:rsidR="007160E9">
          <w:rPr>
            <w:noProof/>
            <w:webHidden/>
          </w:rPr>
          <w:fldChar w:fldCharType="end"/>
        </w:r>
      </w:hyperlink>
    </w:p>
    <w:p w14:paraId="46588CCD" w14:textId="0C908794" w:rsidR="007160E9" w:rsidRDefault="00605324">
      <w:pPr>
        <w:pStyle w:val="Indholdsfortegnelse5"/>
        <w:tabs>
          <w:tab w:val="right" w:leader="dot" w:pos="9059"/>
        </w:tabs>
        <w:rPr>
          <w:rFonts w:eastAsiaTheme="minorEastAsia" w:cstheme="minorBidi"/>
          <w:noProof/>
          <w:sz w:val="24"/>
          <w:szCs w:val="24"/>
          <w:lang w:eastAsia="en-GB"/>
        </w:rPr>
      </w:pPr>
      <w:hyperlink w:anchor="_Toc102128173" w:history="1">
        <w:r w:rsidR="007160E9" w:rsidRPr="000D78BE">
          <w:rPr>
            <w:rStyle w:val="Hyperlink"/>
            <w:noProof/>
          </w:rPr>
          <w:t>Task 2:17 RF Performance - Image Channel</w:t>
        </w:r>
        <w:r w:rsidR="007160E9">
          <w:rPr>
            <w:noProof/>
            <w:webHidden/>
          </w:rPr>
          <w:tab/>
        </w:r>
        <w:r w:rsidR="007160E9">
          <w:rPr>
            <w:noProof/>
            <w:webHidden/>
          </w:rPr>
          <w:fldChar w:fldCharType="begin"/>
        </w:r>
        <w:r w:rsidR="007160E9">
          <w:rPr>
            <w:noProof/>
            <w:webHidden/>
          </w:rPr>
          <w:instrText xml:space="preserve"> PAGEREF _Toc102128173 \h </w:instrText>
        </w:r>
        <w:r w:rsidR="007160E9">
          <w:rPr>
            <w:noProof/>
            <w:webHidden/>
          </w:rPr>
        </w:r>
        <w:r w:rsidR="007160E9">
          <w:rPr>
            <w:noProof/>
            <w:webHidden/>
          </w:rPr>
          <w:fldChar w:fldCharType="separate"/>
        </w:r>
        <w:r w:rsidR="00AE266A">
          <w:rPr>
            <w:noProof/>
            <w:webHidden/>
          </w:rPr>
          <w:t>69</w:t>
        </w:r>
        <w:r w:rsidR="007160E9">
          <w:rPr>
            <w:noProof/>
            <w:webHidden/>
          </w:rPr>
          <w:fldChar w:fldCharType="end"/>
        </w:r>
      </w:hyperlink>
    </w:p>
    <w:p w14:paraId="4E1E5ECD" w14:textId="1FADE4D3" w:rsidR="007160E9" w:rsidRDefault="00605324">
      <w:pPr>
        <w:pStyle w:val="Indholdsfortegnelse5"/>
        <w:tabs>
          <w:tab w:val="right" w:leader="dot" w:pos="9059"/>
        </w:tabs>
        <w:rPr>
          <w:rFonts w:eastAsiaTheme="minorEastAsia" w:cstheme="minorBidi"/>
          <w:noProof/>
          <w:sz w:val="24"/>
          <w:szCs w:val="24"/>
          <w:lang w:eastAsia="en-GB"/>
        </w:rPr>
      </w:pPr>
      <w:hyperlink w:anchor="_Toc102128174" w:history="1">
        <w:r w:rsidR="007160E9" w:rsidRPr="000D78BE">
          <w:rPr>
            <w:rStyle w:val="Hyperlink"/>
            <w:noProof/>
          </w:rPr>
          <w:t>Task 2:18 RF Performance – Digital Adjacent Channel</w:t>
        </w:r>
        <w:r w:rsidR="007160E9">
          <w:rPr>
            <w:noProof/>
            <w:webHidden/>
          </w:rPr>
          <w:tab/>
        </w:r>
        <w:r w:rsidR="007160E9">
          <w:rPr>
            <w:noProof/>
            <w:webHidden/>
          </w:rPr>
          <w:fldChar w:fldCharType="begin"/>
        </w:r>
        <w:r w:rsidR="007160E9">
          <w:rPr>
            <w:noProof/>
            <w:webHidden/>
          </w:rPr>
          <w:instrText xml:space="preserve"> PAGEREF _Toc102128174 \h </w:instrText>
        </w:r>
        <w:r w:rsidR="007160E9">
          <w:rPr>
            <w:noProof/>
            <w:webHidden/>
          </w:rPr>
        </w:r>
        <w:r w:rsidR="007160E9">
          <w:rPr>
            <w:noProof/>
            <w:webHidden/>
          </w:rPr>
          <w:fldChar w:fldCharType="separate"/>
        </w:r>
        <w:r w:rsidR="00AE266A">
          <w:rPr>
            <w:noProof/>
            <w:webHidden/>
          </w:rPr>
          <w:t>70</w:t>
        </w:r>
        <w:r w:rsidR="007160E9">
          <w:rPr>
            <w:noProof/>
            <w:webHidden/>
          </w:rPr>
          <w:fldChar w:fldCharType="end"/>
        </w:r>
      </w:hyperlink>
    </w:p>
    <w:p w14:paraId="7E27BF80" w14:textId="6D3044FF" w:rsidR="007160E9" w:rsidRDefault="00605324">
      <w:pPr>
        <w:pStyle w:val="Indholdsfortegnelse5"/>
        <w:tabs>
          <w:tab w:val="right" w:leader="dot" w:pos="9059"/>
        </w:tabs>
        <w:rPr>
          <w:rFonts w:eastAsiaTheme="minorEastAsia" w:cstheme="minorBidi"/>
          <w:noProof/>
          <w:sz w:val="24"/>
          <w:szCs w:val="24"/>
          <w:lang w:eastAsia="en-GB"/>
        </w:rPr>
      </w:pPr>
      <w:hyperlink w:anchor="_Toc102128175" w:history="1">
        <w:r w:rsidR="007160E9" w:rsidRPr="000D78BE">
          <w:rPr>
            <w:rStyle w:val="Hyperlink"/>
            <w:noProof/>
          </w:rPr>
          <w:t>Task 2:19 Void</w:t>
        </w:r>
        <w:r w:rsidR="007160E9">
          <w:rPr>
            <w:noProof/>
            <w:webHidden/>
          </w:rPr>
          <w:tab/>
        </w:r>
        <w:r w:rsidR="007160E9">
          <w:rPr>
            <w:noProof/>
            <w:webHidden/>
          </w:rPr>
          <w:fldChar w:fldCharType="begin"/>
        </w:r>
        <w:r w:rsidR="007160E9">
          <w:rPr>
            <w:noProof/>
            <w:webHidden/>
          </w:rPr>
          <w:instrText xml:space="preserve"> PAGEREF _Toc102128175 \h </w:instrText>
        </w:r>
        <w:r w:rsidR="007160E9">
          <w:rPr>
            <w:noProof/>
            <w:webHidden/>
          </w:rPr>
        </w:r>
        <w:r w:rsidR="007160E9">
          <w:rPr>
            <w:noProof/>
            <w:webHidden/>
          </w:rPr>
          <w:fldChar w:fldCharType="separate"/>
        </w:r>
        <w:r w:rsidR="00AE266A">
          <w:rPr>
            <w:noProof/>
            <w:webHidden/>
          </w:rPr>
          <w:t>71</w:t>
        </w:r>
        <w:r w:rsidR="007160E9">
          <w:rPr>
            <w:noProof/>
            <w:webHidden/>
          </w:rPr>
          <w:fldChar w:fldCharType="end"/>
        </w:r>
      </w:hyperlink>
    </w:p>
    <w:p w14:paraId="55EA9A51" w14:textId="6FD3DC60" w:rsidR="007160E9" w:rsidRDefault="00605324">
      <w:pPr>
        <w:pStyle w:val="Indholdsfortegnelse5"/>
        <w:tabs>
          <w:tab w:val="right" w:leader="dot" w:pos="9059"/>
        </w:tabs>
        <w:rPr>
          <w:rFonts w:eastAsiaTheme="minorEastAsia" w:cstheme="minorBidi"/>
          <w:noProof/>
          <w:sz w:val="24"/>
          <w:szCs w:val="24"/>
          <w:lang w:eastAsia="en-GB"/>
        </w:rPr>
      </w:pPr>
      <w:hyperlink w:anchor="_Toc102128176" w:history="1">
        <w:r w:rsidR="007160E9" w:rsidRPr="000D78BE">
          <w:rPr>
            <w:rStyle w:val="Hyperlink"/>
            <w:noProof/>
          </w:rPr>
          <w:t>Task 2:20 LO leakage</w:t>
        </w:r>
        <w:r w:rsidR="007160E9">
          <w:rPr>
            <w:noProof/>
            <w:webHidden/>
          </w:rPr>
          <w:tab/>
        </w:r>
        <w:r w:rsidR="007160E9">
          <w:rPr>
            <w:noProof/>
            <w:webHidden/>
          </w:rPr>
          <w:fldChar w:fldCharType="begin"/>
        </w:r>
        <w:r w:rsidR="007160E9">
          <w:rPr>
            <w:noProof/>
            <w:webHidden/>
          </w:rPr>
          <w:instrText xml:space="preserve"> PAGEREF _Toc102128176 \h </w:instrText>
        </w:r>
        <w:r w:rsidR="007160E9">
          <w:rPr>
            <w:noProof/>
            <w:webHidden/>
          </w:rPr>
        </w:r>
        <w:r w:rsidR="007160E9">
          <w:rPr>
            <w:noProof/>
            <w:webHidden/>
          </w:rPr>
          <w:fldChar w:fldCharType="separate"/>
        </w:r>
        <w:r w:rsidR="00AE266A">
          <w:rPr>
            <w:noProof/>
            <w:webHidden/>
          </w:rPr>
          <w:t>72</w:t>
        </w:r>
        <w:r w:rsidR="007160E9">
          <w:rPr>
            <w:noProof/>
            <w:webHidden/>
          </w:rPr>
          <w:fldChar w:fldCharType="end"/>
        </w:r>
      </w:hyperlink>
    </w:p>
    <w:p w14:paraId="242F0958" w14:textId="2DBA44E3" w:rsidR="007160E9" w:rsidRDefault="00605324">
      <w:pPr>
        <w:pStyle w:val="Indholdsfortegnelse5"/>
        <w:tabs>
          <w:tab w:val="right" w:leader="dot" w:pos="9059"/>
        </w:tabs>
        <w:rPr>
          <w:rFonts w:eastAsiaTheme="minorEastAsia" w:cstheme="minorBidi"/>
          <w:noProof/>
          <w:sz w:val="24"/>
          <w:szCs w:val="24"/>
          <w:lang w:eastAsia="en-GB"/>
        </w:rPr>
      </w:pPr>
      <w:hyperlink w:anchor="_Toc102128177" w:history="1">
        <w:r w:rsidR="007160E9" w:rsidRPr="000D78BE">
          <w:rPr>
            <w:rStyle w:val="Hyperlink"/>
            <w:noProof/>
          </w:rPr>
          <w:t>Task 2:21 Spurious emission</w:t>
        </w:r>
        <w:r w:rsidR="007160E9">
          <w:rPr>
            <w:noProof/>
            <w:webHidden/>
          </w:rPr>
          <w:tab/>
        </w:r>
        <w:r w:rsidR="007160E9">
          <w:rPr>
            <w:noProof/>
            <w:webHidden/>
          </w:rPr>
          <w:fldChar w:fldCharType="begin"/>
        </w:r>
        <w:r w:rsidR="007160E9">
          <w:rPr>
            <w:noProof/>
            <w:webHidden/>
          </w:rPr>
          <w:instrText xml:space="preserve"> PAGEREF _Toc102128177 \h </w:instrText>
        </w:r>
        <w:r w:rsidR="007160E9">
          <w:rPr>
            <w:noProof/>
            <w:webHidden/>
          </w:rPr>
        </w:r>
        <w:r w:rsidR="007160E9">
          <w:rPr>
            <w:noProof/>
            <w:webHidden/>
          </w:rPr>
          <w:fldChar w:fldCharType="separate"/>
        </w:r>
        <w:r w:rsidR="00AE266A">
          <w:rPr>
            <w:noProof/>
            <w:webHidden/>
          </w:rPr>
          <w:t>73</w:t>
        </w:r>
        <w:r w:rsidR="007160E9">
          <w:rPr>
            <w:noProof/>
            <w:webHidden/>
          </w:rPr>
          <w:fldChar w:fldCharType="end"/>
        </w:r>
      </w:hyperlink>
    </w:p>
    <w:p w14:paraId="3B86285F" w14:textId="5DF19599" w:rsidR="007160E9" w:rsidRDefault="00605324">
      <w:pPr>
        <w:pStyle w:val="Indholdsfortegnelse5"/>
        <w:tabs>
          <w:tab w:val="right" w:leader="dot" w:pos="9059"/>
        </w:tabs>
        <w:rPr>
          <w:rFonts w:eastAsiaTheme="minorEastAsia" w:cstheme="minorBidi"/>
          <w:noProof/>
          <w:sz w:val="24"/>
          <w:szCs w:val="24"/>
          <w:lang w:eastAsia="en-GB"/>
        </w:rPr>
      </w:pPr>
      <w:hyperlink w:anchor="_Toc102128178" w:history="1">
        <w:r w:rsidR="007160E9" w:rsidRPr="000D78BE">
          <w:rPr>
            <w:rStyle w:val="Hyperlink"/>
            <w:noProof/>
          </w:rPr>
          <w:t>Task 2:22 Radiation</w:t>
        </w:r>
        <w:r w:rsidR="007160E9">
          <w:rPr>
            <w:noProof/>
            <w:webHidden/>
          </w:rPr>
          <w:tab/>
        </w:r>
        <w:r w:rsidR="007160E9">
          <w:rPr>
            <w:noProof/>
            <w:webHidden/>
          </w:rPr>
          <w:fldChar w:fldCharType="begin"/>
        </w:r>
        <w:r w:rsidR="007160E9">
          <w:rPr>
            <w:noProof/>
            <w:webHidden/>
          </w:rPr>
          <w:instrText xml:space="preserve"> PAGEREF _Toc102128178 \h </w:instrText>
        </w:r>
        <w:r w:rsidR="007160E9">
          <w:rPr>
            <w:noProof/>
            <w:webHidden/>
          </w:rPr>
        </w:r>
        <w:r w:rsidR="007160E9">
          <w:rPr>
            <w:noProof/>
            <w:webHidden/>
          </w:rPr>
          <w:fldChar w:fldCharType="separate"/>
        </w:r>
        <w:r w:rsidR="00AE266A">
          <w:rPr>
            <w:noProof/>
            <w:webHidden/>
          </w:rPr>
          <w:t>73</w:t>
        </w:r>
        <w:r w:rsidR="007160E9">
          <w:rPr>
            <w:noProof/>
            <w:webHidden/>
          </w:rPr>
          <w:fldChar w:fldCharType="end"/>
        </w:r>
      </w:hyperlink>
    </w:p>
    <w:p w14:paraId="24C78F38" w14:textId="18050652"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179" w:history="1">
        <w:r w:rsidR="007160E9" w:rsidRPr="000D78BE">
          <w:rPr>
            <w:rStyle w:val="Hyperlink"/>
            <w:noProof/>
            <w:lang w:val="en-US"/>
          </w:rPr>
          <w:t>2.3</w:t>
        </w:r>
        <w:r w:rsidR="007160E9" w:rsidRPr="000D78BE">
          <w:rPr>
            <w:rStyle w:val="Hyperlink"/>
            <w:noProof/>
          </w:rPr>
          <w:t xml:space="preserve"> Task 3: Terrestrial Tuner and Demodulator</w:t>
        </w:r>
        <w:r w:rsidR="007160E9">
          <w:rPr>
            <w:noProof/>
            <w:webHidden/>
          </w:rPr>
          <w:tab/>
        </w:r>
        <w:r w:rsidR="007160E9">
          <w:rPr>
            <w:noProof/>
            <w:webHidden/>
          </w:rPr>
          <w:fldChar w:fldCharType="begin"/>
        </w:r>
        <w:r w:rsidR="007160E9">
          <w:rPr>
            <w:noProof/>
            <w:webHidden/>
          </w:rPr>
          <w:instrText xml:space="preserve"> PAGEREF _Toc102128179 \h </w:instrText>
        </w:r>
        <w:r w:rsidR="007160E9">
          <w:rPr>
            <w:noProof/>
            <w:webHidden/>
          </w:rPr>
        </w:r>
        <w:r w:rsidR="007160E9">
          <w:rPr>
            <w:noProof/>
            <w:webHidden/>
          </w:rPr>
          <w:fldChar w:fldCharType="separate"/>
        </w:r>
        <w:r w:rsidR="00AE266A">
          <w:rPr>
            <w:noProof/>
            <w:webHidden/>
          </w:rPr>
          <w:t>74</w:t>
        </w:r>
        <w:r w:rsidR="007160E9">
          <w:rPr>
            <w:noProof/>
            <w:webHidden/>
          </w:rPr>
          <w:fldChar w:fldCharType="end"/>
        </w:r>
      </w:hyperlink>
    </w:p>
    <w:p w14:paraId="16CE0E7E" w14:textId="13D0354F" w:rsidR="007160E9" w:rsidRDefault="00605324">
      <w:pPr>
        <w:pStyle w:val="Indholdsfortegnelse3"/>
        <w:tabs>
          <w:tab w:val="right" w:leader="dot" w:pos="9059"/>
        </w:tabs>
        <w:rPr>
          <w:rFonts w:eastAsiaTheme="minorEastAsia" w:cstheme="minorBidi"/>
          <w:noProof/>
          <w:sz w:val="24"/>
          <w:szCs w:val="24"/>
          <w:lang w:eastAsia="en-GB"/>
        </w:rPr>
      </w:pPr>
      <w:hyperlink w:anchor="_Toc102128180" w:history="1">
        <w:r w:rsidR="007160E9" w:rsidRPr="000D78BE">
          <w:rPr>
            <w:rStyle w:val="Hyperlink"/>
            <w:noProof/>
            <w:lang w:val="en-US"/>
          </w:rPr>
          <w:t>2.3.1 Test equipment summary</w:t>
        </w:r>
        <w:r w:rsidR="007160E9">
          <w:rPr>
            <w:noProof/>
            <w:webHidden/>
          </w:rPr>
          <w:tab/>
        </w:r>
        <w:r w:rsidR="007160E9">
          <w:rPr>
            <w:noProof/>
            <w:webHidden/>
          </w:rPr>
          <w:fldChar w:fldCharType="begin"/>
        </w:r>
        <w:r w:rsidR="007160E9">
          <w:rPr>
            <w:noProof/>
            <w:webHidden/>
          </w:rPr>
          <w:instrText xml:space="preserve"> PAGEREF _Toc102128180 \h </w:instrText>
        </w:r>
        <w:r w:rsidR="007160E9">
          <w:rPr>
            <w:noProof/>
            <w:webHidden/>
          </w:rPr>
        </w:r>
        <w:r w:rsidR="007160E9">
          <w:rPr>
            <w:noProof/>
            <w:webHidden/>
          </w:rPr>
          <w:fldChar w:fldCharType="separate"/>
        </w:r>
        <w:r w:rsidR="00AE266A">
          <w:rPr>
            <w:noProof/>
            <w:webHidden/>
          </w:rPr>
          <w:t>74</w:t>
        </w:r>
        <w:r w:rsidR="007160E9">
          <w:rPr>
            <w:noProof/>
            <w:webHidden/>
          </w:rPr>
          <w:fldChar w:fldCharType="end"/>
        </w:r>
      </w:hyperlink>
    </w:p>
    <w:p w14:paraId="7A0EC59F" w14:textId="3599D00C" w:rsidR="007160E9" w:rsidRDefault="00605324">
      <w:pPr>
        <w:pStyle w:val="Indholdsfortegnelse3"/>
        <w:tabs>
          <w:tab w:val="right" w:leader="dot" w:pos="9059"/>
        </w:tabs>
        <w:rPr>
          <w:rFonts w:eastAsiaTheme="minorEastAsia" w:cstheme="minorBidi"/>
          <w:noProof/>
          <w:sz w:val="24"/>
          <w:szCs w:val="24"/>
          <w:lang w:eastAsia="en-GB"/>
        </w:rPr>
      </w:pPr>
      <w:hyperlink w:anchor="_Toc102128181" w:history="1">
        <w:r w:rsidR="007160E9" w:rsidRPr="000D78BE">
          <w:rPr>
            <w:rStyle w:val="Hyperlink"/>
            <w:noProof/>
            <w:lang w:val="en-US"/>
          </w:rPr>
          <w:t>2.3.2 QEF Quality Measurement Methods</w:t>
        </w:r>
        <w:r w:rsidR="007160E9">
          <w:rPr>
            <w:noProof/>
            <w:webHidden/>
          </w:rPr>
          <w:tab/>
        </w:r>
        <w:r w:rsidR="007160E9">
          <w:rPr>
            <w:noProof/>
            <w:webHidden/>
          </w:rPr>
          <w:fldChar w:fldCharType="begin"/>
        </w:r>
        <w:r w:rsidR="007160E9">
          <w:rPr>
            <w:noProof/>
            <w:webHidden/>
          </w:rPr>
          <w:instrText xml:space="preserve"> PAGEREF _Toc102128181 \h </w:instrText>
        </w:r>
        <w:r w:rsidR="007160E9">
          <w:rPr>
            <w:noProof/>
            <w:webHidden/>
          </w:rPr>
        </w:r>
        <w:r w:rsidR="007160E9">
          <w:rPr>
            <w:noProof/>
            <w:webHidden/>
          </w:rPr>
          <w:fldChar w:fldCharType="separate"/>
        </w:r>
        <w:r w:rsidR="00AE266A">
          <w:rPr>
            <w:noProof/>
            <w:webHidden/>
          </w:rPr>
          <w:t>74</w:t>
        </w:r>
        <w:r w:rsidR="007160E9">
          <w:rPr>
            <w:noProof/>
            <w:webHidden/>
          </w:rPr>
          <w:fldChar w:fldCharType="end"/>
        </w:r>
      </w:hyperlink>
    </w:p>
    <w:p w14:paraId="23C05A67" w14:textId="68CF269C" w:rsidR="007160E9" w:rsidRDefault="00605324">
      <w:pPr>
        <w:pStyle w:val="Indholdsfortegnelse3"/>
        <w:tabs>
          <w:tab w:val="right" w:leader="dot" w:pos="9059"/>
        </w:tabs>
        <w:rPr>
          <w:rFonts w:eastAsiaTheme="minorEastAsia" w:cstheme="minorBidi"/>
          <w:noProof/>
          <w:sz w:val="24"/>
          <w:szCs w:val="24"/>
          <w:lang w:eastAsia="en-GB"/>
        </w:rPr>
      </w:pPr>
      <w:hyperlink w:anchor="_Toc102128182" w:history="1">
        <w:r w:rsidR="007160E9" w:rsidRPr="000D78BE">
          <w:rPr>
            <w:rStyle w:val="Hyperlink"/>
            <w:noProof/>
            <w:lang w:val="en-US"/>
          </w:rPr>
          <w:t>2.3.3 Bitrates</w:t>
        </w:r>
        <w:r w:rsidR="007160E9">
          <w:rPr>
            <w:noProof/>
            <w:webHidden/>
          </w:rPr>
          <w:tab/>
        </w:r>
        <w:r w:rsidR="007160E9">
          <w:rPr>
            <w:noProof/>
            <w:webHidden/>
          </w:rPr>
          <w:fldChar w:fldCharType="begin"/>
        </w:r>
        <w:r w:rsidR="007160E9">
          <w:rPr>
            <w:noProof/>
            <w:webHidden/>
          </w:rPr>
          <w:instrText xml:space="preserve"> PAGEREF _Toc102128182 \h </w:instrText>
        </w:r>
        <w:r w:rsidR="007160E9">
          <w:rPr>
            <w:noProof/>
            <w:webHidden/>
          </w:rPr>
        </w:r>
        <w:r w:rsidR="007160E9">
          <w:rPr>
            <w:noProof/>
            <w:webHidden/>
          </w:rPr>
          <w:fldChar w:fldCharType="separate"/>
        </w:r>
        <w:r w:rsidR="00AE266A">
          <w:rPr>
            <w:noProof/>
            <w:webHidden/>
          </w:rPr>
          <w:t>87</w:t>
        </w:r>
        <w:r w:rsidR="007160E9">
          <w:rPr>
            <w:noProof/>
            <w:webHidden/>
          </w:rPr>
          <w:fldChar w:fldCharType="end"/>
        </w:r>
      </w:hyperlink>
    </w:p>
    <w:p w14:paraId="2558DBCA" w14:textId="6E092F19" w:rsidR="007160E9" w:rsidRDefault="00605324">
      <w:pPr>
        <w:pStyle w:val="Indholdsfortegnelse3"/>
        <w:tabs>
          <w:tab w:val="right" w:leader="dot" w:pos="9059"/>
        </w:tabs>
        <w:rPr>
          <w:rFonts w:eastAsiaTheme="minorEastAsia" w:cstheme="minorBidi"/>
          <w:noProof/>
          <w:sz w:val="24"/>
          <w:szCs w:val="24"/>
          <w:lang w:eastAsia="en-GB"/>
        </w:rPr>
      </w:pPr>
      <w:hyperlink w:anchor="_Toc102128183" w:history="1">
        <w:r w:rsidR="007160E9" w:rsidRPr="000D78BE">
          <w:rPr>
            <w:rStyle w:val="Hyperlink"/>
            <w:noProof/>
            <w:lang w:val="en-US"/>
          </w:rPr>
          <w:t>2.3.4 Receiver operability in SFN</w:t>
        </w:r>
        <w:r w:rsidR="007160E9">
          <w:rPr>
            <w:noProof/>
            <w:webHidden/>
          </w:rPr>
          <w:tab/>
        </w:r>
        <w:r w:rsidR="007160E9">
          <w:rPr>
            <w:noProof/>
            <w:webHidden/>
          </w:rPr>
          <w:fldChar w:fldCharType="begin"/>
        </w:r>
        <w:r w:rsidR="007160E9">
          <w:rPr>
            <w:noProof/>
            <w:webHidden/>
          </w:rPr>
          <w:instrText xml:space="preserve"> PAGEREF _Toc102128183 \h </w:instrText>
        </w:r>
        <w:r w:rsidR="007160E9">
          <w:rPr>
            <w:noProof/>
            <w:webHidden/>
          </w:rPr>
        </w:r>
        <w:r w:rsidR="007160E9">
          <w:rPr>
            <w:noProof/>
            <w:webHidden/>
          </w:rPr>
          <w:fldChar w:fldCharType="separate"/>
        </w:r>
        <w:r w:rsidR="00AE266A">
          <w:rPr>
            <w:noProof/>
            <w:webHidden/>
          </w:rPr>
          <w:t>88</w:t>
        </w:r>
        <w:r w:rsidR="007160E9">
          <w:rPr>
            <w:noProof/>
            <w:webHidden/>
          </w:rPr>
          <w:fldChar w:fldCharType="end"/>
        </w:r>
      </w:hyperlink>
    </w:p>
    <w:p w14:paraId="5CF49AF7" w14:textId="7160B8A8" w:rsidR="007160E9" w:rsidRDefault="00605324">
      <w:pPr>
        <w:pStyle w:val="Indholdsfortegnelse3"/>
        <w:tabs>
          <w:tab w:val="right" w:leader="dot" w:pos="9059"/>
        </w:tabs>
        <w:rPr>
          <w:rFonts w:eastAsiaTheme="minorEastAsia" w:cstheme="minorBidi"/>
          <w:noProof/>
          <w:sz w:val="24"/>
          <w:szCs w:val="24"/>
          <w:lang w:eastAsia="en-GB"/>
        </w:rPr>
      </w:pPr>
      <w:hyperlink w:anchor="_Toc102128184" w:history="1">
        <w:r w:rsidR="007160E9" w:rsidRPr="000D78BE">
          <w:rPr>
            <w:rStyle w:val="Hyperlink"/>
            <w:noProof/>
            <w:lang w:val="en-US"/>
          </w:rPr>
          <w:t>2.3.5 0dB echo</w:t>
        </w:r>
        <w:r w:rsidR="007160E9">
          <w:rPr>
            <w:noProof/>
            <w:webHidden/>
          </w:rPr>
          <w:tab/>
        </w:r>
        <w:r w:rsidR="007160E9">
          <w:rPr>
            <w:noProof/>
            <w:webHidden/>
          </w:rPr>
          <w:fldChar w:fldCharType="begin"/>
        </w:r>
        <w:r w:rsidR="007160E9">
          <w:rPr>
            <w:noProof/>
            <w:webHidden/>
          </w:rPr>
          <w:instrText xml:space="preserve"> PAGEREF _Toc102128184 \h </w:instrText>
        </w:r>
        <w:r w:rsidR="007160E9">
          <w:rPr>
            <w:noProof/>
            <w:webHidden/>
          </w:rPr>
        </w:r>
        <w:r w:rsidR="007160E9">
          <w:rPr>
            <w:noProof/>
            <w:webHidden/>
          </w:rPr>
          <w:fldChar w:fldCharType="separate"/>
        </w:r>
        <w:r w:rsidR="00AE266A">
          <w:rPr>
            <w:noProof/>
            <w:webHidden/>
          </w:rPr>
          <w:t>89</w:t>
        </w:r>
        <w:r w:rsidR="007160E9">
          <w:rPr>
            <w:noProof/>
            <w:webHidden/>
          </w:rPr>
          <w:fldChar w:fldCharType="end"/>
        </w:r>
      </w:hyperlink>
    </w:p>
    <w:p w14:paraId="2EE9D39E" w14:textId="2698F87F" w:rsidR="007160E9" w:rsidRDefault="00605324">
      <w:pPr>
        <w:pStyle w:val="Indholdsfortegnelse3"/>
        <w:tabs>
          <w:tab w:val="right" w:leader="dot" w:pos="9059"/>
        </w:tabs>
        <w:rPr>
          <w:rFonts w:eastAsiaTheme="minorEastAsia" w:cstheme="minorBidi"/>
          <w:noProof/>
          <w:sz w:val="24"/>
          <w:szCs w:val="24"/>
          <w:lang w:eastAsia="en-GB"/>
        </w:rPr>
      </w:pPr>
      <w:hyperlink w:anchor="_Toc102128186" w:history="1">
        <w:r w:rsidR="007160E9" w:rsidRPr="000D78BE">
          <w:rPr>
            <w:rStyle w:val="Hyperlink"/>
            <w:noProof/>
            <w:lang w:val="en-US"/>
          </w:rPr>
          <w:t>2.3.6 Summary of DVB-T2 modes in DVB-T2 test tasks</w:t>
        </w:r>
        <w:r w:rsidR="007160E9">
          <w:rPr>
            <w:noProof/>
            <w:webHidden/>
          </w:rPr>
          <w:tab/>
        </w:r>
        <w:r w:rsidR="007160E9">
          <w:rPr>
            <w:noProof/>
            <w:webHidden/>
          </w:rPr>
          <w:fldChar w:fldCharType="begin"/>
        </w:r>
        <w:r w:rsidR="007160E9">
          <w:rPr>
            <w:noProof/>
            <w:webHidden/>
          </w:rPr>
          <w:instrText xml:space="preserve"> PAGEREF _Toc102128186 \h </w:instrText>
        </w:r>
        <w:r w:rsidR="007160E9">
          <w:rPr>
            <w:noProof/>
            <w:webHidden/>
          </w:rPr>
        </w:r>
        <w:r w:rsidR="007160E9">
          <w:rPr>
            <w:noProof/>
            <w:webHidden/>
          </w:rPr>
          <w:fldChar w:fldCharType="separate"/>
        </w:r>
        <w:r w:rsidR="00AE266A">
          <w:rPr>
            <w:noProof/>
            <w:webHidden/>
          </w:rPr>
          <w:t>89</w:t>
        </w:r>
        <w:r w:rsidR="007160E9">
          <w:rPr>
            <w:noProof/>
            <w:webHidden/>
          </w:rPr>
          <w:fldChar w:fldCharType="end"/>
        </w:r>
      </w:hyperlink>
    </w:p>
    <w:p w14:paraId="5B681EBA" w14:textId="5581F687" w:rsidR="007160E9" w:rsidRDefault="00605324">
      <w:pPr>
        <w:pStyle w:val="Indholdsfortegnelse3"/>
        <w:tabs>
          <w:tab w:val="right" w:leader="dot" w:pos="9059"/>
        </w:tabs>
        <w:rPr>
          <w:rFonts w:eastAsiaTheme="minorEastAsia" w:cstheme="minorBidi"/>
          <w:noProof/>
          <w:sz w:val="24"/>
          <w:szCs w:val="24"/>
          <w:lang w:eastAsia="en-GB"/>
        </w:rPr>
      </w:pPr>
      <w:hyperlink w:anchor="_Toc102128187" w:history="1">
        <w:r w:rsidR="007160E9" w:rsidRPr="000D78BE">
          <w:rPr>
            <w:rStyle w:val="Hyperlink"/>
            <w:noProof/>
            <w:lang w:val="en-US"/>
          </w:rPr>
          <w:t>2.3.7 Stream packet structure in Receiver Buffer Model (RBM) tests for DVB-T2</w:t>
        </w:r>
        <w:r w:rsidR="007160E9">
          <w:rPr>
            <w:noProof/>
            <w:webHidden/>
          </w:rPr>
          <w:tab/>
        </w:r>
        <w:r w:rsidR="007160E9">
          <w:rPr>
            <w:noProof/>
            <w:webHidden/>
          </w:rPr>
          <w:fldChar w:fldCharType="begin"/>
        </w:r>
        <w:r w:rsidR="007160E9">
          <w:rPr>
            <w:noProof/>
            <w:webHidden/>
          </w:rPr>
          <w:instrText xml:space="preserve"> PAGEREF _Toc102128187 \h </w:instrText>
        </w:r>
        <w:r w:rsidR="007160E9">
          <w:rPr>
            <w:noProof/>
            <w:webHidden/>
          </w:rPr>
        </w:r>
        <w:r w:rsidR="007160E9">
          <w:rPr>
            <w:noProof/>
            <w:webHidden/>
          </w:rPr>
          <w:fldChar w:fldCharType="separate"/>
        </w:r>
        <w:r w:rsidR="00AE266A">
          <w:rPr>
            <w:noProof/>
            <w:webHidden/>
          </w:rPr>
          <w:t>96</w:t>
        </w:r>
        <w:r w:rsidR="007160E9">
          <w:rPr>
            <w:noProof/>
            <w:webHidden/>
          </w:rPr>
          <w:fldChar w:fldCharType="end"/>
        </w:r>
      </w:hyperlink>
    </w:p>
    <w:p w14:paraId="446FA69A" w14:textId="75DB8370" w:rsidR="007160E9" w:rsidRDefault="00605324">
      <w:pPr>
        <w:pStyle w:val="Indholdsfortegnelse3"/>
        <w:tabs>
          <w:tab w:val="right" w:leader="dot" w:pos="9059"/>
        </w:tabs>
        <w:rPr>
          <w:rFonts w:eastAsiaTheme="minorEastAsia" w:cstheme="minorBidi"/>
          <w:noProof/>
          <w:sz w:val="24"/>
          <w:szCs w:val="24"/>
          <w:lang w:eastAsia="en-GB"/>
        </w:rPr>
      </w:pPr>
      <w:hyperlink w:anchor="_Toc102128188" w:history="1">
        <w:r w:rsidR="007160E9" w:rsidRPr="000D78BE">
          <w:rPr>
            <w:rStyle w:val="Hyperlink"/>
            <w:noProof/>
            <w:lang w:val="en-US"/>
          </w:rPr>
          <w:t>2.3.8 Test cases</w:t>
        </w:r>
        <w:r w:rsidR="007160E9">
          <w:rPr>
            <w:noProof/>
            <w:webHidden/>
          </w:rPr>
          <w:tab/>
        </w:r>
        <w:r w:rsidR="007160E9">
          <w:rPr>
            <w:noProof/>
            <w:webHidden/>
          </w:rPr>
          <w:fldChar w:fldCharType="begin"/>
        </w:r>
        <w:r w:rsidR="007160E9">
          <w:rPr>
            <w:noProof/>
            <w:webHidden/>
          </w:rPr>
          <w:instrText xml:space="preserve"> PAGEREF _Toc102128188 \h </w:instrText>
        </w:r>
        <w:r w:rsidR="007160E9">
          <w:rPr>
            <w:noProof/>
            <w:webHidden/>
          </w:rPr>
        </w:r>
        <w:r w:rsidR="007160E9">
          <w:rPr>
            <w:noProof/>
            <w:webHidden/>
          </w:rPr>
          <w:fldChar w:fldCharType="separate"/>
        </w:r>
        <w:r w:rsidR="00AE266A">
          <w:rPr>
            <w:noProof/>
            <w:webHidden/>
          </w:rPr>
          <w:t>97</w:t>
        </w:r>
        <w:r w:rsidR="007160E9">
          <w:rPr>
            <w:noProof/>
            <w:webHidden/>
          </w:rPr>
          <w:fldChar w:fldCharType="end"/>
        </w:r>
      </w:hyperlink>
    </w:p>
    <w:p w14:paraId="0A574468" w14:textId="014E5D32" w:rsidR="007160E9" w:rsidRDefault="00605324">
      <w:pPr>
        <w:pStyle w:val="Indholdsfortegnelse4"/>
        <w:tabs>
          <w:tab w:val="left" w:pos="1400"/>
          <w:tab w:val="right" w:leader="dot" w:pos="9059"/>
        </w:tabs>
        <w:rPr>
          <w:rFonts w:eastAsiaTheme="minorEastAsia" w:cstheme="minorBidi"/>
          <w:noProof/>
          <w:sz w:val="24"/>
          <w:szCs w:val="24"/>
          <w:lang w:eastAsia="en-GB"/>
        </w:rPr>
      </w:pPr>
      <w:hyperlink w:anchor="_Toc102128189" w:history="1">
        <w:r w:rsidR="007160E9" w:rsidRPr="000D78BE">
          <w:rPr>
            <w:rStyle w:val="Hyperlink"/>
            <w:noProof/>
            <w:lang w:val="en-US"/>
          </w:rPr>
          <w:t>2.3.8.1</w:t>
        </w:r>
        <w:r w:rsidR="007160E9">
          <w:rPr>
            <w:rFonts w:eastAsiaTheme="minorEastAsia" w:cstheme="minorBidi"/>
            <w:noProof/>
            <w:sz w:val="24"/>
            <w:szCs w:val="24"/>
            <w:lang w:eastAsia="en-GB"/>
          </w:rPr>
          <w:tab/>
        </w:r>
        <w:r w:rsidR="007160E9" w:rsidRPr="000D78BE">
          <w:rPr>
            <w:rStyle w:val="Hyperlink"/>
            <w:noProof/>
            <w:lang w:val="en-US"/>
          </w:rPr>
          <w:t>Test cases – DVB-T IRD</w:t>
        </w:r>
        <w:r w:rsidR="007160E9">
          <w:rPr>
            <w:noProof/>
            <w:webHidden/>
          </w:rPr>
          <w:tab/>
        </w:r>
        <w:r w:rsidR="007160E9">
          <w:rPr>
            <w:noProof/>
            <w:webHidden/>
          </w:rPr>
          <w:fldChar w:fldCharType="begin"/>
        </w:r>
        <w:r w:rsidR="007160E9">
          <w:rPr>
            <w:noProof/>
            <w:webHidden/>
          </w:rPr>
          <w:instrText xml:space="preserve"> PAGEREF _Toc102128189 \h </w:instrText>
        </w:r>
        <w:r w:rsidR="007160E9">
          <w:rPr>
            <w:noProof/>
            <w:webHidden/>
          </w:rPr>
        </w:r>
        <w:r w:rsidR="007160E9">
          <w:rPr>
            <w:noProof/>
            <w:webHidden/>
          </w:rPr>
          <w:fldChar w:fldCharType="separate"/>
        </w:r>
        <w:r w:rsidR="00AE266A">
          <w:rPr>
            <w:noProof/>
            <w:webHidden/>
          </w:rPr>
          <w:t>97</w:t>
        </w:r>
        <w:r w:rsidR="007160E9">
          <w:rPr>
            <w:noProof/>
            <w:webHidden/>
          </w:rPr>
          <w:fldChar w:fldCharType="end"/>
        </w:r>
      </w:hyperlink>
    </w:p>
    <w:p w14:paraId="50E7F0D1" w14:textId="365A043B" w:rsidR="007160E9" w:rsidRDefault="00605324">
      <w:pPr>
        <w:pStyle w:val="Indholdsfortegnelse5"/>
        <w:tabs>
          <w:tab w:val="right" w:leader="dot" w:pos="9059"/>
        </w:tabs>
        <w:rPr>
          <w:rFonts w:eastAsiaTheme="minorEastAsia" w:cstheme="minorBidi"/>
          <w:noProof/>
          <w:sz w:val="24"/>
          <w:szCs w:val="24"/>
          <w:lang w:eastAsia="en-GB"/>
        </w:rPr>
      </w:pPr>
      <w:hyperlink w:anchor="_Toc102128191" w:history="1">
        <w:r w:rsidR="007160E9" w:rsidRPr="000D78BE">
          <w:rPr>
            <w:rStyle w:val="Hyperlink"/>
            <w:noProof/>
          </w:rPr>
          <w:t>Task 3:1 General</w:t>
        </w:r>
        <w:r w:rsidR="007160E9">
          <w:rPr>
            <w:noProof/>
            <w:webHidden/>
          </w:rPr>
          <w:tab/>
        </w:r>
        <w:r w:rsidR="007160E9">
          <w:rPr>
            <w:noProof/>
            <w:webHidden/>
          </w:rPr>
          <w:fldChar w:fldCharType="begin"/>
        </w:r>
        <w:r w:rsidR="007160E9">
          <w:rPr>
            <w:noProof/>
            <w:webHidden/>
          </w:rPr>
          <w:instrText xml:space="preserve"> PAGEREF _Toc102128191 \h </w:instrText>
        </w:r>
        <w:r w:rsidR="007160E9">
          <w:rPr>
            <w:noProof/>
            <w:webHidden/>
          </w:rPr>
        </w:r>
        <w:r w:rsidR="007160E9">
          <w:rPr>
            <w:noProof/>
            <w:webHidden/>
          </w:rPr>
          <w:fldChar w:fldCharType="separate"/>
        </w:r>
        <w:r w:rsidR="00AE266A">
          <w:rPr>
            <w:noProof/>
            <w:webHidden/>
          </w:rPr>
          <w:t>97</w:t>
        </w:r>
        <w:r w:rsidR="007160E9">
          <w:rPr>
            <w:noProof/>
            <w:webHidden/>
          </w:rPr>
          <w:fldChar w:fldCharType="end"/>
        </w:r>
      </w:hyperlink>
    </w:p>
    <w:p w14:paraId="6D0E741D" w14:textId="366126B3" w:rsidR="007160E9" w:rsidRDefault="00605324">
      <w:pPr>
        <w:pStyle w:val="Indholdsfortegnelse5"/>
        <w:tabs>
          <w:tab w:val="right" w:leader="dot" w:pos="9059"/>
        </w:tabs>
        <w:rPr>
          <w:rFonts w:eastAsiaTheme="minorEastAsia" w:cstheme="minorBidi"/>
          <w:noProof/>
          <w:sz w:val="24"/>
          <w:szCs w:val="24"/>
          <w:lang w:eastAsia="en-GB"/>
        </w:rPr>
      </w:pPr>
      <w:hyperlink w:anchor="_Toc102128192" w:history="1">
        <w:r w:rsidR="007160E9" w:rsidRPr="000D78BE">
          <w:rPr>
            <w:rStyle w:val="Hyperlink"/>
            <w:noProof/>
          </w:rPr>
          <w:t>Task 3:2 General</w:t>
        </w:r>
        <w:r w:rsidR="007160E9">
          <w:rPr>
            <w:noProof/>
            <w:webHidden/>
          </w:rPr>
          <w:tab/>
        </w:r>
        <w:r w:rsidR="007160E9">
          <w:rPr>
            <w:noProof/>
            <w:webHidden/>
          </w:rPr>
          <w:fldChar w:fldCharType="begin"/>
        </w:r>
        <w:r w:rsidR="007160E9">
          <w:rPr>
            <w:noProof/>
            <w:webHidden/>
          </w:rPr>
          <w:instrText xml:space="preserve"> PAGEREF _Toc102128192 \h </w:instrText>
        </w:r>
        <w:r w:rsidR="007160E9">
          <w:rPr>
            <w:noProof/>
            <w:webHidden/>
          </w:rPr>
        </w:r>
        <w:r w:rsidR="007160E9">
          <w:rPr>
            <w:noProof/>
            <w:webHidden/>
          </w:rPr>
          <w:fldChar w:fldCharType="separate"/>
        </w:r>
        <w:r w:rsidR="00AE266A">
          <w:rPr>
            <w:noProof/>
            <w:webHidden/>
          </w:rPr>
          <w:t>97</w:t>
        </w:r>
        <w:r w:rsidR="007160E9">
          <w:rPr>
            <w:noProof/>
            <w:webHidden/>
          </w:rPr>
          <w:fldChar w:fldCharType="end"/>
        </w:r>
      </w:hyperlink>
    </w:p>
    <w:p w14:paraId="5E8975D8" w14:textId="4816691C" w:rsidR="007160E9" w:rsidRDefault="00605324">
      <w:pPr>
        <w:pStyle w:val="Indholdsfortegnelse5"/>
        <w:tabs>
          <w:tab w:val="right" w:leader="dot" w:pos="9059"/>
        </w:tabs>
        <w:rPr>
          <w:rFonts w:eastAsiaTheme="minorEastAsia" w:cstheme="minorBidi"/>
          <w:noProof/>
          <w:sz w:val="24"/>
          <w:szCs w:val="24"/>
          <w:lang w:eastAsia="en-GB"/>
        </w:rPr>
      </w:pPr>
      <w:hyperlink w:anchor="_Toc102128193" w:history="1">
        <w:r w:rsidR="007160E9" w:rsidRPr="000D78BE">
          <w:rPr>
            <w:rStyle w:val="Hyperlink"/>
            <w:noProof/>
          </w:rPr>
          <w:t>Task 3:3 Quality reception detector</w:t>
        </w:r>
        <w:r w:rsidR="007160E9">
          <w:rPr>
            <w:noProof/>
            <w:webHidden/>
          </w:rPr>
          <w:tab/>
        </w:r>
        <w:r w:rsidR="007160E9">
          <w:rPr>
            <w:noProof/>
            <w:webHidden/>
          </w:rPr>
          <w:fldChar w:fldCharType="begin"/>
        </w:r>
        <w:r w:rsidR="007160E9">
          <w:rPr>
            <w:noProof/>
            <w:webHidden/>
          </w:rPr>
          <w:instrText xml:space="preserve"> PAGEREF _Toc102128193 \h </w:instrText>
        </w:r>
        <w:r w:rsidR="007160E9">
          <w:rPr>
            <w:noProof/>
            <w:webHidden/>
          </w:rPr>
        </w:r>
        <w:r w:rsidR="007160E9">
          <w:rPr>
            <w:noProof/>
            <w:webHidden/>
          </w:rPr>
          <w:fldChar w:fldCharType="separate"/>
        </w:r>
        <w:r w:rsidR="00AE266A">
          <w:rPr>
            <w:noProof/>
            <w:webHidden/>
          </w:rPr>
          <w:t>98</w:t>
        </w:r>
        <w:r w:rsidR="007160E9">
          <w:rPr>
            <w:noProof/>
            <w:webHidden/>
          </w:rPr>
          <w:fldChar w:fldCharType="end"/>
        </w:r>
      </w:hyperlink>
    </w:p>
    <w:p w14:paraId="5A7ABC4E" w14:textId="1ECB26F9" w:rsidR="007160E9" w:rsidRDefault="00605324">
      <w:pPr>
        <w:pStyle w:val="Indholdsfortegnelse5"/>
        <w:tabs>
          <w:tab w:val="right" w:leader="dot" w:pos="9059"/>
        </w:tabs>
        <w:rPr>
          <w:rFonts w:eastAsiaTheme="minorEastAsia" w:cstheme="minorBidi"/>
          <w:noProof/>
          <w:sz w:val="24"/>
          <w:szCs w:val="24"/>
          <w:lang w:eastAsia="en-GB"/>
        </w:rPr>
      </w:pPr>
      <w:hyperlink w:anchor="_Toc102128194" w:history="1">
        <w:r w:rsidR="007160E9" w:rsidRPr="000D78BE">
          <w:rPr>
            <w:rStyle w:val="Hyperlink"/>
            <w:noProof/>
          </w:rPr>
          <w:t>Task 3:4 Frequencies: Center frequencies</w:t>
        </w:r>
        <w:r w:rsidR="007160E9">
          <w:rPr>
            <w:noProof/>
            <w:webHidden/>
          </w:rPr>
          <w:tab/>
        </w:r>
        <w:r w:rsidR="007160E9">
          <w:rPr>
            <w:noProof/>
            <w:webHidden/>
          </w:rPr>
          <w:fldChar w:fldCharType="begin"/>
        </w:r>
        <w:r w:rsidR="007160E9">
          <w:rPr>
            <w:noProof/>
            <w:webHidden/>
          </w:rPr>
          <w:instrText xml:space="preserve"> PAGEREF _Toc102128194 \h </w:instrText>
        </w:r>
        <w:r w:rsidR="007160E9">
          <w:rPr>
            <w:noProof/>
            <w:webHidden/>
          </w:rPr>
        </w:r>
        <w:r w:rsidR="007160E9">
          <w:rPr>
            <w:noProof/>
            <w:webHidden/>
          </w:rPr>
          <w:fldChar w:fldCharType="separate"/>
        </w:r>
        <w:r w:rsidR="00AE266A">
          <w:rPr>
            <w:noProof/>
            <w:webHidden/>
          </w:rPr>
          <w:t>98</w:t>
        </w:r>
        <w:r w:rsidR="007160E9">
          <w:rPr>
            <w:noProof/>
            <w:webHidden/>
          </w:rPr>
          <w:fldChar w:fldCharType="end"/>
        </w:r>
      </w:hyperlink>
    </w:p>
    <w:p w14:paraId="3196D833" w14:textId="72A2E317" w:rsidR="007160E9" w:rsidRDefault="00605324">
      <w:pPr>
        <w:pStyle w:val="Indholdsfortegnelse5"/>
        <w:tabs>
          <w:tab w:val="right" w:leader="dot" w:pos="9059"/>
        </w:tabs>
        <w:rPr>
          <w:rFonts w:eastAsiaTheme="minorEastAsia" w:cstheme="minorBidi"/>
          <w:noProof/>
          <w:sz w:val="24"/>
          <w:szCs w:val="24"/>
          <w:lang w:eastAsia="en-GB"/>
        </w:rPr>
      </w:pPr>
      <w:hyperlink w:anchor="_Toc102128195" w:history="1">
        <w:r w:rsidR="007160E9" w:rsidRPr="000D78BE">
          <w:rPr>
            <w:rStyle w:val="Hyperlink"/>
            <w:noProof/>
          </w:rPr>
          <w:t>Task 3:5 Frequencies: Frequency offset</w:t>
        </w:r>
        <w:r w:rsidR="007160E9">
          <w:rPr>
            <w:noProof/>
            <w:webHidden/>
          </w:rPr>
          <w:tab/>
        </w:r>
        <w:r w:rsidR="007160E9">
          <w:rPr>
            <w:noProof/>
            <w:webHidden/>
          </w:rPr>
          <w:fldChar w:fldCharType="begin"/>
        </w:r>
        <w:r w:rsidR="007160E9">
          <w:rPr>
            <w:noProof/>
            <w:webHidden/>
          </w:rPr>
          <w:instrText xml:space="preserve"> PAGEREF _Toc102128195 \h </w:instrText>
        </w:r>
        <w:r w:rsidR="007160E9">
          <w:rPr>
            <w:noProof/>
            <w:webHidden/>
          </w:rPr>
        </w:r>
        <w:r w:rsidR="007160E9">
          <w:rPr>
            <w:noProof/>
            <w:webHidden/>
          </w:rPr>
          <w:fldChar w:fldCharType="separate"/>
        </w:r>
        <w:r w:rsidR="00AE266A">
          <w:rPr>
            <w:noProof/>
            <w:webHidden/>
          </w:rPr>
          <w:t>102</w:t>
        </w:r>
        <w:r w:rsidR="007160E9">
          <w:rPr>
            <w:noProof/>
            <w:webHidden/>
          </w:rPr>
          <w:fldChar w:fldCharType="end"/>
        </w:r>
      </w:hyperlink>
    </w:p>
    <w:p w14:paraId="02F0EA88" w14:textId="6DEED1E1" w:rsidR="007160E9" w:rsidRDefault="00605324">
      <w:pPr>
        <w:pStyle w:val="Indholdsfortegnelse5"/>
        <w:tabs>
          <w:tab w:val="right" w:leader="dot" w:pos="9059"/>
        </w:tabs>
        <w:rPr>
          <w:rFonts w:eastAsiaTheme="minorEastAsia" w:cstheme="minorBidi"/>
          <w:noProof/>
          <w:sz w:val="24"/>
          <w:szCs w:val="24"/>
          <w:lang w:eastAsia="en-GB"/>
        </w:rPr>
      </w:pPr>
      <w:hyperlink w:anchor="_Toc102128196" w:history="1">
        <w:r w:rsidR="007160E9" w:rsidRPr="000D78BE">
          <w:rPr>
            <w:rStyle w:val="Hyperlink"/>
            <w:noProof/>
          </w:rPr>
          <w:t>Task 3:6 Frequencies: Signal bandwidths</w:t>
        </w:r>
        <w:r w:rsidR="007160E9">
          <w:rPr>
            <w:noProof/>
            <w:webHidden/>
          </w:rPr>
          <w:tab/>
        </w:r>
        <w:r w:rsidR="007160E9">
          <w:rPr>
            <w:noProof/>
            <w:webHidden/>
          </w:rPr>
          <w:fldChar w:fldCharType="begin"/>
        </w:r>
        <w:r w:rsidR="007160E9">
          <w:rPr>
            <w:noProof/>
            <w:webHidden/>
          </w:rPr>
          <w:instrText xml:space="preserve"> PAGEREF _Toc102128196 \h </w:instrText>
        </w:r>
        <w:r w:rsidR="007160E9">
          <w:rPr>
            <w:noProof/>
            <w:webHidden/>
          </w:rPr>
        </w:r>
        <w:r w:rsidR="007160E9">
          <w:rPr>
            <w:noProof/>
            <w:webHidden/>
          </w:rPr>
          <w:fldChar w:fldCharType="separate"/>
        </w:r>
        <w:r w:rsidR="00AE266A">
          <w:rPr>
            <w:noProof/>
            <w:webHidden/>
          </w:rPr>
          <w:t>104</w:t>
        </w:r>
        <w:r w:rsidR="007160E9">
          <w:rPr>
            <w:noProof/>
            <w:webHidden/>
          </w:rPr>
          <w:fldChar w:fldCharType="end"/>
        </w:r>
      </w:hyperlink>
    </w:p>
    <w:p w14:paraId="6F621A40" w14:textId="7DF68D8F" w:rsidR="007160E9" w:rsidRDefault="00605324">
      <w:pPr>
        <w:pStyle w:val="Indholdsfortegnelse5"/>
        <w:tabs>
          <w:tab w:val="right" w:leader="dot" w:pos="9059"/>
        </w:tabs>
        <w:rPr>
          <w:rFonts w:eastAsiaTheme="minorEastAsia" w:cstheme="minorBidi"/>
          <w:noProof/>
          <w:sz w:val="24"/>
          <w:szCs w:val="24"/>
          <w:lang w:eastAsia="en-GB"/>
        </w:rPr>
      </w:pPr>
      <w:hyperlink w:anchor="_Toc102128197" w:history="1">
        <w:r w:rsidR="007160E9" w:rsidRPr="000D78BE">
          <w:rPr>
            <w:rStyle w:val="Hyperlink"/>
            <w:noProof/>
          </w:rPr>
          <w:t>Task 3:7 Modes</w:t>
        </w:r>
        <w:r w:rsidR="007160E9">
          <w:rPr>
            <w:noProof/>
            <w:webHidden/>
          </w:rPr>
          <w:tab/>
        </w:r>
        <w:r w:rsidR="007160E9">
          <w:rPr>
            <w:noProof/>
            <w:webHidden/>
          </w:rPr>
          <w:fldChar w:fldCharType="begin"/>
        </w:r>
        <w:r w:rsidR="007160E9">
          <w:rPr>
            <w:noProof/>
            <w:webHidden/>
          </w:rPr>
          <w:instrText xml:space="preserve"> PAGEREF _Toc102128197 \h </w:instrText>
        </w:r>
        <w:r w:rsidR="007160E9">
          <w:rPr>
            <w:noProof/>
            <w:webHidden/>
          </w:rPr>
        </w:r>
        <w:r w:rsidR="007160E9">
          <w:rPr>
            <w:noProof/>
            <w:webHidden/>
          </w:rPr>
          <w:fldChar w:fldCharType="separate"/>
        </w:r>
        <w:r w:rsidR="00AE266A">
          <w:rPr>
            <w:noProof/>
            <w:webHidden/>
          </w:rPr>
          <w:t>105</w:t>
        </w:r>
        <w:r w:rsidR="007160E9">
          <w:rPr>
            <w:noProof/>
            <w:webHidden/>
          </w:rPr>
          <w:fldChar w:fldCharType="end"/>
        </w:r>
      </w:hyperlink>
    </w:p>
    <w:p w14:paraId="219607F5" w14:textId="76A1ABA5" w:rsidR="007160E9" w:rsidRDefault="00605324">
      <w:pPr>
        <w:pStyle w:val="Indholdsfortegnelse5"/>
        <w:tabs>
          <w:tab w:val="right" w:leader="dot" w:pos="9059"/>
        </w:tabs>
        <w:rPr>
          <w:rFonts w:eastAsiaTheme="minorEastAsia" w:cstheme="minorBidi"/>
          <w:noProof/>
          <w:sz w:val="24"/>
          <w:szCs w:val="24"/>
          <w:lang w:eastAsia="en-GB"/>
        </w:rPr>
      </w:pPr>
      <w:hyperlink w:anchor="_Toc102128198" w:history="1">
        <w:r w:rsidR="007160E9" w:rsidRPr="000D78BE">
          <w:rPr>
            <w:rStyle w:val="Hyperlink"/>
            <w:noProof/>
          </w:rPr>
          <w:t>Task 3:8 Tuning/Scanning Procedure: General</w:t>
        </w:r>
        <w:r w:rsidR="007160E9">
          <w:rPr>
            <w:noProof/>
            <w:webHidden/>
          </w:rPr>
          <w:tab/>
        </w:r>
        <w:r w:rsidR="007160E9">
          <w:rPr>
            <w:noProof/>
            <w:webHidden/>
          </w:rPr>
          <w:fldChar w:fldCharType="begin"/>
        </w:r>
        <w:r w:rsidR="007160E9">
          <w:rPr>
            <w:noProof/>
            <w:webHidden/>
          </w:rPr>
          <w:instrText xml:space="preserve"> PAGEREF _Toc102128198 \h </w:instrText>
        </w:r>
        <w:r w:rsidR="007160E9">
          <w:rPr>
            <w:noProof/>
            <w:webHidden/>
          </w:rPr>
        </w:r>
        <w:r w:rsidR="007160E9">
          <w:rPr>
            <w:noProof/>
            <w:webHidden/>
          </w:rPr>
          <w:fldChar w:fldCharType="separate"/>
        </w:r>
        <w:r w:rsidR="00AE266A">
          <w:rPr>
            <w:noProof/>
            <w:webHidden/>
          </w:rPr>
          <w:t>107</w:t>
        </w:r>
        <w:r w:rsidR="007160E9">
          <w:rPr>
            <w:noProof/>
            <w:webHidden/>
          </w:rPr>
          <w:fldChar w:fldCharType="end"/>
        </w:r>
      </w:hyperlink>
    </w:p>
    <w:p w14:paraId="13BC1268" w14:textId="3342CD28" w:rsidR="007160E9" w:rsidRDefault="00605324">
      <w:pPr>
        <w:pStyle w:val="Indholdsfortegnelse5"/>
        <w:tabs>
          <w:tab w:val="right" w:leader="dot" w:pos="9059"/>
        </w:tabs>
        <w:rPr>
          <w:rFonts w:eastAsiaTheme="minorEastAsia" w:cstheme="minorBidi"/>
          <w:noProof/>
          <w:sz w:val="24"/>
          <w:szCs w:val="24"/>
          <w:lang w:eastAsia="en-GB"/>
        </w:rPr>
      </w:pPr>
      <w:hyperlink w:anchor="_Toc102128199" w:history="1">
        <w:r w:rsidR="007160E9" w:rsidRPr="000D78BE">
          <w:rPr>
            <w:rStyle w:val="Hyperlink"/>
            <w:noProof/>
          </w:rPr>
          <w:t>Task 3:9 Tuning/Scanning Procedures: Basic status check</w:t>
        </w:r>
        <w:r w:rsidR="007160E9">
          <w:rPr>
            <w:noProof/>
            <w:webHidden/>
          </w:rPr>
          <w:tab/>
        </w:r>
        <w:r w:rsidR="007160E9">
          <w:rPr>
            <w:noProof/>
            <w:webHidden/>
          </w:rPr>
          <w:fldChar w:fldCharType="begin"/>
        </w:r>
        <w:r w:rsidR="007160E9">
          <w:rPr>
            <w:noProof/>
            <w:webHidden/>
          </w:rPr>
          <w:instrText xml:space="preserve"> PAGEREF _Toc102128199 \h </w:instrText>
        </w:r>
        <w:r w:rsidR="007160E9">
          <w:rPr>
            <w:noProof/>
            <w:webHidden/>
          </w:rPr>
        </w:r>
        <w:r w:rsidR="007160E9">
          <w:rPr>
            <w:noProof/>
            <w:webHidden/>
          </w:rPr>
          <w:fldChar w:fldCharType="separate"/>
        </w:r>
        <w:r w:rsidR="00AE266A">
          <w:rPr>
            <w:noProof/>
            <w:webHidden/>
          </w:rPr>
          <w:t>108</w:t>
        </w:r>
        <w:r w:rsidR="007160E9">
          <w:rPr>
            <w:noProof/>
            <w:webHidden/>
          </w:rPr>
          <w:fldChar w:fldCharType="end"/>
        </w:r>
      </w:hyperlink>
    </w:p>
    <w:p w14:paraId="311ACF70" w14:textId="24C546E2" w:rsidR="007160E9" w:rsidRDefault="00605324">
      <w:pPr>
        <w:pStyle w:val="Indholdsfortegnelse5"/>
        <w:tabs>
          <w:tab w:val="right" w:leader="dot" w:pos="9059"/>
        </w:tabs>
        <w:rPr>
          <w:rFonts w:eastAsiaTheme="minorEastAsia" w:cstheme="minorBidi"/>
          <w:noProof/>
          <w:sz w:val="24"/>
          <w:szCs w:val="24"/>
          <w:lang w:eastAsia="en-GB"/>
        </w:rPr>
      </w:pPr>
      <w:hyperlink w:anchor="_Toc102128200" w:history="1">
        <w:r w:rsidR="007160E9" w:rsidRPr="000D78BE">
          <w:rPr>
            <w:rStyle w:val="Hyperlink"/>
            <w:noProof/>
          </w:rPr>
          <w:t>Task 3:10 Tuning/Scanning Procedures: Automatic channel search for the same service bouquet</w:t>
        </w:r>
        <w:r w:rsidR="007160E9">
          <w:rPr>
            <w:noProof/>
            <w:webHidden/>
          </w:rPr>
          <w:tab/>
        </w:r>
        <w:r w:rsidR="007160E9">
          <w:rPr>
            <w:noProof/>
            <w:webHidden/>
          </w:rPr>
          <w:fldChar w:fldCharType="begin"/>
        </w:r>
        <w:r w:rsidR="007160E9">
          <w:rPr>
            <w:noProof/>
            <w:webHidden/>
          </w:rPr>
          <w:instrText xml:space="preserve"> PAGEREF _Toc102128200 \h </w:instrText>
        </w:r>
        <w:r w:rsidR="007160E9">
          <w:rPr>
            <w:noProof/>
            <w:webHidden/>
          </w:rPr>
        </w:r>
        <w:r w:rsidR="007160E9">
          <w:rPr>
            <w:noProof/>
            <w:webHidden/>
          </w:rPr>
          <w:fldChar w:fldCharType="separate"/>
        </w:r>
        <w:r w:rsidR="00AE266A">
          <w:rPr>
            <w:noProof/>
            <w:webHidden/>
          </w:rPr>
          <w:t>110</w:t>
        </w:r>
        <w:r w:rsidR="007160E9">
          <w:rPr>
            <w:noProof/>
            <w:webHidden/>
          </w:rPr>
          <w:fldChar w:fldCharType="end"/>
        </w:r>
      </w:hyperlink>
    </w:p>
    <w:p w14:paraId="6C94C33E" w14:textId="3F3D0D4A" w:rsidR="007160E9" w:rsidRDefault="00605324">
      <w:pPr>
        <w:pStyle w:val="Indholdsfortegnelse5"/>
        <w:tabs>
          <w:tab w:val="right" w:leader="dot" w:pos="9059"/>
        </w:tabs>
        <w:rPr>
          <w:rFonts w:eastAsiaTheme="minorEastAsia" w:cstheme="minorBidi"/>
          <w:noProof/>
          <w:sz w:val="24"/>
          <w:szCs w:val="24"/>
          <w:lang w:eastAsia="en-GB"/>
        </w:rPr>
      </w:pPr>
      <w:hyperlink w:anchor="_Toc102128201" w:history="1">
        <w:r w:rsidR="007160E9" w:rsidRPr="000D78BE">
          <w:rPr>
            <w:rStyle w:val="Hyperlink"/>
            <w:noProof/>
          </w:rPr>
          <w:t>Task 3:11 Tuning/Scanning: Automatic channel search for different service bouquets</w:t>
        </w:r>
        <w:r w:rsidR="007160E9">
          <w:rPr>
            <w:noProof/>
            <w:webHidden/>
          </w:rPr>
          <w:tab/>
        </w:r>
        <w:r w:rsidR="007160E9">
          <w:rPr>
            <w:noProof/>
            <w:webHidden/>
          </w:rPr>
          <w:fldChar w:fldCharType="begin"/>
        </w:r>
        <w:r w:rsidR="007160E9">
          <w:rPr>
            <w:noProof/>
            <w:webHidden/>
          </w:rPr>
          <w:instrText xml:space="preserve"> PAGEREF _Toc102128201 \h </w:instrText>
        </w:r>
        <w:r w:rsidR="007160E9">
          <w:rPr>
            <w:noProof/>
            <w:webHidden/>
          </w:rPr>
        </w:r>
        <w:r w:rsidR="007160E9">
          <w:rPr>
            <w:noProof/>
            <w:webHidden/>
          </w:rPr>
          <w:fldChar w:fldCharType="separate"/>
        </w:r>
        <w:r w:rsidR="00AE266A">
          <w:rPr>
            <w:noProof/>
            <w:webHidden/>
          </w:rPr>
          <w:t>114</w:t>
        </w:r>
        <w:r w:rsidR="007160E9">
          <w:rPr>
            <w:noProof/>
            <w:webHidden/>
          </w:rPr>
          <w:fldChar w:fldCharType="end"/>
        </w:r>
      </w:hyperlink>
    </w:p>
    <w:p w14:paraId="22130D46" w14:textId="2433AAC6" w:rsidR="007160E9" w:rsidRDefault="00605324">
      <w:pPr>
        <w:pStyle w:val="Indholdsfortegnelse5"/>
        <w:tabs>
          <w:tab w:val="right" w:leader="dot" w:pos="9059"/>
        </w:tabs>
        <w:rPr>
          <w:rFonts w:eastAsiaTheme="minorEastAsia" w:cstheme="minorBidi"/>
          <w:noProof/>
          <w:sz w:val="24"/>
          <w:szCs w:val="24"/>
          <w:lang w:eastAsia="en-GB"/>
        </w:rPr>
      </w:pPr>
      <w:hyperlink w:anchor="_Toc102128202" w:history="1">
        <w:r w:rsidR="007160E9" w:rsidRPr="000D78BE">
          <w:rPr>
            <w:rStyle w:val="Hyperlink"/>
            <w:noProof/>
          </w:rPr>
          <w:t>Task 3:12 Tuning/Scanning Procedures: Manual Channel Search</w:t>
        </w:r>
        <w:r w:rsidR="007160E9">
          <w:rPr>
            <w:noProof/>
            <w:webHidden/>
          </w:rPr>
          <w:tab/>
        </w:r>
        <w:r w:rsidR="007160E9">
          <w:rPr>
            <w:noProof/>
            <w:webHidden/>
          </w:rPr>
          <w:fldChar w:fldCharType="begin"/>
        </w:r>
        <w:r w:rsidR="007160E9">
          <w:rPr>
            <w:noProof/>
            <w:webHidden/>
          </w:rPr>
          <w:instrText xml:space="preserve"> PAGEREF _Toc102128202 \h </w:instrText>
        </w:r>
        <w:r w:rsidR="007160E9">
          <w:rPr>
            <w:noProof/>
            <w:webHidden/>
          </w:rPr>
        </w:r>
        <w:r w:rsidR="007160E9">
          <w:rPr>
            <w:noProof/>
            <w:webHidden/>
          </w:rPr>
          <w:fldChar w:fldCharType="separate"/>
        </w:r>
        <w:r w:rsidR="00AE266A">
          <w:rPr>
            <w:noProof/>
            <w:webHidden/>
          </w:rPr>
          <w:t>116</w:t>
        </w:r>
        <w:r w:rsidR="007160E9">
          <w:rPr>
            <w:noProof/>
            <w:webHidden/>
          </w:rPr>
          <w:fldChar w:fldCharType="end"/>
        </w:r>
      </w:hyperlink>
    </w:p>
    <w:p w14:paraId="4FF0F1B3" w14:textId="6D2B2E11" w:rsidR="007160E9" w:rsidRDefault="00605324">
      <w:pPr>
        <w:pStyle w:val="Indholdsfortegnelse5"/>
        <w:tabs>
          <w:tab w:val="right" w:leader="dot" w:pos="9059"/>
        </w:tabs>
        <w:rPr>
          <w:rFonts w:eastAsiaTheme="minorEastAsia" w:cstheme="minorBidi"/>
          <w:noProof/>
          <w:sz w:val="24"/>
          <w:szCs w:val="24"/>
          <w:lang w:eastAsia="en-GB"/>
        </w:rPr>
      </w:pPr>
      <w:hyperlink w:anchor="_Toc102128203" w:history="1">
        <w:r w:rsidR="007160E9" w:rsidRPr="000D78BE">
          <w:rPr>
            <w:rStyle w:val="Hyperlink"/>
            <w:noProof/>
          </w:rPr>
          <w:t>Task 3:13 Verification of Signal Strength Indicator (SSI)</w:t>
        </w:r>
        <w:r w:rsidR="007160E9">
          <w:rPr>
            <w:noProof/>
            <w:webHidden/>
          </w:rPr>
          <w:tab/>
        </w:r>
        <w:r w:rsidR="007160E9">
          <w:rPr>
            <w:noProof/>
            <w:webHidden/>
          </w:rPr>
          <w:fldChar w:fldCharType="begin"/>
        </w:r>
        <w:r w:rsidR="007160E9">
          <w:rPr>
            <w:noProof/>
            <w:webHidden/>
          </w:rPr>
          <w:instrText xml:space="preserve"> PAGEREF _Toc102128203 \h </w:instrText>
        </w:r>
        <w:r w:rsidR="007160E9">
          <w:rPr>
            <w:noProof/>
            <w:webHidden/>
          </w:rPr>
        </w:r>
        <w:r w:rsidR="007160E9">
          <w:rPr>
            <w:noProof/>
            <w:webHidden/>
          </w:rPr>
          <w:fldChar w:fldCharType="separate"/>
        </w:r>
        <w:r w:rsidR="00AE266A">
          <w:rPr>
            <w:noProof/>
            <w:webHidden/>
          </w:rPr>
          <w:t>118</w:t>
        </w:r>
        <w:r w:rsidR="007160E9">
          <w:rPr>
            <w:noProof/>
            <w:webHidden/>
          </w:rPr>
          <w:fldChar w:fldCharType="end"/>
        </w:r>
      </w:hyperlink>
    </w:p>
    <w:p w14:paraId="69752D80" w14:textId="2C932E99" w:rsidR="007160E9" w:rsidRDefault="00605324">
      <w:pPr>
        <w:pStyle w:val="Indholdsfortegnelse5"/>
        <w:tabs>
          <w:tab w:val="right" w:leader="dot" w:pos="9059"/>
        </w:tabs>
        <w:rPr>
          <w:rFonts w:eastAsiaTheme="minorEastAsia" w:cstheme="minorBidi"/>
          <w:noProof/>
          <w:sz w:val="24"/>
          <w:szCs w:val="24"/>
          <w:lang w:eastAsia="en-GB"/>
        </w:rPr>
      </w:pPr>
      <w:hyperlink w:anchor="_Toc102128204" w:history="1">
        <w:r w:rsidR="007160E9" w:rsidRPr="000D78BE">
          <w:rPr>
            <w:rStyle w:val="Hyperlink"/>
            <w:noProof/>
          </w:rPr>
          <w:t>Task 3:14 Verification of Signal Quality Indicator (SQI)</w:t>
        </w:r>
        <w:r w:rsidR="007160E9">
          <w:rPr>
            <w:noProof/>
            <w:webHidden/>
          </w:rPr>
          <w:tab/>
        </w:r>
        <w:r w:rsidR="007160E9">
          <w:rPr>
            <w:noProof/>
            <w:webHidden/>
          </w:rPr>
          <w:fldChar w:fldCharType="begin"/>
        </w:r>
        <w:r w:rsidR="007160E9">
          <w:rPr>
            <w:noProof/>
            <w:webHidden/>
          </w:rPr>
          <w:instrText xml:space="preserve"> PAGEREF _Toc102128204 \h </w:instrText>
        </w:r>
        <w:r w:rsidR="007160E9">
          <w:rPr>
            <w:noProof/>
            <w:webHidden/>
          </w:rPr>
        </w:r>
        <w:r w:rsidR="007160E9">
          <w:rPr>
            <w:noProof/>
            <w:webHidden/>
          </w:rPr>
          <w:fldChar w:fldCharType="separate"/>
        </w:r>
        <w:r w:rsidR="00AE266A">
          <w:rPr>
            <w:noProof/>
            <w:webHidden/>
          </w:rPr>
          <w:t>121</w:t>
        </w:r>
        <w:r w:rsidR="007160E9">
          <w:rPr>
            <w:noProof/>
            <w:webHidden/>
          </w:rPr>
          <w:fldChar w:fldCharType="end"/>
        </w:r>
      </w:hyperlink>
    </w:p>
    <w:p w14:paraId="4F5F80A9" w14:textId="256F7721" w:rsidR="007160E9" w:rsidRDefault="00605324">
      <w:pPr>
        <w:pStyle w:val="Indholdsfortegnelse5"/>
        <w:tabs>
          <w:tab w:val="right" w:leader="dot" w:pos="9059"/>
        </w:tabs>
        <w:rPr>
          <w:rFonts w:eastAsiaTheme="minorEastAsia" w:cstheme="minorBidi"/>
          <w:noProof/>
          <w:sz w:val="24"/>
          <w:szCs w:val="24"/>
          <w:lang w:eastAsia="en-GB"/>
        </w:rPr>
      </w:pPr>
      <w:hyperlink w:anchor="_Toc102128205" w:history="1">
        <w:r w:rsidR="007160E9" w:rsidRPr="000D78BE">
          <w:rPr>
            <w:rStyle w:val="Hyperlink"/>
            <w:noProof/>
          </w:rPr>
          <w:t>Task 3:15 Changes In Modulation Parameters</w:t>
        </w:r>
        <w:r w:rsidR="007160E9">
          <w:rPr>
            <w:noProof/>
            <w:webHidden/>
          </w:rPr>
          <w:tab/>
        </w:r>
        <w:r w:rsidR="007160E9">
          <w:rPr>
            <w:noProof/>
            <w:webHidden/>
          </w:rPr>
          <w:fldChar w:fldCharType="begin"/>
        </w:r>
        <w:r w:rsidR="007160E9">
          <w:rPr>
            <w:noProof/>
            <w:webHidden/>
          </w:rPr>
          <w:instrText xml:space="preserve"> PAGEREF _Toc102128205 \h </w:instrText>
        </w:r>
        <w:r w:rsidR="007160E9">
          <w:rPr>
            <w:noProof/>
            <w:webHidden/>
          </w:rPr>
        </w:r>
        <w:r w:rsidR="007160E9">
          <w:rPr>
            <w:noProof/>
            <w:webHidden/>
          </w:rPr>
          <w:fldChar w:fldCharType="separate"/>
        </w:r>
        <w:r w:rsidR="00AE266A">
          <w:rPr>
            <w:noProof/>
            <w:webHidden/>
          </w:rPr>
          <w:t>125</w:t>
        </w:r>
        <w:r w:rsidR="007160E9">
          <w:rPr>
            <w:noProof/>
            <w:webHidden/>
          </w:rPr>
          <w:fldChar w:fldCharType="end"/>
        </w:r>
      </w:hyperlink>
    </w:p>
    <w:p w14:paraId="1DD7A239" w14:textId="4039F4C5" w:rsidR="007160E9" w:rsidRDefault="00605324">
      <w:pPr>
        <w:pStyle w:val="Indholdsfortegnelse5"/>
        <w:tabs>
          <w:tab w:val="right" w:leader="dot" w:pos="9059"/>
        </w:tabs>
        <w:rPr>
          <w:rFonts w:eastAsiaTheme="minorEastAsia" w:cstheme="minorBidi"/>
          <w:noProof/>
          <w:sz w:val="24"/>
          <w:szCs w:val="24"/>
          <w:lang w:eastAsia="en-GB"/>
        </w:rPr>
      </w:pPr>
      <w:hyperlink w:anchor="_Toc102128206" w:history="1">
        <w:r w:rsidR="007160E9" w:rsidRPr="000D78BE">
          <w:rPr>
            <w:rStyle w:val="Hyperlink"/>
            <w:noProof/>
          </w:rPr>
          <w:t>Task 3:16 RF input connector</w:t>
        </w:r>
        <w:r w:rsidR="007160E9">
          <w:rPr>
            <w:noProof/>
            <w:webHidden/>
          </w:rPr>
          <w:tab/>
        </w:r>
        <w:r w:rsidR="007160E9">
          <w:rPr>
            <w:noProof/>
            <w:webHidden/>
          </w:rPr>
          <w:fldChar w:fldCharType="begin"/>
        </w:r>
        <w:r w:rsidR="007160E9">
          <w:rPr>
            <w:noProof/>
            <w:webHidden/>
          </w:rPr>
          <w:instrText xml:space="preserve"> PAGEREF _Toc102128206 \h </w:instrText>
        </w:r>
        <w:r w:rsidR="007160E9">
          <w:rPr>
            <w:noProof/>
            <w:webHidden/>
          </w:rPr>
        </w:r>
        <w:r w:rsidR="007160E9">
          <w:rPr>
            <w:noProof/>
            <w:webHidden/>
          </w:rPr>
          <w:fldChar w:fldCharType="separate"/>
        </w:r>
        <w:r w:rsidR="00AE266A">
          <w:rPr>
            <w:noProof/>
            <w:webHidden/>
          </w:rPr>
          <w:t>126</w:t>
        </w:r>
        <w:r w:rsidR="007160E9">
          <w:rPr>
            <w:noProof/>
            <w:webHidden/>
          </w:rPr>
          <w:fldChar w:fldCharType="end"/>
        </w:r>
      </w:hyperlink>
    </w:p>
    <w:p w14:paraId="74771B7A" w14:textId="0A7003DC" w:rsidR="007160E9" w:rsidRDefault="00605324">
      <w:pPr>
        <w:pStyle w:val="Indholdsfortegnelse5"/>
        <w:tabs>
          <w:tab w:val="right" w:leader="dot" w:pos="9059"/>
        </w:tabs>
        <w:rPr>
          <w:rFonts w:eastAsiaTheme="minorEastAsia" w:cstheme="minorBidi"/>
          <w:noProof/>
          <w:sz w:val="24"/>
          <w:szCs w:val="24"/>
          <w:lang w:eastAsia="en-GB"/>
        </w:rPr>
      </w:pPr>
      <w:hyperlink w:anchor="_Toc102128207" w:history="1">
        <w:r w:rsidR="007160E9" w:rsidRPr="000D78BE">
          <w:rPr>
            <w:rStyle w:val="Hyperlink"/>
            <w:noProof/>
          </w:rPr>
          <w:t>Task 3:17 RF output connector</w:t>
        </w:r>
        <w:r w:rsidR="007160E9">
          <w:rPr>
            <w:noProof/>
            <w:webHidden/>
          </w:rPr>
          <w:tab/>
        </w:r>
        <w:r w:rsidR="007160E9">
          <w:rPr>
            <w:noProof/>
            <w:webHidden/>
          </w:rPr>
          <w:fldChar w:fldCharType="begin"/>
        </w:r>
        <w:r w:rsidR="007160E9">
          <w:rPr>
            <w:noProof/>
            <w:webHidden/>
          </w:rPr>
          <w:instrText xml:space="preserve"> PAGEREF _Toc102128207 \h </w:instrText>
        </w:r>
        <w:r w:rsidR="007160E9">
          <w:rPr>
            <w:noProof/>
            <w:webHidden/>
          </w:rPr>
        </w:r>
        <w:r w:rsidR="007160E9">
          <w:rPr>
            <w:noProof/>
            <w:webHidden/>
          </w:rPr>
          <w:fldChar w:fldCharType="separate"/>
        </w:r>
        <w:r w:rsidR="00AE266A">
          <w:rPr>
            <w:noProof/>
            <w:webHidden/>
          </w:rPr>
          <w:t>127</w:t>
        </w:r>
        <w:r w:rsidR="007160E9">
          <w:rPr>
            <w:noProof/>
            <w:webHidden/>
          </w:rPr>
          <w:fldChar w:fldCharType="end"/>
        </w:r>
      </w:hyperlink>
    </w:p>
    <w:p w14:paraId="18660F0F" w14:textId="0650BDAE" w:rsidR="007160E9" w:rsidRDefault="00605324">
      <w:pPr>
        <w:pStyle w:val="Indholdsfortegnelse5"/>
        <w:tabs>
          <w:tab w:val="right" w:leader="dot" w:pos="9059"/>
        </w:tabs>
        <w:rPr>
          <w:rFonts w:eastAsiaTheme="minorEastAsia" w:cstheme="minorBidi"/>
          <w:noProof/>
          <w:sz w:val="24"/>
          <w:szCs w:val="24"/>
          <w:lang w:eastAsia="en-GB"/>
        </w:rPr>
      </w:pPr>
      <w:hyperlink w:anchor="_Toc102128208" w:history="1">
        <w:r w:rsidR="007160E9" w:rsidRPr="000D78BE">
          <w:rPr>
            <w:rStyle w:val="Hyperlink"/>
            <w:noProof/>
          </w:rPr>
          <w:t>Task 3:18 Performance: BER vs C/N verification</w:t>
        </w:r>
        <w:r w:rsidR="007160E9">
          <w:rPr>
            <w:noProof/>
            <w:webHidden/>
          </w:rPr>
          <w:tab/>
        </w:r>
        <w:r w:rsidR="007160E9">
          <w:rPr>
            <w:noProof/>
            <w:webHidden/>
          </w:rPr>
          <w:fldChar w:fldCharType="begin"/>
        </w:r>
        <w:r w:rsidR="007160E9">
          <w:rPr>
            <w:noProof/>
            <w:webHidden/>
          </w:rPr>
          <w:instrText xml:space="preserve"> PAGEREF _Toc102128208 \h </w:instrText>
        </w:r>
        <w:r w:rsidR="007160E9">
          <w:rPr>
            <w:noProof/>
            <w:webHidden/>
          </w:rPr>
        </w:r>
        <w:r w:rsidR="007160E9">
          <w:rPr>
            <w:noProof/>
            <w:webHidden/>
          </w:rPr>
          <w:fldChar w:fldCharType="separate"/>
        </w:r>
        <w:r w:rsidR="00AE266A">
          <w:rPr>
            <w:noProof/>
            <w:webHidden/>
          </w:rPr>
          <w:t>128</w:t>
        </w:r>
        <w:r w:rsidR="007160E9">
          <w:rPr>
            <w:noProof/>
            <w:webHidden/>
          </w:rPr>
          <w:fldChar w:fldCharType="end"/>
        </w:r>
      </w:hyperlink>
    </w:p>
    <w:p w14:paraId="1E5C701E" w14:textId="62897CDF" w:rsidR="007160E9" w:rsidRDefault="00605324">
      <w:pPr>
        <w:pStyle w:val="Indholdsfortegnelse5"/>
        <w:tabs>
          <w:tab w:val="right" w:leader="dot" w:pos="9059"/>
        </w:tabs>
        <w:rPr>
          <w:rFonts w:eastAsiaTheme="minorEastAsia" w:cstheme="minorBidi"/>
          <w:noProof/>
          <w:sz w:val="24"/>
          <w:szCs w:val="24"/>
          <w:lang w:eastAsia="en-GB"/>
        </w:rPr>
      </w:pPr>
      <w:hyperlink w:anchor="_Toc102128209" w:history="1">
        <w:r w:rsidR="007160E9" w:rsidRPr="000D78BE">
          <w:rPr>
            <w:rStyle w:val="Hyperlink"/>
            <w:noProof/>
          </w:rPr>
          <w:t>Task 3:19 Performance: C/N performance on Gaussian channel</w:t>
        </w:r>
        <w:r w:rsidR="007160E9">
          <w:rPr>
            <w:noProof/>
            <w:webHidden/>
          </w:rPr>
          <w:tab/>
        </w:r>
        <w:r w:rsidR="007160E9">
          <w:rPr>
            <w:noProof/>
            <w:webHidden/>
          </w:rPr>
          <w:fldChar w:fldCharType="begin"/>
        </w:r>
        <w:r w:rsidR="007160E9">
          <w:rPr>
            <w:noProof/>
            <w:webHidden/>
          </w:rPr>
          <w:instrText xml:space="preserve"> PAGEREF _Toc102128209 \h </w:instrText>
        </w:r>
        <w:r w:rsidR="007160E9">
          <w:rPr>
            <w:noProof/>
            <w:webHidden/>
          </w:rPr>
        </w:r>
        <w:r w:rsidR="007160E9">
          <w:rPr>
            <w:noProof/>
            <w:webHidden/>
          </w:rPr>
          <w:fldChar w:fldCharType="separate"/>
        </w:r>
        <w:r w:rsidR="00AE266A">
          <w:rPr>
            <w:noProof/>
            <w:webHidden/>
          </w:rPr>
          <w:t>130</w:t>
        </w:r>
        <w:r w:rsidR="007160E9">
          <w:rPr>
            <w:noProof/>
            <w:webHidden/>
          </w:rPr>
          <w:fldChar w:fldCharType="end"/>
        </w:r>
      </w:hyperlink>
    </w:p>
    <w:p w14:paraId="5B45F52E" w14:textId="4F886DD9" w:rsidR="007160E9" w:rsidRDefault="00605324">
      <w:pPr>
        <w:pStyle w:val="Indholdsfortegnelse5"/>
        <w:tabs>
          <w:tab w:val="right" w:leader="dot" w:pos="9059"/>
        </w:tabs>
        <w:rPr>
          <w:rFonts w:eastAsiaTheme="minorEastAsia" w:cstheme="minorBidi"/>
          <w:noProof/>
          <w:sz w:val="24"/>
          <w:szCs w:val="24"/>
          <w:lang w:eastAsia="en-GB"/>
        </w:rPr>
      </w:pPr>
      <w:hyperlink w:anchor="_Toc102128210" w:history="1">
        <w:r w:rsidR="007160E9" w:rsidRPr="000D78BE">
          <w:rPr>
            <w:rStyle w:val="Hyperlink"/>
            <w:noProof/>
          </w:rPr>
          <w:t>Task 3:20 Performance: C/N performance on 0dB echo channel</w:t>
        </w:r>
        <w:r w:rsidR="007160E9">
          <w:rPr>
            <w:noProof/>
            <w:webHidden/>
          </w:rPr>
          <w:tab/>
        </w:r>
        <w:r w:rsidR="007160E9">
          <w:rPr>
            <w:noProof/>
            <w:webHidden/>
          </w:rPr>
          <w:fldChar w:fldCharType="begin"/>
        </w:r>
        <w:r w:rsidR="007160E9">
          <w:rPr>
            <w:noProof/>
            <w:webHidden/>
          </w:rPr>
          <w:instrText xml:space="preserve"> PAGEREF _Toc102128210 \h </w:instrText>
        </w:r>
        <w:r w:rsidR="007160E9">
          <w:rPr>
            <w:noProof/>
            <w:webHidden/>
          </w:rPr>
        </w:r>
        <w:r w:rsidR="007160E9">
          <w:rPr>
            <w:noProof/>
            <w:webHidden/>
          </w:rPr>
          <w:fldChar w:fldCharType="separate"/>
        </w:r>
        <w:r w:rsidR="00AE266A">
          <w:rPr>
            <w:noProof/>
            <w:webHidden/>
          </w:rPr>
          <w:t>133</w:t>
        </w:r>
        <w:r w:rsidR="007160E9">
          <w:rPr>
            <w:noProof/>
            <w:webHidden/>
          </w:rPr>
          <w:fldChar w:fldCharType="end"/>
        </w:r>
      </w:hyperlink>
    </w:p>
    <w:p w14:paraId="25DBCE17" w14:textId="3FEAFAD2" w:rsidR="007160E9" w:rsidRDefault="00605324">
      <w:pPr>
        <w:pStyle w:val="Indholdsfortegnelse5"/>
        <w:tabs>
          <w:tab w:val="right" w:leader="dot" w:pos="9059"/>
        </w:tabs>
        <w:rPr>
          <w:rFonts w:eastAsiaTheme="minorEastAsia" w:cstheme="minorBidi"/>
          <w:noProof/>
          <w:sz w:val="24"/>
          <w:szCs w:val="24"/>
          <w:lang w:eastAsia="en-GB"/>
        </w:rPr>
      </w:pPr>
      <w:hyperlink w:anchor="_Toc102128211" w:history="1">
        <w:r w:rsidR="007160E9" w:rsidRPr="000D78BE">
          <w:rPr>
            <w:rStyle w:val="Hyperlink"/>
            <w:noProof/>
          </w:rPr>
          <w:t>Task 3:21 Performance: Minimum receiver signal input levels on Gaussian channel</w:t>
        </w:r>
        <w:r w:rsidR="007160E9">
          <w:rPr>
            <w:noProof/>
            <w:webHidden/>
          </w:rPr>
          <w:tab/>
        </w:r>
        <w:r w:rsidR="007160E9">
          <w:rPr>
            <w:noProof/>
            <w:webHidden/>
          </w:rPr>
          <w:fldChar w:fldCharType="begin"/>
        </w:r>
        <w:r w:rsidR="007160E9">
          <w:rPr>
            <w:noProof/>
            <w:webHidden/>
          </w:rPr>
          <w:instrText xml:space="preserve"> PAGEREF _Toc102128211 \h </w:instrText>
        </w:r>
        <w:r w:rsidR="007160E9">
          <w:rPr>
            <w:noProof/>
            <w:webHidden/>
          </w:rPr>
        </w:r>
        <w:r w:rsidR="007160E9">
          <w:rPr>
            <w:noProof/>
            <w:webHidden/>
          </w:rPr>
          <w:fldChar w:fldCharType="separate"/>
        </w:r>
        <w:r w:rsidR="00AE266A">
          <w:rPr>
            <w:noProof/>
            <w:webHidden/>
          </w:rPr>
          <w:t>134</w:t>
        </w:r>
        <w:r w:rsidR="007160E9">
          <w:rPr>
            <w:noProof/>
            <w:webHidden/>
          </w:rPr>
          <w:fldChar w:fldCharType="end"/>
        </w:r>
      </w:hyperlink>
    </w:p>
    <w:p w14:paraId="7C7DFCCD" w14:textId="34A50DBA" w:rsidR="007160E9" w:rsidRDefault="00605324">
      <w:pPr>
        <w:pStyle w:val="Indholdsfortegnelse5"/>
        <w:tabs>
          <w:tab w:val="right" w:leader="dot" w:pos="9059"/>
        </w:tabs>
        <w:rPr>
          <w:rFonts w:eastAsiaTheme="minorEastAsia" w:cstheme="minorBidi"/>
          <w:noProof/>
          <w:sz w:val="24"/>
          <w:szCs w:val="24"/>
          <w:lang w:eastAsia="en-GB"/>
        </w:rPr>
      </w:pPr>
      <w:hyperlink w:anchor="_Toc102128212" w:history="1">
        <w:r w:rsidR="007160E9" w:rsidRPr="000D78BE">
          <w:rPr>
            <w:rStyle w:val="Hyperlink"/>
            <w:noProof/>
          </w:rPr>
          <w:t>Task 3:22 Performance: Minimum IRD Signal Input Levels on 0dB echo channel</w:t>
        </w:r>
        <w:r w:rsidR="007160E9">
          <w:rPr>
            <w:noProof/>
            <w:webHidden/>
          </w:rPr>
          <w:tab/>
        </w:r>
        <w:r w:rsidR="007160E9">
          <w:rPr>
            <w:noProof/>
            <w:webHidden/>
          </w:rPr>
          <w:fldChar w:fldCharType="begin"/>
        </w:r>
        <w:r w:rsidR="007160E9">
          <w:rPr>
            <w:noProof/>
            <w:webHidden/>
          </w:rPr>
          <w:instrText xml:space="preserve"> PAGEREF _Toc102128212 \h </w:instrText>
        </w:r>
        <w:r w:rsidR="007160E9">
          <w:rPr>
            <w:noProof/>
            <w:webHidden/>
          </w:rPr>
        </w:r>
        <w:r w:rsidR="007160E9">
          <w:rPr>
            <w:noProof/>
            <w:webHidden/>
          </w:rPr>
          <w:fldChar w:fldCharType="separate"/>
        </w:r>
        <w:r w:rsidR="00AE266A">
          <w:rPr>
            <w:noProof/>
            <w:webHidden/>
          </w:rPr>
          <w:t>136</w:t>
        </w:r>
        <w:r w:rsidR="007160E9">
          <w:rPr>
            <w:noProof/>
            <w:webHidden/>
          </w:rPr>
          <w:fldChar w:fldCharType="end"/>
        </w:r>
      </w:hyperlink>
    </w:p>
    <w:p w14:paraId="08584A60" w14:textId="3B0C5E54" w:rsidR="007160E9" w:rsidRDefault="00605324">
      <w:pPr>
        <w:pStyle w:val="Indholdsfortegnelse5"/>
        <w:tabs>
          <w:tab w:val="right" w:leader="dot" w:pos="9059"/>
        </w:tabs>
        <w:rPr>
          <w:rFonts w:eastAsiaTheme="minorEastAsia" w:cstheme="minorBidi"/>
          <w:noProof/>
          <w:sz w:val="24"/>
          <w:szCs w:val="24"/>
          <w:lang w:eastAsia="en-GB"/>
        </w:rPr>
      </w:pPr>
      <w:hyperlink w:anchor="_Toc102128213" w:history="1">
        <w:r w:rsidR="007160E9" w:rsidRPr="000D78BE">
          <w:rPr>
            <w:rStyle w:val="Hyperlink"/>
            <w:noProof/>
            <w:lang w:val="fr-FR"/>
          </w:rPr>
          <w:t>Task 3:23</w:t>
        </w:r>
        <w:r w:rsidR="007160E9" w:rsidRPr="000D78BE">
          <w:rPr>
            <w:rStyle w:val="Hyperlink"/>
            <w:bCs/>
            <w:noProof/>
            <w:lang w:val="fr-FR"/>
          </w:rPr>
          <w:t xml:space="preserve"> Performance: </w:t>
        </w:r>
        <w:r w:rsidR="007160E9" w:rsidRPr="000D78BE">
          <w:rPr>
            <w:rStyle w:val="Hyperlink"/>
            <w:noProof/>
            <w:lang w:val="fr-FR"/>
          </w:rPr>
          <w:t>Noise figure on Gaussian channel</w:t>
        </w:r>
        <w:r w:rsidR="007160E9">
          <w:rPr>
            <w:noProof/>
            <w:webHidden/>
          </w:rPr>
          <w:tab/>
        </w:r>
        <w:r w:rsidR="007160E9">
          <w:rPr>
            <w:noProof/>
            <w:webHidden/>
          </w:rPr>
          <w:fldChar w:fldCharType="begin"/>
        </w:r>
        <w:r w:rsidR="007160E9">
          <w:rPr>
            <w:noProof/>
            <w:webHidden/>
          </w:rPr>
          <w:instrText xml:space="preserve"> PAGEREF _Toc102128213 \h </w:instrText>
        </w:r>
        <w:r w:rsidR="007160E9">
          <w:rPr>
            <w:noProof/>
            <w:webHidden/>
          </w:rPr>
        </w:r>
        <w:r w:rsidR="007160E9">
          <w:rPr>
            <w:noProof/>
            <w:webHidden/>
          </w:rPr>
          <w:fldChar w:fldCharType="separate"/>
        </w:r>
        <w:r w:rsidR="00AE266A">
          <w:rPr>
            <w:noProof/>
            <w:webHidden/>
          </w:rPr>
          <w:t>139</w:t>
        </w:r>
        <w:r w:rsidR="007160E9">
          <w:rPr>
            <w:noProof/>
            <w:webHidden/>
          </w:rPr>
          <w:fldChar w:fldCharType="end"/>
        </w:r>
      </w:hyperlink>
    </w:p>
    <w:p w14:paraId="3E29E8C4" w14:textId="648B9A79" w:rsidR="007160E9" w:rsidRDefault="00605324">
      <w:pPr>
        <w:pStyle w:val="Indholdsfortegnelse5"/>
        <w:tabs>
          <w:tab w:val="right" w:leader="dot" w:pos="9059"/>
        </w:tabs>
        <w:rPr>
          <w:rFonts w:eastAsiaTheme="minorEastAsia" w:cstheme="minorBidi"/>
          <w:noProof/>
          <w:sz w:val="24"/>
          <w:szCs w:val="24"/>
          <w:lang w:eastAsia="en-GB"/>
        </w:rPr>
      </w:pPr>
      <w:hyperlink w:anchor="_Toc102128214" w:history="1">
        <w:r w:rsidR="007160E9" w:rsidRPr="000D78BE">
          <w:rPr>
            <w:rStyle w:val="Hyperlink"/>
            <w:noProof/>
          </w:rPr>
          <w:t>Task 3:24 Performance: Maximum Receiver Signal Input Levels</w:t>
        </w:r>
        <w:r w:rsidR="007160E9">
          <w:rPr>
            <w:noProof/>
            <w:webHidden/>
          </w:rPr>
          <w:tab/>
        </w:r>
        <w:r w:rsidR="007160E9">
          <w:rPr>
            <w:noProof/>
            <w:webHidden/>
          </w:rPr>
          <w:fldChar w:fldCharType="begin"/>
        </w:r>
        <w:r w:rsidR="007160E9">
          <w:rPr>
            <w:noProof/>
            <w:webHidden/>
          </w:rPr>
          <w:instrText xml:space="preserve"> PAGEREF _Toc102128214 \h </w:instrText>
        </w:r>
        <w:r w:rsidR="007160E9">
          <w:rPr>
            <w:noProof/>
            <w:webHidden/>
          </w:rPr>
        </w:r>
        <w:r w:rsidR="007160E9">
          <w:rPr>
            <w:noProof/>
            <w:webHidden/>
          </w:rPr>
          <w:fldChar w:fldCharType="separate"/>
        </w:r>
        <w:r w:rsidR="00AE266A">
          <w:rPr>
            <w:noProof/>
            <w:webHidden/>
          </w:rPr>
          <w:t>141</w:t>
        </w:r>
        <w:r w:rsidR="007160E9">
          <w:rPr>
            <w:noProof/>
            <w:webHidden/>
          </w:rPr>
          <w:fldChar w:fldCharType="end"/>
        </w:r>
      </w:hyperlink>
    </w:p>
    <w:p w14:paraId="68D38144" w14:textId="5AB20B9E" w:rsidR="007160E9" w:rsidRDefault="00605324">
      <w:pPr>
        <w:pStyle w:val="Indholdsfortegnelse5"/>
        <w:tabs>
          <w:tab w:val="right" w:leader="dot" w:pos="9059"/>
        </w:tabs>
        <w:rPr>
          <w:rFonts w:eastAsiaTheme="minorEastAsia" w:cstheme="minorBidi"/>
          <w:noProof/>
          <w:sz w:val="24"/>
          <w:szCs w:val="24"/>
          <w:lang w:eastAsia="en-GB"/>
        </w:rPr>
      </w:pPr>
      <w:hyperlink w:anchor="_Toc102128215" w:history="1">
        <w:r w:rsidR="007160E9" w:rsidRPr="000D78BE">
          <w:rPr>
            <w:rStyle w:val="Hyperlink"/>
            <w:noProof/>
          </w:rPr>
          <w:t>Task 3:25 Performance: Immunity to “digital” signals in Other Channels</w:t>
        </w:r>
        <w:r w:rsidR="007160E9">
          <w:rPr>
            <w:noProof/>
            <w:webHidden/>
          </w:rPr>
          <w:tab/>
        </w:r>
        <w:r w:rsidR="007160E9">
          <w:rPr>
            <w:noProof/>
            <w:webHidden/>
          </w:rPr>
          <w:fldChar w:fldCharType="begin"/>
        </w:r>
        <w:r w:rsidR="007160E9">
          <w:rPr>
            <w:noProof/>
            <w:webHidden/>
          </w:rPr>
          <w:instrText xml:space="preserve"> PAGEREF _Toc102128215 \h </w:instrText>
        </w:r>
        <w:r w:rsidR="007160E9">
          <w:rPr>
            <w:noProof/>
            <w:webHidden/>
          </w:rPr>
        </w:r>
        <w:r w:rsidR="007160E9">
          <w:rPr>
            <w:noProof/>
            <w:webHidden/>
          </w:rPr>
          <w:fldChar w:fldCharType="separate"/>
        </w:r>
        <w:r w:rsidR="00AE266A">
          <w:rPr>
            <w:noProof/>
            <w:webHidden/>
          </w:rPr>
          <w:t>142</w:t>
        </w:r>
        <w:r w:rsidR="007160E9">
          <w:rPr>
            <w:noProof/>
            <w:webHidden/>
          </w:rPr>
          <w:fldChar w:fldCharType="end"/>
        </w:r>
      </w:hyperlink>
    </w:p>
    <w:p w14:paraId="1512F448" w14:textId="7B74894E" w:rsidR="007160E9" w:rsidRDefault="00605324">
      <w:pPr>
        <w:pStyle w:val="Indholdsfortegnelse5"/>
        <w:tabs>
          <w:tab w:val="right" w:leader="dot" w:pos="9059"/>
        </w:tabs>
        <w:rPr>
          <w:rFonts w:eastAsiaTheme="minorEastAsia" w:cstheme="minorBidi"/>
          <w:noProof/>
          <w:sz w:val="24"/>
          <w:szCs w:val="24"/>
          <w:lang w:eastAsia="en-GB"/>
        </w:rPr>
      </w:pPr>
      <w:hyperlink w:anchor="_Toc102128216" w:history="1">
        <w:r w:rsidR="007160E9" w:rsidRPr="000D78BE">
          <w:rPr>
            <w:rStyle w:val="Hyperlink"/>
            <w:noProof/>
          </w:rPr>
          <w:t>Task 3:26 Performance: Immunity to “LTE 700 MHz” signals in Other Channels</w:t>
        </w:r>
        <w:r w:rsidR="007160E9">
          <w:rPr>
            <w:noProof/>
            <w:webHidden/>
          </w:rPr>
          <w:tab/>
        </w:r>
        <w:r w:rsidR="007160E9">
          <w:rPr>
            <w:noProof/>
            <w:webHidden/>
          </w:rPr>
          <w:fldChar w:fldCharType="begin"/>
        </w:r>
        <w:r w:rsidR="007160E9">
          <w:rPr>
            <w:noProof/>
            <w:webHidden/>
          </w:rPr>
          <w:instrText xml:space="preserve"> PAGEREF _Toc102128216 \h </w:instrText>
        </w:r>
        <w:r w:rsidR="007160E9">
          <w:rPr>
            <w:noProof/>
            <w:webHidden/>
          </w:rPr>
        </w:r>
        <w:r w:rsidR="007160E9">
          <w:rPr>
            <w:noProof/>
            <w:webHidden/>
          </w:rPr>
          <w:fldChar w:fldCharType="separate"/>
        </w:r>
        <w:r w:rsidR="00AE266A">
          <w:rPr>
            <w:noProof/>
            <w:webHidden/>
          </w:rPr>
          <w:t>145</w:t>
        </w:r>
        <w:r w:rsidR="007160E9">
          <w:rPr>
            <w:noProof/>
            <w:webHidden/>
          </w:rPr>
          <w:fldChar w:fldCharType="end"/>
        </w:r>
      </w:hyperlink>
    </w:p>
    <w:p w14:paraId="13323B30" w14:textId="40C47E88" w:rsidR="007160E9" w:rsidRDefault="00605324">
      <w:pPr>
        <w:pStyle w:val="Indholdsfortegnelse5"/>
        <w:tabs>
          <w:tab w:val="right" w:leader="dot" w:pos="9059"/>
        </w:tabs>
        <w:rPr>
          <w:rFonts w:eastAsiaTheme="minorEastAsia" w:cstheme="minorBidi"/>
          <w:noProof/>
          <w:sz w:val="24"/>
          <w:szCs w:val="24"/>
          <w:lang w:eastAsia="en-GB"/>
        </w:rPr>
      </w:pPr>
      <w:hyperlink w:anchor="_Toc102128217" w:history="1">
        <w:r w:rsidR="007160E9" w:rsidRPr="000D78BE">
          <w:rPr>
            <w:rStyle w:val="Hyperlink"/>
            <w:noProof/>
          </w:rPr>
          <w:t>Task 3:27 Performance: Performance in Time-Varying Channels</w:t>
        </w:r>
        <w:r w:rsidR="007160E9">
          <w:rPr>
            <w:noProof/>
            <w:webHidden/>
          </w:rPr>
          <w:tab/>
        </w:r>
        <w:r w:rsidR="007160E9">
          <w:rPr>
            <w:noProof/>
            <w:webHidden/>
          </w:rPr>
          <w:fldChar w:fldCharType="begin"/>
        </w:r>
        <w:r w:rsidR="007160E9">
          <w:rPr>
            <w:noProof/>
            <w:webHidden/>
          </w:rPr>
          <w:instrText xml:space="preserve"> PAGEREF _Toc102128217 \h </w:instrText>
        </w:r>
        <w:r w:rsidR="007160E9">
          <w:rPr>
            <w:noProof/>
            <w:webHidden/>
          </w:rPr>
        </w:r>
        <w:r w:rsidR="007160E9">
          <w:rPr>
            <w:noProof/>
            <w:webHidden/>
          </w:rPr>
          <w:fldChar w:fldCharType="separate"/>
        </w:r>
        <w:r w:rsidR="00AE266A">
          <w:rPr>
            <w:noProof/>
            <w:webHidden/>
          </w:rPr>
          <w:t>147</w:t>
        </w:r>
        <w:r w:rsidR="007160E9">
          <w:rPr>
            <w:noProof/>
            <w:webHidden/>
          </w:rPr>
          <w:fldChar w:fldCharType="end"/>
        </w:r>
      </w:hyperlink>
    </w:p>
    <w:p w14:paraId="0915496D" w14:textId="4D36F15C" w:rsidR="007160E9" w:rsidRDefault="00605324">
      <w:pPr>
        <w:pStyle w:val="Indholdsfortegnelse5"/>
        <w:tabs>
          <w:tab w:val="right" w:leader="dot" w:pos="9059"/>
        </w:tabs>
        <w:rPr>
          <w:rFonts w:eastAsiaTheme="minorEastAsia" w:cstheme="minorBidi"/>
          <w:noProof/>
          <w:sz w:val="24"/>
          <w:szCs w:val="24"/>
          <w:lang w:eastAsia="en-GB"/>
        </w:rPr>
      </w:pPr>
      <w:hyperlink w:anchor="_Toc102128218" w:history="1">
        <w:r w:rsidR="007160E9" w:rsidRPr="000D78BE">
          <w:rPr>
            <w:rStyle w:val="Hyperlink"/>
            <w:noProof/>
          </w:rPr>
          <w:t>Task 3:28 Performance: Synchronisation for varying echo power levels in SFN</w:t>
        </w:r>
        <w:r w:rsidR="007160E9">
          <w:rPr>
            <w:noProof/>
            <w:webHidden/>
          </w:rPr>
          <w:tab/>
        </w:r>
        <w:r w:rsidR="007160E9">
          <w:rPr>
            <w:noProof/>
            <w:webHidden/>
          </w:rPr>
          <w:fldChar w:fldCharType="begin"/>
        </w:r>
        <w:r w:rsidR="007160E9">
          <w:rPr>
            <w:noProof/>
            <w:webHidden/>
          </w:rPr>
          <w:instrText xml:space="preserve"> PAGEREF _Toc102128218 \h </w:instrText>
        </w:r>
        <w:r w:rsidR="007160E9">
          <w:rPr>
            <w:noProof/>
            <w:webHidden/>
          </w:rPr>
        </w:r>
        <w:r w:rsidR="007160E9">
          <w:rPr>
            <w:noProof/>
            <w:webHidden/>
          </w:rPr>
          <w:fldChar w:fldCharType="separate"/>
        </w:r>
        <w:r w:rsidR="00AE266A">
          <w:rPr>
            <w:noProof/>
            <w:webHidden/>
          </w:rPr>
          <w:t>149</w:t>
        </w:r>
        <w:r w:rsidR="007160E9">
          <w:rPr>
            <w:noProof/>
            <w:webHidden/>
          </w:rPr>
          <w:fldChar w:fldCharType="end"/>
        </w:r>
      </w:hyperlink>
    </w:p>
    <w:p w14:paraId="10AE9BCA" w14:textId="4FD63AFA" w:rsidR="007160E9" w:rsidRDefault="00605324">
      <w:pPr>
        <w:pStyle w:val="Indholdsfortegnelse5"/>
        <w:tabs>
          <w:tab w:val="right" w:leader="dot" w:pos="9059"/>
        </w:tabs>
        <w:rPr>
          <w:rFonts w:eastAsiaTheme="minorEastAsia" w:cstheme="minorBidi"/>
          <w:noProof/>
          <w:sz w:val="24"/>
          <w:szCs w:val="24"/>
          <w:lang w:eastAsia="en-GB"/>
        </w:rPr>
      </w:pPr>
      <w:hyperlink w:anchor="_Toc102128219" w:history="1">
        <w:r w:rsidR="007160E9" w:rsidRPr="000D78BE">
          <w:rPr>
            <w:rStyle w:val="Hyperlink"/>
            <w:noProof/>
          </w:rPr>
          <w:t>Task 3:29 Performance: C/(N+I) Performance in SFN for more than one echo</w:t>
        </w:r>
        <w:r w:rsidR="007160E9">
          <w:rPr>
            <w:noProof/>
            <w:webHidden/>
          </w:rPr>
          <w:tab/>
        </w:r>
        <w:r w:rsidR="007160E9">
          <w:rPr>
            <w:noProof/>
            <w:webHidden/>
          </w:rPr>
          <w:fldChar w:fldCharType="begin"/>
        </w:r>
        <w:r w:rsidR="007160E9">
          <w:rPr>
            <w:noProof/>
            <w:webHidden/>
          </w:rPr>
          <w:instrText xml:space="preserve"> PAGEREF _Toc102128219 \h </w:instrText>
        </w:r>
        <w:r w:rsidR="007160E9">
          <w:rPr>
            <w:noProof/>
            <w:webHidden/>
          </w:rPr>
        </w:r>
        <w:r w:rsidR="007160E9">
          <w:rPr>
            <w:noProof/>
            <w:webHidden/>
          </w:rPr>
          <w:fldChar w:fldCharType="separate"/>
        </w:r>
        <w:r w:rsidR="00AE266A">
          <w:rPr>
            <w:noProof/>
            <w:webHidden/>
          </w:rPr>
          <w:t>150</w:t>
        </w:r>
        <w:r w:rsidR="007160E9">
          <w:rPr>
            <w:noProof/>
            <w:webHidden/>
          </w:rPr>
          <w:fldChar w:fldCharType="end"/>
        </w:r>
      </w:hyperlink>
    </w:p>
    <w:p w14:paraId="159B48E9" w14:textId="68A15984" w:rsidR="007160E9" w:rsidRDefault="00605324">
      <w:pPr>
        <w:pStyle w:val="Indholdsfortegnelse5"/>
        <w:tabs>
          <w:tab w:val="right" w:leader="dot" w:pos="9059"/>
        </w:tabs>
        <w:rPr>
          <w:rFonts w:eastAsiaTheme="minorEastAsia" w:cstheme="minorBidi"/>
          <w:noProof/>
          <w:sz w:val="24"/>
          <w:szCs w:val="24"/>
          <w:lang w:eastAsia="en-GB"/>
        </w:rPr>
      </w:pPr>
      <w:hyperlink w:anchor="_Toc102128220" w:history="1">
        <w:r w:rsidR="007160E9" w:rsidRPr="000D78BE">
          <w:rPr>
            <w:rStyle w:val="Hyperlink"/>
            <w:noProof/>
          </w:rPr>
          <w:t>Task 3:30 Performance: C/(N+I) Performance in SFN inside the guard interval</w:t>
        </w:r>
        <w:r w:rsidR="007160E9">
          <w:rPr>
            <w:noProof/>
            <w:webHidden/>
          </w:rPr>
          <w:tab/>
        </w:r>
        <w:r w:rsidR="007160E9">
          <w:rPr>
            <w:noProof/>
            <w:webHidden/>
          </w:rPr>
          <w:fldChar w:fldCharType="begin"/>
        </w:r>
        <w:r w:rsidR="007160E9">
          <w:rPr>
            <w:noProof/>
            <w:webHidden/>
          </w:rPr>
          <w:instrText xml:space="preserve"> PAGEREF _Toc102128220 \h </w:instrText>
        </w:r>
        <w:r w:rsidR="007160E9">
          <w:rPr>
            <w:noProof/>
            <w:webHidden/>
          </w:rPr>
        </w:r>
        <w:r w:rsidR="007160E9">
          <w:rPr>
            <w:noProof/>
            <w:webHidden/>
          </w:rPr>
          <w:fldChar w:fldCharType="separate"/>
        </w:r>
        <w:r w:rsidR="00AE266A">
          <w:rPr>
            <w:noProof/>
            <w:webHidden/>
          </w:rPr>
          <w:t>153</w:t>
        </w:r>
        <w:r w:rsidR="007160E9">
          <w:rPr>
            <w:noProof/>
            <w:webHidden/>
          </w:rPr>
          <w:fldChar w:fldCharType="end"/>
        </w:r>
      </w:hyperlink>
    </w:p>
    <w:p w14:paraId="0148D2CA" w14:textId="10F40ED9" w:rsidR="007160E9" w:rsidRDefault="00605324">
      <w:pPr>
        <w:pStyle w:val="Indholdsfortegnelse5"/>
        <w:tabs>
          <w:tab w:val="right" w:leader="dot" w:pos="9059"/>
        </w:tabs>
        <w:rPr>
          <w:rFonts w:eastAsiaTheme="minorEastAsia" w:cstheme="minorBidi"/>
          <w:noProof/>
          <w:sz w:val="24"/>
          <w:szCs w:val="24"/>
          <w:lang w:eastAsia="en-GB"/>
        </w:rPr>
      </w:pPr>
      <w:hyperlink w:anchor="_Toc102128221" w:history="1">
        <w:r w:rsidR="007160E9" w:rsidRPr="000D78BE">
          <w:rPr>
            <w:rStyle w:val="Hyperlink"/>
            <w:noProof/>
          </w:rPr>
          <w:t>Task 3:31 Performance: C/(N+I) Performance in SFN outside the guard interval</w:t>
        </w:r>
        <w:r w:rsidR="007160E9">
          <w:rPr>
            <w:noProof/>
            <w:webHidden/>
          </w:rPr>
          <w:tab/>
        </w:r>
        <w:r w:rsidR="007160E9">
          <w:rPr>
            <w:noProof/>
            <w:webHidden/>
          </w:rPr>
          <w:fldChar w:fldCharType="begin"/>
        </w:r>
        <w:r w:rsidR="007160E9">
          <w:rPr>
            <w:noProof/>
            <w:webHidden/>
          </w:rPr>
          <w:instrText xml:space="preserve"> PAGEREF _Toc102128221 \h </w:instrText>
        </w:r>
        <w:r w:rsidR="007160E9">
          <w:rPr>
            <w:noProof/>
            <w:webHidden/>
          </w:rPr>
        </w:r>
        <w:r w:rsidR="007160E9">
          <w:rPr>
            <w:noProof/>
            <w:webHidden/>
          </w:rPr>
          <w:fldChar w:fldCharType="separate"/>
        </w:r>
        <w:r w:rsidR="00AE266A">
          <w:rPr>
            <w:noProof/>
            <w:webHidden/>
          </w:rPr>
          <w:t>160</w:t>
        </w:r>
        <w:r w:rsidR="007160E9">
          <w:rPr>
            <w:noProof/>
            <w:webHidden/>
          </w:rPr>
          <w:fldChar w:fldCharType="end"/>
        </w:r>
      </w:hyperlink>
    </w:p>
    <w:p w14:paraId="61CB2F13" w14:textId="7DEA51E7" w:rsidR="007160E9" w:rsidRDefault="00605324">
      <w:pPr>
        <w:pStyle w:val="Indholdsfortegnelse4"/>
        <w:tabs>
          <w:tab w:val="left" w:pos="1400"/>
          <w:tab w:val="right" w:leader="dot" w:pos="9059"/>
        </w:tabs>
        <w:rPr>
          <w:rFonts w:eastAsiaTheme="minorEastAsia" w:cstheme="minorBidi"/>
          <w:noProof/>
          <w:sz w:val="24"/>
          <w:szCs w:val="24"/>
          <w:lang w:eastAsia="en-GB"/>
        </w:rPr>
      </w:pPr>
      <w:hyperlink w:anchor="_Toc102128222" w:history="1">
        <w:r w:rsidR="007160E9" w:rsidRPr="000D78BE">
          <w:rPr>
            <w:rStyle w:val="Hyperlink"/>
            <w:noProof/>
            <w:lang w:val="en-US"/>
          </w:rPr>
          <w:t>2.3.8.2</w:t>
        </w:r>
        <w:r w:rsidR="007160E9">
          <w:rPr>
            <w:rFonts w:eastAsiaTheme="minorEastAsia" w:cstheme="minorBidi"/>
            <w:noProof/>
            <w:sz w:val="24"/>
            <w:szCs w:val="24"/>
            <w:lang w:eastAsia="en-GB"/>
          </w:rPr>
          <w:tab/>
        </w:r>
        <w:r w:rsidR="007160E9" w:rsidRPr="000D78BE">
          <w:rPr>
            <w:rStyle w:val="Hyperlink"/>
            <w:noProof/>
            <w:lang w:val="en-US"/>
          </w:rPr>
          <w:t>Test cases – DVB-T2</w:t>
        </w:r>
        <w:r w:rsidR="007160E9">
          <w:rPr>
            <w:noProof/>
            <w:webHidden/>
          </w:rPr>
          <w:tab/>
        </w:r>
        <w:r w:rsidR="007160E9">
          <w:rPr>
            <w:noProof/>
            <w:webHidden/>
          </w:rPr>
          <w:fldChar w:fldCharType="begin"/>
        </w:r>
        <w:r w:rsidR="007160E9">
          <w:rPr>
            <w:noProof/>
            <w:webHidden/>
          </w:rPr>
          <w:instrText xml:space="preserve"> PAGEREF _Toc102128222 \h </w:instrText>
        </w:r>
        <w:r w:rsidR="007160E9">
          <w:rPr>
            <w:noProof/>
            <w:webHidden/>
          </w:rPr>
        </w:r>
        <w:r w:rsidR="007160E9">
          <w:rPr>
            <w:noProof/>
            <w:webHidden/>
          </w:rPr>
          <w:fldChar w:fldCharType="separate"/>
        </w:r>
        <w:r w:rsidR="00AE266A">
          <w:rPr>
            <w:noProof/>
            <w:webHidden/>
          </w:rPr>
          <w:t>162</w:t>
        </w:r>
        <w:r w:rsidR="007160E9">
          <w:rPr>
            <w:noProof/>
            <w:webHidden/>
          </w:rPr>
          <w:fldChar w:fldCharType="end"/>
        </w:r>
      </w:hyperlink>
    </w:p>
    <w:p w14:paraId="4AD9E5BD" w14:textId="2154F82A" w:rsidR="007160E9" w:rsidRDefault="00605324">
      <w:pPr>
        <w:pStyle w:val="Indholdsfortegnelse5"/>
        <w:tabs>
          <w:tab w:val="right" w:leader="dot" w:pos="9059"/>
        </w:tabs>
        <w:rPr>
          <w:rFonts w:eastAsiaTheme="minorEastAsia" w:cstheme="minorBidi"/>
          <w:noProof/>
          <w:sz w:val="24"/>
          <w:szCs w:val="24"/>
          <w:lang w:eastAsia="en-GB"/>
        </w:rPr>
      </w:pPr>
      <w:hyperlink w:anchor="_Toc102128223" w:history="1">
        <w:r w:rsidR="007160E9" w:rsidRPr="000D78BE">
          <w:rPr>
            <w:rStyle w:val="Hyperlink"/>
            <w:noProof/>
          </w:rPr>
          <w:t>Task 3:32 DVB-T2: Frequencies: Center frequencies</w:t>
        </w:r>
        <w:r w:rsidR="007160E9">
          <w:rPr>
            <w:noProof/>
            <w:webHidden/>
          </w:rPr>
          <w:tab/>
        </w:r>
        <w:r w:rsidR="007160E9">
          <w:rPr>
            <w:noProof/>
            <w:webHidden/>
          </w:rPr>
          <w:fldChar w:fldCharType="begin"/>
        </w:r>
        <w:r w:rsidR="007160E9">
          <w:rPr>
            <w:noProof/>
            <w:webHidden/>
          </w:rPr>
          <w:instrText xml:space="preserve"> PAGEREF _Toc102128223 \h </w:instrText>
        </w:r>
        <w:r w:rsidR="007160E9">
          <w:rPr>
            <w:noProof/>
            <w:webHidden/>
          </w:rPr>
        </w:r>
        <w:r w:rsidR="007160E9">
          <w:rPr>
            <w:noProof/>
            <w:webHidden/>
          </w:rPr>
          <w:fldChar w:fldCharType="separate"/>
        </w:r>
        <w:r w:rsidR="00AE266A">
          <w:rPr>
            <w:noProof/>
            <w:webHidden/>
          </w:rPr>
          <w:t>162</w:t>
        </w:r>
        <w:r w:rsidR="007160E9">
          <w:rPr>
            <w:noProof/>
            <w:webHidden/>
          </w:rPr>
          <w:fldChar w:fldCharType="end"/>
        </w:r>
      </w:hyperlink>
    </w:p>
    <w:p w14:paraId="244F4FF0" w14:textId="53C136CD" w:rsidR="007160E9" w:rsidRDefault="00605324">
      <w:pPr>
        <w:pStyle w:val="Indholdsfortegnelse5"/>
        <w:tabs>
          <w:tab w:val="right" w:leader="dot" w:pos="9059"/>
        </w:tabs>
        <w:rPr>
          <w:rFonts w:eastAsiaTheme="minorEastAsia" w:cstheme="minorBidi"/>
          <w:noProof/>
          <w:sz w:val="24"/>
          <w:szCs w:val="24"/>
          <w:lang w:eastAsia="en-GB"/>
        </w:rPr>
      </w:pPr>
      <w:hyperlink w:anchor="_Toc102128224" w:history="1">
        <w:r w:rsidR="007160E9" w:rsidRPr="000D78BE">
          <w:rPr>
            <w:rStyle w:val="Hyperlink"/>
            <w:noProof/>
          </w:rPr>
          <w:t>Task 3:33 DVB-T2: Frequencies: Frequency offset</w:t>
        </w:r>
        <w:r w:rsidR="007160E9">
          <w:rPr>
            <w:noProof/>
            <w:webHidden/>
          </w:rPr>
          <w:tab/>
        </w:r>
        <w:r w:rsidR="007160E9">
          <w:rPr>
            <w:noProof/>
            <w:webHidden/>
          </w:rPr>
          <w:fldChar w:fldCharType="begin"/>
        </w:r>
        <w:r w:rsidR="007160E9">
          <w:rPr>
            <w:noProof/>
            <w:webHidden/>
          </w:rPr>
          <w:instrText xml:space="preserve"> PAGEREF _Toc102128224 \h </w:instrText>
        </w:r>
        <w:r w:rsidR="007160E9">
          <w:rPr>
            <w:noProof/>
            <w:webHidden/>
          </w:rPr>
        </w:r>
        <w:r w:rsidR="007160E9">
          <w:rPr>
            <w:noProof/>
            <w:webHidden/>
          </w:rPr>
          <w:fldChar w:fldCharType="separate"/>
        </w:r>
        <w:r w:rsidR="00AE266A">
          <w:rPr>
            <w:noProof/>
            <w:webHidden/>
          </w:rPr>
          <w:t>166</w:t>
        </w:r>
        <w:r w:rsidR="007160E9">
          <w:rPr>
            <w:noProof/>
            <w:webHidden/>
          </w:rPr>
          <w:fldChar w:fldCharType="end"/>
        </w:r>
      </w:hyperlink>
    </w:p>
    <w:p w14:paraId="11BA8095" w14:textId="3660449E" w:rsidR="007160E9" w:rsidRDefault="00605324">
      <w:pPr>
        <w:pStyle w:val="Indholdsfortegnelse5"/>
        <w:tabs>
          <w:tab w:val="right" w:leader="dot" w:pos="9059"/>
        </w:tabs>
        <w:rPr>
          <w:rFonts w:eastAsiaTheme="minorEastAsia" w:cstheme="minorBidi"/>
          <w:noProof/>
          <w:sz w:val="24"/>
          <w:szCs w:val="24"/>
          <w:lang w:eastAsia="en-GB"/>
        </w:rPr>
      </w:pPr>
      <w:hyperlink w:anchor="_Toc102128225" w:history="1">
        <w:r w:rsidR="007160E9" w:rsidRPr="000D78BE">
          <w:rPr>
            <w:rStyle w:val="Hyperlink"/>
            <w:noProof/>
          </w:rPr>
          <w:t>Task 3:34 DVB-T2: Frequencies: Signal bandwidths</w:t>
        </w:r>
        <w:r w:rsidR="007160E9">
          <w:rPr>
            <w:noProof/>
            <w:webHidden/>
          </w:rPr>
          <w:tab/>
        </w:r>
        <w:r w:rsidR="007160E9">
          <w:rPr>
            <w:noProof/>
            <w:webHidden/>
          </w:rPr>
          <w:fldChar w:fldCharType="begin"/>
        </w:r>
        <w:r w:rsidR="007160E9">
          <w:rPr>
            <w:noProof/>
            <w:webHidden/>
          </w:rPr>
          <w:instrText xml:space="preserve"> PAGEREF _Toc102128225 \h </w:instrText>
        </w:r>
        <w:r w:rsidR="007160E9">
          <w:rPr>
            <w:noProof/>
            <w:webHidden/>
          </w:rPr>
        </w:r>
        <w:r w:rsidR="007160E9">
          <w:rPr>
            <w:noProof/>
            <w:webHidden/>
          </w:rPr>
          <w:fldChar w:fldCharType="separate"/>
        </w:r>
        <w:r w:rsidR="00AE266A">
          <w:rPr>
            <w:noProof/>
            <w:webHidden/>
          </w:rPr>
          <w:t>167</w:t>
        </w:r>
        <w:r w:rsidR="007160E9">
          <w:rPr>
            <w:noProof/>
            <w:webHidden/>
          </w:rPr>
          <w:fldChar w:fldCharType="end"/>
        </w:r>
      </w:hyperlink>
    </w:p>
    <w:p w14:paraId="3AE3982A" w14:textId="26353BB0" w:rsidR="007160E9" w:rsidRDefault="00605324">
      <w:pPr>
        <w:pStyle w:val="Indholdsfortegnelse5"/>
        <w:tabs>
          <w:tab w:val="right" w:leader="dot" w:pos="9059"/>
        </w:tabs>
        <w:rPr>
          <w:rFonts w:eastAsiaTheme="minorEastAsia" w:cstheme="minorBidi"/>
          <w:noProof/>
          <w:sz w:val="24"/>
          <w:szCs w:val="24"/>
          <w:lang w:eastAsia="en-GB"/>
        </w:rPr>
      </w:pPr>
      <w:hyperlink w:anchor="_Toc102128226" w:history="1">
        <w:r w:rsidR="007160E9" w:rsidRPr="000D78BE">
          <w:rPr>
            <w:rStyle w:val="Hyperlink"/>
            <w:noProof/>
          </w:rPr>
          <w:t>Task 3:35 DVB-T2: Modes</w:t>
        </w:r>
        <w:r w:rsidR="007160E9">
          <w:rPr>
            <w:noProof/>
            <w:webHidden/>
          </w:rPr>
          <w:tab/>
        </w:r>
        <w:r w:rsidR="007160E9">
          <w:rPr>
            <w:noProof/>
            <w:webHidden/>
          </w:rPr>
          <w:fldChar w:fldCharType="begin"/>
        </w:r>
        <w:r w:rsidR="007160E9">
          <w:rPr>
            <w:noProof/>
            <w:webHidden/>
          </w:rPr>
          <w:instrText xml:space="preserve"> PAGEREF _Toc102128226 \h </w:instrText>
        </w:r>
        <w:r w:rsidR="007160E9">
          <w:rPr>
            <w:noProof/>
            <w:webHidden/>
          </w:rPr>
        </w:r>
        <w:r w:rsidR="007160E9">
          <w:rPr>
            <w:noProof/>
            <w:webHidden/>
          </w:rPr>
          <w:fldChar w:fldCharType="separate"/>
        </w:r>
        <w:r w:rsidR="00AE266A">
          <w:rPr>
            <w:noProof/>
            <w:webHidden/>
          </w:rPr>
          <w:t>170</w:t>
        </w:r>
        <w:r w:rsidR="007160E9">
          <w:rPr>
            <w:noProof/>
            <w:webHidden/>
          </w:rPr>
          <w:fldChar w:fldCharType="end"/>
        </w:r>
      </w:hyperlink>
    </w:p>
    <w:p w14:paraId="48515A66" w14:textId="633FA40E" w:rsidR="007160E9" w:rsidRDefault="00605324">
      <w:pPr>
        <w:pStyle w:val="Indholdsfortegnelse5"/>
        <w:tabs>
          <w:tab w:val="right" w:leader="dot" w:pos="9059"/>
        </w:tabs>
        <w:rPr>
          <w:rFonts w:eastAsiaTheme="minorEastAsia" w:cstheme="minorBidi"/>
          <w:noProof/>
          <w:sz w:val="24"/>
          <w:szCs w:val="24"/>
          <w:lang w:eastAsia="en-GB"/>
        </w:rPr>
      </w:pPr>
      <w:hyperlink w:anchor="_Toc102128227" w:history="1">
        <w:r w:rsidR="007160E9" w:rsidRPr="000D78BE">
          <w:rPr>
            <w:rStyle w:val="Hyperlink"/>
            <w:noProof/>
          </w:rPr>
          <w:t>Task 3:36 DVB-T2: MISO</w:t>
        </w:r>
        <w:r w:rsidR="007160E9">
          <w:rPr>
            <w:noProof/>
            <w:webHidden/>
          </w:rPr>
          <w:tab/>
        </w:r>
        <w:r w:rsidR="007160E9">
          <w:rPr>
            <w:noProof/>
            <w:webHidden/>
          </w:rPr>
          <w:fldChar w:fldCharType="begin"/>
        </w:r>
        <w:r w:rsidR="007160E9">
          <w:rPr>
            <w:noProof/>
            <w:webHidden/>
          </w:rPr>
          <w:instrText xml:space="preserve"> PAGEREF _Toc102128227 \h </w:instrText>
        </w:r>
        <w:r w:rsidR="007160E9">
          <w:rPr>
            <w:noProof/>
            <w:webHidden/>
          </w:rPr>
        </w:r>
        <w:r w:rsidR="007160E9">
          <w:rPr>
            <w:noProof/>
            <w:webHidden/>
          </w:rPr>
          <w:fldChar w:fldCharType="separate"/>
        </w:r>
        <w:r w:rsidR="00AE266A">
          <w:rPr>
            <w:noProof/>
            <w:webHidden/>
          </w:rPr>
          <w:t>173</w:t>
        </w:r>
        <w:r w:rsidR="007160E9">
          <w:rPr>
            <w:noProof/>
            <w:webHidden/>
          </w:rPr>
          <w:fldChar w:fldCharType="end"/>
        </w:r>
      </w:hyperlink>
    </w:p>
    <w:p w14:paraId="7405DE68" w14:textId="1B85941D" w:rsidR="007160E9" w:rsidRDefault="00605324">
      <w:pPr>
        <w:pStyle w:val="Indholdsfortegnelse5"/>
        <w:tabs>
          <w:tab w:val="right" w:leader="dot" w:pos="9059"/>
        </w:tabs>
        <w:rPr>
          <w:rFonts w:eastAsiaTheme="minorEastAsia" w:cstheme="minorBidi"/>
          <w:noProof/>
          <w:sz w:val="24"/>
          <w:szCs w:val="24"/>
          <w:lang w:eastAsia="en-GB"/>
        </w:rPr>
      </w:pPr>
      <w:hyperlink w:anchor="_Toc102128228" w:history="1">
        <w:r w:rsidR="007160E9" w:rsidRPr="000D78BE">
          <w:rPr>
            <w:rStyle w:val="Hyperlink"/>
            <w:noProof/>
          </w:rPr>
          <w:t>Task 3:37 DVB-T2: Input Mode B (multiple PLPs)</w:t>
        </w:r>
        <w:r w:rsidR="007160E9">
          <w:rPr>
            <w:noProof/>
            <w:webHidden/>
          </w:rPr>
          <w:tab/>
        </w:r>
        <w:r w:rsidR="007160E9">
          <w:rPr>
            <w:noProof/>
            <w:webHidden/>
          </w:rPr>
          <w:fldChar w:fldCharType="begin"/>
        </w:r>
        <w:r w:rsidR="007160E9">
          <w:rPr>
            <w:noProof/>
            <w:webHidden/>
          </w:rPr>
          <w:instrText xml:space="preserve"> PAGEREF _Toc102128228 \h </w:instrText>
        </w:r>
        <w:r w:rsidR="007160E9">
          <w:rPr>
            <w:noProof/>
            <w:webHidden/>
          </w:rPr>
        </w:r>
        <w:r w:rsidR="007160E9">
          <w:rPr>
            <w:noProof/>
            <w:webHidden/>
          </w:rPr>
          <w:fldChar w:fldCharType="separate"/>
        </w:r>
        <w:r w:rsidR="00AE266A">
          <w:rPr>
            <w:noProof/>
            <w:webHidden/>
          </w:rPr>
          <w:t>175</w:t>
        </w:r>
        <w:r w:rsidR="007160E9">
          <w:rPr>
            <w:noProof/>
            <w:webHidden/>
          </w:rPr>
          <w:fldChar w:fldCharType="end"/>
        </w:r>
      </w:hyperlink>
    </w:p>
    <w:p w14:paraId="20323671" w14:textId="6E8FED01" w:rsidR="007160E9" w:rsidRDefault="00605324">
      <w:pPr>
        <w:pStyle w:val="Indholdsfortegnelse5"/>
        <w:tabs>
          <w:tab w:val="right" w:leader="dot" w:pos="9059"/>
        </w:tabs>
        <w:rPr>
          <w:rFonts w:eastAsiaTheme="minorEastAsia" w:cstheme="minorBidi"/>
          <w:noProof/>
          <w:sz w:val="24"/>
          <w:szCs w:val="24"/>
          <w:lang w:eastAsia="en-GB"/>
        </w:rPr>
      </w:pPr>
      <w:hyperlink w:anchor="_Toc102128229" w:history="1">
        <w:r w:rsidR="007160E9" w:rsidRPr="000D78BE">
          <w:rPr>
            <w:rStyle w:val="Hyperlink"/>
            <w:noProof/>
          </w:rPr>
          <w:t>Task 3:38 DVB-T2: Input Mode B (multiple PLPs and common PLP)</w:t>
        </w:r>
        <w:r w:rsidR="007160E9">
          <w:rPr>
            <w:noProof/>
            <w:webHidden/>
          </w:rPr>
          <w:tab/>
        </w:r>
        <w:r w:rsidR="007160E9">
          <w:rPr>
            <w:noProof/>
            <w:webHidden/>
          </w:rPr>
          <w:fldChar w:fldCharType="begin"/>
        </w:r>
        <w:r w:rsidR="007160E9">
          <w:rPr>
            <w:noProof/>
            <w:webHidden/>
          </w:rPr>
          <w:instrText xml:space="preserve"> PAGEREF _Toc102128229 \h </w:instrText>
        </w:r>
        <w:r w:rsidR="007160E9">
          <w:rPr>
            <w:noProof/>
            <w:webHidden/>
          </w:rPr>
        </w:r>
        <w:r w:rsidR="007160E9">
          <w:rPr>
            <w:noProof/>
            <w:webHidden/>
          </w:rPr>
          <w:fldChar w:fldCharType="separate"/>
        </w:r>
        <w:r w:rsidR="00AE266A">
          <w:rPr>
            <w:noProof/>
            <w:webHidden/>
          </w:rPr>
          <w:t>176</w:t>
        </w:r>
        <w:r w:rsidR="007160E9">
          <w:rPr>
            <w:noProof/>
            <w:webHidden/>
          </w:rPr>
          <w:fldChar w:fldCharType="end"/>
        </w:r>
      </w:hyperlink>
    </w:p>
    <w:p w14:paraId="415F4DDD" w14:textId="228442B7" w:rsidR="007160E9" w:rsidRDefault="00605324">
      <w:pPr>
        <w:pStyle w:val="Indholdsfortegnelse5"/>
        <w:tabs>
          <w:tab w:val="right" w:leader="dot" w:pos="9059"/>
        </w:tabs>
        <w:rPr>
          <w:rFonts w:eastAsiaTheme="minorEastAsia" w:cstheme="minorBidi"/>
          <w:noProof/>
          <w:sz w:val="24"/>
          <w:szCs w:val="24"/>
          <w:lang w:eastAsia="en-GB"/>
        </w:rPr>
      </w:pPr>
      <w:hyperlink w:anchor="_Toc102128230" w:history="1">
        <w:r w:rsidR="007160E9" w:rsidRPr="000D78BE">
          <w:rPr>
            <w:rStyle w:val="Hyperlink"/>
            <w:noProof/>
            <w:lang w:val="da-DK"/>
          </w:rPr>
          <w:t>Task 3:39 DVB-T2: Input Mode B (RBM for TDI)</w:t>
        </w:r>
        <w:r w:rsidR="007160E9">
          <w:rPr>
            <w:noProof/>
            <w:webHidden/>
          </w:rPr>
          <w:tab/>
        </w:r>
        <w:r w:rsidR="007160E9">
          <w:rPr>
            <w:noProof/>
            <w:webHidden/>
          </w:rPr>
          <w:fldChar w:fldCharType="begin"/>
        </w:r>
        <w:r w:rsidR="007160E9">
          <w:rPr>
            <w:noProof/>
            <w:webHidden/>
          </w:rPr>
          <w:instrText xml:space="preserve"> PAGEREF _Toc102128230 \h </w:instrText>
        </w:r>
        <w:r w:rsidR="007160E9">
          <w:rPr>
            <w:noProof/>
            <w:webHidden/>
          </w:rPr>
        </w:r>
        <w:r w:rsidR="007160E9">
          <w:rPr>
            <w:noProof/>
            <w:webHidden/>
          </w:rPr>
          <w:fldChar w:fldCharType="separate"/>
        </w:r>
        <w:r w:rsidR="00AE266A">
          <w:rPr>
            <w:noProof/>
            <w:webHidden/>
          </w:rPr>
          <w:t>177</w:t>
        </w:r>
        <w:r w:rsidR="007160E9">
          <w:rPr>
            <w:noProof/>
            <w:webHidden/>
          </w:rPr>
          <w:fldChar w:fldCharType="end"/>
        </w:r>
      </w:hyperlink>
    </w:p>
    <w:p w14:paraId="003AF5B3" w14:textId="470029FE" w:rsidR="007160E9" w:rsidRDefault="00605324">
      <w:pPr>
        <w:pStyle w:val="Indholdsfortegnelse5"/>
        <w:tabs>
          <w:tab w:val="right" w:leader="dot" w:pos="9059"/>
        </w:tabs>
        <w:rPr>
          <w:rFonts w:eastAsiaTheme="minorEastAsia" w:cstheme="minorBidi"/>
          <w:noProof/>
          <w:sz w:val="24"/>
          <w:szCs w:val="24"/>
          <w:lang w:eastAsia="en-GB"/>
        </w:rPr>
      </w:pPr>
      <w:hyperlink w:anchor="_Toc102128231" w:history="1">
        <w:r w:rsidR="007160E9" w:rsidRPr="000D78BE">
          <w:rPr>
            <w:rStyle w:val="Hyperlink"/>
            <w:noProof/>
            <w:lang w:val="da-DK"/>
          </w:rPr>
          <w:t>Task 3:40 DVB-T2: Input Mode B (RBM for DJB)</w:t>
        </w:r>
        <w:r w:rsidR="007160E9">
          <w:rPr>
            <w:noProof/>
            <w:webHidden/>
          </w:rPr>
          <w:tab/>
        </w:r>
        <w:r w:rsidR="007160E9">
          <w:rPr>
            <w:noProof/>
            <w:webHidden/>
          </w:rPr>
          <w:fldChar w:fldCharType="begin"/>
        </w:r>
        <w:r w:rsidR="007160E9">
          <w:rPr>
            <w:noProof/>
            <w:webHidden/>
          </w:rPr>
          <w:instrText xml:space="preserve"> PAGEREF _Toc102128231 \h </w:instrText>
        </w:r>
        <w:r w:rsidR="007160E9">
          <w:rPr>
            <w:noProof/>
            <w:webHidden/>
          </w:rPr>
        </w:r>
        <w:r w:rsidR="007160E9">
          <w:rPr>
            <w:noProof/>
            <w:webHidden/>
          </w:rPr>
          <w:fldChar w:fldCharType="separate"/>
        </w:r>
        <w:r w:rsidR="00AE266A">
          <w:rPr>
            <w:noProof/>
            <w:webHidden/>
          </w:rPr>
          <w:t>179</w:t>
        </w:r>
        <w:r w:rsidR="007160E9">
          <w:rPr>
            <w:noProof/>
            <w:webHidden/>
          </w:rPr>
          <w:fldChar w:fldCharType="end"/>
        </w:r>
      </w:hyperlink>
    </w:p>
    <w:p w14:paraId="70F08268" w14:textId="6C57C1FF" w:rsidR="007160E9" w:rsidRDefault="00605324">
      <w:pPr>
        <w:pStyle w:val="Indholdsfortegnelse5"/>
        <w:tabs>
          <w:tab w:val="right" w:leader="dot" w:pos="9059"/>
        </w:tabs>
        <w:rPr>
          <w:rFonts w:eastAsiaTheme="minorEastAsia" w:cstheme="minorBidi"/>
          <w:noProof/>
          <w:sz w:val="24"/>
          <w:szCs w:val="24"/>
          <w:lang w:eastAsia="en-GB"/>
        </w:rPr>
      </w:pPr>
      <w:hyperlink w:anchor="_Toc102128232" w:history="1">
        <w:r w:rsidR="007160E9" w:rsidRPr="000D78BE">
          <w:rPr>
            <w:rStyle w:val="Hyperlink"/>
            <w:noProof/>
          </w:rPr>
          <w:t>Task 3:41 DVB-T2: Input Mode B (RBM when FEF present)</w:t>
        </w:r>
        <w:r w:rsidR="007160E9">
          <w:rPr>
            <w:noProof/>
            <w:webHidden/>
          </w:rPr>
          <w:tab/>
        </w:r>
        <w:r w:rsidR="007160E9">
          <w:rPr>
            <w:noProof/>
            <w:webHidden/>
          </w:rPr>
          <w:fldChar w:fldCharType="begin"/>
        </w:r>
        <w:r w:rsidR="007160E9">
          <w:rPr>
            <w:noProof/>
            <w:webHidden/>
          </w:rPr>
          <w:instrText xml:space="preserve"> PAGEREF _Toc102128232 \h </w:instrText>
        </w:r>
        <w:r w:rsidR="007160E9">
          <w:rPr>
            <w:noProof/>
            <w:webHidden/>
          </w:rPr>
        </w:r>
        <w:r w:rsidR="007160E9">
          <w:rPr>
            <w:noProof/>
            <w:webHidden/>
          </w:rPr>
          <w:fldChar w:fldCharType="separate"/>
        </w:r>
        <w:r w:rsidR="00AE266A">
          <w:rPr>
            <w:noProof/>
            <w:webHidden/>
          </w:rPr>
          <w:t>180</w:t>
        </w:r>
        <w:r w:rsidR="007160E9">
          <w:rPr>
            <w:noProof/>
            <w:webHidden/>
          </w:rPr>
          <w:fldChar w:fldCharType="end"/>
        </w:r>
      </w:hyperlink>
    </w:p>
    <w:p w14:paraId="55C7BA54" w14:textId="7DBA53D6" w:rsidR="007160E9" w:rsidRDefault="00605324">
      <w:pPr>
        <w:pStyle w:val="Indholdsfortegnelse5"/>
        <w:tabs>
          <w:tab w:val="right" w:leader="dot" w:pos="9059"/>
        </w:tabs>
        <w:rPr>
          <w:rFonts w:eastAsiaTheme="minorEastAsia" w:cstheme="minorBidi"/>
          <w:noProof/>
          <w:sz w:val="24"/>
          <w:szCs w:val="24"/>
          <w:lang w:eastAsia="en-GB"/>
        </w:rPr>
      </w:pPr>
      <w:hyperlink w:anchor="_Toc102128233" w:history="1">
        <w:r w:rsidR="007160E9" w:rsidRPr="000D78BE">
          <w:rPr>
            <w:rStyle w:val="Hyperlink"/>
            <w:noProof/>
            <w:lang w:val="sv-SE"/>
          </w:rPr>
          <w:t>Task 3:42 DVB-T2: Normal mode (NM)</w:t>
        </w:r>
        <w:r w:rsidR="007160E9">
          <w:rPr>
            <w:noProof/>
            <w:webHidden/>
          </w:rPr>
          <w:tab/>
        </w:r>
        <w:r w:rsidR="007160E9">
          <w:rPr>
            <w:noProof/>
            <w:webHidden/>
          </w:rPr>
          <w:fldChar w:fldCharType="begin"/>
        </w:r>
        <w:r w:rsidR="007160E9">
          <w:rPr>
            <w:noProof/>
            <w:webHidden/>
          </w:rPr>
          <w:instrText xml:space="preserve"> PAGEREF _Toc102128233 \h </w:instrText>
        </w:r>
        <w:r w:rsidR="007160E9">
          <w:rPr>
            <w:noProof/>
            <w:webHidden/>
          </w:rPr>
        </w:r>
        <w:r w:rsidR="007160E9">
          <w:rPr>
            <w:noProof/>
            <w:webHidden/>
          </w:rPr>
          <w:fldChar w:fldCharType="separate"/>
        </w:r>
        <w:r w:rsidR="00AE266A">
          <w:rPr>
            <w:noProof/>
            <w:webHidden/>
          </w:rPr>
          <w:t>182</w:t>
        </w:r>
        <w:r w:rsidR="007160E9">
          <w:rPr>
            <w:noProof/>
            <w:webHidden/>
          </w:rPr>
          <w:fldChar w:fldCharType="end"/>
        </w:r>
      </w:hyperlink>
    </w:p>
    <w:p w14:paraId="6A441BFA" w14:textId="702F30DA" w:rsidR="007160E9" w:rsidRDefault="00605324">
      <w:pPr>
        <w:pStyle w:val="Indholdsfortegnelse5"/>
        <w:tabs>
          <w:tab w:val="right" w:leader="dot" w:pos="9059"/>
        </w:tabs>
        <w:rPr>
          <w:rFonts w:eastAsiaTheme="minorEastAsia" w:cstheme="minorBidi"/>
          <w:noProof/>
          <w:sz w:val="24"/>
          <w:szCs w:val="24"/>
          <w:lang w:eastAsia="en-GB"/>
        </w:rPr>
      </w:pPr>
      <w:hyperlink w:anchor="_Toc102128234" w:history="1">
        <w:r w:rsidR="007160E9" w:rsidRPr="000D78BE">
          <w:rPr>
            <w:rStyle w:val="Hyperlink"/>
            <w:noProof/>
          </w:rPr>
          <w:t>Task 3:43 DVB-T2: Input Mode A (zero power FEF present)</w:t>
        </w:r>
        <w:r w:rsidR="007160E9">
          <w:rPr>
            <w:noProof/>
            <w:webHidden/>
          </w:rPr>
          <w:tab/>
        </w:r>
        <w:r w:rsidR="007160E9">
          <w:rPr>
            <w:noProof/>
            <w:webHidden/>
          </w:rPr>
          <w:fldChar w:fldCharType="begin"/>
        </w:r>
        <w:r w:rsidR="007160E9">
          <w:rPr>
            <w:noProof/>
            <w:webHidden/>
          </w:rPr>
          <w:instrText xml:space="preserve"> PAGEREF _Toc102128234 \h </w:instrText>
        </w:r>
        <w:r w:rsidR="007160E9">
          <w:rPr>
            <w:noProof/>
            <w:webHidden/>
          </w:rPr>
        </w:r>
        <w:r w:rsidR="007160E9">
          <w:rPr>
            <w:noProof/>
            <w:webHidden/>
          </w:rPr>
          <w:fldChar w:fldCharType="separate"/>
        </w:r>
        <w:r w:rsidR="00AE266A">
          <w:rPr>
            <w:noProof/>
            <w:webHidden/>
          </w:rPr>
          <w:t>183</w:t>
        </w:r>
        <w:r w:rsidR="007160E9">
          <w:rPr>
            <w:noProof/>
            <w:webHidden/>
          </w:rPr>
          <w:fldChar w:fldCharType="end"/>
        </w:r>
      </w:hyperlink>
    </w:p>
    <w:p w14:paraId="51F24280" w14:textId="5D71FBA0" w:rsidR="007160E9" w:rsidRDefault="00605324">
      <w:pPr>
        <w:pStyle w:val="Indholdsfortegnelse5"/>
        <w:tabs>
          <w:tab w:val="right" w:leader="dot" w:pos="9059"/>
        </w:tabs>
        <w:rPr>
          <w:rFonts w:eastAsiaTheme="minorEastAsia" w:cstheme="minorBidi"/>
          <w:noProof/>
          <w:sz w:val="24"/>
          <w:szCs w:val="24"/>
          <w:lang w:eastAsia="en-GB"/>
        </w:rPr>
      </w:pPr>
      <w:hyperlink w:anchor="_Toc102128235" w:history="1">
        <w:r w:rsidR="007160E9" w:rsidRPr="000D78BE">
          <w:rPr>
            <w:rStyle w:val="Hyperlink"/>
            <w:noProof/>
          </w:rPr>
          <w:t>Task 3:44 DVB-T2: Input Mode A (RBM when FEF present)</w:t>
        </w:r>
        <w:r w:rsidR="007160E9">
          <w:rPr>
            <w:noProof/>
            <w:webHidden/>
          </w:rPr>
          <w:tab/>
        </w:r>
        <w:r w:rsidR="007160E9">
          <w:rPr>
            <w:noProof/>
            <w:webHidden/>
          </w:rPr>
          <w:fldChar w:fldCharType="begin"/>
        </w:r>
        <w:r w:rsidR="007160E9">
          <w:rPr>
            <w:noProof/>
            <w:webHidden/>
          </w:rPr>
          <w:instrText xml:space="preserve"> PAGEREF _Toc102128235 \h </w:instrText>
        </w:r>
        <w:r w:rsidR="007160E9">
          <w:rPr>
            <w:noProof/>
            <w:webHidden/>
          </w:rPr>
        </w:r>
        <w:r w:rsidR="007160E9">
          <w:rPr>
            <w:noProof/>
            <w:webHidden/>
          </w:rPr>
          <w:fldChar w:fldCharType="separate"/>
        </w:r>
        <w:r w:rsidR="00AE266A">
          <w:rPr>
            <w:noProof/>
            <w:webHidden/>
          </w:rPr>
          <w:t>185</w:t>
        </w:r>
        <w:r w:rsidR="007160E9">
          <w:rPr>
            <w:noProof/>
            <w:webHidden/>
          </w:rPr>
          <w:fldChar w:fldCharType="end"/>
        </w:r>
      </w:hyperlink>
    </w:p>
    <w:p w14:paraId="55EE0BEE" w14:textId="78CF20A2" w:rsidR="007160E9" w:rsidRDefault="00605324">
      <w:pPr>
        <w:pStyle w:val="Indholdsfortegnelse5"/>
        <w:tabs>
          <w:tab w:val="right" w:leader="dot" w:pos="9059"/>
        </w:tabs>
        <w:rPr>
          <w:rFonts w:eastAsiaTheme="minorEastAsia" w:cstheme="minorBidi"/>
          <w:noProof/>
          <w:sz w:val="24"/>
          <w:szCs w:val="24"/>
          <w:lang w:eastAsia="en-GB"/>
        </w:rPr>
      </w:pPr>
      <w:hyperlink w:anchor="_Toc102128236" w:history="1">
        <w:r w:rsidR="007160E9" w:rsidRPr="000D78BE">
          <w:rPr>
            <w:rStyle w:val="Hyperlink"/>
            <w:noProof/>
            <w:lang w:val="sv-SE"/>
          </w:rPr>
          <w:t xml:space="preserve">Task 3:45 DVB-T2: </w:t>
        </w:r>
        <w:r w:rsidR="007160E9" w:rsidRPr="000D78BE">
          <w:rPr>
            <w:rStyle w:val="Hyperlink"/>
            <w:noProof/>
          </w:rPr>
          <w:t>Auxiliary</w:t>
        </w:r>
        <w:r w:rsidR="007160E9" w:rsidRPr="000D78BE">
          <w:rPr>
            <w:rStyle w:val="Hyperlink"/>
            <w:noProof/>
            <w:lang w:val="sv-SE"/>
          </w:rPr>
          <w:t xml:space="preserve"> streams</w:t>
        </w:r>
        <w:r w:rsidR="007160E9">
          <w:rPr>
            <w:noProof/>
            <w:webHidden/>
          </w:rPr>
          <w:tab/>
        </w:r>
        <w:r w:rsidR="007160E9">
          <w:rPr>
            <w:noProof/>
            <w:webHidden/>
          </w:rPr>
          <w:fldChar w:fldCharType="begin"/>
        </w:r>
        <w:r w:rsidR="007160E9">
          <w:rPr>
            <w:noProof/>
            <w:webHidden/>
          </w:rPr>
          <w:instrText xml:space="preserve"> PAGEREF _Toc102128236 \h </w:instrText>
        </w:r>
        <w:r w:rsidR="007160E9">
          <w:rPr>
            <w:noProof/>
            <w:webHidden/>
          </w:rPr>
        </w:r>
        <w:r w:rsidR="007160E9">
          <w:rPr>
            <w:noProof/>
            <w:webHidden/>
          </w:rPr>
          <w:fldChar w:fldCharType="separate"/>
        </w:r>
        <w:r w:rsidR="00AE266A">
          <w:rPr>
            <w:noProof/>
            <w:webHidden/>
          </w:rPr>
          <w:t>187</w:t>
        </w:r>
        <w:r w:rsidR="007160E9">
          <w:rPr>
            <w:noProof/>
            <w:webHidden/>
          </w:rPr>
          <w:fldChar w:fldCharType="end"/>
        </w:r>
      </w:hyperlink>
    </w:p>
    <w:p w14:paraId="284C84BA" w14:textId="3D23DC31" w:rsidR="007160E9" w:rsidRDefault="00605324">
      <w:pPr>
        <w:pStyle w:val="Indholdsfortegnelse5"/>
        <w:tabs>
          <w:tab w:val="right" w:leader="dot" w:pos="9059"/>
        </w:tabs>
        <w:rPr>
          <w:rFonts w:eastAsiaTheme="minorEastAsia" w:cstheme="minorBidi"/>
          <w:noProof/>
          <w:sz w:val="24"/>
          <w:szCs w:val="24"/>
          <w:lang w:eastAsia="en-GB"/>
        </w:rPr>
      </w:pPr>
      <w:hyperlink w:anchor="_Toc102128237" w:history="1">
        <w:r w:rsidR="007160E9" w:rsidRPr="000D78BE">
          <w:rPr>
            <w:rStyle w:val="Hyperlink"/>
            <w:noProof/>
          </w:rPr>
          <w:t>Task 3:46 DVB-T2: Reception of version 1.1.1</w:t>
        </w:r>
        <w:r w:rsidR="007160E9">
          <w:rPr>
            <w:noProof/>
            <w:webHidden/>
          </w:rPr>
          <w:tab/>
        </w:r>
        <w:r w:rsidR="007160E9">
          <w:rPr>
            <w:noProof/>
            <w:webHidden/>
          </w:rPr>
          <w:fldChar w:fldCharType="begin"/>
        </w:r>
        <w:r w:rsidR="007160E9">
          <w:rPr>
            <w:noProof/>
            <w:webHidden/>
          </w:rPr>
          <w:instrText xml:space="preserve"> PAGEREF _Toc102128237 \h </w:instrText>
        </w:r>
        <w:r w:rsidR="007160E9">
          <w:rPr>
            <w:noProof/>
            <w:webHidden/>
          </w:rPr>
        </w:r>
        <w:r w:rsidR="007160E9">
          <w:rPr>
            <w:noProof/>
            <w:webHidden/>
          </w:rPr>
          <w:fldChar w:fldCharType="separate"/>
        </w:r>
        <w:r w:rsidR="00AE266A">
          <w:rPr>
            <w:noProof/>
            <w:webHidden/>
          </w:rPr>
          <w:t>188</w:t>
        </w:r>
        <w:r w:rsidR="007160E9">
          <w:rPr>
            <w:noProof/>
            <w:webHidden/>
          </w:rPr>
          <w:fldChar w:fldCharType="end"/>
        </w:r>
      </w:hyperlink>
    </w:p>
    <w:p w14:paraId="1A8C9031" w14:textId="23C308A9" w:rsidR="007160E9" w:rsidRDefault="00605324">
      <w:pPr>
        <w:pStyle w:val="Indholdsfortegnelse5"/>
        <w:tabs>
          <w:tab w:val="right" w:leader="dot" w:pos="9059"/>
        </w:tabs>
        <w:rPr>
          <w:rFonts w:eastAsiaTheme="minorEastAsia" w:cstheme="minorBidi"/>
          <w:noProof/>
          <w:sz w:val="24"/>
          <w:szCs w:val="24"/>
          <w:lang w:eastAsia="en-GB"/>
        </w:rPr>
      </w:pPr>
      <w:hyperlink w:anchor="_Toc102128238" w:history="1">
        <w:r w:rsidR="007160E9" w:rsidRPr="000D78BE">
          <w:rPr>
            <w:rStyle w:val="Hyperlink"/>
            <w:noProof/>
          </w:rPr>
          <w:t>Task 3:47 DVB-T2: Tuning/Scanning Procedures: Automatic channel search for the same service bouquet</w:t>
        </w:r>
        <w:r w:rsidR="007160E9">
          <w:rPr>
            <w:noProof/>
            <w:webHidden/>
          </w:rPr>
          <w:tab/>
        </w:r>
        <w:r w:rsidR="007160E9">
          <w:rPr>
            <w:noProof/>
            <w:webHidden/>
          </w:rPr>
          <w:fldChar w:fldCharType="begin"/>
        </w:r>
        <w:r w:rsidR="007160E9">
          <w:rPr>
            <w:noProof/>
            <w:webHidden/>
          </w:rPr>
          <w:instrText xml:space="preserve"> PAGEREF _Toc102128238 \h </w:instrText>
        </w:r>
        <w:r w:rsidR="007160E9">
          <w:rPr>
            <w:noProof/>
            <w:webHidden/>
          </w:rPr>
        </w:r>
        <w:r w:rsidR="007160E9">
          <w:rPr>
            <w:noProof/>
            <w:webHidden/>
          </w:rPr>
          <w:fldChar w:fldCharType="separate"/>
        </w:r>
        <w:r w:rsidR="00AE266A">
          <w:rPr>
            <w:noProof/>
            <w:webHidden/>
          </w:rPr>
          <w:t>190</w:t>
        </w:r>
        <w:r w:rsidR="007160E9">
          <w:rPr>
            <w:noProof/>
            <w:webHidden/>
          </w:rPr>
          <w:fldChar w:fldCharType="end"/>
        </w:r>
      </w:hyperlink>
    </w:p>
    <w:p w14:paraId="1D845942" w14:textId="0C301277" w:rsidR="007160E9" w:rsidRDefault="00605324">
      <w:pPr>
        <w:pStyle w:val="Indholdsfortegnelse5"/>
        <w:tabs>
          <w:tab w:val="right" w:leader="dot" w:pos="9059"/>
        </w:tabs>
        <w:rPr>
          <w:rFonts w:eastAsiaTheme="minorEastAsia" w:cstheme="minorBidi"/>
          <w:noProof/>
          <w:sz w:val="24"/>
          <w:szCs w:val="24"/>
          <w:lang w:eastAsia="en-GB"/>
        </w:rPr>
      </w:pPr>
      <w:hyperlink w:anchor="_Toc102128239" w:history="1">
        <w:r w:rsidR="007160E9" w:rsidRPr="000D78BE">
          <w:rPr>
            <w:rStyle w:val="Hyperlink"/>
            <w:noProof/>
          </w:rPr>
          <w:t>Task 3:48 DVB-T2: Tuning/Scanning Procedures: Basic status check</w:t>
        </w:r>
        <w:r w:rsidR="007160E9">
          <w:rPr>
            <w:noProof/>
            <w:webHidden/>
          </w:rPr>
          <w:tab/>
        </w:r>
        <w:r w:rsidR="007160E9">
          <w:rPr>
            <w:noProof/>
            <w:webHidden/>
          </w:rPr>
          <w:fldChar w:fldCharType="begin"/>
        </w:r>
        <w:r w:rsidR="007160E9">
          <w:rPr>
            <w:noProof/>
            <w:webHidden/>
          </w:rPr>
          <w:instrText xml:space="preserve"> PAGEREF _Toc102128239 \h </w:instrText>
        </w:r>
        <w:r w:rsidR="007160E9">
          <w:rPr>
            <w:noProof/>
            <w:webHidden/>
          </w:rPr>
        </w:r>
        <w:r w:rsidR="007160E9">
          <w:rPr>
            <w:noProof/>
            <w:webHidden/>
          </w:rPr>
          <w:fldChar w:fldCharType="separate"/>
        </w:r>
        <w:r w:rsidR="00AE266A">
          <w:rPr>
            <w:noProof/>
            <w:webHidden/>
          </w:rPr>
          <w:t>195</w:t>
        </w:r>
        <w:r w:rsidR="007160E9">
          <w:rPr>
            <w:noProof/>
            <w:webHidden/>
          </w:rPr>
          <w:fldChar w:fldCharType="end"/>
        </w:r>
      </w:hyperlink>
    </w:p>
    <w:p w14:paraId="7960E7F4" w14:textId="2B411541" w:rsidR="007160E9" w:rsidRDefault="00605324">
      <w:pPr>
        <w:pStyle w:val="Indholdsfortegnelse5"/>
        <w:tabs>
          <w:tab w:val="right" w:leader="dot" w:pos="9059"/>
        </w:tabs>
        <w:rPr>
          <w:rFonts w:eastAsiaTheme="minorEastAsia" w:cstheme="minorBidi"/>
          <w:noProof/>
          <w:sz w:val="24"/>
          <w:szCs w:val="24"/>
          <w:lang w:eastAsia="en-GB"/>
        </w:rPr>
      </w:pPr>
      <w:hyperlink w:anchor="_Toc102128240" w:history="1">
        <w:r w:rsidR="007160E9" w:rsidRPr="000D78BE">
          <w:rPr>
            <w:rStyle w:val="Hyperlink"/>
            <w:noProof/>
          </w:rPr>
          <w:t>Task 3:49 DVB-T2: Verification of Signal Strength Indicator (SSI)</w:t>
        </w:r>
        <w:r w:rsidR="007160E9">
          <w:rPr>
            <w:noProof/>
            <w:webHidden/>
          </w:rPr>
          <w:tab/>
        </w:r>
        <w:r w:rsidR="007160E9">
          <w:rPr>
            <w:noProof/>
            <w:webHidden/>
          </w:rPr>
          <w:fldChar w:fldCharType="begin"/>
        </w:r>
        <w:r w:rsidR="007160E9">
          <w:rPr>
            <w:noProof/>
            <w:webHidden/>
          </w:rPr>
          <w:instrText xml:space="preserve"> PAGEREF _Toc102128240 \h </w:instrText>
        </w:r>
        <w:r w:rsidR="007160E9">
          <w:rPr>
            <w:noProof/>
            <w:webHidden/>
          </w:rPr>
        </w:r>
        <w:r w:rsidR="007160E9">
          <w:rPr>
            <w:noProof/>
            <w:webHidden/>
          </w:rPr>
          <w:fldChar w:fldCharType="separate"/>
        </w:r>
        <w:r w:rsidR="00AE266A">
          <w:rPr>
            <w:noProof/>
            <w:webHidden/>
          </w:rPr>
          <w:t>196</w:t>
        </w:r>
        <w:r w:rsidR="007160E9">
          <w:rPr>
            <w:noProof/>
            <w:webHidden/>
          </w:rPr>
          <w:fldChar w:fldCharType="end"/>
        </w:r>
      </w:hyperlink>
    </w:p>
    <w:p w14:paraId="15AF7793" w14:textId="7AD93707" w:rsidR="007160E9" w:rsidRDefault="00605324">
      <w:pPr>
        <w:pStyle w:val="Indholdsfortegnelse5"/>
        <w:tabs>
          <w:tab w:val="right" w:leader="dot" w:pos="9059"/>
        </w:tabs>
        <w:rPr>
          <w:rFonts w:eastAsiaTheme="minorEastAsia" w:cstheme="minorBidi"/>
          <w:noProof/>
          <w:sz w:val="24"/>
          <w:szCs w:val="24"/>
          <w:lang w:eastAsia="en-GB"/>
        </w:rPr>
      </w:pPr>
      <w:hyperlink w:anchor="_Toc102128241" w:history="1">
        <w:r w:rsidR="007160E9" w:rsidRPr="000D78BE">
          <w:rPr>
            <w:rStyle w:val="Hyperlink"/>
            <w:noProof/>
          </w:rPr>
          <w:t>Task 3:50 DVB-T2: Verification of Signal Quality Indicator (SQI)</w:t>
        </w:r>
        <w:r w:rsidR="007160E9">
          <w:rPr>
            <w:noProof/>
            <w:webHidden/>
          </w:rPr>
          <w:tab/>
        </w:r>
        <w:r w:rsidR="007160E9">
          <w:rPr>
            <w:noProof/>
            <w:webHidden/>
          </w:rPr>
          <w:fldChar w:fldCharType="begin"/>
        </w:r>
        <w:r w:rsidR="007160E9">
          <w:rPr>
            <w:noProof/>
            <w:webHidden/>
          </w:rPr>
          <w:instrText xml:space="preserve"> PAGEREF _Toc102128241 \h </w:instrText>
        </w:r>
        <w:r w:rsidR="007160E9">
          <w:rPr>
            <w:noProof/>
            <w:webHidden/>
          </w:rPr>
        </w:r>
        <w:r w:rsidR="007160E9">
          <w:rPr>
            <w:noProof/>
            <w:webHidden/>
          </w:rPr>
          <w:fldChar w:fldCharType="separate"/>
        </w:r>
        <w:r w:rsidR="00AE266A">
          <w:rPr>
            <w:noProof/>
            <w:webHidden/>
          </w:rPr>
          <w:t>199</w:t>
        </w:r>
        <w:r w:rsidR="007160E9">
          <w:rPr>
            <w:noProof/>
            <w:webHidden/>
          </w:rPr>
          <w:fldChar w:fldCharType="end"/>
        </w:r>
      </w:hyperlink>
    </w:p>
    <w:p w14:paraId="078B06AA" w14:textId="7A20EE44" w:rsidR="007160E9" w:rsidRDefault="00605324">
      <w:pPr>
        <w:pStyle w:val="Indholdsfortegnelse5"/>
        <w:tabs>
          <w:tab w:val="right" w:leader="dot" w:pos="9059"/>
        </w:tabs>
        <w:rPr>
          <w:rFonts w:eastAsiaTheme="minorEastAsia" w:cstheme="minorBidi"/>
          <w:noProof/>
          <w:sz w:val="24"/>
          <w:szCs w:val="24"/>
          <w:lang w:eastAsia="en-GB"/>
        </w:rPr>
      </w:pPr>
      <w:hyperlink w:anchor="_Toc102128242" w:history="1">
        <w:r w:rsidR="007160E9" w:rsidRPr="000D78BE">
          <w:rPr>
            <w:rStyle w:val="Hyperlink"/>
            <w:noProof/>
          </w:rPr>
          <w:t>Task 3:51 DVB-T2: Changes In Modulation Parameters</w:t>
        </w:r>
        <w:r w:rsidR="007160E9">
          <w:rPr>
            <w:noProof/>
            <w:webHidden/>
          </w:rPr>
          <w:tab/>
        </w:r>
        <w:r w:rsidR="007160E9">
          <w:rPr>
            <w:noProof/>
            <w:webHidden/>
          </w:rPr>
          <w:fldChar w:fldCharType="begin"/>
        </w:r>
        <w:r w:rsidR="007160E9">
          <w:rPr>
            <w:noProof/>
            <w:webHidden/>
          </w:rPr>
          <w:instrText xml:space="preserve"> PAGEREF _Toc102128242 \h </w:instrText>
        </w:r>
        <w:r w:rsidR="007160E9">
          <w:rPr>
            <w:noProof/>
            <w:webHidden/>
          </w:rPr>
        </w:r>
        <w:r w:rsidR="007160E9">
          <w:rPr>
            <w:noProof/>
            <w:webHidden/>
          </w:rPr>
          <w:fldChar w:fldCharType="separate"/>
        </w:r>
        <w:r w:rsidR="00AE266A">
          <w:rPr>
            <w:noProof/>
            <w:webHidden/>
          </w:rPr>
          <w:t>203</w:t>
        </w:r>
        <w:r w:rsidR="007160E9">
          <w:rPr>
            <w:noProof/>
            <w:webHidden/>
          </w:rPr>
          <w:fldChar w:fldCharType="end"/>
        </w:r>
      </w:hyperlink>
    </w:p>
    <w:p w14:paraId="7B8B6D70" w14:textId="5C61A81A" w:rsidR="007160E9" w:rsidRDefault="00605324">
      <w:pPr>
        <w:pStyle w:val="Indholdsfortegnelse5"/>
        <w:tabs>
          <w:tab w:val="right" w:leader="dot" w:pos="9059"/>
        </w:tabs>
        <w:rPr>
          <w:rFonts w:eastAsiaTheme="minorEastAsia" w:cstheme="minorBidi"/>
          <w:noProof/>
          <w:sz w:val="24"/>
          <w:szCs w:val="24"/>
          <w:lang w:eastAsia="en-GB"/>
        </w:rPr>
      </w:pPr>
      <w:hyperlink w:anchor="_Toc102128243" w:history="1">
        <w:r w:rsidR="007160E9" w:rsidRPr="000D78BE">
          <w:rPr>
            <w:rStyle w:val="Hyperlink"/>
            <w:noProof/>
          </w:rPr>
          <w:t>Task 3:52 DVB-T2: Time interleaving</w:t>
        </w:r>
        <w:r w:rsidR="007160E9">
          <w:rPr>
            <w:noProof/>
            <w:webHidden/>
          </w:rPr>
          <w:tab/>
        </w:r>
        <w:r w:rsidR="007160E9">
          <w:rPr>
            <w:noProof/>
            <w:webHidden/>
          </w:rPr>
          <w:fldChar w:fldCharType="begin"/>
        </w:r>
        <w:r w:rsidR="007160E9">
          <w:rPr>
            <w:noProof/>
            <w:webHidden/>
          </w:rPr>
          <w:instrText xml:space="preserve"> PAGEREF _Toc102128243 \h </w:instrText>
        </w:r>
        <w:r w:rsidR="007160E9">
          <w:rPr>
            <w:noProof/>
            <w:webHidden/>
          </w:rPr>
        </w:r>
        <w:r w:rsidR="007160E9">
          <w:rPr>
            <w:noProof/>
            <w:webHidden/>
          </w:rPr>
          <w:fldChar w:fldCharType="separate"/>
        </w:r>
        <w:r w:rsidR="00AE266A">
          <w:rPr>
            <w:noProof/>
            <w:webHidden/>
          </w:rPr>
          <w:t>205</w:t>
        </w:r>
        <w:r w:rsidR="007160E9">
          <w:rPr>
            <w:noProof/>
            <w:webHidden/>
          </w:rPr>
          <w:fldChar w:fldCharType="end"/>
        </w:r>
      </w:hyperlink>
    </w:p>
    <w:p w14:paraId="2EF25F0B" w14:textId="297AE1F6" w:rsidR="007160E9" w:rsidRDefault="00605324">
      <w:pPr>
        <w:pStyle w:val="Indholdsfortegnelse5"/>
        <w:tabs>
          <w:tab w:val="right" w:leader="dot" w:pos="9059"/>
        </w:tabs>
        <w:rPr>
          <w:rFonts w:eastAsiaTheme="minorEastAsia" w:cstheme="minorBidi"/>
          <w:noProof/>
          <w:sz w:val="24"/>
          <w:szCs w:val="24"/>
          <w:lang w:eastAsia="en-GB"/>
        </w:rPr>
      </w:pPr>
      <w:hyperlink w:anchor="_Toc102128244" w:history="1">
        <w:r w:rsidR="007160E9" w:rsidRPr="000D78BE">
          <w:rPr>
            <w:rStyle w:val="Hyperlink"/>
            <w:noProof/>
          </w:rPr>
          <w:t>Task 3:53 DVB-T2: Input/Output Data Formats</w:t>
        </w:r>
        <w:r w:rsidR="007160E9">
          <w:rPr>
            <w:noProof/>
            <w:webHidden/>
          </w:rPr>
          <w:tab/>
        </w:r>
        <w:r w:rsidR="007160E9">
          <w:rPr>
            <w:noProof/>
            <w:webHidden/>
          </w:rPr>
          <w:fldChar w:fldCharType="begin"/>
        </w:r>
        <w:r w:rsidR="007160E9">
          <w:rPr>
            <w:noProof/>
            <w:webHidden/>
          </w:rPr>
          <w:instrText xml:space="preserve"> PAGEREF _Toc102128244 \h </w:instrText>
        </w:r>
        <w:r w:rsidR="007160E9">
          <w:rPr>
            <w:noProof/>
            <w:webHidden/>
          </w:rPr>
        </w:r>
        <w:r w:rsidR="007160E9">
          <w:rPr>
            <w:noProof/>
            <w:webHidden/>
          </w:rPr>
          <w:fldChar w:fldCharType="separate"/>
        </w:r>
        <w:r w:rsidR="00AE266A">
          <w:rPr>
            <w:noProof/>
            <w:webHidden/>
          </w:rPr>
          <w:t>206</w:t>
        </w:r>
        <w:r w:rsidR="007160E9">
          <w:rPr>
            <w:noProof/>
            <w:webHidden/>
          </w:rPr>
          <w:fldChar w:fldCharType="end"/>
        </w:r>
      </w:hyperlink>
    </w:p>
    <w:p w14:paraId="2334FE7E" w14:textId="6A3B5F26" w:rsidR="007160E9" w:rsidRDefault="00605324">
      <w:pPr>
        <w:pStyle w:val="Indholdsfortegnelse5"/>
        <w:tabs>
          <w:tab w:val="right" w:leader="dot" w:pos="9059"/>
        </w:tabs>
        <w:rPr>
          <w:rFonts w:eastAsiaTheme="minorEastAsia" w:cstheme="minorBidi"/>
          <w:noProof/>
          <w:sz w:val="24"/>
          <w:szCs w:val="24"/>
          <w:lang w:eastAsia="en-GB"/>
        </w:rPr>
      </w:pPr>
      <w:hyperlink w:anchor="_Toc102128245" w:history="1">
        <w:r w:rsidR="007160E9" w:rsidRPr="000D78BE">
          <w:rPr>
            <w:rStyle w:val="Hyperlink"/>
            <w:noProof/>
          </w:rPr>
          <w:t>Task 3:54 DVB-T2: Performance: BER vs C/N verification</w:t>
        </w:r>
        <w:r w:rsidR="007160E9">
          <w:rPr>
            <w:noProof/>
            <w:webHidden/>
          </w:rPr>
          <w:tab/>
        </w:r>
        <w:r w:rsidR="007160E9">
          <w:rPr>
            <w:noProof/>
            <w:webHidden/>
          </w:rPr>
          <w:fldChar w:fldCharType="begin"/>
        </w:r>
        <w:r w:rsidR="007160E9">
          <w:rPr>
            <w:noProof/>
            <w:webHidden/>
          </w:rPr>
          <w:instrText xml:space="preserve"> PAGEREF _Toc102128245 \h </w:instrText>
        </w:r>
        <w:r w:rsidR="007160E9">
          <w:rPr>
            <w:noProof/>
            <w:webHidden/>
          </w:rPr>
        </w:r>
        <w:r w:rsidR="007160E9">
          <w:rPr>
            <w:noProof/>
            <w:webHidden/>
          </w:rPr>
          <w:fldChar w:fldCharType="separate"/>
        </w:r>
        <w:r w:rsidR="00AE266A">
          <w:rPr>
            <w:noProof/>
            <w:webHidden/>
          </w:rPr>
          <w:t>207</w:t>
        </w:r>
        <w:r w:rsidR="007160E9">
          <w:rPr>
            <w:noProof/>
            <w:webHidden/>
          </w:rPr>
          <w:fldChar w:fldCharType="end"/>
        </w:r>
      </w:hyperlink>
    </w:p>
    <w:p w14:paraId="4313E4EA" w14:textId="02BE2B45" w:rsidR="007160E9" w:rsidRDefault="00605324">
      <w:pPr>
        <w:pStyle w:val="Indholdsfortegnelse5"/>
        <w:tabs>
          <w:tab w:val="right" w:leader="dot" w:pos="9059"/>
        </w:tabs>
        <w:rPr>
          <w:rFonts w:eastAsiaTheme="minorEastAsia" w:cstheme="minorBidi"/>
          <w:noProof/>
          <w:sz w:val="24"/>
          <w:szCs w:val="24"/>
          <w:lang w:eastAsia="en-GB"/>
        </w:rPr>
      </w:pPr>
      <w:hyperlink w:anchor="_Toc102128246" w:history="1">
        <w:r w:rsidR="007160E9" w:rsidRPr="000D78BE">
          <w:rPr>
            <w:rStyle w:val="Hyperlink"/>
            <w:noProof/>
          </w:rPr>
          <w:t>Task 3:55 DVB-T2: Performance: C/N performance on Gaussian channel</w:t>
        </w:r>
        <w:r w:rsidR="007160E9">
          <w:rPr>
            <w:noProof/>
            <w:webHidden/>
          </w:rPr>
          <w:tab/>
        </w:r>
        <w:r w:rsidR="007160E9">
          <w:rPr>
            <w:noProof/>
            <w:webHidden/>
          </w:rPr>
          <w:fldChar w:fldCharType="begin"/>
        </w:r>
        <w:r w:rsidR="007160E9">
          <w:rPr>
            <w:noProof/>
            <w:webHidden/>
          </w:rPr>
          <w:instrText xml:space="preserve"> PAGEREF _Toc102128246 \h </w:instrText>
        </w:r>
        <w:r w:rsidR="007160E9">
          <w:rPr>
            <w:noProof/>
            <w:webHidden/>
          </w:rPr>
        </w:r>
        <w:r w:rsidR="007160E9">
          <w:rPr>
            <w:noProof/>
            <w:webHidden/>
          </w:rPr>
          <w:fldChar w:fldCharType="separate"/>
        </w:r>
        <w:r w:rsidR="00AE266A">
          <w:rPr>
            <w:noProof/>
            <w:webHidden/>
          </w:rPr>
          <w:t>208</w:t>
        </w:r>
        <w:r w:rsidR="007160E9">
          <w:rPr>
            <w:noProof/>
            <w:webHidden/>
          </w:rPr>
          <w:fldChar w:fldCharType="end"/>
        </w:r>
      </w:hyperlink>
    </w:p>
    <w:p w14:paraId="6D41C73D" w14:textId="548EB036" w:rsidR="007160E9" w:rsidRDefault="00605324">
      <w:pPr>
        <w:pStyle w:val="Indholdsfortegnelse5"/>
        <w:tabs>
          <w:tab w:val="right" w:leader="dot" w:pos="9059"/>
        </w:tabs>
        <w:rPr>
          <w:rFonts w:eastAsiaTheme="minorEastAsia" w:cstheme="minorBidi"/>
          <w:noProof/>
          <w:sz w:val="24"/>
          <w:szCs w:val="24"/>
          <w:lang w:eastAsia="en-GB"/>
        </w:rPr>
      </w:pPr>
      <w:hyperlink w:anchor="_Toc102128247" w:history="1">
        <w:r w:rsidR="007160E9" w:rsidRPr="000D78BE">
          <w:rPr>
            <w:rStyle w:val="Hyperlink"/>
            <w:noProof/>
          </w:rPr>
          <w:t>Task 3:56 DVB-T2: Performance: C/N performance on 0dB echo channel</w:t>
        </w:r>
        <w:r w:rsidR="007160E9">
          <w:rPr>
            <w:noProof/>
            <w:webHidden/>
          </w:rPr>
          <w:tab/>
        </w:r>
        <w:r w:rsidR="007160E9">
          <w:rPr>
            <w:noProof/>
            <w:webHidden/>
          </w:rPr>
          <w:fldChar w:fldCharType="begin"/>
        </w:r>
        <w:r w:rsidR="007160E9">
          <w:rPr>
            <w:noProof/>
            <w:webHidden/>
          </w:rPr>
          <w:instrText xml:space="preserve"> PAGEREF _Toc102128247 \h </w:instrText>
        </w:r>
        <w:r w:rsidR="007160E9">
          <w:rPr>
            <w:noProof/>
            <w:webHidden/>
          </w:rPr>
        </w:r>
        <w:r w:rsidR="007160E9">
          <w:rPr>
            <w:noProof/>
            <w:webHidden/>
          </w:rPr>
          <w:fldChar w:fldCharType="separate"/>
        </w:r>
        <w:r w:rsidR="00AE266A">
          <w:rPr>
            <w:noProof/>
            <w:webHidden/>
          </w:rPr>
          <w:t>211</w:t>
        </w:r>
        <w:r w:rsidR="007160E9">
          <w:rPr>
            <w:noProof/>
            <w:webHidden/>
          </w:rPr>
          <w:fldChar w:fldCharType="end"/>
        </w:r>
      </w:hyperlink>
    </w:p>
    <w:p w14:paraId="0F854E06" w14:textId="010ADFAA" w:rsidR="007160E9" w:rsidRDefault="00605324">
      <w:pPr>
        <w:pStyle w:val="Indholdsfortegnelse5"/>
        <w:tabs>
          <w:tab w:val="right" w:leader="dot" w:pos="9059"/>
        </w:tabs>
        <w:rPr>
          <w:rFonts w:eastAsiaTheme="minorEastAsia" w:cstheme="minorBidi"/>
          <w:noProof/>
          <w:sz w:val="24"/>
          <w:szCs w:val="24"/>
          <w:lang w:eastAsia="en-GB"/>
        </w:rPr>
      </w:pPr>
      <w:hyperlink w:anchor="_Toc102128248" w:history="1">
        <w:r w:rsidR="007160E9" w:rsidRPr="000D78BE">
          <w:rPr>
            <w:rStyle w:val="Hyperlink"/>
            <w:noProof/>
          </w:rPr>
          <w:t>Task 3:57 DVB-T2: Performance: Minimum receiver signal input levels on Gaussian channel</w:t>
        </w:r>
        <w:r w:rsidR="007160E9">
          <w:rPr>
            <w:noProof/>
            <w:webHidden/>
          </w:rPr>
          <w:tab/>
        </w:r>
        <w:r w:rsidR="007160E9">
          <w:rPr>
            <w:noProof/>
            <w:webHidden/>
          </w:rPr>
          <w:fldChar w:fldCharType="begin"/>
        </w:r>
        <w:r w:rsidR="007160E9">
          <w:rPr>
            <w:noProof/>
            <w:webHidden/>
          </w:rPr>
          <w:instrText xml:space="preserve"> PAGEREF _Toc102128248 \h </w:instrText>
        </w:r>
        <w:r w:rsidR="007160E9">
          <w:rPr>
            <w:noProof/>
            <w:webHidden/>
          </w:rPr>
        </w:r>
        <w:r w:rsidR="007160E9">
          <w:rPr>
            <w:noProof/>
            <w:webHidden/>
          </w:rPr>
          <w:fldChar w:fldCharType="separate"/>
        </w:r>
        <w:r w:rsidR="00AE266A">
          <w:rPr>
            <w:noProof/>
            <w:webHidden/>
          </w:rPr>
          <w:t>212</w:t>
        </w:r>
        <w:r w:rsidR="007160E9">
          <w:rPr>
            <w:noProof/>
            <w:webHidden/>
          </w:rPr>
          <w:fldChar w:fldCharType="end"/>
        </w:r>
      </w:hyperlink>
    </w:p>
    <w:p w14:paraId="080EEE29" w14:textId="19333149" w:rsidR="007160E9" w:rsidRDefault="00605324">
      <w:pPr>
        <w:pStyle w:val="Indholdsfortegnelse5"/>
        <w:tabs>
          <w:tab w:val="right" w:leader="dot" w:pos="9059"/>
        </w:tabs>
        <w:rPr>
          <w:rFonts w:eastAsiaTheme="minorEastAsia" w:cstheme="minorBidi"/>
          <w:noProof/>
          <w:sz w:val="24"/>
          <w:szCs w:val="24"/>
          <w:lang w:eastAsia="en-GB"/>
        </w:rPr>
      </w:pPr>
      <w:hyperlink w:anchor="_Toc102128249" w:history="1">
        <w:r w:rsidR="007160E9" w:rsidRPr="000D78BE">
          <w:rPr>
            <w:rStyle w:val="Hyperlink"/>
            <w:noProof/>
          </w:rPr>
          <w:t>Task 3:58 DVB-T2: Performance: Minimum IRD Signal Input Levels on 0dB echo channel</w:t>
        </w:r>
        <w:r w:rsidR="007160E9">
          <w:rPr>
            <w:noProof/>
            <w:webHidden/>
          </w:rPr>
          <w:tab/>
        </w:r>
        <w:r w:rsidR="007160E9">
          <w:rPr>
            <w:noProof/>
            <w:webHidden/>
          </w:rPr>
          <w:fldChar w:fldCharType="begin"/>
        </w:r>
        <w:r w:rsidR="007160E9">
          <w:rPr>
            <w:noProof/>
            <w:webHidden/>
          </w:rPr>
          <w:instrText xml:space="preserve"> PAGEREF _Toc102128249 \h </w:instrText>
        </w:r>
        <w:r w:rsidR="007160E9">
          <w:rPr>
            <w:noProof/>
            <w:webHidden/>
          </w:rPr>
        </w:r>
        <w:r w:rsidR="007160E9">
          <w:rPr>
            <w:noProof/>
            <w:webHidden/>
          </w:rPr>
          <w:fldChar w:fldCharType="separate"/>
        </w:r>
        <w:r w:rsidR="00AE266A">
          <w:rPr>
            <w:noProof/>
            <w:webHidden/>
          </w:rPr>
          <w:t>216</w:t>
        </w:r>
        <w:r w:rsidR="007160E9">
          <w:rPr>
            <w:noProof/>
            <w:webHidden/>
          </w:rPr>
          <w:fldChar w:fldCharType="end"/>
        </w:r>
      </w:hyperlink>
    </w:p>
    <w:p w14:paraId="3FD3544A" w14:textId="5BF67DA8" w:rsidR="007160E9" w:rsidRDefault="00605324">
      <w:pPr>
        <w:pStyle w:val="Indholdsfortegnelse5"/>
        <w:tabs>
          <w:tab w:val="right" w:leader="dot" w:pos="9059"/>
        </w:tabs>
        <w:rPr>
          <w:rFonts w:eastAsiaTheme="minorEastAsia" w:cstheme="minorBidi"/>
          <w:noProof/>
          <w:sz w:val="24"/>
          <w:szCs w:val="24"/>
          <w:lang w:eastAsia="en-GB"/>
        </w:rPr>
      </w:pPr>
      <w:hyperlink w:anchor="_Toc102128250" w:history="1">
        <w:r w:rsidR="007160E9" w:rsidRPr="000D78BE">
          <w:rPr>
            <w:rStyle w:val="Hyperlink"/>
            <w:noProof/>
            <w:lang w:val="fr-FR"/>
          </w:rPr>
          <w:t>Task 3:59</w:t>
        </w:r>
        <w:r w:rsidR="007160E9" w:rsidRPr="000D78BE">
          <w:rPr>
            <w:rStyle w:val="Hyperlink"/>
            <w:bCs/>
            <w:noProof/>
            <w:lang w:val="fr-FR"/>
          </w:rPr>
          <w:t xml:space="preserve"> DVB-T2: Performance: Receiver </w:t>
        </w:r>
        <w:r w:rsidR="007160E9" w:rsidRPr="000D78BE">
          <w:rPr>
            <w:rStyle w:val="Hyperlink"/>
            <w:noProof/>
            <w:lang w:val="fr-FR"/>
          </w:rPr>
          <w:t>noise figure on Gaussian channel</w:t>
        </w:r>
        <w:r w:rsidR="007160E9">
          <w:rPr>
            <w:noProof/>
            <w:webHidden/>
          </w:rPr>
          <w:tab/>
        </w:r>
        <w:r w:rsidR="007160E9">
          <w:rPr>
            <w:noProof/>
            <w:webHidden/>
          </w:rPr>
          <w:fldChar w:fldCharType="begin"/>
        </w:r>
        <w:r w:rsidR="007160E9">
          <w:rPr>
            <w:noProof/>
            <w:webHidden/>
          </w:rPr>
          <w:instrText xml:space="preserve"> PAGEREF _Toc102128250 \h </w:instrText>
        </w:r>
        <w:r w:rsidR="007160E9">
          <w:rPr>
            <w:noProof/>
            <w:webHidden/>
          </w:rPr>
        </w:r>
        <w:r w:rsidR="007160E9">
          <w:rPr>
            <w:noProof/>
            <w:webHidden/>
          </w:rPr>
          <w:fldChar w:fldCharType="separate"/>
        </w:r>
        <w:r w:rsidR="00AE266A">
          <w:rPr>
            <w:noProof/>
            <w:webHidden/>
          </w:rPr>
          <w:t>218</w:t>
        </w:r>
        <w:r w:rsidR="007160E9">
          <w:rPr>
            <w:noProof/>
            <w:webHidden/>
          </w:rPr>
          <w:fldChar w:fldCharType="end"/>
        </w:r>
      </w:hyperlink>
    </w:p>
    <w:p w14:paraId="295579F8" w14:textId="1A3F8DF5" w:rsidR="007160E9" w:rsidRDefault="00605324">
      <w:pPr>
        <w:pStyle w:val="Indholdsfortegnelse5"/>
        <w:tabs>
          <w:tab w:val="right" w:leader="dot" w:pos="9059"/>
        </w:tabs>
        <w:rPr>
          <w:rFonts w:eastAsiaTheme="minorEastAsia" w:cstheme="minorBidi"/>
          <w:noProof/>
          <w:sz w:val="24"/>
          <w:szCs w:val="24"/>
          <w:lang w:eastAsia="en-GB"/>
        </w:rPr>
      </w:pPr>
      <w:hyperlink w:anchor="_Toc102128251" w:history="1">
        <w:r w:rsidR="007160E9" w:rsidRPr="000D78BE">
          <w:rPr>
            <w:rStyle w:val="Hyperlink"/>
            <w:noProof/>
          </w:rPr>
          <w:t>Task 3:60 DVB-T2: Performance: Maximum Receiver Signal Input Levels</w:t>
        </w:r>
        <w:r w:rsidR="007160E9">
          <w:rPr>
            <w:noProof/>
            <w:webHidden/>
          </w:rPr>
          <w:tab/>
        </w:r>
        <w:r w:rsidR="007160E9">
          <w:rPr>
            <w:noProof/>
            <w:webHidden/>
          </w:rPr>
          <w:fldChar w:fldCharType="begin"/>
        </w:r>
        <w:r w:rsidR="007160E9">
          <w:rPr>
            <w:noProof/>
            <w:webHidden/>
          </w:rPr>
          <w:instrText xml:space="preserve"> PAGEREF _Toc102128251 \h </w:instrText>
        </w:r>
        <w:r w:rsidR="007160E9">
          <w:rPr>
            <w:noProof/>
            <w:webHidden/>
          </w:rPr>
        </w:r>
        <w:r w:rsidR="007160E9">
          <w:rPr>
            <w:noProof/>
            <w:webHidden/>
          </w:rPr>
          <w:fldChar w:fldCharType="separate"/>
        </w:r>
        <w:r w:rsidR="00AE266A">
          <w:rPr>
            <w:noProof/>
            <w:webHidden/>
          </w:rPr>
          <w:t>219</w:t>
        </w:r>
        <w:r w:rsidR="007160E9">
          <w:rPr>
            <w:noProof/>
            <w:webHidden/>
          </w:rPr>
          <w:fldChar w:fldCharType="end"/>
        </w:r>
      </w:hyperlink>
    </w:p>
    <w:p w14:paraId="4F34E5D3" w14:textId="1335ABCD" w:rsidR="007160E9" w:rsidRDefault="00605324">
      <w:pPr>
        <w:pStyle w:val="Indholdsfortegnelse5"/>
        <w:tabs>
          <w:tab w:val="right" w:leader="dot" w:pos="9059"/>
        </w:tabs>
        <w:rPr>
          <w:rFonts w:eastAsiaTheme="minorEastAsia" w:cstheme="minorBidi"/>
          <w:noProof/>
          <w:sz w:val="24"/>
          <w:szCs w:val="24"/>
          <w:lang w:eastAsia="en-GB"/>
        </w:rPr>
      </w:pPr>
      <w:hyperlink w:anchor="_Toc102128252" w:history="1">
        <w:r w:rsidR="007160E9" w:rsidRPr="000D78BE">
          <w:rPr>
            <w:rStyle w:val="Hyperlink"/>
            <w:noProof/>
          </w:rPr>
          <w:t>Task 3:61 DVB-T2: Performance: Immunity to “digital” signals in Other Channels</w:t>
        </w:r>
        <w:r w:rsidR="007160E9">
          <w:rPr>
            <w:noProof/>
            <w:webHidden/>
          </w:rPr>
          <w:tab/>
        </w:r>
        <w:r w:rsidR="007160E9">
          <w:rPr>
            <w:noProof/>
            <w:webHidden/>
          </w:rPr>
          <w:fldChar w:fldCharType="begin"/>
        </w:r>
        <w:r w:rsidR="007160E9">
          <w:rPr>
            <w:noProof/>
            <w:webHidden/>
          </w:rPr>
          <w:instrText xml:space="preserve"> PAGEREF _Toc102128252 \h </w:instrText>
        </w:r>
        <w:r w:rsidR="007160E9">
          <w:rPr>
            <w:noProof/>
            <w:webHidden/>
          </w:rPr>
        </w:r>
        <w:r w:rsidR="007160E9">
          <w:rPr>
            <w:noProof/>
            <w:webHidden/>
          </w:rPr>
          <w:fldChar w:fldCharType="separate"/>
        </w:r>
        <w:r w:rsidR="00AE266A">
          <w:rPr>
            <w:noProof/>
            <w:webHidden/>
          </w:rPr>
          <w:t>221</w:t>
        </w:r>
        <w:r w:rsidR="007160E9">
          <w:rPr>
            <w:noProof/>
            <w:webHidden/>
          </w:rPr>
          <w:fldChar w:fldCharType="end"/>
        </w:r>
      </w:hyperlink>
    </w:p>
    <w:p w14:paraId="3B61BB7A" w14:textId="0D0C8901" w:rsidR="007160E9" w:rsidRDefault="00605324">
      <w:pPr>
        <w:pStyle w:val="Indholdsfortegnelse5"/>
        <w:tabs>
          <w:tab w:val="right" w:leader="dot" w:pos="9059"/>
        </w:tabs>
        <w:rPr>
          <w:rFonts w:eastAsiaTheme="minorEastAsia" w:cstheme="minorBidi"/>
          <w:noProof/>
          <w:sz w:val="24"/>
          <w:szCs w:val="24"/>
          <w:lang w:eastAsia="en-GB"/>
        </w:rPr>
      </w:pPr>
      <w:hyperlink w:anchor="_Toc102128253" w:history="1">
        <w:r w:rsidR="007160E9" w:rsidRPr="000D78BE">
          <w:rPr>
            <w:rStyle w:val="Hyperlink"/>
            <w:noProof/>
          </w:rPr>
          <w:t>Task 3:62 DVB-T2: Performance: Immunity to “LTE 700 MHz” signals in Other Channels</w:t>
        </w:r>
        <w:r w:rsidR="007160E9">
          <w:rPr>
            <w:noProof/>
            <w:webHidden/>
          </w:rPr>
          <w:tab/>
        </w:r>
        <w:r w:rsidR="007160E9">
          <w:rPr>
            <w:noProof/>
            <w:webHidden/>
          </w:rPr>
          <w:fldChar w:fldCharType="begin"/>
        </w:r>
        <w:r w:rsidR="007160E9">
          <w:rPr>
            <w:noProof/>
            <w:webHidden/>
          </w:rPr>
          <w:instrText xml:space="preserve"> PAGEREF _Toc102128253 \h </w:instrText>
        </w:r>
        <w:r w:rsidR="007160E9">
          <w:rPr>
            <w:noProof/>
            <w:webHidden/>
          </w:rPr>
        </w:r>
        <w:r w:rsidR="007160E9">
          <w:rPr>
            <w:noProof/>
            <w:webHidden/>
          </w:rPr>
          <w:fldChar w:fldCharType="separate"/>
        </w:r>
        <w:r w:rsidR="00AE266A">
          <w:rPr>
            <w:noProof/>
            <w:webHidden/>
          </w:rPr>
          <w:t>224</w:t>
        </w:r>
        <w:r w:rsidR="007160E9">
          <w:rPr>
            <w:noProof/>
            <w:webHidden/>
          </w:rPr>
          <w:fldChar w:fldCharType="end"/>
        </w:r>
      </w:hyperlink>
    </w:p>
    <w:p w14:paraId="2F61F969" w14:textId="34F0A150" w:rsidR="007160E9" w:rsidRDefault="00605324">
      <w:pPr>
        <w:pStyle w:val="Indholdsfortegnelse5"/>
        <w:tabs>
          <w:tab w:val="right" w:leader="dot" w:pos="9059"/>
        </w:tabs>
        <w:rPr>
          <w:rFonts w:eastAsiaTheme="minorEastAsia" w:cstheme="minorBidi"/>
          <w:noProof/>
          <w:sz w:val="24"/>
          <w:szCs w:val="24"/>
          <w:lang w:eastAsia="en-GB"/>
        </w:rPr>
      </w:pPr>
      <w:hyperlink w:anchor="_Toc102128254" w:history="1">
        <w:r w:rsidR="007160E9" w:rsidRPr="000D78BE">
          <w:rPr>
            <w:rStyle w:val="Hyperlink"/>
            <w:noProof/>
          </w:rPr>
          <w:t>Task 3:63 DVB-T2: Performance: Performance in Time-Varying Channels</w:t>
        </w:r>
        <w:r w:rsidR="007160E9">
          <w:rPr>
            <w:noProof/>
            <w:webHidden/>
          </w:rPr>
          <w:tab/>
        </w:r>
        <w:r w:rsidR="007160E9">
          <w:rPr>
            <w:noProof/>
            <w:webHidden/>
          </w:rPr>
          <w:fldChar w:fldCharType="begin"/>
        </w:r>
        <w:r w:rsidR="007160E9">
          <w:rPr>
            <w:noProof/>
            <w:webHidden/>
          </w:rPr>
          <w:instrText xml:space="preserve"> PAGEREF _Toc102128254 \h </w:instrText>
        </w:r>
        <w:r w:rsidR="007160E9">
          <w:rPr>
            <w:noProof/>
            <w:webHidden/>
          </w:rPr>
        </w:r>
        <w:r w:rsidR="007160E9">
          <w:rPr>
            <w:noProof/>
            <w:webHidden/>
          </w:rPr>
          <w:fldChar w:fldCharType="separate"/>
        </w:r>
        <w:r w:rsidR="00AE266A">
          <w:rPr>
            <w:noProof/>
            <w:webHidden/>
          </w:rPr>
          <w:t>227</w:t>
        </w:r>
        <w:r w:rsidR="007160E9">
          <w:rPr>
            <w:noProof/>
            <w:webHidden/>
          </w:rPr>
          <w:fldChar w:fldCharType="end"/>
        </w:r>
      </w:hyperlink>
    </w:p>
    <w:p w14:paraId="5CA9EC90" w14:textId="0E694B83" w:rsidR="007160E9" w:rsidRDefault="00605324">
      <w:pPr>
        <w:pStyle w:val="Indholdsfortegnelse5"/>
        <w:tabs>
          <w:tab w:val="right" w:leader="dot" w:pos="9059"/>
        </w:tabs>
        <w:rPr>
          <w:rFonts w:eastAsiaTheme="minorEastAsia" w:cstheme="minorBidi"/>
          <w:noProof/>
          <w:sz w:val="24"/>
          <w:szCs w:val="24"/>
          <w:lang w:eastAsia="en-GB"/>
        </w:rPr>
      </w:pPr>
      <w:hyperlink w:anchor="_Toc102128255" w:history="1">
        <w:r w:rsidR="007160E9" w:rsidRPr="000D78BE">
          <w:rPr>
            <w:rStyle w:val="Hyperlink"/>
            <w:noProof/>
          </w:rPr>
          <w:t>Task 3:64 DVB-T2: Performance: Synchronisation for varying echo power levels in SFN</w:t>
        </w:r>
        <w:r w:rsidR="007160E9">
          <w:rPr>
            <w:noProof/>
            <w:webHidden/>
          </w:rPr>
          <w:tab/>
        </w:r>
        <w:r w:rsidR="007160E9">
          <w:rPr>
            <w:noProof/>
            <w:webHidden/>
          </w:rPr>
          <w:fldChar w:fldCharType="begin"/>
        </w:r>
        <w:r w:rsidR="007160E9">
          <w:rPr>
            <w:noProof/>
            <w:webHidden/>
          </w:rPr>
          <w:instrText xml:space="preserve"> PAGEREF _Toc102128255 \h </w:instrText>
        </w:r>
        <w:r w:rsidR="007160E9">
          <w:rPr>
            <w:noProof/>
            <w:webHidden/>
          </w:rPr>
        </w:r>
        <w:r w:rsidR="007160E9">
          <w:rPr>
            <w:noProof/>
            <w:webHidden/>
          </w:rPr>
          <w:fldChar w:fldCharType="separate"/>
        </w:r>
        <w:r w:rsidR="00AE266A">
          <w:rPr>
            <w:noProof/>
            <w:webHidden/>
          </w:rPr>
          <w:t>229</w:t>
        </w:r>
        <w:r w:rsidR="007160E9">
          <w:rPr>
            <w:noProof/>
            <w:webHidden/>
          </w:rPr>
          <w:fldChar w:fldCharType="end"/>
        </w:r>
      </w:hyperlink>
    </w:p>
    <w:p w14:paraId="7DE52BB9" w14:textId="7882A512" w:rsidR="007160E9" w:rsidRDefault="00605324">
      <w:pPr>
        <w:pStyle w:val="Indholdsfortegnelse5"/>
        <w:tabs>
          <w:tab w:val="right" w:leader="dot" w:pos="9059"/>
        </w:tabs>
        <w:rPr>
          <w:rFonts w:eastAsiaTheme="minorEastAsia" w:cstheme="minorBidi"/>
          <w:noProof/>
          <w:sz w:val="24"/>
          <w:szCs w:val="24"/>
          <w:lang w:eastAsia="en-GB"/>
        </w:rPr>
      </w:pPr>
      <w:hyperlink w:anchor="_Toc102128256" w:history="1">
        <w:r w:rsidR="007160E9" w:rsidRPr="000D78BE">
          <w:rPr>
            <w:rStyle w:val="Hyperlink"/>
            <w:noProof/>
          </w:rPr>
          <w:t>Task 3:65 DVB-T2: Performance: C/(N+I) Performance in SFN for more than one echo</w:t>
        </w:r>
        <w:r w:rsidR="007160E9">
          <w:rPr>
            <w:noProof/>
            <w:webHidden/>
          </w:rPr>
          <w:tab/>
        </w:r>
        <w:r w:rsidR="007160E9">
          <w:rPr>
            <w:noProof/>
            <w:webHidden/>
          </w:rPr>
          <w:fldChar w:fldCharType="begin"/>
        </w:r>
        <w:r w:rsidR="007160E9">
          <w:rPr>
            <w:noProof/>
            <w:webHidden/>
          </w:rPr>
          <w:instrText xml:space="preserve"> PAGEREF _Toc102128256 \h </w:instrText>
        </w:r>
        <w:r w:rsidR="007160E9">
          <w:rPr>
            <w:noProof/>
            <w:webHidden/>
          </w:rPr>
        </w:r>
        <w:r w:rsidR="007160E9">
          <w:rPr>
            <w:noProof/>
            <w:webHidden/>
          </w:rPr>
          <w:fldChar w:fldCharType="separate"/>
        </w:r>
        <w:r w:rsidR="00AE266A">
          <w:rPr>
            <w:noProof/>
            <w:webHidden/>
          </w:rPr>
          <w:t>231</w:t>
        </w:r>
        <w:r w:rsidR="007160E9">
          <w:rPr>
            <w:noProof/>
            <w:webHidden/>
          </w:rPr>
          <w:fldChar w:fldCharType="end"/>
        </w:r>
      </w:hyperlink>
    </w:p>
    <w:p w14:paraId="5BCB491F" w14:textId="4703A47E" w:rsidR="007160E9" w:rsidRDefault="00605324">
      <w:pPr>
        <w:pStyle w:val="Indholdsfortegnelse5"/>
        <w:tabs>
          <w:tab w:val="right" w:leader="dot" w:pos="9059"/>
        </w:tabs>
        <w:rPr>
          <w:rFonts w:eastAsiaTheme="minorEastAsia" w:cstheme="minorBidi"/>
          <w:noProof/>
          <w:sz w:val="24"/>
          <w:szCs w:val="24"/>
          <w:lang w:eastAsia="en-GB"/>
        </w:rPr>
      </w:pPr>
      <w:hyperlink w:anchor="_Toc102128257" w:history="1">
        <w:r w:rsidR="007160E9" w:rsidRPr="000D78BE">
          <w:rPr>
            <w:rStyle w:val="Hyperlink"/>
            <w:noProof/>
          </w:rPr>
          <w:t>Task 3:66 DVB-T2: Performance: C/(N+I) Performance in SFN inside the guard interval</w:t>
        </w:r>
        <w:r w:rsidR="007160E9">
          <w:rPr>
            <w:noProof/>
            <w:webHidden/>
          </w:rPr>
          <w:tab/>
        </w:r>
        <w:r w:rsidR="007160E9">
          <w:rPr>
            <w:noProof/>
            <w:webHidden/>
          </w:rPr>
          <w:fldChar w:fldCharType="begin"/>
        </w:r>
        <w:r w:rsidR="007160E9">
          <w:rPr>
            <w:noProof/>
            <w:webHidden/>
          </w:rPr>
          <w:instrText xml:space="preserve"> PAGEREF _Toc102128257 \h </w:instrText>
        </w:r>
        <w:r w:rsidR="007160E9">
          <w:rPr>
            <w:noProof/>
            <w:webHidden/>
          </w:rPr>
        </w:r>
        <w:r w:rsidR="007160E9">
          <w:rPr>
            <w:noProof/>
            <w:webHidden/>
          </w:rPr>
          <w:fldChar w:fldCharType="separate"/>
        </w:r>
        <w:r w:rsidR="00AE266A">
          <w:rPr>
            <w:noProof/>
            <w:webHidden/>
          </w:rPr>
          <w:t>235</w:t>
        </w:r>
        <w:r w:rsidR="007160E9">
          <w:rPr>
            <w:noProof/>
            <w:webHidden/>
          </w:rPr>
          <w:fldChar w:fldCharType="end"/>
        </w:r>
      </w:hyperlink>
    </w:p>
    <w:p w14:paraId="20C12047" w14:textId="71CA4079" w:rsidR="007160E9" w:rsidRDefault="00605324">
      <w:pPr>
        <w:pStyle w:val="Indholdsfortegnelse5"/>
        <w:tabs>
          <w:tab w:val="right" w:leader="dot" w:pos="9059"/>
        </w:tabs>
        <w:rPr>
          <w:rFonts w:eastAsiaTheme="minorEastAsia" w:cstheme="minorBidi"/>
          <w:noProof/>
          <w:sz w:val="24"/>
          <w:szCs w:val="24"/>
          <w:lang w:eastAsia="en-GB"/>
        </w:rPr>
      </w:pPr>
      <w:hyperlink w:anchor="_Toc102128258" w:history="1">
        <w:r w:rsidR="007160E9" w:rsidRPr="000D78BE">
          <w:rPr>
            <w:rStyle w:val="Hyperlink"/>
            <w:noProof/>
          </w:rPr>
          <w:t>Task 3:67 DVB-T2: Performance: C/(N+I) Performance in SFN outside the guard interval</w:t>
        </w:r>
        <w:r w:rsidR="007160E9">
          <w:rPr>
            <w:noProof/>
            <w:webHidden/>
          </w:rPr>
          <w:tab/>
        </w:r>
        <w:r w:rsidR="007160E9">
          <w:rPr>
            <w:noProof/>
            <w:webHidden/>
          </w:rPr>
          <w:fldChar w:fldCharType="begin"/>
        </w:r>
        <w:r w:rsidR="007160E9">
          <w:rPr>
            <w:noProof/>
            <w:webHidden/>
          </w:rPr>
          <w:instrText xml:space="preserve"> PAGEREF _Toc102128258 \h </w:instrText>
        </w:r>
        <w:r w:rsidR="007160E9">
          <w:rPr>
            <w:noProof/>
            <w:webHidden/>
          </w:rPr>
        </w:r>
        <w:r w:rsidR="007160E9">
          <w:rPr>
            <w:noProof/>
            <w:webHidden/>
          </w:rPr>
          <w:fldChar w:fldCharType="separate"/>
        </w:r>
        <w:r w:rsidR="00AE266A">
          <w:rPr>
            <w:noProof/>
            <w:webHidden/>
          </w:rPr>
          <w:t>241</w:t>
        </w:r>
        <w:r w:rsidR="007160E9">
          <w:rPr>
            <w:noProof/>
            <w:webHidden/>
          </w:rPr>
          <w:fldChar w:fldCharType="end"/>
        </w:r>
      </w:hyperlink>
    </w:p>
    <w:p w14:paraId="2BFFFA7E" w14:textId="771865D4"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259" w:history="1">
        <w:r w:rsidR="007160E9" w:rsidRPr="000D78BE">
          <w:rPr>
            <w:rStyle w:val="Hyperlink"/>
            <w:noProof/>
          </w:rPr>
          <w:t>2.4 Task 4: IP-Based Front-end</w:t>
        </w:r>
        <w:r w:rsidR="007160E9">
          <w:rPr>
            <w:noProof/>
            <w:webHidden/>
          </w:rPr>
          <w:tab/>
        </w:r>
        <w:r w:rsidR="007160E9">
          <w:rPr>
            <w:noProof/>
            <w:webHidden/>
          </w:rPr>
          <w:fldChar w:fldCharType="begin"/>
        </w:r>
        <w:r w:rsidR="007160E9">
          <w:rPr>
            <w:noProof/>
            <w:webHidden/>
          </w:rPr>
          <w:instrText xml:space="preserve"> PAGEREF _Toc102128259 \h </w:instrText>
        </w:r>
        <w:r w:rsidR="007160E9">
          <w:rPr>
            <w:noProof/>
            <w:webHidden/>
          </w:rPr>
        </w:r>
        <w:r w:rsidR="007160E9">
          <w:rPr>
            <w:noProof/>
            <w:webHidden/>
          </w:rPr>
          <w:fldChar w:fldCharType="separate"/>
        </w:r>
        <w:r w:rsidR="00AE266A">
          <w:rPr>
            <w:noProof/>
            <w:webHidden/>
          </w:rPr>
          <w:t>245</w:t>
        </w:r>
        <w:r w:rsidR="007160E9">
          <w:rPr>
            <w:noProof/>
            <w:webHidden/>
          </w:rPr>
          <w:fldChar w:fldCharType="end"/>
        </w:r>
      </w:hyperlink>
    </w:p>
    <w:p w14:paraId="16397E2E" w14:textId="7E076A3A"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261" w:history="1">
        <w:r w:rsidR="007160E9" w:rsidRPr="000D78BE">
          <w:rPr>
            <w:rStyle w:val="Hyperlink"/>
            <w:noProof/>
            <w:lang w:val="en-US"/>
          </w:rPr>
          <w:t>2.5 Task 5: MPEG2 demultiplexer</w:t>
        </w:r>
        <w:r w:rsidR="007160E9">
          <w:rPr>
            <w:noProof/>
            <w:webHidden/>
          </w:rPr>
          <w:tab/>
        </w:r>
        <w:r w:rsidR="007160E9">
          <w:rPr>
            <w:noProof/>
            <w:webHidden/>
          </w:rPr>
          <w:fldChar w:fldCharType="begin"/>
        </w:r>
        <w:r w:rsidR="007160E9">
          <w:rPr>
            <w:noProof/>
            <w:webHidden/>
          </w:rPr>
          <w:instrText xml:space="preserve"> PAGEREF _Toc102128261 \h </w:instrText>
        </w:r>
        <w:r w:rsidR="007160E9">
          <w:rPr>
            <w:noProof/>
            <w:webHidden/>
          </w:rPr>
        </w:r>
        <w:r w:rsidR="007160E9">
          <w:rPr>
            <w:noProof/>
            <w:webHidden/>
          </w:rPr>
          <w:fldChar w:fldCharType="separate"/>
        </w:r>
        <w:r w:rsidR="00AE266A">
          <w:rPr>
            <w:noProof/>
            <w:webHidden/>
          </w:rPr>
          <w:t>246</w:t>
        </w:r>
        <w:r w:rsidR="007160E9">
          <w:rPr>
            <w:noProof/>
            <w:webHidden/>
          </w:rPr>
          <w:fldChar w:fldCharType="end"/>
        </w:r>
      </w:hyperlink>
    </w:p>
    <w:p w14:paraId="36AA6C59" w14:textId="7D8328C7" w:rsidR="007160E9" w:rsidRDefault="00605324">
      <w:pPr>
        <w:pStyle w:val="Indholdsfortegnelse5"/>
        <w:tabs>
          <w:tab w:val="right" w:leader="dot" w:pos="9059"/>
        </w:tabs>
        <w:rPr>
          <w:rFonts w:eastAsiaTheme="minorEastAsia" w:cstheme="minorBidi"/>
          <w:noProof/>
          <w:sz w:val="24"/>
          <w:szCs w:val="24"/>
          <w:lang w:eastAsia="en-GB"/>
        </w:rPr>
      </w:pPr>
      <w:hyperlink w:anchor="_Toc102128263" w:history="1">
        <w:r w:rsidR="007160E9" w:rsidRPr="000D78BE">
          <w:rPr>
            <w:rStyle w:val="Hyperlink"/>
            <w:noProof/>
          </w:rPr>
          <w:t>Task 5:1 SI utilization</w:t>
        </w:r>
        <w:r w:rsidR="007160E9">
          <w:rPr>
            <w:noProof/>
            <w:webHidden/>
          </w:rPr>
          <w:tab/>
        </w:r>
        <w:r w:rsidR="007160E9">
          <w:rPr>
            <w:noProof/>
            <w:webHidden/>
          </w:rPr>
          <w:fldChar w:fldCharType="begin"/>
        </w:r>
        <w:r w:rsidR="007160E9">
          <w:rPr>
            <w:noProof/>
            <w:webHidden/>
          </w:rPr>
          <w:instrText xml:space="preserve"> PAGEREF _Toc102128263 \h </w:instrText>
        </w:r>
        <w:r w:rsidR="007160E9">
          <w:rPr>
            <w:noProof/>
            <w:webHidden/>
          </w:rPr>
        </w:r>
        <w:r w:rsidR="007160E9">
          <w:rPr>
            <w:noProof/>
            <w:webHidden/>
          </w:rPr>
          <w:fldChar w:fldCharType="separate"/>
        </w:r>
        <w:r w:rsidR="00AE266A">
          <w:rPr>
            <w:noProof/>
            <w:webHidden/>
          </w:rPr>
          <w:t>246</w:t>
        </w:r>
        <w:r w:rsidR="007160E9">
          <w:rPr>
            <w:noProof/>
            <w:webHidden/>
          </w:rPr>
          <w:fldChar w:fldCharType="end"/>
        </w:r>
      </w:hyperlink>
    </w:p>
    <w:p w14:paraId="430B70AB" w14:textId="2BC06849" w:rsidR="007160E9" w:rsidRDefault="00605324">
      <w:pPr>
        <w:pStyle w:val="Indholdsfortegnelse5"/>
        <w:tabs>
          <w:tab w:val="right" w:leader="dot" w:pos="9059"/>
        </w:tabs>
        <w:rPr>
          <w:rFonts w:eastAsiaTheme="minorEastAsia" w:cstheme="minorBidi"/>
          <w:noProof/>
          <w:sz w:val="24"/>
          <w:szCs w:val="24"/>
          <w:lang w:eastAsia="en-GB"/>
        </w:rPr>
      </w:pPr>
      <w:hyperlink w:anchor="_Toc102128264" w:history="1">
        <w:r w:rsidR="007160E9" w:rsidRPr="000D78BE">
          <w:rPr>
            <w:rStyle w:val="Hyperlink"/>
            <w:noProof/>
          </w:rPr>
          <w:t>Task 5:2 CA descriptor interpretation</w:t>
        </w:r>
        <w:r w:rsidR="007160E9">
          <w:rPr>
            <w:noProof/>
            <w:webHidden/>
          </w:rPr>
          <w:tab/>
        </w:r>
        <w:r w:rsidR="007160E9">
          <w:rPr>
            <w:noProof/>
            <w:webHidden/>
          </w:rPr>
          <w:fldChar w:fldCharType="begin"/>
        </w:r>
        <w:r w:rsidR="007160E9">
          <w:rPr>
            <w:noProof/>
            <w:webHidden/>
          </w:rPr>
          <w:instrText xml:space="preserve"> PAGEREF _Toc102128264 \h </w:instrText>
        </w:r>
        <w:r w:rsidR="007160E9">
          <w:rPr>
            <w:noProof/>
            <w:webHidden/>
          </w:rPr>
        </w:r>
        <w:r w:rsidR="007160E9">
          <w:rPr>
            <w:noProof/>
            <w:webHidden/>
          </w:rPr>
          <w:fldChar w:fldCharType="separate"/>
        </w:r>
        <w:r w:rsidR="00AE266A">
          <w:rPr>
            <w:noProof/>
            <w:webHidden/>
          </w:rPr>
          <w:t>246</w:t>
        </w:r>
        <w:r w:rsidR="007160E9">
          <w:rPr>
            <w:noProof/>
            <w:webHidden/>
          </w:rPr>
          <w:fldChar w:fldCharType="end"/>
        </w:r>
      </w:hyperlink>
    </w:p>
    <w:p w14:paraId="28EE1DE6" w14:textId="0F6D7417" w:rsidR="007160E9" w:rsidRDefault="00605324">
      <w:pPr>
        <w:pStyle w:val="Indholdsfortegnelse5"/>
        <w:tabs>
          <w:tab w:val="right" w:leader="dot" w:pos="9059"/>
        </w:tabs>
        <w:rPr>
          <w:rFonts w:eastAsiaTheme="minorEastAsia" w:cstheme="minorBidi"/>
          <w:noProof/>
          <w:sz w:val="24"/>
          <w:szCs w:val="24"/>
          <w:lang w:eastAsia="en-GB"/>
        </w:rPr>
      </w:pPr>
      <w:hyperlink w:anchor="_Toc102128265" w:history="1">
        <w:r w:rsidR="007160E9" w:rsidRPr="000D78BE">
          <w:rPr>
            <w:rStyle w:val="Hyperlink"/>
            <w:noProof/>
          </w:rPr>
          <w:t>Task 5:3 Maximum transport stream data rate</w:t>
        </w:r>
        <w:r w:rsidR="007160E9">
          <w:rPr>
            <w:noProof/>
            <w:webHidden/>
          </w:rPr>
          <w:tab/>
        </w:r>
        <w:r w:rsidR="007160E9">
          <w:rPr>
            <w:noProof/>
            <w:webHidden/>
          </w:rPr>
          <w:fldChar w:fldCharType="begin"/>
        </w:r>
        <w:r w:rsidR="007160E9">
          <w:rPr>
            <w:noProof/>
            <w:webHidden/>
          </w:rPr>
          <w:instrText xml:space="preserve"> PAGEREF _Toc102128265 \h </w:instrText>
        </w:r>
        <w:r w:rsidR="007160E9">
          <w:rPr>
            <w:noProof/>
            <w:webHidden/>
          </w:rPr>
        </w:r>
        <w:r w:rsidR="007160E9">
          <w:rPr>
            <w:noProof/>
            <w:webHidden/>
          </w:rPr>
          <w:fldChar w:fldCharType="separate"/>
        </w:r>
        <w:r w:rsidR="00AE266A">
          <w:rPr>
            <w:noProof/>
            <w:webHidden/>
          </w:rPr>
          <w:t>246</w:t>
        </w:r>
        <w:r w:rsidR="007160E9">
          <w:rPr>
            <w:noProof/>
            <w:webHidden/>
          </w:rPr>
          <w:fldChar w:fldCharType="end"/>
        </w:r>
      </w:hyperlink>
    </w:p>
    <w:p w14:paraId="51FDC8DC" w14:textId="750B5957" w:rsidR="007160E9" w:rsidRDefault="00605324">
      <w:pPr>
        <w:pStyle w:val="Indholdsfortegnelse5"/>
        <w:tabs>
          <w:tab w:val="right" w:leader="dot" w:pos="9059"/>
        </w:tabs>
        <w:rPr>
          <w:rFonts w:eastAsiaTheme="minorEastAsia" w:cstheme="minorBidi"/>
          <w:noProof/>
          <w:sz w:val="24"/>
          <w:szCs w:val="24"/>
          <w:lang w:eastAsia="en-GB"/>
        </w:rPr>
      </w:pPr>
      <w:hyperlink w:anchor="_Toc102128266" w:history="1">
        <w:r w:rsidR="007160E9" w:rsidRPr="000D78BE">
          <w:rPr>
            <w:rStyle w:val="Hyperlink"/>
            <w:noProof/>
          </w:rPr>
          <w:t>Task 5:4 Number of elementary streams</w:t>
        </w:r>
        <w:r w:rsidR="007160E9">
          <w:rPr>
            <w:noProof/>
            <w:webHidden/>
          </w:rPr>
          <w:tab/>
        </w:r>
        <w:r w:rsidR="007160E9">
          <w:rPr>
            <w:noProof/>
            <w:webHidden/>
          </w:rPr>
          <w:fldChar w:fldCharType="begin"/>
        </w:r>
        <w:r w:rsidR="007160E9">
          <w:rPr>
            <w:noProof/>
            <w:webHidden/>
          </w:rPr>
          <w:instrText xml:space="preserve"> PAGEREF _Toc102128266 \h </w:instrText>
        </w:r>
        <w:r w:rsidR="007160E9">
          <w:rPr>
            <w:noProof/>
            <w:webHidden/>
          </w:rPr>
        </w:r>
        <w:r w:rsidR="007160E9">
          <w:rPr>
            <w:noProof/>
            <w:webHidden/>
          </w:rPr>
          <w:fldChar w:fldCharType="separate"/>
        </w:r>
        <w:r w:rsidR="00AE266A">
          <w:rPr>
            <w:noProof/>
            <w:webHidden/>
          </w:rPr>
          <w:t>247</w:t>
        </w:r>
        <w:r w:rsidR="007160E9">
          <w:rPr>
            <w:noProof/>
            <w:webHidden/>
          </w:rPr>
          <w:fldChar w:fldCharType="end"/>
        </w:r>
      </w:hyperlink>
    </w:p>
    <w:p w14:paraId="100F84A1" w14:textId="4F6F4748" w:rsidR="007160E9" w:rsidRDefault="00605324">
      <w:pPr>
        <w:pStyle w:val="Indholdsfortegnelse5"/>
        <w:tabs>
          <w:tab w:val="right" w:leader="dot" w:pos="9059"/>
        </w:tabs>
        <w:rPr>
          <w:rFonts w:eastAsiaTheme="minorEastAsia" w:cstheme="minorBidi"/>
          <w:noProof/>
          <w:sz w:val="24"/>
          <w:szCs w:val="24"/>
          <w:lang w:eastAsia="en-GB"/>
        </w:rPr>
      </w:pPr>
      <w:hyperlink w:anchor="_Toc102128267" w:history="1">
        <w:r w:rsidR="007160E9" w:rsidRPr="000D78BE">
          <w:rPr>
            <w:rStyle w:val="Hyperlink"/>
            <w:noProof/>
          </w:rPr>
          <w:t>Task 5:5 Section filtering</w:t>
        </w:r>
        <w:r w:rsidR="007160E9">
          <w:rPr>
            <w:noProof/>
            <w:webHidden/>
          </w:rPr>
          <w:tab/>
        </w:r>
        <w:r w:rsidR="007160E9">
          <w:rPr>
            <w:noProof/>
            <w:webHidden/>
          </w:rPr>
          <w:fldChar w:fldCharType="begin"/>
        </w:r>
        <w:r w:rsidR="007160E9">
          <w:rPr>
            <w:noProof/>
            <w:webHidden/>
          </w:rPr>
          <w:instrText xml:space="preserve"> PAGEREF _Toc102128267 \h </w:instrText>
        </w:r>
        <w:r w:rsidR="007160E9">
          <w:rPr>
            <w:noProof/>
            <w:webHidden/>
          </w:rPr>
        </w:r>
        <w:r w:rsidR="007160E9">
          <w:rPr>
            <w:noProof/>
            <w:webHidden/>
          </w:rPr>
          <w:fldChar w:fldCharType="separate"/>
        </w:r>
        <w:r w:rsidR="00AE266A">
          <w:rPr>
            <w:noProof/>
            <w:webHidden/>
          </w:rPr>
          <w:t>248</w:t>
        </w:r>
        <w:r w:rsidR="007160E9">
          <w:rPr>
            <w:noProof/>
            <w:webHidden/>
          </w:rPr>
          <w:fldChar w:fldCharType="end"/>
        </w:r>
      </w:hyperlink>
    </w:p>
    <w:p w14:paraId="3E5FCCC3" w14:textId="7B0E658D" w:rsidR="007160E9" w:rsidRDefault="00605324">
      <w:pPr>
        <w:pStyle w:val="Indholdsfortegnelse5"/>
        <w:tabs>
          <w:tab w:val="right" w:leader="dot" w:pos="9059"/>
        </w:tabs>
        <w:rPr>
          <w:rFonts w:eastAsiaTheme="minorEastAsia" w:cstheme="minorBidi"/>
          <w:noProof/>
          <w:sz w:val="24"/>
          <w:szCs w:val="24"/>
          <w:lang w:eastAsia="en-GB"/>
        </w:rPr>
      </w:pPr>
      <w:hyperlink w:anchor="_Toc102128268" w:history="1">
        <w:r w:rsidR="007160E9" w:rsidRPr="000D78BE">
          <w:rPr>
            <w:rStyle w:val="Hyperlink"/>
            <w:noProof/>
          </w:rPr>
          <w:t>Task 5:6 Variable Bitrate Elementary Streams</w:t>
        </w:r>
        <w:r w:rsidR="007160E9">
          <w:rPr>
            <w:noProof/>
            <w:webHidden/>
          </w:rPr>
          <w:tab/>
        </w:r>
        <w:r w:rsidR="007160E9">
          <w:rPr>
            <w:noProof/>
            <w:webHidden/>
          </w:rPr>
          <w:fldChar w:fldCharType="begin"/>
        </w:r>
        <w:r w:rsidR="007160E9">
          <w:rPr>
            <w:noProof/>
            <w:webHidden/>
          </w:rPr>
          <w:instrText xml:space="preserve"> PAGEREF _Toc102128268 \h </w:instrText>
        </w:r>
        <w:r w:rsidR="007160E9">
          <w:rPr>
            <w:noProof/>
            <w:webHidden/>
          </w:rPr>
        </w:r>
        <w:r w:rsidR="007160E9">
          <w:rPr>
            <w:noProof/>
            <w:webHidden/>
          </w:rPr>
          <w:fldChar w:fldCharType="separate"/>
        </w:r>
        <w:r w:rsidR="00AE266A">
          <w:rPr>
            <w:noProof/>
            <w:webHidden/>
          </w:rPr>
          <w:t>249</w:t>
        </w:r>
        <w:r w:rsidR="007160E9">
          <w:rPr>
            <w:noProof/>
            <w:webHidden/>
          </w:rPr>
          <w:fldChar w:fldCharType="end"/>
        </w:r>
      </w:hyperlink>
    </w:p>
    <w:p w14:paraId="7C3F181F" w14:textId="725ACE9A" w:rsidR="007160E9" w:rsidRDefault="00605324">
      <w:pPr>
        <w:pStyle w:val="Indholdsfortegnelse5"/>
        <w:tabs>
          <w:tab w:val="right" w:leader="dot" w:pos="9059"/>
        </w:tabs>
        <w:rPr>
          <w:rFonts w:eastAsiaTheme="minorEastAsia" w:cstheme="minorBidi"/>
          <w:noProof/>
          <w:sz w:val="24"/>
          <w:szCs w:val="24"/>
          <w:lang w:eastAsia="en-GB"/>
        </w:rPr>
      </w:pPr>
      <w:hyperlink w:anchor="_Toc102128269" w:history="1">
        <w:r w:rsidR="007160E9" w:rsidRPr="000D78BE">
          <w:rPr>
            <w:rStyle w:val="Hyperlink"/>
            <w:rFonts w:cs="Arial"/>
            <w:noProof/>
            <w:lang w:val="en-GB"/>
          </w:rPr>
          <w:t>Task 5:7 Mixture of service</w:t>
        </w:r>
        <w:r w:rsidR="007160E9" w:rsidRPr="000D78BE">
          <w:rPr>
            <w:rStyle w:val="Hyperlink"/>
            <w:rFonts w:cs="Arial"/>
            <w:strike/>
            <w:noProof/>
            <w:lang w:val="en-GB"/>
          </w:rPr>
          <w:t>s</w:t>
        </w:r>
        <w:r w:rsidR="007160E9" w:rsidRPr="000D78BE">
          <w:rPr>
            <w:rStyle w:val="Hyperlink"/>
            <w:rFonts w:cs="Arial"/>
            <w:noProof/>
            <w:lang w:val="en-GB"/>
          </w:rPr>
          <w:t xml:space="preserve"> types</w:t>
        </w:r>
        <w:r w:rsidR="007160E9">
          <w:rPr>
            <w:noProof/>
            <w:webHidden/>
          </w:rPr>
          <w:tab/>
        </w:r>
        <w:r w:rsidR="007160E9">
          <w:rPr>
            <w:noProof/>
            <w:webHidden/>
          </w:rPr>
          <w:fldChar w:fldCharType="begin"/>
        </w:r>
        <w:r w:rsidR="007160E9">
          <w:rPr>
            <w:noProof/>
            <w:webHidden/>
          </w:rPr>
          <w:instrText xml:space="preserve"> PAGEREF _Toc102128269 \h </w:instrText>
        </w:r>
        <w:r w:rsidR="007160E9">
          <w:rPr>
            <w:noProof/>
            <w:webHidden/>
          </w:rPr>
        </w:r>
        <w:r w:rsidR="007160E9">
          <w:rPr>
            <w:noProof/>
            <w:webHidden/>
          </w:rPr>
          <w:fldChar w:fldCharType="separate"/>
        </w:r>
        <w:r w:rsidR="00AE266A">
          <w:rPr>
            <w:noProof/>
            <w:webHidden/>
          </w:rPr>
          <w:t>249</w:t>
        </w:r>
        <w:r w:rsidR="007160E9">
          <w:rPr>
            <w:noProof/>
            <w:webHidden/>
          </w:rPr>
          <w:fldChar w:fldCharType="end"/>
        </w:r>
      </w:hyperlink>
    </w:p>
    <w:p w14:paraId="1B8D61D0" w14:textId="20B4D7DE" w:rsidR="007160E9" w:rsidRDefault="00605324">
      <w:pPr>
        <w:pStyle w:val="Indholdsfortegnelse5"/>
        <w:tabs>
          <w:tab w:val="right" w:leader="dot" w:pos="9059"/>
        </w:tabs>
        <w:rPr>
          <w:rFonts w:eastAsiaTheme="minorEastAsia" w:cstheme="minorBidi"/>
          <w:noProof/>
          <w:sz w:val="24"/>
          <w:szCs w:val="24"/>
          <w:lang w:eastAsia="en-GB"/>
        </w:rPr>
      </w:pPr>
      <w:hyperlink w:anchor="_Toc102128270" w:history="1">
        <w:r w:rsidR="007160E9" w:rsidRPr="000D78BE">
          <w:rPr>
            <w:rStyle w:val="Hyperlink"/>
            <w:noProof/>
          </w:rPr>
          <w:t>Task 5:8 Descrambler Performance</w:t>
        </w:r>
        <w:r w:rsidR="007160E9">
          <w:rPr>
            <w:noProof/>
            <w:webHidden/>
          </w:rPr>
          <w:tab/>
        </w:r>
        <w:r w:rsidR="007160E9">
          <w:rPr>
            <w:noProof/>
            <w:webHidden/>
          </w:rPr>
          <w:fldChar w:fldCharType="begin"/>
        </w:r>
        <w:r w:rsidR="007160E9">
          <w:rPr>
            <w:noProof/>
            <w:webHidden/>
          </w:rPr>
          <w:instrText xml:space="preserve"> PAGEREF _Toc102128270 \h </w:instrText>
        </w:r>
        <w:r w:rsidR="007160E9">
          <w:rPr>
            <w:noProof/>
            <w:webHidden/>
          </w:rPr>
        </w:r>
        <w:r w:rsidR="007160E9">
          <w:rPr>
            <w:noProof/>
            <w:webHidden/>
          </w:rPr>
          <w:fldChar w:fldCharType="separate"/>
        </w:r>
        <w:r w:rsidR="00AE266A">
          <w:rPr>
            <w:noProof/>
            <w:webHidden/>
          </w:rPr>
          <w:t>251</w:t>
        </w:r>
        <w:r w:rsidR="007160E9">
          <w:rPr>
            <w:noProof/>
            <w:webHidden/>
          </w:rPr>
          <w:fldChar w:fldCharType="end"/>
        </w:r>
      </w:hyperlink>
    </w:p>
    <w:p w14:paraId="19EE287B" w14:textId="54CA251B" w:rsidR="007160E9" w:rsidRDefault="00605324">
      <w:pPr>
        <w:pStyle w:val="Indholdsfortegnelse5"/>
        <w:tabs>
          <w:tab w:val="right" w:leader="dot" w:pos="9059"/>
        </w:tabs>
        <w:rPr>
          <w:rFonts w:eastAsiaTheme="minorEastAsia" w:cstheme="minorBidi"/>
          <w:noProof/>
          <w:sz w:val="24"/>
          <w:szCs w:val="24"/>
          <w:lang w:eastAsia="en-GB"/>
        </w:rPr>
      </w:pPr>
      <w:hyperlink w:anchor="_Toc102128271" w:history="1">
        <w:r w:rsidR="007160E9" w:rsidRPr="000D78BE">
          <w:rPr>
            <w:rStyle w:val="Hyperlink"/>
            <w:noProof/>
          </w:rPr>
          <w:t>Task 5:9 System clock recovery</w:t>
        </w:r>
        <w:r w:rsidR="007160E9">
          <w:rPr>
            <w:noProof/>
            <w:webHidden/>
          </w:rPr>
          <w:tab/>
        </w:r>
        <w:r w:rsidR="007160E9">
          <w:rPr>
            <w:noProof/>
            <w:webHidden/>
          </w:rPr>
          <w:fldChar w:fldCharType="begin"/>
        </w:r>
        <w:r w:rsidR="007160E9">
          <w:rPr>
            <w:noProof/>
            <w:webHidden/>
          </w:rPr>
          <w:instrText xml:space="preserve"> PAGEREF _Toc102128271 \h </w:instrText>
        </w:r>
        <w:r w:rsidR="007160E9">
          <w:rPr>
            <w:noProof/>
            <w:webHidden/>
          </w:rPr>
        </w:r>
        <w:r w:rsidR="007160E9">
          <w:rPr>
            <w:noProof/>
            <w:webHidden/>
          </w:rPr>
          <w:fldChar w:fldCharType="separate"/>
        </w:r>
        <w:r w:rsidR="00AE266A">
          <w:rPr>
            <w:noProof/>
            <w:webHidden/>
          </w:rPr>
          <w:t>251</w:t>
        </w:r>
        <w:r w:rsidR="007160E9">
          <w:rPr>
            <w:noProof/>
            <w:webHidden/>
          </w:rPr>
          <w:fldChar w:fldCharType="end"/>
        </w:r>
      </w:hyperlink>
    </w:p>
    <w:p w14:paraId="6093A7D6" w14:textId="69FE6542"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272" w:history="1">
        <w:r w:rsidR="007160E9" w:rsidRPr="000D78BE">
          <w:rPr>
            <w:rStyle w:val="Hyperlink"/>
            <w:noProof/>
          </w:rPr>
          <w:t>2.6 Task 6: Video</w:t>
        </w:r>
        <w:r w:rsidR="007160E9">
          <w:rPr>
            <w:noProof/>
            <w:webHidden/>
          </w:rPr>
          <w:tab/>
        </w:r>
        <w:r w:rsidR="007160E9">
          <w:rPr>
            <w:noProof/>
            <w:webHidden/>
          </w:rPr>
          <w:fldChar w:fldCharType="begin"/>
        </w:r>
        <w:r w:rsidR="007160E9">
          <w:rPr>
            <w:noProof/>
            <w:webHidden/>
          </w:rPr>
          <w:instrText xml:space="preserve"> PAGEREF _Toc102128272 \h </w:instrText>
        </w:r>
        <w:r w:rsidR="007160E9">
          <w:rPr>
            <w:noProof/>
            <w:webHidden/>
          </w:rPr>
        </w:r>
        <w:r w:rsidR="007160E9">
          <w:rPr>
            <w:noProof/>
            <w:webHidden/>
          </w:rPr>
          <w:fldChar w:fldCharType="separate"/>
        </w:r>
        <w:r w:rsidR="00AE266A">
          <w:rPr>
            <w:noProof/>
            <w:webHidden/>
          </w:rPr>
          <w:t>253</w:t>
        </w:r>
        <w:r w:rsidR="007160E9">
          <w:rPr>
            <w:noProof/>
            <w:webHidden/>
          </w:rPr>
          <w:fldChar w:fldCharType="end"/>
        </w:r>
      </w:hyperlink>
    </w:p>
    <w:p w14:paraId="1B9A9C94" w14:textId="5F7F76C2" w:rsidR="007160E9" w:rsidRDefault="00605324">
      <w:pPr>
        <w:pStyle w:val="Indholdsfortegnelse5"/>
        <w:tabs>
          <w:tab w:val="right" w:leader="dot" w:pos="9059"/>
        </w:tabs>
        <w:rPr>
          <w:rFonts w:eastAsiaTheme="minorEastAsia" w:cstheme="minorBidi"/>
          <w:noProof/>
          <w:sz w:val="24"/>
          <w:szCs w:val="24"/>
          <w:lang w:eastAsia="en-GB"/>
        </w:rPr>
      </w:pPr>
      <w:hyperlink w:anchor="_Toc102128274" w:history="1">
        <w:r w:rsidR="007160E9" w:rsidRPr="000D78BE">
          <w:rPr>
            <w:rStyle w:val="Hyperlink"/>
            <w:noProof/>
          </w:rPr>
          <w:t>Task 6:1 Video Decoder - General</w:t>
        </w:r>
        <w:r w:rsidR="007160E9">
          <w:rPr>
            <w:noProof/>
            <w:webHidden/>
          </w:rPr>
          <w:tab/>
        </w:r>
        <w:r w:rsidR="007160E9">
          <w:rPr>
            <w:noProof/>
            <w:webHidden/>
          </w:rPr>
          <w:fldChar w:fldCharType="begin"/>
        </w:r>
        <w:r w:rsidR="007160E9">
          <w:rPr>
            <w:noProof/>
            <w:webHidden/>
          </w:rPr>
          <w:instrText xml:space="preserve"> PAGEREF _Toc102128274 \h </w:instrText>
        </w:r>
        <w:r w:rsidR="007160E9">
          <w:rPr>
            <w:noProof/>
            <w:webHidden/>
          </w:rPr>
        </w:r>
        <w:r w:rsidR="007160E9">
          <w:rPr>
            <w:noProof/>
            <w:webHidden/>
          </w:rPr>
          <w:fldChar w:fldCharType="separate"/>
        </w:r>
        <w:r w:rsidR="00AE266A">
          <w:rPr>
            <w:noProof/>
            <w:webHidden/>
          </w:rPr>
          <w:t>253</w:t>
        </w:r>
        <w:r w:rsidR="007160E9">
          <w:rPr>
            <w:noProof/>
            <w:webHidden/>
          </w:rPr>
          <w:fldChar w:fldCharType="end"/>
        </w:r>
      </w:hyperlink>
    </w:p>
    <w:p w14:paraId="15759975" w14:textId="37FBCBE4" w:rsidR="007160E9" w:rsidRDefault="00605324">
      <w:pPr>
        <w:pStyle w:val="Indholdsfortegnelse5"/>
        <w:tabs>
          <w:tab w:val="right" w:leader="dot" w:pos="9059"/>
        </w:tabs>
        <w:rPr>
          <w:rFonts w:eastAsiaTheme="minorEastAsia" w:cstheme="minorBidi"/>
          <w:noProof/>
          <w:sz w:val="24"/>
          <w:szCs w:val="24"/>
          <w:lang w:eastAsia="en-GB"/>
        </w:rPr>
      </w:pPr>
      <w:hyperlink w:anchor="_Toc102128275" w:history="1">
        <w:r w:rsidR="007160E9" w:rsidRPr="000D78BE">
          <w:rPr>
            <w:rStyle w:val="Hyperlink"/>
            <w:noProof/>
          </w:rPr>
          <w:t>Task 6:3 Video resolution scaling Up-sampling/Up-conversion</w:t>
        </w:r>
        <w:r w:rsidR="007160E9">
          <w:rPr>
            <w:noProof/>
            <w:webHidden/>
          </w:rPr>
          <w:tab/>
        </w:r>
        <w:r w:rsidR="007160E9">
          <w:rPr>
            <w:noProof/>
            <w:webHidden/>
          </w:rPr>
          <w:fldChar w:fldCharType="begin"/>
        </w:r>
        <w:r w:rsidR="007160E9">
          <w:rPr>
            <w:noProof/>
            <w:webHidden/>
          </w:rPr>
          <w:instrText xml:space="preserve"> PAGEREF _Toc102128275 \h </w:instrText>
        </w:r>
        <w:r w:rsidR="007160E9">
          <w:rPr>
            <w:noProof/>
            <w:webHidden/>
          </w:rPr>
        </w:r>
        <w:r w:rsidR="007160E9">
          <w:rPr>
            <w:noProof/>
            <w:webHidden/>
          </w:rPr>
          <w:fldChar w:fldCharType="separate"/>
        </w:r>
        <w:r w:rsidR="00AE266A">
          <w:rPr>
            <w:noProof/>
            <w:webHidden/>
          </w:rPr>
          <w:t>258</w:t>
        </w:r>
        <w:r w:rsidR="007160E9">
          <w:rPr>
            <w:noProof/>
            <w:webHidden/>
          </w:rPr>
          <w:fldChar w:fldCharType="end"/>
        </w:r>
      </w:hyperlink>
    </w:p>
    <w:p w14:paraId="5B8CE01D" w14:textId="51C9B462" w:rsidR="007160E9" w:rsidRDefault="00605324">
      <w:pPr>
        <w:pStyle w:val="Indholdsfortegnelse5"/>
        <w:tabs>
          <w:tab w:val="right" w:leader="dot" w:pos="9059"/>
        </w:tabs>
        <w:rPr>
          <w:rFonts w:eastAsiaTheme="minorEastAsia" w:cstheme="minorBidi"/>
          <w:noProof/>
          <w:sz w:val="24"/>
          <w:szCs w:val="24"/>
          <w:lang w:eastAsia="en-GB"/>
        </w:rPr>
      </w:pPr>
      <w:hyperlink w:anchor="_Toc102128276" w:history="1">
        <w:r w:rsidR="007160E9" w:rsidRPr="000D78BE">
          <w:rPr>
            <w:rStyle w:val="Hyperlink"/>
            <w:noProof/>
          </w:rPr>
          <w:t>Task 6:4 Video Decoder - Colorimetry</w:t>
        </w:r>
        <w:r w:rsidR="007160E9">
          <w:rPr>
            <w:noProof/>
            <w:webHidden/>
          </w:rPr>
          <w:tab/>
        </w:r>
        <w:r w:rsidR="007160E9">
          <w:rPr>
            <w:noProof/>
            <w:webHidden/>
          </w:rPr>
          <w:fldChar w:fldCharType="begin"/>
        </w:r>
        <w:r w:rsidR="007160E9">
          <w:rPr>
            <w:noProof/>
            <w:webHidden/>
          </w:rPr>
          <w:instrText xml:space="preserve"> PAGEREF _Toc102128276 \h </w:instrText>
        </w:r>
        <w:r w:rsidR="007160E9">
          <w:rPr>
            <w:noProof/>
            <w:webHidden/>
          </w:rPr>
        </w:r>
        <w:r w:rsidR="007160E9">
          <w:rPr>
            <w:noProof/>
            <w:webHidden/>
          </w:rPr>
          <w:fldChar w:fldCharType="separate"/>
        </w:r>
        <w:r w:rsidR="00AE266A">
          <w:rPr>
            <w:noProof/>
            <w:webHidden/>
          </w:rPr>
          <w:t>262</w:t>
        </w:r>
        <w:r w:rsidR="007160E9">
          <w:rPr>
            <w:noProof/>
            <w:webHidden/>
          </w:rPr>
          <w:fldChar w:fldCharType="end"/>
        </w:r>
      </w:hyperlink>
    </w:p>
    <w:p w14:paraId="467EA4BB" w14:textId="4219E32D" w:rsidR="007160E9" w:rsidRDefault="00605324">
      <w:pPr>
        <w:pStyle w:val="Indholdsfortegnelse5"/>
        <w:tabs>
          <w:tab w:val="right" w:leader="dot" w:pos="9059"/>
        </w:tabs>
        <w:rPr>
          <w:rFonts w:eastAsiaTheme="minorEastAsia" w:cstheme="minorBidi"/>
          <w:noProof/>
          <w:sz w:val="24"/>
          <w:szCs w:val="24"/>
          <w:lang w:eastAsia="en-GB"/>
        </w:rPr>
      </w:pPr>
      <w:hyperlink w:anchor="_Toc102128277" w:history="1">
        <w:r w:rsidR="007160E9" w:rsidRPr="000D78BE">
          <w:rPr>
            <w:rStyle w:val="Hyperlink"/>
            <w:noProof/>
          </w:rPr>
          <w:t>Task 6:5 Video Decoder  - Dynamic changes in video stream</w:t>
        </w:r>
        <w:r w:rsidR="007160E9">
          <w:rPr>
            <w:noProof/>
            <w:webHidden/>
          </w:rPr>
          <w:tab/>
        </w:r>
        <w:r w:rsidR="007160E9">
          <w:rPr>
            <w:noProof/>
            <w:webHidden/>
          </w:rPr>
          <w:fldChar w:fldCharType="begin"/>
        </w:r>
        <w:r w:rsidR="007160E9">
          <w:rPr>
            <w:noProof/>
            <w:webHidden/>
          </w:rPr>
          <w:instrText xml:space="preserve"> PAGEREF _Toc102128277 \h </w:instrText>
        </w:r>
        <w:r w:rsidR="007160E9">
          <w:rPr>
            <w:noProof/>
            <w:webHidden/>
          </w:rPr>
        </w:r>
        <w:r w:rsidR="007160E9">
          <w:rPr>
            <w:noProof/>
            <w:webHidden/>
          </w:rPr>
          <w:fldChar w:fldCharType="separate"/>
        </w:r>
        <w:r w:rsidR="00AE266A">
          <w:rPr>
            <w:noProof/>
            <w:webHidden/>
          </w:rPr>
          <w:t>264</w:t>
        </w:r>
        <w:r w:rsidR="007160E9">
          <w:rPr>
            <w:noProof/>
            <w:webHidden/>
          </w:rPr>
          <w:fldChar w:fldCharType="end"/>
        </w:r>
      </w:hyperlink>
    </w:p>
    <w:p w14:paraId="03827EDE" w14:textId="762D0B70" w:rsidR="007160E9" w:rsidRDefault="00605324">
      <w:pPr>
        <w:pStyle w:val="Indholdsfortegnelse5"/>
        <w:tabs>
          <w:tab w:val="right" w:leader="dot" w:pos="9059"/>
        </w:tabs>
        <w:rPr>
          <w:rFonts w:eastAsiaTheme="minorEastAsia" w:cstheme="minorBidi"/>
          <w:noProof/>
          <w:sz w:val="24"/>
          <w:szCs w:val="24"/>
          <w:lang w:eastAsia="en-GB"/>
        </w:rPr>
      </w:pPr>
      <w:hyperlink w:anchor="_Toc102128278" w:history="1">
        <w:r w:rsidR="007160E9" w:rsidRPr="000D78BE">
          <w:rPr>
            <w:rStyle w:val="Hyperlink"/>
            <w:noProof/>
          </w:rPr>
          <w:t>Task 6:6 MPEG-2 Minimum video bandwidth</w:t>
        </w:r>
        <w:r w:rsidR="007160E9">
          <w:rPr>
            <w:noProof/>
            <w:webHidden/>
          </w:rPr>
          <w:tab/>
        </w:r>
        <w:r w:rsidR="007160E9">
          <w:rPr>
            <w:noProof/>
            <w:webHidden/>
          </w:rPr>
          <w:fldChar w:fldCharType="begin"/>
        </w:r>
        <w:r w:rsidR="007160E9">
          <w:rPr>
            <w:noProof/>
            <w:webHidden/>
          </w:rPr>
          <w:instrText xml:space="preserve"> PAGEREF _Toc102128278 \h </w:instrText>
        </w:r>
        <w:r w:rsidR="007160E9">
          <w:rPr>
            <w:noProof/>
            <w:webHidden/>
          </w:rPr>
        </w:r>
        <w:r w:rsidR="007160E9">
          <w:rPr>
            <w:noProof/>
            <w:webHidden/>
          </w:rPr>
          <w:fldChar w:fldCharType="separate"/>
        </w:r>
        <w:r w:rsidR="00AE266A">
          <w:rPr>
            <w:noProof/>
            <w:webHidden/>
          </w:rPr>
          <w:t>267</w:t>
        </w:r>
        <w:r w:rsidR="007160E9">
          <w:rPr>
            <w:noProof/>
            <w:webHidden/>
          </w:rPr>
          <w:fldChar w:fldCharType="end"/>
        </w:r>
      </w:hyperlink>
    </w:p>
    <w:p w14:paraId="4049B176" w14:textId="391CBC94" w:rsidR="007160E9" w:rsidRDefault="00605324">
      <w:pPr>
        <w:pStyle w:val="Indholdsfortegnelse5"/>
        <w:tabs>
          <w:tab w:val="right" w:leader="dot" w:pos="9059"/>
        </w:tabs>
        <w:rPr>
          <w:rFonts w:eastAsiaTheme="minorEastAsia" w:cstheme="minorBidi"/>
          <w:noProof/>
          <w:sz w:val="24"/>
          <w:szCs w:val="24"/>
          <w:lang w:eastAsia="en-GB"/>
        </w:rPr>
      </w:pPr>
      <w:hyperlink w:anchor="_Toc102128279" w:history="1">
        <w:r w:rsidR="007160E9" w:rsidRPr="000D78BE">
          <w:rPr>
            <w:rStyle w:val="Hyperlink"/>
            <w:noProof/>
          </w:rPr>
          <w:t>Task 6:7 Frame cropping</w:t>
        </w:r>
        <w:r w:rsidR="007160E9">
          <w:rPr>
            <w:noProof/>
            <w:webHidden/>
          </w:rPr>
          <w:tab/>
        </w:r>
        <w:r w:rsidR="007160E9">
          <w:rPr>
            <w:noProof/>
            <w:webHidden/>
          </w:rPr>
          <w:fldChar w:fldCharType="begin"/>
        </w:r>
        <w:r w:rsidR="007160E9">
          <w:rPr>
            <w:noProof/>
            <w:webHidden/>
          </w:rPr>
          <w:instrText xml:space="preserve"> PAGEREF _Toc102128279 \h </w:instrText>
        </w:r>
        <w:r w:rsidR="007160E9">
          <w:rPr>
            <w:noProof/>
            <w:webHidden/>
          </w:rPr>
        </w:r>
        <w:r w:rsidR="007160E9">
          <w:rPr>
            <w:noProof/>
            <w:webHidden/>
          </w:rPr>
          <w:fldChar w:fldCharType="separate"/>
        </w:r>
        <w:r w:rsidR="00AE266A">
          <w:rPr>
            <w:noProof/>
            <w:webHidden/>
          </w:rPr>
          <w:t>268</w:t>
        </w:r>
        <w:r w:rsidR="007160E9">
          <w:rPr>
            <w:noProof/>
            <w:webHidden/>
          </w:rPr>
          <w:fldChar w:fldCharType="end"/>
        </w:r>
      </w:hyperlink>
    </w:p>
    <w:p w14:paraId="6629D927" w14:textId="1E7B3B08" w:rsidR="007160E9" w:rsidRDefault="00605324">
      <w:pPr>
        <w:pStyle w:val="Indholdsfortegnelse5"/>
        <w:tabs>
          <w:tab w:val="right" w:leader="dot" w:pos="9059"/>
        </w:tabs>
        <w:rPr>
          <w:rFonts w:eastAsiaTheme="minorEastAsia" w:cstheme="minorBidi"/>
          <w:noProof/>
          <w:sz w:val="24"/>
          <w:szCs w:val="24"/>
          <w:lang w:eastAsia="en-GB"/>
        </w:rPr>
      </w:pPr>
      <w:hyperlink w:anchor="_Toc102128280" w:history="1">
        <w:r w:rsidR="007160E9" w:rsidRPr="000D78BE">
          <w:rPr>
            <w:rStyle w:val="Hyperlink"/>
            <w:noProof/>
          </w:rPr>
          <w:t>Task 6:8 Overscan</w:t>
        </w:r>
        <w:r w:rsidR="007160E9">
          <w:rPr>
            <w:noProof/>
            <w:webHidden/>
          </w:rPr>
          <w:tab/>
        </w:r>
        <w:r w:rsidR="007160E9">
          <w:rPr>
            <w:noProof/>
            <w:webHidden/>
          </w:rPr>
          <w:fldChar w:fldCharType="begin"/>
        </w:r>
        <w:r w:rsidR="007160E9">
          <w:rPr>
            <w:noProof/>
            <w:webHidden/>
          </w:rPr>
          <w:instrText xml:space="preserve"> PAGEREF _Toc102128280 \h </w:instrText>
        </w:r>
        <w:r w:rsidR="007160E9">
          <w:rPr>
            <w:noProof/>
            <w:webHidden/>
          </w:rPr>
        </w:r>
        <w:r w:rsidR="007160E9">
          <w:rPr>
            <w:noProof/>
            <w:webHidden/>
          </w:rPr>
          <w:fldChar w:fldCharType="separate"/>
        </w:r>
        <w:r w:rsidR="00AE266A">
          <w:rPr>
            <w:noProof/>
            <w:webHidden/>
          </w:rPr>
          <w:t>269</w:t>
        </w:r>
        <w:r w:rsidR="007160E9">
          <w:rPr>
            <w:noProof/>
            <w:webHidden/>
          </w:rPr>
          <w:fldChar w:fldCharType="end"/>
        </w:r>
      </w:hyperlink>
    </w:p>
    <w:p w14:paraId="6E7C8C79" w14:textId="78945D65" w:rsidR="007160E9" w:rsidRDefault="00605324">
      <w:pPr>
        <w:pStyle w:val="Indholdsfortegnelse5"/>
        <w:tabs>
          <w:tab w:val="right" w:leader="dot" w:pos="9059"/>
        </w:tabs>
        <w:rPr>
          <w:rFonts w:eastAsiaTheme="minorEastAsia" w:cstheme="minorBidi"/>
          <w:noProof/>
          <w:sz w:val="24"/>
          <w:szCs w:val="24"/>
          <w:lang w:eastAsia="en-GB"/>
        </w:rPr>
      </w:pPr>
      <w:hyperlink w:anchor="_Toc102128281" w:history="1">
        <w:r w:rsidR="007160E9" w:rsidRPr="000D78BE">
          <w:rPr>
            <w:rStyle w:val="Hyperlink"/>
            <w:noProof/>
          </w:rPr>
          <w:t>Task 6:9  Video Output and Display</w:t>
        </w:r>
        <w:r w:rsidR="007160E9">
          <w:rPr>
            <w:noProof/>
            <w:webHidden/>
          </w:rPr>
          <w:tab/>
        </w:r>
        <w:r w:rsidR="007160E9">
          <w:rPr>
            <w:noProof/>
            <w:webHidden/>
          </w:rPr>
          <w:fldChar w:fldCharType="begin"/>
        </w:r>
        <w:r w:rsidR="007160E9">
          <w:rPr>
            <w:noProof/>
            <w:webHidden/>
          </w:rPr>
          <w:instrText xml:space="preserve"> PAGEREF _Toc102128281 \h </w:instrText>
        </w:r>
        <w:r w:rsidR="007160E9">
          <w:rPr>
            <w:noProof/>
            <w:webHidden/>
          </w:rPr>
        </w:r>
        <w:r w:rsidR="007160E9">
          <w:rPr>
            <w:noProof/>
            <w:webHidden/>
          </w:rPr>
          <w:fldChar w:fldCharType="separate"/>
        </w:r>
        <w:r w:rsidR="00AE266A">
          <w:rPr>
            <w:noProof/>
            <w:webHidden/>
          </w:rPr>
          <w:t>270</w:t>
        </w:r>
        <w:r w:rsidR="007160E9">
          <w:rPr>
            <w:noProof/>
            <w:webHidden/>
          </w:rPr>
          <w:fldChar w:fldCharType="end"/>
        </w:r>
      </w:hyperlink>
    </w:p>
    <w:p w14:paraId="3B25FFF5" w14:textId="6ECFF46F" w:rsidR="007160E9" w:rsidRDefault="00605324">
      <w:pPr>
        <w:pStyle w:val="Indholdsfortegnelse5"/>
        <w:tabs>
          <w:tab w:val="right" w:leader="dot" w:pos="9059"/>
        </w:tabs>
        <w:rPr>
          <w:rFonts w:eastAsiaTheme="minorEastAsia" w:cstheme="minorBidi"/>
          <w:noProof/>
          <w:sz w:val="24"/>
          <w:szCs w:val="24"/>
          <w:lang w:eastAsia="en-GB"/>
        </w:rPr>
      </w:pPr>
      <w:hyperlink w:anchor="_Toc102128282" w:history="1">
        <w:r w:rsidR="007160E9" w:rsidRPr="000D78BE">
          <w:rPr>
            <w:rStyle w:val="Hyperlink"/>
            <w:noProof/>
          </w:rPr>
          <w:t>Task 6:10 Void</w:t>
        </w:r>
        <w:r w:rsidR="007160E9">
          <w:rPr>
            <w:noProof/>
            <w:webHidden/>
          </w:rPr>
          <w:tab/>
        </w:r>
        <w:r w:rsidR="007160E9">
          <w:rPr>
            <w:noProof/>
            <w:webHidden/>
          </w:rPr>
          <w:fldChar w:fldCharType="begin"/>
        </w:r>
        <w:r w:rsidR="007160E9">
          <w:rPr>
            <w:noProof/>
            <w:webHidden/>
          </w:rPr>
          <w:instrText xml:space="preserve"> PAGEREF _Toc102128282 \h </w:instrText>
        </w:r>
        <w:r w:rsidR="007160E9">
          <w:rPr>
            <w:noProof/>
            <w:webHidden/>
          </w:rPr>
        </w:r>
        <w:r w:rsidR="007160E9">
          <w:rPr>
            <w:noProof/>
            <w:webHidden/>
          </w:rPr>
          <w:fldChar w:fldCharType="separate"/>
        </w:r>
        <w:r w:rsidR="00AE266A">
          <w:rPr>
            <w:noProof/>
            <w:webHidden/>
          </w:rPr>
          <w:t>271</w:t>
        </w:r>
        <w:r w:rsidR="007160E9">
          <w:rPr>
            <w:noProof/>
            <w:webHidden/>
          </w:rPr>
          <w:fldChar w:fldCharType="end"/>
        </w:r>
      </w:hyperlink>
    </w:p>
    <w:p w14:paraId="3BD9398A" w14:textId="3AE13332" w:rsidR="007160E9" w:rsidRDefault="00605324">
      <w:pPr>
        <w:pStyle w:val="Indholdsfortegnelse5"/>
        <w:tabs>
          <w:tab w:val="right" w:leader="dot" w:pos="9059"/>
        </w:tabs>
        <w:rPr>
          <w:rFonts w:eastAsiaTheme="minorEastAsia" w:cstheme="minorBidi"/>
          <w:noProof/>
          <w:sz w:val="24"/>
          <w:szCs w:val="24"/>
          <w:lang w:eastAsia="en-GB"/>
        </w:rPr>
      </w:pPr>
      <w:hyperlink w:anchor="_Toc102128283" w:history="1">
        <w:r w:rsidR="007160E9" w:rsidRPr="000D78BE">
          <w:rPr>
            <w:rStyle w:val="Hyperlink"/>
            <w:noProof/>
          </w:rPr>
          <w:t>Task 6:11 Displaying of 4:3 Material</w:t>
        </w:r>
        <w:r w:rsidR="007160E9">
          <w:rPr>
            <w:noProof/>
            <w:webHidden/>
          </w:rPr>
          <w:tab/>
        </w:r>
        <w:r w:rsidR="007160E9">
          <w:rPr>
            <w:noProof/>
            <w:webHidden/>
          </w:rPr>
          <w:fldChar w:fldCharType="begin"/>
        </w:r>
        <w:r w:rsidR="007160E9">
          <w:rPr>
            <w:noProof/>
            <w:webHidden/>
          </w:rPr>
          <w:instrText xml:space="preserve"> PAGEREF _Toc102128283 \h </w:instrText>
        </w:r>
        <w:r w:rsidR="007160E9">
          <w:rPr>
            <w:noProof/>
            <w:webHidden/>
          </w:rPr>
        </w:r>
        <w:r w:rsidR="007160E9">
          <w:rPr>
            <w:noProof/>
            <w:webHidden/>
          </w:rPr>
          <w:fldChar w:fldCharType="separate"/>
        </w:r>
        <w:r w:rsidR="00AE266A">
          <w:rPr>
            <w:noProof/>
            <w:webHidden/>
          </w:rPr>
          <w:t>271</w:t>
        </w:r>
        <w:r w:rsidR="007160E9">
          <w:rPr>
            <w:noProof/>
            <w:webHidden/>
          </w:rPr>
          <w:fldChar w:fldCharType="end"/>
        </w:r>
      </w:hyperlink>
    </w:p>
    <w:p w14:paraId="17812D51" w14:textId="6C75DC27" w:rsidR="007160E9" w:rsidRDefault="00605324">
      <w:pPr>
        <w:pStyle w:val="Indholdsfortegnelse5"/>
        <w:tabs>
          <w:tab w:val="right" w:leader="dot" w:pos="9059"/>
        </w:tabs>
        <w:rPr>
          <w:rFonts w:eastAsiaTheme="minorEastAsia" w:cstheme="minorBidi"/>
          <w:noProof/>
          <w:sz w:val="24"/>
          <w:szCs w:val="24"/>
          <w:lang w:eastAsia="en-GB"/>
        </w:rPr>
      </w:pPr>
      <w:hyperlink w:anchor="_Toc102128284" w:history="1">
        <w:r w:rsidR="007160E9" w:rsidRPr="000D78BE">
          <w:rPr>
            <w:rStyle w:val="Hyperlink"/>
            <w:noProof/>
          </w:rPr>
          <w:t>Task 6:12 Rescaling for HbbTV application</w:t>
        </w:r>
        <w:r w:rsidR="007160E9">
          <w:rPr>
            <w:noProof/>
            <w:webHidden/>
          </w:rPr>
          <w:tab/>
        </w:r>
        <w:r w:rsidR="007160E9">
          <w:rPr>
            <w:noProof/>
            <w:webHidden/>
          </w:rPr>
          <w:fldChar w:fldCharType="begin"/>
        </w:r>
        <w:r w:rsidR="007160E9">
          <w:rPr>
            <w:noProof/>
            <w:webHidden/>
          </w:rPr>
          <w:instrText xml:space="preserve"> PAGEREF _Toc102128284 \h </w:instrText>
        </w:r>
        <w:r w:rsidR="007160E9">
          <w:rPr>
            <w:noProof/>
            <w:webHidden/>
          </w:rPr>
        </w:r>
        <w:r w:rsidR="007160E9">
          <w:rPr>
            <w:noProof/>
            <w:webHidden/>
          </w:rPr>
          <w:fldChar w:fldCharType="separate"/>
        </w:r>
        <w:r w:rsidR="00AE266A">
          <w:rPr>
            <w:noProof/>
            <w:webHidden/>
          </w:rPr>
          <w:t>272</w:t>
        </w:r>
        <w:r w:rsidR="007160E9">
          <w:rPr>
            <w:noProof/>
            <w:webHidden/>
          </w:rPr>
          <w:fldChar w:fldCharType="end"/>
        </w:r>
      </w:hyperlink>
    </w:p>
    <w:p w14:paraId="51B42928" w14:textId="008BBFF4" w:rsidR="007160E9" w:rsidRDefault="00605324">
      <w:pPr>
        <w:pStyle w:val="Indholdsfortegnelse5"/>
        <w:tabs>
          <w:tab w:val="right" w:leader="dot" w:pos="9059"/>
        </w:tabs>
        <w:rPr>
          <w:rFonts w:eastAsiaTheme="minorEastAsia" w:cstheme="minorBidi"/>
          <w:noProof/>
          <w:sz w:val="24"/>
          <w:szCs w:val="24"/>
          <w:lang w:eastAsia="en-GB"/>
        </w:rPr>
      </w:pPr>
      <w:hyperlink w:anchor="_Toc102128285" w:history="1">
        <w:r w:rsidR="007160E9" w:rsidRPr="000D78BE">
          <w:rPr>
            <w:rStyle w:val="Hyperlink"/>
            <w:noProof/>
          </w:rPr>
          <w:t>Task 6:13 Dynamic update of PMT- Component priority Video (stream type)</w:t>
        </w:r>
        <w:r w:rsidR="007160E9">
          <w:rPr>
            <w:noProof/>
            <w:webHidden/>
          </w:rPr>
          <w:tab/>
        </w:r>
        <w:r w:rsidR="007160E9">
          <w:rPr>
            <w:noProof/>
            <w:webHidden/>
          </w:rPr>
          <w:fldChar w:fldCharType="begin"/>
        </w:r>
        <w:r w:rsidR="007160E9">
          <w:rPr>
            <w:noProof/>
            <w:webHidden/>
          </w:rPr>
          <w:instrText xml:space="preserve"> PAGEREF _Toc102128285 \h </w:instrText>
        </w:r>
        <w:r w:rsidR="007160E9">
          <w:rPr>
            <w:noProof/>
            <w:webHidden/>
          </w:rPr>
        </w:r>
        <w:r w:rsidR="007160E9">
          <w:rPr>
            <w:noProof/>
            <w:webHidden/>
          </w:rPr>
          <w:fldChar w:fldCharType="separate"/>
        </w:r>
        <w:r w:rsidR="00AE266A">
          <w:rPr>
            <w:noProof/>
            <w:webHidden/>
          </w:rPr>
          <w:t>272</w:t>
        </w:r>
        <w:r w:rsidR="007160E9">
          <w:rPr>
            <w:noProof/>
            <w:webHidden/>
          </w:rPr>
          <w:fldChar w:fldCharType="end"/>
        </w:r>
      </w:hyperlink>
    </w:p>
    <w:p w14:paraId="079BCE3C" w14:textId="0C4FA9D1"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286" w:history="1">
        <w:r w:rsidR="007160E9" w:rsidRPr="000D78BE">
          <w:rPr>
            <w:rStyle w:val="Hyperlink"/>
            <w:noProof/>
          </w:rPr>
          <w:t>2.7 Task 7: Audio</w:t>
        </w:r>
        <w:r w:rsidR="007160E9">
          <w:rPr>
            <w:noProof/>
            <w:webHidden/>
          </w:rPr>
          <w:tab/>
        </w:r>
        <w:r w:rsidR="007160E9">
          <w:rPr>
            <w:noProof/>
            <w:webHidden/>
          </w:rPr>
          <w:fldChar w:fldCharType="begin"/>
        </w:r>
        <w:r w:rsidR="007160E9">
          <w:rPr>
            <w:noProof/>
            <w:webHidden/>
          </w:rPr>
          <w:instrText xml:space="preserve"> PAGEREF _Toc102128286 \h </w:instrText>
        </w:r>
        <w:r w:rsidR="007160E9">
          <w:rPr>
            <w:noProof/>
            <w:webHidden/>
          </w:rPr>
        </w:r>
        <w:r w:rsidR="007160E9">
          <w:rPr>
            <w:noProof/>
            <w:webHidden/>
          </w:rPr>
          <w:fldChar w:fldCharType="separate"/>
        </w:r>
        <w:r w:rsidR="00AE266A">
          <w:rPr>
            <w:noProof/>
            <w:webHidden/>
          </w:rPr>
          <w:t>274</w:t>
        </w:r>
        <w:r w:rsidR="007160E9">
          <w:rPr>
            <w:noProof/>
            <w:webHidden/>
          </w:rPr>
          <w:fldChar w:fldCharType="end"/>
        </w:r>
      </w:hyperlink>
    </w:p>
    <w:p w14:paraId="7F437A15" w14:textId="673276EA" w:rsidR="007160E9" w:rsidRDefault="00605324">
      <w:pPr>
        <w:pStyle w:val="Indholdsfortegnelse5"/>
        <w:tabs>
          <w:tab w:val="right" w:leader="dot" w:pos="9059"/>
        </w:tabs>
        <w:rPr>
          <w:rFonts w:eastAsiaTheme="minorEastAsia" w:cstheme="minorBidi"/>
          <w:noProof/>
          <w:sz w:val="24"/>
          <w:szCs w:val="24"/>
          <w:lang w:eastAsia="en-GB"/>
        </w:rPr>
      </w:pPr>
      <w:hyperlink w:anchor="_Toc102128288" w:history="1">
        <w:r w:rsidR="007160E9" w:rsidRPr="000D78BE">
          <w:rPr>
            <w:rStyle w:val="Hyperlink"/>
            <w:noProof/>
          </w:rPr>
          <w:t>Task 7:1 Audio User Preference Settings</w:t>
        </w:r>
        <w:r w:rsidR="007160E9">
          <w:rPr>
            <w:noProof/>
            <w:webHidden/>
          </w:rPr>
          <w:tab/>
        </w:r>
        <w:r w:rsidR="007160E9">
          <w:rPr>
            <w:noProof/>
            <w:webHidden/>
          </w:rPr>
          <w:fldChar w:fldCharType="begin"/>
        </w:r>
        <w:r w:rsidR="007160E9">
          <w:rPr>
            <w:noProof/>
            <w:webHidden/>
          </w:rPr>
          <w:instrText xml:space="preserve"> PAGEREF _Toc102128288 \h </w:instrText>
        </w:r>
        <w:r w:rsidR="007160E9">
          <w:rPr>
            <w:noProof/>
            <w:webHidden/>
          </w:rPr>
        </w:r>
        <w:r w:rsidR="007160E9">
          <w:rPr>
            <w:noProof/>
            <w:webHidden/>
          </w:rPr>
          <w:fldChar w:fldCharType="separate"/>
        </w:r>
        <w:r w:rsidR="00AE266A">
          <w:rPr>
            <w:noProof/>
            <w:webHidden/>
          </w:rPr>
          <w:t>274</w:t>
        </w:r>
        <w:r w:rsidR="007160E9">
          <w:rPr>
            <w:noProof/>
            <w:webHidden/>
          </w:rPr>
          <w:fldChar w:fldCharType="end"/>
        </w:r>
      </w:hyperlink>
    </w:p>
    <w:p w14:paraId="5AAF70DD" w14:textId="1608D8FF" w:rsidR="007160E9" w:rsidRDefault="00605324">
      <w:pPr>
        <w:pStyle w:val="Indholdsfortegnelse5"/>
        <w:tabs>
          <w:tab w:val="right" w:leader="dot" w:pos="9059"/>
        </w:tabs>
        <w:rPr>
          <w:rFonts w:eastAsiaTheme="minorEastAsia" w:cstheme="minorBidi"/>
          <w:noProof/>
          <w:sz w:val="24"/>
          <w:szCs w:val="24"/>
          <w:lang w:eastAsia="en-GB"/>
        </w:rPr>
      </w:pPr>
      <w:hyperlink w:anchor="_Toc102128289" w:history="1">
        <w:r w:rsidR="007160E9" w:rsidRPr="000D78BE">
          <w:rPr>
            <w:rStyle w:val="Hyperlink"/>
            <w:noProof/>
          </w:rPr>
          <w:t>Task 7:2 MPEG-1 Layer II: Requirements</w:t>
        </w:r>
        <w:r w:rsidR="007160E9">
          <w:rPr>
            <w:noProof/>
            <w:webHidden/>
          </w:rPr>
          <w:tab/>
        </w:r>
        <w:r w:rsidR="007160E9">
          <w:rPr>
            <w:noProof/>
            <w:webHidden/>
          </w:rPr>
          <w:fldChar w:fldCharType="begin"/>
        </w:r>
        <w:r w:rsidR="007160E9">
          <w:rPr>
            <w:noProof/>
            <w:webHidden/>
          </w:rPr>
          <w:instrText xml:space="preserve"> PAGEREF _Toc102128289 \h </w:instrText>
        </w:r>
        <w:r w:rsidR="007160E9">
          <w:rPr>
            <w:noProof/>
            <w:webHidden/>
          </w:rPr>
        </w:r>
        <w:r w:rsidR="007160E9">
          <w:rPr>
            <w:noProof/>
            <w:webHidden/>
          </w:rPr>
          <w:fldChar w:fldCharType="separate"/>
        </w:r>
        <w:r w:rsidR="00AE266A">
          <w:rPr>
            <w:noProof/>
            <w:webHidden/>
          </w:rPr>
          <w:t>275</w:t>
        </w:r>
        <w:r w:rsidR="007160E9">
          <w:rPr>
            <w:noProof/>
            <w:webHidden/>
          </w:rPr>
          <w:fldChar w:fldCharType="end"/>
        </w:r>
      </w:hyperlink>
    </w:p>
    <w:p w14:paraId="1789A43B" w14:textId="6C7972AB" w:rsidR="007160E9" w:rsidRDefault="00605324">
      <w:pPr>
        <w:pStyle w:val="Indholdsfortegnelse5"/>
        <w:tabs>
          <w:tab w:val="right" w:leader="dot" w:pos="9059"/>
        </w:tabs>
        <w:rPr>
          <w:rFonts w:eastAsiaTheme="minorEastAsia" w:cstheme="minorBidi"/>
          <w:noProof/>
          <w:sz w:val="24"/>
          <w:szCs w:val="24"/>
          <w:lang w:eastAsia="en-GB"/>
        </w:rPr>
      </w:pPr>
      <w:hyperlink w:anchor="_Toc102128290" w:history="1">
        <w:r w:rsidR="007160E9" w:rsidRPr="000D78BE">
          <w:rPr>
            <w:rStyle w:val="Hyperlink"/>
            <w:noProof/>
          </w:rPr>
          <w:t>Task 7:3 MPEG-1 Layer II: Analogue audio output</w:t>
        </w:r>
        <w:r w:rsidR="007160E9">
          <w:rPr>
            <w:noProof/>
            <w:webHidden/>
          </w:rPr>
          <w:tab/>
        </w:r>
        <w:r w:rsidR="007160E9">
          <w:rPr>
            <w:noProof/>
            <w:webHidden/>
          </w:rPr>
          <w:fldChar w:fldCharType="begin"/>
        </w:r>
        <w:r w:rsidR="007160E9">
          <w:rPr>
            <w:noProof/>
            <w:webHidden/>
          </w:rPr>
          <w:instrText xml:space="preserve"> PAGEREF _Toc102128290 \h </w:instrText>
        </w:r>
        <w:r w:rsidR="007160E9">
          <w:rPr>
            <w:noProof/>
            <w:webHidden/>
          </w:rPr>
        </w:r>
        <w:r w:rsidR="007160E9">
          <w:rPr>
            <w:noProof/>
            <w:webHidden/>
          </w:rPr>
          <w:fldChar w:fldCharType="separate"/>
        </w:r>
        <w:r w:rsidR="00AE266A">
          <w:rPr>
            <w:noProof/>
            <w:webHidden/>
          </w:rPr>
          <w:t>275</w:t>
        </w:r>
        <w:r w:rsidR="007160E9">
          <w:rPr>
            <w:noProof/>
            <w:webHidden/>
          </w:rPr>
          <w:fldChar w:fldCharType="end"/>
        </w:r>
      </w:hyperlink>
    </w:p>
    <w:p w14:paraId="166E2C06" w14:textId="0A3107A1" w:rsidR="007160E9" w:rsidRDefault="00605324">
      <w:pPr>
        <w:pStyle w:val="Indholdsfortegnelse5"/>
        <w:tabs>
          <w:tab w:val="right" w:leader="dot" w:pos="9059"/>
        </w:tabs>
        <w:rPr>
          <w:rFonts w:eastAsiaTheme="minorEastAsia" w:cstheme="minorBidi"/>
          <w:noProof/>
          <w:sz w:val="24"/>
          <w:szCs w:val="24"/>
          <w:lang w:eastAsia="en-GB"/>
        </w:rPr>
      </w:pPr>
      <w:hyperlink w:anchor="_Toc102128291" w:history="1">
        <w:r w:rsidR="007160E9" w:rsidRPr="000D78BE">
          <w:rPr>
            <w:rStyle w:val="Hyperlink"/>
            <w:noProof/>
          </w:rPr>
          <w:t>Task 7:4 MPEG-1 Layer II: HDMI output interface</w:t>
        </w:r>
        <w:r w:rsidR="007160E9">
          <w:rPr>
            <w:noProof/>
            <w:webHidden/>
          </w:rPr>
          <w:tab/>
        </w:r>
        <w:r w:rsidR="007160E9">
          <w:rPr>
            <w:noProof/>
            <w:webHidden/>
          </w:rPr>
          <w:fldChar w:fldCharType="begin"/>
        </w:r>
        <w:r w:rsidR="007160E9">
          <w:rPr>
            <w:noProof/>
            <w:webHidden/>
          </w:rPr>
          <w:instrText xml:space="preserve"> PAGEREF _Toc102128291 \h </w:instrText>
        </w:r>
        <w:r w:rsidR="007160E9">
          <w:rPr>
            <w:noProof/>
            <w:webHidden/>
          </w:rPr>
        </w:r>
        <w:r w:rsidR="007160E9">
          <w:rPr>
            <w:noProof/>
            <w:webHidden/>
          </w:rPr>
          <w:fldChar w:fldCharType="separate"/>
        </w:r>
        <w:r w:rsidR="00AE266A">
          <w:rPr>
            <w:noProof/>
            <w:webHidden/>
          </w:rPr>
          <w:t>276</w:t>
        </w:r>
        <w:r w:rsidR="007160E9">
          <w:rPr>
            <w:noProof/>
            <w:webHidden/>
          </w:rPr>
          <w:fldChar w:fldCharType="end"/>
        </w:r>
      </w:hyperlink>
    </w:p>
    <w:p w14:paraId="1B9BABB0" w14:textId="15FE688F" w:rsidR="007160E9" w:rsidRDefault="00605324">
      <w:pPr>
        <w:pStyle w:val="Indholdsfortegnelse5"/>
        <w:tabs>
          <w:tab w:val="right" w:leader="dot" w:pos="9059"/>
        </w:tabs>
        <w:rPr>
          <w:rFonts w:eastAsiaTheme="minorEastAsia" w:cstheme="minorBidi"/>
          <w:noProof/>
          <w:sz w:val="24"/>
          <w:szCs w:val="24"/>
          <w:lang w:eastAsia="en-GB"/>
        </w:rPr>
      </w:pPr>
      <w:hyperlink w:anchor="_Toc102128292" w:history="1">
        <w:r w:rsidR="007160E9" w:rsidRPr="000D78BE">
          <w:rPr>
            <w:rStyle w:val="Hyperlink"/>
            <w:noProof/>
          </w:rPr>
          <w:t>Task 7:5 MPEG-1 Layer II: S/PDIF output interface</w:t>
        </w:r>
        <w:r w:rsidR="007160E9">
          <w:rPr>
            <w:noProof/>
            <w:webHidden/>
          </w:rPr>
          <w:tab/>
        </w:r>
        <w:r w:rsidR="007160E9">
          <w:rPr>
            <w:noProof/>
            <w:webHidden/>
          </w:rPr>
          <w:fldChar w:fldCharType="begin"/>
        </w:r>
        <w:r w:rsidR="007160E9">
          <w:rPr>
            <w:noProof/>
            <w:webHidden/>
          </w:rPr>
          <w:instrText xml:space="preserve"> PAGEREF _Toc102128292 \h </w:instrText>
        </w:r>
        <w:r w:rsidR="007160E9">
          <w:rPr>
            <w:noProof/>
            <w:webHidden/>
          </w:rPr>
        </w:r>
        <w:r w:rsidR="007160E9">
          <w:rPr>
            <w:noProof/>
            <w:webHidden/>
          </w:rPr>
          <w:fldChar w:fldCharType="separate"/>
        </w:r>
        <w:r w:rsidR="00AE266A">
          <w:rPr>
            <w:noProof/>
            <w:webHidden/>
          </w:rPr>
          <w:t>277</w:t>
        </w:r>
        <w:r w:rsidR="007160E9">
          <w:rPr>
            <w:noProof/>
            <w:webHidden/>
          </w:rPr>
          <w:fldChar w:fldCharType="end"/>
        </w:r>
      </w:hyperlink>
    </w:p>
    <w:p w14:paraId="3E1639AF" w14:textId="5BFDEAD9" w:rsidR="007160E9" w:rsidRDefault="00605324">
      <w:pPr>
        <w:pStyle w:val="Indholdsfortegnelse5"/>
        <w:tabs>
          <w:tab w:val="right" w:leader="dot" w:pos="9059"/>
        </w:tabs>
        <w:rPr>
          <w:rFonts w:eastAsiaTheme="minorEastAsia" w:cstheme="minorBidi"/>
          <w:noProof/>
          <w:sz w:val="24"/>
          <w:szCs w:val="24"/>
          <w:lang w:eastAsia="en-GB"/>
        </w:rPr>
      </w:pPr>
      <w:hyperlink w:anchor="_Toc102128293" w:history="1">
        <w:r w:rsidR="007160E9" w:rsidRPr="000D78BE">
          <w:rPr>
            <w:rStyle w:val="Hyperlink"/>
            <w:noProof/>
          </w:rPr>
          <w:t>Task 7:6 AC-3: Requirements</w:t>
        </w:r>
        <w:r w:rsidR="007160E9">
          <w:rPr>
            <w:noProof/>
            <w:webHidden/>
          </w:rPr>
          <w:tab/>
        </w:r>
        <w:r w:rsidR="007160E9">
          <w:rPr>
            <w:noProof/>
            <w:webHidden/>
          </w:rPr>
          <w:fldChar w:fldCharType="begin"/>
        </w:r>
        <w:r w:rsidR="007160E9">
          <w:rPr>
            <w:noProof/>
            <w:webHidden/>
          </w:rPr>
          <w:instrText xml:space="preserve"> PAGEREF _Toc102128293 \h </w:instrText>
        </w:r>
        <w:r w:rsidR="007160E9">
          <w:rPr>
            <w:noProof/>
            <w:webHidden/>
          </w:rPr>
        </w:r>
        <w:r w:rsidR="007160E9">
          <w:rPr>
            <w:noProof/>
            <w:webHidden/>
          </w:rPr>
          <w:fldChar w:fldCharType="separate"/>
        </w:r>
        <w:r w:rsidR="00AE266A">
          <w:rPr>
            <w:noProof/>
            <w:webHidden/>
          </w:rPr>
          <w:t>278</w:t>
        </w:r>
        <w:r w:rsidR="007160E9">
          <w:rPr>
            <w:noProof/>
            <w:webHidden/>
          </w:rPr>
          <w:fldChar w:fldCharType="end"/>
        </w:r>
      </w:hyperlink>
    </w:p>
    <w:p w14:paraId="75AFB1A2" w14:textId="372769D0" w:rsidR="007160E9" w:rsidRDefault="00605324">
      <w:pPr>
        <w:pStyle w:val="Indholdsfortegnelse5"/>
        <w:tabs>
          <w:tab w:val="right" w:leader="dot" w:pos="9059"/>
        </w:tabs>
        <w:rPr>
          <w:rFonts w:eastAsiaTheme="minorEastAsia" w:cstheme="minorBidi"/>
          <w:noProof/>
          <w:sz w:val="24"/>
          <w:szCs w:val="24"/>
          <w:lang w:eastAsia="en-GB"/>
        </w:rPr>
      </w:pPr>
      <w:hyperlink w:anchor="_Toc102128294" w:history="1">
        <w:r w:rsidR="007160E9" w:rsidRPr="000D78BE">
          <w:rPr>
            <w:rStyle w:val="Hyperlink"/>
            <w:noProof/>
          </w:rPr>
          <w:t>Task 7:7 AC-3: Analogue audio output</w:t>
        </w:r>
        <w:r w:rsidR="007160E9">
          <w:rPr>
            <w:noProof/>
            <w:webHidden/>
          </w:rPr>
          <w:tab/>
        </w:r>
        <w:r w:rsidR="007160E9">
          <w:rPr>
            <w:noProof/>
            <w:webHidden/>
          </w:rPr>
          <w:fldChar w:fldCharType="begin"/>
        </w:r>
        <w:r w:rsidR="007160E9">
          <w:rPr>
            <w:noProof/>
            <w:webHidden/>
          </w:rPr>
          <w:instrText xml:space="preserve"> PAGEREF _Toc102128294 \h </w:instrText>
        </w:r>
        <w:r w:rsidR="007160E9">
          <w:rPr>
            <w:noProof/>
            <w:webHidden/>
          </w:rPr>
        </w:r>
        <w:r w:rsidR="007160E9">
          <w:rPr>
            <w:noProof/>
            <w:webHidden/>
          </w:rPr>
          <w:fldChar w:fldCharType="separate"/>
        </w:r>
        <w:r w:rsidR="00AE266A">
          <w:rPr>
            <w:noProof/>
            <w:webHidden/>
          </w:rPr>
          <w:t>279</w:t>
        </w:r>
        <w:r w:rsidR="007160E9">
          <w:rPr>
            <w:noProof/>
            <w:webHidden/>
          </w:rPr>
          <w:fldChar w:fldCharType="end"/>
        </w:r>
      </w:hyperlink>
    </w:p>
    <w:p w14:paraId="703E837E" w14:textId="7E132860" w:rsidR="007160E9" w:rsidRDefault="00605324">
      <w:pPr>
        <w:pStyle w:val="Indholdsfortegnelse5"/>
        <w:tabs>
          <w:tab w:val="right" w:leader="dot" w:pos="9059"/>
        </w:tabs>
        <w:rPr>
          <w:rFonts w:eastAsiaTheme="minorEastAsia" w:cstheme="minorBidi"/>
          <w:noProof/>
          <w:sz w:val="24"/>
          <w:szCs w:val="24"/>
          <w:lang w:eastAsia="en-GB"/>
        </w:rPr>
      </w:pPr>
      <w:hyperlink w:anchor="_Toc102128295" w:history="1">
        <w:r w:rsidR="007160E9" w:rsidRPr="000D78BE">
          <w:rPr>
            <w:rStyle w:val="Hyperlink"/>
            <w:noProof/>
          </w:rPr>
          <w:t>Task 7:8 AC-3: HDMI output and HDMI ARC interface</w:t>
        </w:r>
        <w:r w:rsidR="007160E9">
          <w:rPr>
            <w:noProof/>
            <w:webHidden/>
          </w:rPr>
          <w:tab/>
        </w:r>
        <w:r w:rsidR="007160E9">
          <w:rPr>
            <w:noProof/>
            <w:webHidden/>
          </w:rPr>
          <w:fldChar w:fldCharType="begin"/>
        </w:r>
        <w:r w:rsidR="007160E9">
          <w:rPr>
            <w:noProof/>
            <w:webHidden/>
          </w:rPr>
          <w:instrText xml:space="preserve"> PAGEREF _Toc102128295 \h </w:instrText>
        </w:r>
        <w:r w:rsidR="007160E9">
          <w:rPr>
            <w:noProof/>
            <w:webHidden/>
          </w:rPr>
        </w:r>
        <w:r w:rsidR="007160E9">
          <w:rPr>
            <w:noProof/>
            <w:webHidden/>
          </w:rPr>
          <w:fldChar w:fldCharType="separate"/>
        </w:r>
        <w:r w:rsidR="00AE266A">
          <w:rPr>
            <w:noProof/>
            <w:webHidden/>
          </w:rPr>
          <w:t>280</w:t>
        </w:r>
        <w:r w:rsidR="007160E9">
          <w:rPr>
            <w:noProof/>
            <w:webHidden/>
          </w:rPr>
          <w:fldChar w:fldCharType="end"/>
        </w:r>
      </w:hyperlink>
    </w:p>
    <w:p w14:paraId="29476B7E" w14:textId="4000E695" w:rsidR="007160E9" w:rsidRDefault="00605324">
      <w:pPr>
        <w:pStyle w:val="Indholdsfortegnelse5"/>
        <w:tabs>
          <w:tab w:val="right" w:leader="dot" w:pos="9059"/>
        </w:tabs>
        <w:rPr>
          <w:rFonts w:eastAsiaTheme="minorEastAsia" w:cstheme="minorBidi"/>
          <w:noProof/>
          <w:sz w:val="24"/>
          <w:szCs w:val="24"/>
          <w:lang w:eastAsia="en-GB"/>
        </w:rPr>
      </w:pPr>
      <w:hyperlink w:anchor="_Toc102128296" w:history="1">
        <w:r w:rsidR="007160E9" w:rsidRPr="000D78BE">
          <w:rPr>
            <w:rStyle w:val="Hyperlink"/>
            <w:noProof/>
          </w:rPr>
          <w:t>Task 7:9 AC-3: S/PDIF output interface</w:t>
        </w:r>
        <w:r w:rsidR="007160E9">
          <w:rPr>
            <w:noProof/>
            <w:webHidden/>
          </w:rPr>
          <w:tab/>
        </w:r>
        <w:r w:rsidR="007160E9">
          <w:rPr>
            <w:noProof/>
            <w:webHidden/>
          </w:rPr>
          <w:fldChar w:fldCharType="begin"/>
        </w:r>
        <w:r w:rsidR="007160E9">
          <w:rPr>
            <w:noProof/>
            <w:webHidden/>
          </w:rPr>
          <w:instrText xml:space="preserve"> PAGEREF _Toc102128296 \h </w:instrText>
        </w:r>
        <w:r w:rsidR="007160E9">
          <w:rPr>
            <w:noProof/>
            <w:webHidden/>
          </w:rPr>
        </w:r>
        <w:r w:rsidR="007160E9">
          <w:rPr>
            <w:noProof/>
            <w:webHidden/>
          </w:rPr>
          <w:fldChar w:fldCharType="separate"/>
        </w:r>
        <w:r w:rsidR="00AE266A">
          <w:rPr>
            <w:noProof/>
            <w:webHidden/>
          </w:rPr>
          <w:t>282</w:t>
        </w:r>
        <w:r w:rsidR="007160E9">
          <w:rPr>
            <w:noProof/>
            <w:webHidden/>
          </w:rPr>
          <w:fldChar w:fldCharType="end"/>
        </w:r>
      </w:hyperlink>
    </w:p>
    <w:p w14:paraId="33F377D9" w14:textId="7D9AB7C5" w:rsidR="007160E9" w:rsidRDefault="00605324">
      <w:pPr>
        <w:pStyle w:val="Indholdsfortegnelse5"/>
        <w:tabs>
          <w:tab w:val="right" w:leader="dot" w:pos="9059"/>
        </w:tabs>
        <w:rPr>
          <w:rFonts w:eastAsiaTheme="minorEastAsia" w:cstheme="minorBidi"/>
          <w:noProof/>
          <w:sz w:val="24"/>
          <w:szCs w:val="24"/>
          <w:lang w:eastAsia="en-GB"/>
        </w:rPr>
      </w:pPr>
      <w:hyperlink w:anchor="_Toc102128297" w:history="1">
        <w:r w:rsidR="007160E9" w:rsidRPr="000D78BE">
          <w:rPr>
            <w:rStyle w:val="Hyperlink"/>
            <w:noProof/>
          </w:rPr>
          <w:t>Task 7:10 AC-3: Metadata</w:t>
        </w:r>
        <w:r w:rsidR="007160E9">
          <w:rPr>
            <w:noProof/>
            <w:webHidden/>
          </w:rPr>
          <w:tab/>
        </w:r>
        <w:r w:rsidR="007160E9">
          <w:rPr>
            <w:noProof/>
            <w:webHidden/>
          </w:rPr>
          <w:fldChar w:fldCharType="begin"/>
        </w:r>
        <w:r w:rsidR="007160E9">
          <w:rPr>
            <w:noProof/>
            <w:webHidden/>
          </w:rPr>
          <w:instrText xml:space="preserve"> PAGEREF _Toc102128297 \h </w:instrText>
        </w:r>
        <w:r w:rsidR="007160E9">
          <w:rPr>
            <w:noProof/>
            <w:webHidden/>
          </w:rPr>
        </w:r>
        <w:r w:rsidR="007160E9">
          <w:rPr>
            <w:noProof/>
            <w:webHidden/>
          </w:rPr>
          <w:fldChar w:fldCharType="separate"/>
        </w:r>
        <w:r w:rsidR="00AE266A">
          <w:rPr>
            <w:noProof/>
            <w:webHidden/>
          </w:rPr>
          <w:t>283</w:t>
        </w:r>
        <w:r w:rsidR="007160E9">
          <w:rPr>
            <w:noProof/>
            <w:webHidden/>
          </w:rPr>
          <w:fldChar w:fldCharType="end"/>
        </w:r>
      </w:hyperlink>
    </w:p>
    <w:p w14:paraId="1E4986B7" w14:textId="3388F202" w:rsidR="007160E9" w:rsidRDefault="00605324">
      <w:pPr>
        <w:pStyle w:val="Indholdsfortegnelse5"/>
        <w:tabs>
          <w:tab w:val="right" w:leader="dot" w:pos="9059"/>
        </w:tabs>
        <w:rPr>
          <w:rFonts w:eastAsiaTheme="minorEastAsia" w:cstheme="minorBidi"/>
          <w:noProof/>
          <w:sz w:val="24"/>
          <w:szCs w:val="24"/>
          <w:lang w:eastAsia="en-GB"/>
        </w:rPr>
      </w:pPr>
      <w:hyperlink w:anchor="_Toc102128298" w:history="1">
        <w:r w:rsidR="007160E9" w:rsidRPr="000D78BE">
          <w:rPr>
            <w:rStyle w:val="Hyperlink"/>
            <w:noProof/>
          </w:rPr>
          <w:t>Task 7:11 E-AC-3: Requirements</w:t>
        </w:r>
        <w:r w:rsidR="007160E9">
          <w:rPr>
            <w:noProof/>
            <w:webHidden/>
          </w:rPr>
          <w:tab/>
        </w:r>
        <w:r w:rsidR="007160E9">
          <w:rPr>
            <w:noProof/>
            <w:webHidden/>
          </w:rPr>
          <w:fldChar w:fldCharType="begin"/>
        </w:r>
        <w:r w:rsidR="007160E9">
          <w:rPr>
            <w:noProof/>
            <w:webHidden/>
          </w:rPr>
          <w:instrText xml:space="preserve"> PAGEREF _Toc102128298 \h </w:instrText>
        </w:r>
        <w:r w:rsidR="007160E9">
          <w:rPr>
            <w:noProof/>
            <w:webHidden/>
          </w:rPr>
        </w:r>
        <w:r w:rsidR="007160E9">
          <w:rPr>
            <w:noProof/>
            <w:webHidden/>
          </w:rPr>
          <w:fldChar w:fldCharType="separate"/>
        </w:r>
        <w:r w:rsidR="00AE266A">
          <w:rPr>
            <w:noProof/>
            <w:webHidden/>
          </w:rPr>
          <w:t>283</w:t>
        </w:r>
        <w:r w:rsidR="007160E9">
          <w:rPr>
            <w:noProof/>
            <w:webHidden/>
          </w:rPr>
          <w:fldChar w:fldCharType="end"/>
        </w:r>
      </w:hyperlink>
    </w:p>
    <w:p w14:paraId="05C1EDE1" w14:textId="27B910DE" w:rsidR="007160E9" w:rsidRDefault="00605324">
      <w:pPr>
        <w:pStyle w:val="Indholdsfortegnelse5"/>
        <w:tabs>
          <w:tab w:val="right" w:leader="dot" w:pos="9059"/>
        </w:tabs>
        <w:rPr>
          <w:rFonts w:eastAsiaTheme="minorEastAsia" w:cstheme="minorBidi"/>
          <w:noProof/>
          <w:sz w:val="24"/>
          <w:szCs w:val="24"/>
          <w:lang w:eastAsia="en-GB"/>
        </w:rPr>
      </w:pPr>
      <w:hyperlink w:anchor="_Toc102128299" w:history="1">
        <w:r w:rsidR="007160E9" w:rsidRPr="000D78BE">
          <w:rPr>
            <w:rStyle w:val="Hyperlink"/>
            <w:noProof/>
          </w:rPr>
          <w:t>Task 7:12 E-AC-3: Analogue audio output</w:t>
        </w:r>
        <w:r w:rsidR="007160E9">
          <w:rPr>
            <w:noProof/>
            <w:webHidden/>
          </w:rPr>
          <w:tab/>
        </w:r>
        <w:r w:rsidR="007160E9">
          <w:rPr>
            <w:noProof/>
            <w:webHidden/>
          </w:rPr>
          <w:fldChar w:fldCharType="begin"/>
        </w:r>
        <w:r w:rsidR="007160E9">
          <w:rPr>
            <w:noProof/>
            <w:webHidden/>
          </w:rPr>
          <w:instrText xml:space="preserve"> PAGEREF _Toc102128299 \h </w:instrText>
        </w:r>
        <w:r w:rsidR="007160E9">
          <w:rPr>
            <w:noProof/>
            <w:webHidden/>
          </w:rPr>
        </w:r>
        <w:r w:rsidR="007160E9">
          <w:rPr>
            <w:noProof/>
            <w:webHidden/>
          </w:rPr>
          <w:fldChar w:fldCharType="separate"/>
        </w:r>
        <w:r w:rsidR="00AE266A">
          <w:rPr>
            <w:noProof/>
            <w:webHidden/>
          </w:rPr>
          <w:t>284</w:t>
        </w:r>
        <w:r w:rsidR="007160E9">
          <w:rPr>
            <w:noProof/>
            <w:webHidden/>
          </w:rPr>
          <w:fldChar w:fldCharType="end"/>
        </w:r>
      </w:hyperlink>
    </w:p>
    <w:p w14:paraId="7BCF8A94" w14:textId="01C8DBD6" w:rsidR="007160E9" w:rsidRDefault="00605324">
      <w:pPr>
        <w:pStyle w:val="Indholdsfortegnelse5"/>
        <w:tabs>
          <w:tab w:val="right" w:leader="dot" w:pos="9059"/>
        </w:tabs>
        <w:rPr>
          <w:rFonts w:eastAsiaTheme="minorEastAsia" w:cstheme="minorBidi"/>
          <w:noProof/>
          <w:sz w:val="24"/>
          <w:szCs w:val="24"/>
          <w:lang w:eastAsia="en-GB"/>
        </w:rPr>
      </w:pPr>
      <w:hyperlink w:anchor="_Toc102128300" w:history="1">
        <w:r w:rsidR="007160E9" w:rsidRPr="000D78BE">
          <w:rPr>
            <w:rStyle w:val="Hyperlink"/>
            <w:noProof/>
          </w:rPr>
          <w:t xml:space="preserve">Task 7:13 E-AC-3: </w:t>
        </w:r>
        <w:r w:rsidR="007160E9" w:rsidRPr="000D78BE">
          <w:rPr>
            <w:rStyle w:val="Hyperlink"/>
            <w:noProof/>
            <w:lang w:val="en-GB"/>
          </w:rPr>
          <w:t xml:space="preserve">required output formats for </w:t>
        </w:r>
        <w:r w:rsidR="007160E9" w:rsidRPr="000D78BE">
          <w:rPr>
            <w:rStyle w:val="Hyperlink"/>
            <w:noProof/>
          </w:rPr>
          <w:t>HDMI output HDMI ARC and HDMI eARC</w:t>
        </w:r>
        <w:r w:rsidR="007160E9">
          <w:rPr>
            <w:noProof/>
            <w:webHidden/>
          </w:rPr>
          <w:tab/>
        </w:r>
        <w:r w:rsidR="007160E9">
          <w:rPr>
            <w:noProof/>
            <w:webHidden/>
          </w:rPr>
          <w:fldChar w:fldCharType="begin"/>
        </w:r>
        <w:r w:rsidR="007160E9">
          <w:rPr>
            <w:noProof/>
            <w:webHidden/>
          </w:rPr>
          <w:instrText xml:space="preserve"> PAGEREF _Toc102128300 \h </w:instrText>
        </w:r>
        <w:r w:rsidR="007160E9">
          <w:rPr>
            <w:noProof/>
            <w:webHidden/>
          </w:rPr>
        </w:r>
        <w:r w:rsidR="007160E9">
          <w:rPr>
            <w:noProof/>
            <w:webHidden/>
          </w:rPr>
          <w:fldChar w:fldCharType="separate"/>
        </w:r>
        <w:r w:rsidR="00AE266A">
          <w:rPr>
            <w:noProof/>
            <w:webHidden/>
          </w:rPr>
          <w:t>285</w:t>
        </w:r>
        <w:r w:rsidR="007160E9">
          <w:rPr>
            <w:noProof/>
            <w:webHidden/>
          </w:rPr>
          <w:fldChar w:fldCharType="end"/>
        </w:r>
      </w:hyperlink>
    </w:p>
    <w:p w14:paraId="640458A8" w14:textId="11A6434A" w:rsidR="007160E9" w:rsidRDefault="00605324">
      <w:pPr>
        <w:pStyle w:val="Indholdsfortegnelse5"/>
        <w:tabs>
          <w:tab w:val="right" w:leader="dot" w:pos="9059"/>
        </w:tabs>
        <w:rPr>
          <w:rFonts w:eastAsiaTheme="minorEastAsia" w:cstheme="minorBidi"/>
          <w:noProof/>
          <w:sz w:val="24"/>
          <w:szCs w:val="24"/>
          <w:lang w:eastAsia="en-GB"/>
        </w:rPr>
      </w:pPr>
      <w:hyperlink w:anchor="_Toc102128301" w:history="1">
        <w:r w:rsidR="007160E9" w:rsidRPr="000D78BE">
          <w:rPr>
            <w:rStyle w:val="Hyperlink"/>
            <w:noProof/>
          </w:rPr>
          <w:t>Task 7:14 E-AC-3: S/PDIF output interface</w:t>
        </w:r>
        <w:r w:rsidR="007160E9">
          <w:rPr>
            <w:noProof/>
            <w:webHidden/>
          </w:rPr>
          <w:tab/>
        </w:r>
        <w:r w:rsidR="007160E9">
          <w:rPr>
            <w:noProof/>
            <w:webHidden/>
          </w:rPr>
          <w:fldChar w:fldCharType="begin"/>
        </w:r>
        <w:r w:rsidR="007160E9">
          <w:rPr>
            <w:noProof/>
            <w:webHidden/>
          </w:rPr>
          <w:instrText xml:space="preserve"> PAGEREF _Toc102128301 \h </w:instrText>
        </w:r>
        <w:r w:rsidR="007160E9">
          <w:rPr>
            <w:noProof/>
            <w:webHidden/>
          </w:rPr>
        </w:r>
        <w:r w:rsidR="007160E9">
          <w:rPr>
            <w:noProof/>
            <w:webHidden/>
          </w:rPr>
          <w:fldChar w:fldCharType="separate"/>
        </w:r>
        <w:r w:rsidR="00AE266A">
          <w:rPr>
            <w:noProof/>
            <w:webHidden/>
          </w:rPr>
          <w:t>287</w:t>
        </w:r>
        <w:r w:rsidR="007160E9">
          <w:rPr>
            <w:noProof/>
            <w:webHidden/>
          </w:rPr>
          <w:fldChar w:fldCharType="end"/>
        </w:r>
      </w:hyperlink>
    </w:p>
    <w:p w14:paraId="15CA1FD7" w14:textId="3270173F" w:rsidR="007160E9" w:rsidRDefault="00605324">
      <w:pPr>
        <w:pStyle w:val="Indholdsfortegnelse5"/>
        <w:tabs>
          <w:tab w:val="right" w:leader="dot" w:pos="9059"/>
        </w:tabs>
        <w:rPr>
          <w:rFonts w:eastAsiaTheme="minorEastAsia" w:cstheme="minorBidi"/>
          <w:noProof/>
          <w:sz w:val="24"/>
          <w:szCs w:val="24"/>
          <w:lang w:eastAsia="en-GB"/>
        </w:rPr>
      </w:pPr>
      <w:hyperlink w:anchor="_Toc102128302" w:history="1">
        <w:r w:rsidR="007160E9" w:rsidRPr="000D78BE">
          <w:rPr>
            <w:rStyle w:val="Hyperlink"/>
            <w:noProof/>
          </w:rPr>
          <w:t>Task 7:15 E-AC-3: Metadata</w:t>
        </w:r>
        <w:r w:rsidR="007160E9">
          <w:rPr>
            <w:noProof/>
            <w:webHidden/>
          </w:rPr>
          <w:tab/>
        </w:r>
        <w:r w:rsidR="007160E9">
          <w:rPr>
            <w:noProof/>
            <w:webHidden/>
          </w:rPr>
          <w:fldChar w:fldCharType="begin"/>
        </w:r>
        <w:r w:rsidR="007160E9">
          <w:rPr>
            <w:noProof/>
            <w:webHidden/>
          </w:rPr>
          <w:instrText xml:space="preserve"> PAGEREF _Toc102128302 \h </w:instrText>
        </w:r>
        <w:r w:rsidR="007160E9">
          <w:rPr>
            <w:noProof/>
            <w:webHidden/>
          </w:rPr>
        </w:r>
        <w:r w:rsidR="007160E9">
          <w:rPr>
            <w:noProof/>
            <w:webHidden/>
          </w:rPr>
          <w:fldChar w:fldCharType="separate"/>
        </w:r>
        <w:r w:rsidR="00AE266A">
          <w:rPr>
            <w:noProof/>
            <w:webHidden/>
          </w:rPr>
          <w:t>288</w:t>
        </w:r>
        <w:r w:rsidR="007160E9">
          <w:rPr>
            <w:noProof/>
            <w:webHidden/>
          </w:rPr>
          <w:fldChar w:fldCharType="end"/>
        </w:r>
      </w:hyperlink>
    </w:p>
    <w:p w14:paraId="063449C9" w14:textId="1138A08F" w:rsidR="007160E9" w:rsidRDefault="00605324">
      <w:pPr>
        <w:pStyle w:val="Indholdsfortegnelse5"/>
        <w:tabs>
          <w:tab w:val="right" w:leader="dot" w:pos="9059"/>
        </w:tabs>
        <w:rPr>
          <w:rFonts w:eastAsiaTheme="minorEastAsia" w:cstheme="minorBidi"/>
          <w:noProof/>
          <w:sz w:val="24"/>
          <w:szCs w:val="24"/>
          <w:lang w:eastAsia="en-GB"/>
        </w:rPr>
      </w:pPr>
      <w:hyperlink w:anchor="_Toc102128303" w:history="1">
        <w:r w:rsidR="007160E9" w:rsidRPr="000D78BE">
          <w:rPr>
            <w:rStyle w:val="Hyperlink"/>
            <w:noProof/>
          </w:rPr>
          <w:t>Task 7:16 HE AAC: Requirements</w:t>
        </w:r>
        <w:r w:rsidR="007160E9">
          <w:rPr>
            <w:noProof/>
            <w:webHidden/>
          </w:rPr>
          <w:tab/>
        </w:r>
        <w:r w:rsidR="007160E9">
          <w:rPr>
            <w:noProof/>
            <w:webHidden/>
          </w:rPr>
          <w:fldChar w:fldCharType="begin"/>
        </w:r>
        <w:r w:rsidR="007160E9">
          <w:rPr>
            <w:noProof/>
            <w:webHidden/>
          </w:rPr>
          <w:instrText xml:space="preserve"> PAGEREF _Toc102128303 \h </w:instrText>
        </w:r>
        <w:r w:rsidR="007160E9">
          <w:rPr>
            <w:noProof/>
            <w:webHidden/>
          </w:rPr>
        </w:r>
        <w:r w:rsidR="007160E9">
          <w:rPr>
            <w:noProof/>
            <w:webHidden/>
          </w:rPr>
          <w:fldChar w:fldCharType="separate"/>
        </w:r>
        <w:r w:rsidR="00AE266A">
          <w:rPr>
            <w:noProof/>
            <w:webHidden/>
          </w:rPr>
          <w:t>289</w:t>
        </w:r>
        <w:r w:rsidR="007160E9">
          <w:rPr>
            <w:noProof/>
            <w:webHidden/>
          </w:rPr>
          <w:fldChar w:fldCharType="end"/>
        </w:r>
      </w:hyperlink>
    </w:p>
    <w:p w14:paraId="1EFF4CDC" w14:textId="44744B2A" w:rsidR="007160E9" w:rsidRDefault="00605324">
      <w:pPr>
        <w:pStyle w:val="Indholdsfortegnelse5"/>
        <w:tabs>
          <w:tab w:val="right" w:leader="dot" w:pos="9059"/>
        </w:tabs>
        <w:rPr>
          <w:rFonts w:eastAsiaTheme="minorEastAsia" w:cstheme="minorBidi"/>
          <w:noProof/>
          <w:sz w:val="24"/>
          <w:szCs w:val="24"/>
          <w:lang w:eastAsia="en-GB"/>
        </w:rPr>
      </w:pPr>
      <w:hyperlink w:anchor="_Toc102128304" w:history="1">
        <w:r w:rsidR="007160E9" w:rsidRPr="000D78BE">
          <w:rPr>
            <w:rStyle w:val="Hyperlink"/>
            <w:noProof/>
          </w:rPr>
          <w:t>Task 7:17 HE AAC: Analogue audio output</w:t>
        </w:r>
        <w:r w:rsidR="007160E9">
          <w:rPr>
            <w:noProof/>
            <w:webHidden/>
          </w:rPr>
          <w:tab/>
        </w:r>
        <w:r w:rsidR="007160E9">
          <w:rPr>
            <w:noProof/>
            <w:webHidden/>
          </w:rPr>
          <w:fldChar w:fldCharType="begin"/>
        </w:r>
        <w:r w:rsidR="007160E9">
          <w:rPr>
            <w:noProof/>
            <w:webHidden/>
          </w:rPr>
          <w:instrText xml:space="preserve"> PAGEREF _Toc102128304 \h </w:instrText>
        </w:r>
        <w:r w:rsidR="007160E9">
          <w:rPr>
            <w:noProof/>
            <w:webHidden/>
          </w:rPr>
        </w:r>
        <w:r w:rsidR="007160E9">
          <w:rPr>
            <w:noProof/>
            <w:webHidden/>
          </w:rPr>
          <w:fldChar w:fldCharType="separate"/>
        </w:r>
        <w:r w:rsidR="00AE266A">
          <w:rPr>
            <w:noProof/>
            <w:webHidden/>
          </w:rPr>
          <w:t>290</w:t>
        </w:r>
        <w:r w:rsidR="007160E9">
          <w:rPr>
            <w:noProof/>
            <w:webHidden/>
          </w:rPr>
          <w:fldChar w:fldCharType="end"/>
        </w:r>
      </w:hyperlink>
    </w:p>
    <w:p w14:paraId="4334472C" w14:textId="3C747375" w:rsidR="007160E9" w:rsidRDefault="00605324">
      <w:pPr>
        <w:pStyle w:val="Indholdsfortegnelse5"/>
        <w:tabs>
          <w:tab w:val="right" w:leader="dot" w:pos="9059"/>
        </w:tabs>
        <w:rPr>
          <w:rFonts w:eastAsiaTheme="minorEastAsia" w:cstheme="minorBidi"/>
          <w:noProof/>
          <w:sz w:val="24"/>
          <w:szCs w:val="24"/>
          <w:lang w:eastAsia="en-GB"/>
        </w:rPr>
      </w:pPr>
      <w:hyperlink w:anchor="_Toc102128305" w:history="1">
        <w:r w:rsidR="007160E9" w:rsidRPr="000D78BE">
          <w:rPr>
            <w:rStyle w:val="Hyperlink"/>
            <w:noProof/>
          </w:rPr>
          <w:t xml:space="preserve">Task 7:18 HE AAC: </w:t>
        </w:r>
        <w:r w:rsidR="007160E9" w:rsidRPr="000D78BE">
          <w:rPr>
            <w:rStyle w:val="Hyperlink"/>
            <w:noProof/>
            <w:lang w:val="en-GB"/>
          </w:rPr>
          <w:t xml:space="preserve">required output formats for </w:t>
        </w:r>
        <w:r w:rsidR="007160E9" w:rsidRPr="000D78BE">
          <w:rPr>
            <w:rStyle w:val="Hyperlink"/>
            <w:noProof/>
          </w:rPr>
          <w:t>HDMI output, HDMI ARC and HDMI eARC</w:t>
        </w:r>
        <w:r w:rsidR="007160E9">
          <w:rPr>
            <w:noProof/>
            <w:webHidden/>
          </w:rPr>
          <w:tab/>
        </w:r>
        <w:r w:rsidR="007160E9">
          <w:rPr>
            <w:noProof/>
            <w:webHidden/>
          </w:rPr>
          <w:fldChar w:fldCharType="begin"/>
        </w:r>
        <w:r w:rsidR="007160E9">
          <w:rPr>
            <w:noProof/>
            <w:webHidden/>
          </w:rPr>
          <w:instrText xml:space="preserve"> PAGEREF _Toc102128305 \h </w:instrText>
        </w:r>
        <w:r w:rsidR="007160E9">
          <w:rPr>
            <w:noProof/>
            <w:webHidden/>
          </w:rPr>
        </w:r>
        <w:r w:rsidR="007160E9">
          <w:rPr>
            <w:noProof/>
            <w:webHidden/>
          </w:rPr>
          <w:fldChar w:fldCharType="separate"/>
        </w:r>
        <w:r w:rsidR="00AE266A">
          <w:rPr>
            <w:noProof/>
            <w:webHidden/>
          </w:rPr>
          <w:t>292</w:t>
        </w:r>
        <w:r w:rsidR="007160E9">
          <w:rPr>
            <w:noProof/>
            <w:webHidden/>
          </w:rPr>
          <w:fldChar w:fldCharType="end"/>
        </w:r>
      </w:hyperlink>
    </w:p>
    <w:p w14:paraId="479B461D" w14:textId="5A7E2A3E" w:rsidR="007160E9" w:rsidRDefault="00605324">
      <w:pPr>
        <w:pStyle w:val="Indholdsfortegnelse5"/>
        <w:tabs>
          <w:tab w:val="right" w:leader="dot" w:pos="9059"/>
        </w:tabs>
        <w:rPr>
          <w:rFonts w:eastAsiaTheme="minorEastAsia" w:cstheme="minorBidi"/>
          <w:noProof/>
          <w:sz w:val="24"/>
          <w:szCs w:val="24"/>
          <w:lang w:eastAsia="en-GB"/>
        </w:rPr>
      </w:pPr>
      <w:hyperlink w:anchor="_Toc102128306" w:history="1">
        <w:r w:rsidR="007160E9" w:rsidRPr="000D78BE">
          <w:rPr>
            <w:rStyle w:val="Hyperlink"/>
            <w:noProof/>
          </w:rPr>
          <w:t>Task 7:19 HE AAC: S/PDIF output interface</w:t>
        </w:r>
        <w:r w:rsidR="007160E9">
          <w:rPr>
            <w:noProof/>
            <w:webHidden/>
          </w:rPr>
          <w:tab/>
        </w:r>
        <w:r w:rsidR="007160E9">
          <w:rPr>
            <w:noProof/>
            <w:webHidden/>
          </w:rPr>
          <w:fldChar w:fldCharType="begin"/>
        </w:r>
        <w:r w:rsidR="007160E9">
          <w:rPr>
            <w:noProof/>
            <w:webHidden/>
          </w:rPr>
          <w:instrText xml:space="preserve"> PAGEREF _Toc102128306 \h </w:instrText>
        </w:r>
        <w:r w:rsidR="007160E9">
          <w:rPr>
            <w:noProof/>
            <w:webHidden/>
          </w:rPr>
        </w:r>
        <w:r w:rsidR="007160E9">
          <w:rPr>
            <w:noProof/>
            <w:webHidden/>
          </w:rPr>
          <w:fldChar w:fldCharType="separate"/>
        </w:r>
        <w:r w:rsidR="00AE266A">
          <w:rPr>
            <w:noProof/>
            <w:webHidden/>
          </w:rPr>
          <w:t>293</w:t>
        </w:r>
        <w:r w:rsidR="007160E9">
          <w:rPr>
            <w:noProof/>
            <w:webHidden/>
          </w:rPr>
          <w:fldChar w:fldCharType="end"/>
        </w:r>
      </w:hyperlink>
    </w:p>
    <w:p w14:paraId="2ADDAC4A" w14:textId="35276517" w:rsidR="007160E9" w:rsidRDefault="00605324">
      <w:pPr>
        <w:pStyle w:val="Indholdsfortegnelse5"/>
        <w:tabs>
          <w:tab w:val="right" w:leader="dot" w:pos="9059"/>
        </w:tabs>
        <w:rPr>
          <w:rFonts w:eastAsiaTheme="minorEastAsia" w:cstheme="minorBidi"/>
          <w:noProof/>
          <w:sz w:val="24"/>
          <w:szCs w:val="24"/>
          <w:lang w:eastAsia="en-GB"/>
        </w:rPr>
      </w:pPr>
      <w:hyperlink w:anchor="_Toc102128307" w:history="1">
        <w:r w:rsidR="007160E9" w:rsidRPr="000D78BE">
          <w:rPr>
            <w:rStyle w:val="Hyperlink"/>
            <w:noProof/>
          </w:rPr>
          <w:t>Task 7:20 HE AAC: Metadata</w:t>
        </w:r>
        <w:r w:rsidR="007160E9">
          <w:rPr>
            <w:noProof/>
            <w:webHidden/>
          </w:rPr>
          <w:tab/>
        </w:r>
        <w:r w:rsidR="007160E9">
          <w:rPr>
            <w:noProof/>
            <w:webHidden/>
          </w:rPr>
          <w:fldChar w:fldCharType="begin"/>
        </w:r>
        <w:r w:rsidR="007160E9">
          <w:rPr>
            <w:noProof/>
            <w:webHidden/>
          </w:rPr>
          <w:instrText xml:space="preserve"> PAGEREF _Toc102128307 \h </w:instrText>
        </w:r>
        <w:r w:rsidR="007160E9">
          <w:rPr>
            <w:noProof/>
            <w:webHidden/>
          </w:rPr>
        </w:r>
        <w:r w:rsidR="007160E9">
          <w:rPr>
            <w:noProof/>
            <w:webHidden/>
          </w:rPr>
          <w:fldChar w:fldCharType="separate"/>
        </w:r>
        <w:r w:rsidR="00AE266A">
          <w:rPr>
            <w:noProof/>
            <w:webHidden/>
          </w:rPr>
          <w:t>294</w:t>
        </w:r>
        <w:r w:rsidR="007160E9">
          <w:rPr>
            <w:noProof/>
            <w:webHidden/>
          </w:rPr>
          <w:fldChar w:fldCharType="end"/>
        </w:r>
      </w:hyperlink>
    </w:p>
    <w:p w14:paraId="15275FFD" w14:textId="435DF1A8" w:rsidR="007160E9" w:rsidRDefault="00605324">
      <w:pPr>
        <w:pStyle w:val="Indholdsfortegnelse5"/>
        <w:tabs>
          <w:tab w:val="right" w:leader="dot" w:pos="9059"/>
        </w:tabs>
        <w:rPr>
          <w:rFonts w:eastAsiaTheme="minorEastAsia" w:cstheme="minorBidi"/>
          <w:noProof/>
          <w:sz w:val="24"/>
          <w:szCs w:val="24"/>
          <w:lang w:eastAsia="en-GB"/>
        </w:rPr>
      </w:pPr>
      <w:hyperlink w:anchor="_Toc102128308" w:history="1">
        <w:r w:rsidR="007160E9" w:rsidRPr="000D78BE">
          <w:rPr>
            <w:rStyle w:val="Hyperlink"/>
            <w:noProof/>
          </w:rPr>
          <w:t>Task 7:21 Audio prioritizing for non-NGA streams - Audio language support</w:t>
        </w:r>
        <w:r w:rsidR="007160E9">
          <w:rPr>
            <w:noProof/>
            <w:webHidden/>
          </w:rPr>
          <w:tab/>
        </w:r>
        <w:r w:rsidR="007160E9">
          <w:rPr>
            <w:noProof/>
            <w:webHidden/>
          </w:rPr>
          <w:fldChar w:fldCharType="begin"/>
        </w:r>
        <w:r w:rsidR="007160E9">
          <w:rPr>
            <w:noProof/>
            <w:webHidden/>
          </w:rPr>
          <w:instrText xml:space="preserve"> PAGEREF _Toc102128308 \h </w:instrText>
        </w:r>
        <w:r w:rsidR="007160E9">
          <w:rPr>
            <w:noProof/>
            <w:webHidden/>
          </w:rPr>
        </w:r>
        <w:r w:rsidR="007160E9">
          <w:rPr>
            <w:noProof/>
            <w:webHidden/>
          </w:rPr>
          <w:fldChar w:fldCharType="separate"/>
        </w:r>
        <w:r w:rsidR="00AE266A">
          <w:rPr>
            <w:noProof/>
            <w:webHidden/>
          </w:rPr>
          <w:t>296</w:t>
        </w:r>
        <w:r w:rsidR="007160E9">
          <w:rPr>
            <w:noProof/>
            <w:webHidden/>
          </w:rPr>
          <w:fldChar w:fldCharType="end"/>
        </w:r>
      </w:hyperlink>
    </w:p>
    <w:p w14:paraId="229A1CDE" w14:textId="060C8CC2" w:rsidR="007160E9" w:rsidRDefault="00605324">
      <w:pPr>
        <w:pStyle w:val="Indholdsfortegnelse5"/>
        <w:tabs>
          <w:tab w:val="right" w:leader="dot" w:pos="9059"/>
        </w:tabs>
        <w:rPr>
          <w:rFonts w:eastAsiaTheme="minorEastAsia" w:cstheme="minorBidi"/>
          <w:noProof/>
          <w:sz w:val="24"/>
          <w:szCs w:val="24"/>
          <w:lang w:eastAsia="en-GB"/>
        </w:rPr>
      </w:pPr>
      <w:hyperlink w:anchor="_Toc102128309" w:history="1">
        <w:r w:rsidR="007160E9" w:rsidRPr="000D78BE">
          <w:rPr>
            <w:rStyle w:val="Hyperlink"/>
            <w:noProof/>
          </w:rPr>
          <w:t>Task 7:22 Audio Prioritising for non-NGA streams – audio format and stream type</w:t>
        </w:r>
        <w:r w:rsidR="007160E9">
          <w:rPr>
            <w:noProof/>
            <w:webHidden/>
          </w:rPr>
          <w:tab/>
        </w:r>
        <w:r w:rsidR="007160E9">
          <w:rPr>
            <w:noProof/>
            <w:webHidden/>
          </w:rPr>
          <w:fldChar w:fldCharType="begin"/>
        </w:r>
        <w:r w:rsidR="007160E9">
          <w:rPr>
            <w:noProof/>
            <w:webHidden/>
          </w:rPr>
          <w:instrText xml:space="preserve"> PAGEREF _Toc102128309 \h </w:instrText>
        </w:r>
        <w:r w:rsidR="007160E9">
          <w:rPr>
            <w:noProof/>
            <w:webHidden/>
          </w:rPr>
        </w:r>
        <w:r w:rsidR="007160E9">
          <w:rPr>
            <w:noProof/>
            <w:webHidden/>
          </w:rPr>
          <w:fldChar w:fldCharType="separate"/>
        </w:r>
        <w:r w:rsidR="00AE266A">
          <w:rPr>
            <w:noProof/>
            <w:webHidden/>
          </w:rPr>
          <w:t>297</w:t>
        </w:r>
        <w:r w:rsidR="007160E9">
          <w:rPr>
            <w:noProof/>
            <w:webHidden/>
          </w:rPr>
          <w:fldChar w:fldCharType="end"/>
        </w:r>
      </w:hyperlink>
    </w:p>
    <w:p w14:paraId="0D522DB8" w14:textId="2A808FF9" w:rsidR="007160E9" w:rsidRDefault="00605324">
      <w:pPr>
        <w:pStyle w:val="Indholdsfortegnelse5"/>
        <w:tabs>
          <w:tab w:val="right" w:leader="dot" w:pos="9059"/>
        </w:tabs>
        <w:rPr>
          <w:rFonts w:eastAsiaTheme="minorEastAsia" w:cstheme="minorBidi"/>
          <w:noProof/>
          <w:sz w:val="24"/>
          <w:szCs w:val="24"/>
          <w:lang w:eastAsia="en-GB"/>
        </w:rPr>
      </w:pPr>
      <w:hyperlink w:anchor="_Toc102128310" w:history="1">
        <w:r w:rsidR="007160E9" w:rsidRPr="000D78BE">
          <w:rPr>
            <w:rStyle w:val="Hyperlink"/>
            <w:noProof/>
          </w:rPr>
          <w:t>Task 7:23 Audio Prioritising for non-NGA streams – audio type</w:t>
        </w:r>
        <w:r w:rsidR="007160E9">
          <w:rPr>
            <w:noProof/>
            <w:webHidden/>
          </w:rPr>
          <w:tab/>
        </w:r>
        <w:r w:rsidR="007160E9">
          <w:rPr>
            <w:noProof/>
            <w:webHidden/>
          </w:rPr>
          <w:fldChar w:fldCharType="begin"/>
        </w:r>
        <w:r w:rsidR="007160E9">
          <w:rPr>
            <w:noProof/>
            <w:webHidden/>
          </w:rPr>
          <w:instrText xml:space="preserve"> PAGEREF _Toc102128310 \h </w:instrText>
        </w:r>
        <w:r w:rsidR="007160E9">
          <w:rPr>
            <w:noProof/>
            <w:webHidden/>
          </w:rPr>
        </w:r>
        <w:r w:rsidR="007160E9">
          <w:rPr>
            <w:noProof/>
            <w:webHidden/>
          </w:rPr>
          <w:fldChar w:fldCharType="separate"/>
        </w:r>
        <w:r w:rsidR="00AE266A">
          <w:rPr>
            <w:noProof/>
            <w:webHidden/>
          </w:rPr>
          <w:t>299</w:t>
        </w:r>
        <w:r w:rsidR="007160E9">
          <w:rPr>
            <w:noProof/>
            <w:webHidden/>
          </w:rPr>
          <w:fldChar w:fldCharType="end"/>
        </w:r>
      </w:hyperlink>
    </w:p>
    <w:p w14:paraId="24B0A0BF" w14:textId="211FFE5A" w:rsidR="007160E9" w:rsidRDefault="00605324">
      <w:pPr>
        <w:pStyle w:val="Indholdsfortegnelse5"/>
        <w:tabs>
          <w:tab w:val="right" w:leader="dot" w:pos="9059"/>
        </w:tabs>
        <w:rPr>
          <w:rFonts w:eastAsiaTheme="minorEastAsia" w:cstheme="minorBidi"/>
          <w:noProof/>
          <w:sz w:val="24"/>
          <w:szCs w:val="24"/>
          <w:lang w:eastAsia="en-GB"/>
        </w:rPr>
      </w:pPr>
      <w:hyperlink w:anchor="_Toc102128311" w:history="1">
        <w:r w:rsidR="007160E9" w:rsidRPr="000D78BE">
          <w:rPr>
            <w:rStyle w:val="Hyperlink"/>
            <w:noProof/>
          </w:rPr>
          <w:t>Task 7:24 Audio Prioritising for non-NGA streams – audio format signaling missing</w:t>
        </w:r>
        <w:r w:rsidR="007160E9">
          <w:rPr>
            <w:noProof/>
            <w:webHidden/>
          </w:rPr>
          <w:tab/>
        </w:r>
        <w:r w:rsidR="007160E9">
          <w:rPr>
            <w:noProof/>
            <w:webHidden/>
          </w:rPr>
          <w:fldChar w:fldCharType="begin"/>
        </w:r>
        <w:r w:rsidR="007160E9">
          <w:rPr>
            <w:noProof/>
            <w:webHidden/>
          </w:rPr>
          <w:instrText xml:space="preserve"> PAGEREF _Toc102128311 \h </w:instrText>
        </w:r>
        <w:r w:rsidR="007160E9">
          <w:rPr>
            <w:noProof/>
            <w:webHidden/>
          </w:rPr>
        </w:r>
        <w:r w:rsidR="007160E9">
          <w:rPr>
            <w:noProof/>
            <w:webHidden/>
          </w:rPr>
          <w:fldChar w:fldCharType="separate"/>
        </w:r>
        <w:r w:rsidR="00AE266A">
          <w:rPr>
            <w:noProof/>
            <w:webHidden/>
          </w:rPr>
          <w:t>301</w:t>
        </w:r>
        <w:r w:rsidR="007160E9">
          <w:rPr>
            <w:noProof/>
            <w:webHidden/>
          </w:rPr>
          <w:fldChar w:fldCharType="end"/>
        </w:r>
      </w:hyperlink>
    </w:p>
    <w:p w14:paraId="27137C01" w14:textId="636D93B1" w:rsidR="007160E9" w:rsidRDefault="00605324">
      <w:pPr>
        <w:pStyle w:val="Indholdsfortegnelse5"/>
        <w:tabs>
          <w:tab w:val="right" w:leader="dot" w:pos="9059"/>
        </w:tabs>
        <w:rPr>
          <w:rFonts w:eastAsiaTheme="minorEastAsia" w:cstheme="minorBidi"/>
          <w:noProof/>
          <w:sz w:val="24"/>
          <w:szCs w:val="24"/>
          <w:lang w:eastAsia="en-GB"/>
        </w:rPr>
      </w:pPr>
      <w:hyperlink w:anchor="_Toc102128312" w:history="1">
        <w:r w:rsidR="007160E9" w:rsidRPr="000D78BE">
          <w:rPr>
            <w:rStyle w:val="Hyperlink"/>
            <w:noProof/>
          </w:rPr>
          <w:t>Task 7:25 Audio video synchronization</w:t>
        </w:r>
        <w:r w:rsidR="007160E9">
          <w:rPr>
            <w:noProof/>
            <w:webHidden/>
          </w:rPr>
          <w:tab/>
        </w:r>
        <w:r w:rsidR="007160E9">
          <w:rPr>
            <w:noProof/>
            <w:webHidden/>
          </w:rPr>
          <w:fldChar w:fldCharType="begin"/>
        </w:r>
        <w:r w:rsidR="007160E9">
          <w:rPr>
            <w:noProof/>
            <w:webHidden/>
          </w:rPr>
          <w:instrText xml:space="preserve"> PAGEREF _Toc102128312 \h </w:instrText>
        </w:r>
        <w:r w:rsidR="007160E9">
          <w:rPr>
            <w:noProof/>
            <w:webHidden/>
          </w:rPr>
        </w:r>
        <w:r w:rsidR="007160E9">
          <w:rPr>
            <w:noProof/>
            <w:webHidden/>
          </w:rPr>
          <w:fldChar w:fldCharType="separate"/>
        </w:r>
        <w:r w:rsidR="00AE266A">
          <w:rPr>
            <w:noProof/>
            <w:webHidden/>
          </w:rPr>
          <w:t>303</w:t>
        </w:r>
        <w:r w:rsidR="007160E9">
          <w:rPr>
            <w:noProof/>
            <w:webHidden/>
          </w:rPr>
          <w:fldChar w:fldCharType="end"/>
        </w:r>
      </w:hyperlink>
    </w:p>
    <w:p w14:paraId="31890A2E" w14:textId="7DC7D4B3" w:rsidR="007160E9" w:rsidRDefault="00605324">
      <w:pPr>
        <w:pStyle w:val="Indholdsfortegnelse5"/>
        <w:tabs>
          <w:tab w:val="right" w:leader="dot" w:pos="9059"/>
        </w:tabs>
        <w:rPr>
          <w:rFonts w:eastAsiaTheme="minorEastAsia" w:cstheme="minorBidi"/>
          <w:noProof/>
          <w:sz w:val="24"/>
          <w:szCs w:val="24"/>
          <w:lang w:eastAsia="en-GB"/>
        </w:rPr>
      </w:pPr>
      <w:hyperlink w:anchor="_Toc102128313" w:history="1">
        <w:r w:rsidR="007160E9" w:rsidRPr="000D78BE">
          <w:rPr>
            <w:rStyle w:val="Hyperlink"/>
            <w:noProof/>
          </w:rPr>
          <w:t>Task 7:26 Adjustement of Video/audio-delay</w:t>
        </w:r>
        <w:r w:rsidR="007160E9">
          <w:rPr>
            <w:noProof/>
            <w:webHidden/>
          </w:rPr>
          <w:tab/>
        </w:r>
        <w:r w:rsidR="007160E9">
          <w:rPr>
            <w:noProof/>
            <w:webHidden/>
          </w:rPr>
          <w:fldChar w:fldCharType="begin"/>
        </w:r>
        <w:r w:rsidR="007160E9">
          <w:rPr>
            <w:noProof/>
            <w:webHidden/>
          </w:rPr>
          <w:instrText xml:space="preserve"> PAGEREF _Toc102128313 \h </w:instrText>
        </w:r>
        <w:r w:rsidR="007160E9">
          <w:rPr>
            <w:noProof/>
            <w:webHidden/>
          </w:rPr>
        </w:r>
        <w:r w:rsidR="007160E9">
          <w:rPr>
            <w:noProof/>
            <w:webHidden/>
          </w:rPr>
          <w:fldChar w:fldCharType="separate"/>
        </w:r>
        <w:r w:rsidR="00AE266A">
          <w:rPr>
            <w:noProof/>
            <w:webHidden/>
          </w:rPr>
          <w:t>304</w:t>
        </w:r>
        <w:r w:rsidR="007160E9">
          <w:rPr>
            <w:noProof/>
            <w:webHidden/>
          </w:rPr>
          <w:fldChar w:fldCharType="end"/>
        </w:r>
      </w:hyperlink>
    </w:p>
    <w:p w14:paraId="71585C0D" w14:textId="7637CA57" w:rsidR="007160E9" w:rsidRDefault="00605324">
      <w:pPr>
        <w:pStyle w:val="Indholdsfortegnelse5"/>
        <w:tabs>
          <w:tab w:val="right" w:leader="dot" w:pos="9059"/>
        </w:tabs>
        <w:rPr>
          <w:rFonts w:eastAsiaTheme="minorEastAsia" w:cstheme="minorBidi"/>
          <w:noProof/>
          <w:sz w:val="24"/>
          <w:szCs w:val="24"/>
          <w:lang w:eastAsia="en-GB"/>
        </w:rPr>
      </w:pPr>
      <w:hyperlink w:anchor="_Toc102128314" w:history="1">
        <w:r w:rsidR="007160E9" w:rsidRPr="000D78BE">
          <w:rPr>
            <w:rStyle w:val="Hyperlink"/>
            <w:noProof/>
          </w:rPr>
          <w:t>Task 7:27 Audio handling when changing service or audio format</w:t>
        </w:r>
        <w:r w:rsidR="007160E9">
          <w:rPr>
            <w:noProof/>
            <w:webHidden/>
          </w:rPr>
          <w:tab/>
        </w:r>
        <w:r w:rsidR="007160E9">
          <w:rPr>
            <w:noProof/>
            <w:webHidden/>
          </w:rPr>
          <w:fldChar w:fldCharType="begin"/>
        </w:r>
        <w:r w:rsidR="007160E9">
          <w:rPr>
            <w:noProof/>
            <w:webHidden/>
          </w:rPr>
          <w:instrText xml:space="preserve"> PAGEREF _Toc102128314 \h </w:instrText>
        </w:r>
        <w:r w:rsidR="007160E9">
          <w:rPr>
            <w:noProof/>
            <w:webHidden/>
          </w:rPr>
        </w:r>
        <w:r w:rsidR="007160E9">
          <w:rPr>
            <w:noProof/>
            <w:webHidden/>
          </w:rPr>
          <w:fldChar w:fldCharType="separate"/>
        </w:r>
        <w:r w:rsidR="00AE266A">
          <w:rPr>
            <w:noProof/>
            <w:webHidden/>
          </w:rPr>
          <w:t>305</w:t>
        </w:r>
        <w:r w:rsidR="007160E9">
          <w:rPr>
            <w:noProof/>
            <w:webHidden/>
          </w:rPr>
          <w:fldChar w:fldCharType="end"/>
        </w:r>
      </w:hyperlink>
    </w:p>
    <w:p w14:paraId="65D05AA7" w14:textId="555A5A6C" w:rsidR="007160E9" w:rsidRDefault="00605324">
      <w:pPr>
        <w:pStyle w:val="Indholdsfortegnelse5"/>
        <w:tabs>
          <w:tab w:val="right" w:leader="dot" w:pos="9059"/>
        </w:tabs>
        <w:rPr>
          <w:rFonts w:eastAsiaTheme="minorEastAsia" w:cstheme="minorBidi"/>
          <w:noProof/>
          <w:sz w:val="24"/>
          <w:szCs w:val="24"/>
          <w:lang w:eastAsia="en-GB"/>
        </w:rPr>
      </w:pPr>
      <w:hyperlink w:anchor="_Toc102128315" w:history="1">
        <w:r w:rsidR="007160E9" w:rsidRPr="000D78BE">
          <w:rPr>
            <w:rStyle w:val="Hyperlink"/>
            <w:noProof/>
          </w:rPr>
          <w:t>Task 7:28 Dynamic changes in audio components</w:t>
        </w:r>
        <w:r w:rsidR="007160E9">
          <w:rPr>
            <w:noProof/>
            <w:webHidden/>
          </w:rPr>
          <w:tab/>
        </w:r>
        <w:r w:rsidR="007160E9">
          <w:rPr>
            <w:noProof/>
            <w:webHidden/>
          </w:rPr>
          <w:fldChar w:fldCharType="begin"/>
        </w:r>
        <w:r w:rsidR="007160E9">
          <w:rPr>
            <w:noProof/>
            <w:webHidden/>
          </w:rPr>
          <w:instrText xml:space="preserve"> PAGEREF _Toc102128315 \h </w:instrText>
        </w:r>
        <w:r w:rsidR="007160E9">
          <w:rPr>
            <w:noProof/>
            <w:webHidden/>
          </w:rPr>
        </w:r>
        <w:r w:rsidR="007160E9">
          <w:rPr>
            <w:noProof/>
            <w:webHidden/>
          </w:rPr>
          <w:fldChar w:fldCharType="separate"/>
        </w:r>
        <w:r w:rsidR="00AE266A">
          <w:rPr>
            <w:noProof/>
            <w:webHidden/>
          </w:rPr>
          <w:t>306</w:t>
        </w:r>
        <w:r w:rsidR="007160E9">
          <w:rPr>
            <w:noProof/>
            <w:webHidden/>
          </w:rPr>
          <w:fldChar w:fldCharType="end"/>
        </w:r>
      </w:hyperlink>
    </w:p>
    <w:p w14:paraId="0532A34B" w14:textId="064BD3F4" w:rsidR="007160E9" w:rsidRDefault="00605324">
      <w:pPr>
        <w:pStyle w:val="Indholdsfortegnelse5"/>
        <w:tabs>
          <w:tab w:val="right" w:leader="dot" w:pos="9059"/>
        </w:tabs>
        <w:rPr>
          <w:rFonts w:eastAsiaTheme="minorEastAsia" w:cstheme="minorBidi"/>
          <w:noProof/>
          <w:sz w:val="24"/>
          <w:szCs w:val="24"/>
          <w:lang w:eastAsia="en-GB"/>
        </w:rPr>
      </w:pPr>
      <w:hyperlink w:anchor="_Toc102128316" w:history="1">
        <w:r w:rsidR="007160E9" w:rsidRPr="000D78BE">
          <w:rPr>
            <w:rStyle w:val="Hyperlink"/>
            <w:noProof/>
          </w:rPr>
          <w:t>Task 7:29 Dynamic update of PMT- Component priority (stream type)</w:t>
        </w:r>
        <w:r w:rsidR="007160E9">
          <w:rPr>
            <w:noProof/>
            <w:webHidden/>
          </w:rPr>
          <w:tab/>
        </w:r>
        <w:r w:rsidR="007160E9">
          <w:rPr>
            <w:noProof/>
            <w:webHidden/>
          </w:rPr>
          <w:fldChar w:fldCharType="begin"/>
        </w:r>
        <w:r w:rsidR="007160E9">
          <w:rPr>
            <w:noProof/>
            <w:webHidden/>
          </w:rPr>
          <w:instrText xml:space="preserve"> PAGEREF _Toc102128316 \h </w:instrText>
        </w:r>
        <w:r w:rsidR="007160E9">
          <w:rPr>
            <w:noProof/>
            <w:webHidden/>
          </w:rPr>
        </w:r>
        <w:r w:rsidR="007160E9">
          <w:rPr>
            <w:noProof/>
            <w:webHidden/>
          </w:rPr>
          <w:fldChar w:fldCharType="separate"/>
        </w:r>
        <w:r w:rsidR="00AE266A">
          <w:rPr>
            <w:noProof/>
            <w:webHidden/>
          </w:rPr>
          <w:t>307</w:t>
        </w:r>
        <w:r w:rsidR="007160E9">
          <w:rPr>
            <w:noProof/>
            <w:webHidden/>
          </w:rPr>
          <w:fldChar w:fldCharType="end"/>
        </w:r>
      </w:hyperlink>
    </w:p>
    <w:p w14:paraId="02AF39EF" w14:textId="260EEEA4" w:rsidR="007160E9" w:rsidRDefault="00605324">
      <w:pPr>
        <w:pStyle w:val="Indholdsfortegnelse5"/>
        <w:tabs>
          <w:tab w:val="right" w:leader="dot" w:pos="9059"/>
        </w:tabs>
        <w:rPr>
          <w:rFonts w:eastAsiaTheme="minorEastAsia" w:cstheme="minorBidi"/>
          <w:noProof/>
          <w:sz w:val="24"/>
          <w:szCs w:val="24"/>
          <w:lang w:eastAsia="en-GB"/>
        </w:rPr>
      </w:pPr>
      <w:hyperlink w:anchor="_Toc102128317" w:history="1">
        <w:r w:rsidR="007160E9" w:rsidRPr="000D78BE">
          <w:rPr>
            <w:rStyle w:val="Hyperlink"/>
            <w:noProof/>
          </w:rPr>
          <w:t>Task 7:30 Audio descriptors</w:t>
        </w:r>
        <w:r w:rsidR="007160E9">
          <w:rPr>
            <w:noProof/>
            <w:webHidden/>
          </w:rPr>
          <w:tab/>
        </w:r>
        <w:r w:rsidR="007160E9">
          <w:rPr>
            <w:noProof/>
            <w:webHidden/>
          </w:rPr>
          <w:fldChar w:fldCharType="begin"/>
        </w:r>
        <w:r w:rsidR="007160E9">
          <w:rPr>
            <w:noProof/>
            <w:webHidden/>
          </w:rPr>
          <w:instrText xml:space="preserve"> PAGEREF _Toc102128317 \h </w:instrText>
        </w:r>
        <w:r w:rsidR="007160E9">
          <w:rPr>
            <w:noProof/>
            <w:webHidden/>
          </w:rPr>
        </w:r>
        <w:r w:rsidR="007160E9">
          <w:rPr>
            <w:noProof/>
            <w:webHidden/>
          </w:rPr>
          <w:fldChar w:fldCharType="separate"/>
        </w:r>
        <w:r w:rsidR="00AE266A">
          <w:rPr>
            <w:noProof/>
            <w:webHidden/>
          </w:rPr>
          <w:t>310</w:t>
        </w:r>
        <w:r w:rsidR="007160E9">
          <w:rPr>
            <w:noProof/>
            <w:webHidden/>
          </w:rPr>
          <w:fldChar w:fldCharType="end"/>
        </w:r>
      </w:hyperlink>
    </w:p>
    <w:p w14:paraId="174E3675" w14:textId="25E5C97E" w:rsidR="007160E9" w:rsidRDefault="00605324">
      <w:pPr>
        <w:pStyle w:val="Indholdsfortegnelse5"/>
        <w:tabs>
          <w:tab w:val="right" w:leader="dot" w:pos="9059"/>
        </w:tabs>
        <w:rPr>
          <w:rFonts w:eastAsiaTheme="minorEastAsia" w:cstheme="minorBidi"/>
          <w:noProof/>
          <w:sz w:val="24"/>
          <w:szCs w:val="24"/>
          <w:lang w:eastAsia="en-GB"/>
        </w:rPr>
      </w:pPr>
      <w:hyperlink w:anchor="_Toc102128318" w:history="1">
        <w:r w:rsidR="007160E9" w:rsidRPr="000D78BE">
          <w:rPr>
            <w:rStyle w:val="Hyperlink"/>
            <w:noProof/>
          </w:rPr>
          <w:t>Task 7:31 Supplementary audio</w:t>
        </w:r>
        <w:r w:rsidR="007160E9">
          <w:rPr>
            <w:noProof/>
            <w:webHidden/>
          </w:rPr>
          <w:tab/>
        </w:r>
        <w:r w:rsidR="007160E9">
          <w:rPr>
            <w:noProof/>
            <w:webHidden/>
          </w:rPr>
          <w:fldChar w:fldCharType="begin"/>
        </w:r>
        <w:r w:rsidR="007160E9">
          <w:rPr>
            <w:noProof/>
            <w:webHidden/>
          </w:rPr>
          <w:instrText xml:space="preserve"> PAGEREF _Toc102128318 \h </w:instrText>
        </w:r>
        <w:r w:rsidR="007160E9">
          <w:rPr>
            <w:noProof/>
            <w:webHidden/>
          </w:rPr>
        </w:r>
        <w:r w:rsidR="007160E9">
          <w:rPr>
            <w:noProof/>
            <w:webHidden/>
          </w:rPr>
          <w:fldChar w:fldCharType="separate"/>
        </w:r>
        <w:r w:rsidR="00AE266A">
          <w:rPr>
            <w:noProof/>
            <w:webHidden/>
          </w:rPr>
          <w:t>310</w:t>
        </w:r>
        <w:r w:rsidR="007160E9">
          <w:rPr>
            <w:noProof/>
            <w:webHidden/>
          </w:rPr>
          <w:fldChar w:fldCharType="end"/>
        </w:r>
      </w:hyperlink>
    </w:p>
    <w:p w14:paraId="2E8BD590" w14:textId="7B6FBE49" w:rsidR="007160E9" w:rsidRDefault="00605324">
      <w:pPr>
        <w:pStyle w:val="Indholdsfortegnelse5"/>
        <w:tabs>
          <w:tab w:val="right" w:leader="dot" w:pos="9059"/>
        </w:tabs>
        <w:rPr>
          <w:rFonts w:eastAsiaTheme="minorEastAsia" w:cstheme="minorBidi"/>
          <w:noProof/>
          <w:sz w:val="24"/>
          <w:szCs w:val="24"/>
          <w:lang w:eastAsia="en-GB"/>
        </w:rPr>
      </w:pPr>
      <w:hyperlink w:anchor="_Toc102128319" w:history="1">
        <w:r w:rsidR="007160E9" w:rsidRPr="000D78BE">
          <w:rPr>
            <w:rStyle w:val="Hyperlink"/>
            <w:noProof/>
          </w:rPr>
          <w:t>Task 7:32 IRD Internal Reference Level</w:t>
        </w:r>
        <w:r w:rsidR="007160E9">
          <w:rPr>
            <w:noProof/>
            <w:webHidden/>
          </w:rPr>
          <w:tab/>
        </w:r>
        <w:r w:rsidR="007160E9">
          <w:rPr>
            <w:noProof/>
            <w:webHidden/>
          </w:rPr>
          <w:fldChar w:fldCharType="begin"/>
        </w:r>
        <w:r w:rsidR="007160E9">
          <w:rPr>
            <w:noProof/>
            <w:webHidden/>
          </w:rPr>
          <w:instrText xml:space="preserve"> PAGEREF _Toc102128319 \h </w:instrText>
        </w:r>
        <w:r w:rsidR="007160E9">
          <w:rPr>
            <w:noProof/>
            <w:webHidden/>
          </w:rPr>
        </w:r>
        <w:r w:rsidR="007160E9">
          <w:rPr>
            <w:noProof/>
            <w:webHidden/>
          </w:rPr>
          <w:fldChar w:fldCharType="separate"/>
        </w:r>
        <w:r w:rsidR="00AE266A">
          <w:rPr>
            <w:noProof/>
            <w:webHidden/>
          </w:rPr>
          <w:t>313</w:t>
        </w:r>
        <w:r w:rsidR="007160E9">
          <w:rPr>
            <w:noProof/>
            <w:webHidden/>
          </w:rPr>
          <w:fldChar w:fldCharType="end"/>
        </w:r>
      </w:hyperlink>
    </w:p>
    <w:p w14:paraId="458CC27D" w14:textId="08E3FCB8" w:rsidR="007160E9" w:rsidRDefault="00605324">
      <w:pPr>
        <w:pStyle w:val="Indholdsfortegnelse5"/>
        <w:tabs>
          <w:tab w:val="right" w:leader="dot" w:pos="9059"/>
        </w:tabs>
        <w:rPr>
          <w:rFonts w:eastAsiaTheme="minorEastAsia" w:cstheme="minorBidi"/>
          <w:noProof/>
          <w:sz w:val="24"/>
          <w:szCs w:val="24"/>
          <w:lang w:eastAsia="en-GB"/>
        </w:rPr>
      </w:pPr>
      <w:hyperlink w:anchor="_Toc102128320" w:history="1">
        <w:r w:rsidR="007160E9" w:rsidRPr="000D78BE">
          <w:rPr>
            <w:rStyle w:val="Hyperlink"/>
            <w:noProof/>
          </w:rPr>
          <w:t>Task 7:33 Loudness levels - Audio Output Levels</w:t>
        </w:r>
        <w:r w:rsidR="007160E9">
          <w:rPr>
            <w:noProof/>
            <w:webHidden/>
          </w:rPr>
          <w:tab/>
        </w:r>
        <w:r w:rsidR="007160E9">
          <w:rPr>
            <w:noProof/>
            <w:webHidden/>
          </w:rPr>
          <w:fldChar w:fldCharType="begin"/>
        </w:r>
        <w:r w:rsidR="007160E9">
          <w:rPr>
            <w:noProof/>
            <w:webHidden/>
          </w:rPr>
          <w:instrText xml:space="preserve"> PAGEREF _Toc102128320 \h </w:instrText>
        </w:r>
        <w:r w:rsidR="007160E9">
          <w:rPr>
            <w:noProof/>
            <w:webHidden/>
          </w:rPr>
        </w:r>
        <w:r w:rsidR="007160E9">
          <w:rPr>
            <w:noProof/>
            <w:webHidden/>
          </w:rPr>
          <w:fldChar w:fldCharType="separate"/>
        </w:r>
        <w:r w:rsidR="00AE266A">
          <w:rPr>
            <w:noProof/>
            <w:webHidden/>
          </w:rPr>
          <w:t>313</w:t>
        </w:r>
        <w:r w:rsidR="007160E9">
          <w:rPr>
            <w:noProof/>
            <w:webHidden/>
          </w:rPr>
          <w:fldChar w:fldCharType="end"/>
        </w:r>
      </w:hyperlink>
    </w:p>
    <w:p w14:paraId="440E12B2" w14:textId="2D62DE9C" w:rsidR="007160E9" w:rsidRDefault="00605324">
      <w:pPr>
        <w:pStyle w:val="Indholdsfortegnelse5"/>
        <w:tabs>
          <w:tab w:val="right" w:leader="dot" w:pos="9059"/>
        </w:tabs>
        <w:rPr>
          <w:rFonts w:eastAsiaTheme="minorEastAsia" w:cstheme="minorBidi"/>
          <w:noProof/>
          <w:sz w:val="24"/>
          <w:szCs w:val="24"/>
          <w:lang w:eastAsia="en-GB"/>
        </w:rPr>
      </w:pPr>
      <w:hyperlink w:anchor="_Toc102128321" w:history="1">
        <w:r w:rsidR="007160E9" w:rsidRPr="000D78BE">
          <w:rPr>
            <w:rStyle w:val="Hyperlink"/>
            <w:noProof/>
          </w:rPr>
          <w:t>Task 7:34 AC-4: Requirements</w:t>
        </w:r>
        <w:r w:rsidR="007160E9">
          <w:rPr>
            <w:noProof/>
            <w:webHidden/>
          </w:rPr>
          <w:tab/>
        </w:r>
        <w:r w:rsidR="007160E9">
          <w:rPr>
            <w:noProof/>
            <w:webHidden/>
          </w:rPr>
          <w:fldChar w:fldCharType="begin"/>
        </w:r>
        <w:r w:rsidR="007160E9">
          <w:rPr>
            <w:noProof/>
            <w:webHidden/>
          </w:rPr>
          <w:instrText xml:space="preserve"> PAGEREF _Toc102128321 \h </w:instrText>
        </w:r>
        <w:r w:rsidR="007160E9">
          <w:rPr>
            <w:noProof/>
            <w:webHidden/>
          </w:rPr>
        </w:r>
        <w:r w:rsidR="007160E9">
          <w:rPr>
            <w:noProof/>
            <w:webHidden/>
          </w:rPr>
          <w:fldChar w:fldCharType="separate"/>
        </w:r>
        <w:r w:rsidR="00AE266A">
          <w:rPr>
            <w:noProof/>
            <w:webHidden/>
          </w:rPr>
          <w:t>315</w:t>
        </w:r>
        <w:r w:rsidR="007160E9">
          <w:rPr>
            <w:noProof/>
            <w:webHidden/>
          </w:rPr>
          <w:fldChar w:fldCharType="end"/>
        </w:r>
      </w:hyperlink>
    </w:p>
    <w:p w14:paraId="6AF015F8" w14:textId="4502D040" w:rsidR="007160E9" w:rsidRDefault="00605324">
      <w:pPr>
        <w:pStyle w:val="Indholdsfortegnelse5"/>
        <w:tabs>
          <w:tab w:val="right" w:leader="dot" w:pos="9059"/>
        </w:tabs>
        <w:rPr>
          <w:rFonts w:eastAsiaTheme="minorEastAsia" w:cstheme="minorBidi"/>
          <w:noProof/>
          <w:sz w:val="24"/>
          <w:szCs w:val="24"/>
          <w:lang w:eastAsia="en-GB"/>
        </w:rPr>
      </w:pPr>
      <w:hyperlink w:anchor="_Toc102128322" w:history="1">
        <w:r w:rsidR="007160E9" w:rsidRPr="000D78BE">
          <w:rPr>
            <w:rStyle w:val="Hyperlink"/>
            <w:noProof/>
          </w:rPr>
          <w:t>Task 7:35 AC-4: Analogue audio output</w:t>
        </w:r>
        <w:r w:rsidR="007160E9">
          <w:rPr>
            <w:noProof/>
            <w:webHidden/>
          </w:rPr>
          <w:tab/>
        </w:r>
        <w:r w:rsidR="007160E9">
          <w:rPr>
            <w:noProof/>
            <w:webHidden/>
          </w:rPr>
          <w:fldChar w:fldCharType="begin"/>
        </w:r>
        <w:r w:rsidR="007160E9">
          <w:rPr>
            <w:noProof/>
            <w:webHidden/>
          </w:rPr>
          <w:instrText xml:space="preserve"> PAGEREF _Toc102128322 \h </w:instrText>
        </w:r>
        <w:r w:rsidR="007160E9">
          <w:rPr>
            <w:noProof/>
            <w:webHidden/>
          </w:rPr>
        </w:r>
        <w:r w:rsidR="007160E9">
          <w:rPr>
            <w:noProof/>
            <w:webHidden/>
          </w:rPr>
          <w:fldChar w:fldCharType="separate"/>
        </w:r>
        <w:r w:rsidR="00AE266A">
          <w:rPr>
            <w:noProof/>
            <w:webHidden/>
          </w:rPr>
          <w:t>316</w:t>
        </w:r>
        <w:r w:rsidR="007160E9">
          <w:rPr>
            <w:noProof/>
            <w:webHidden/>
          </w:rPr>
          <w:fldChar w:fldCharType="end"/>
        </w:r>
      </w:hyperlink>
    </w:p>
    <w:p w14:paraId="1787CD19" w14:textId="17FC0F54" w:rsidR="007160E9" w:rsidRDefault="00605324">
      <w:pPr>
        <w:pStyle w:val="Indholdsfortegnelse5"/>
        <w:tabs>
          <w:tab w:val="right" w:leader="dot" w:pos="9059"/>
        </w:tabs>
        <w:rPr>
          <w:rFonts w:eastAsiaTheme="minorEastAsia" w:cstheme="minorBidi"/>
          <w:noProof/>
          <w:sz w:val="24"/>
          <w:szCs w:val="24"/>
          <w:lang w:eastAsia="en-GB"/>
        </w:rPr>
      </w:pPr>
      <w:hyperlink w:anchor="_Toc102128323" w:history="1">
        <w:r w:rsidR="007160E9" w:rsidRPr="000D78BE">
          <w:rPr>
            <w:rStyle w:val="Hyperlink"/>
            <w:noProof/>
          </w:rPr>
          <w:t xml:space="preserve">Task 7:36 AC-4: </w:t>
        </w:r>
        <w:r w:rsidR="007160E9" w:rsidRPr="000D78BE">
          <w:rPr>
            <w:rStyle w:val="Hyperlink"/>
            <w:noProof/>
            <w:lang w:val="en-GB"/>
          </w:rPr>
          <w:t>required output formats for HDMI, HDMI ARC and HDMI eARC</w:t>
        </w:r>
        <w:r w:rsidR="007160E9">
          <w:rPr>
            <w:noProof/>
            <w:webHidden/>
          </w:rPr>
          <w:tab/>
        </w:r>
        <w:r w:rsidR="007160E9">
          <w:rPr>
            <w:noProof/>
            <w:webHidden/>
          </w:rPr>
          <w:fldChar w:fldCharType="begin"/>
        </w:r>
        <w:r w:rsidR="007160E9">
          <w:rPr>
            <w:noProof/>
            <w:webHidden/>
          </w:rPr>
          <w:instrText xml:space="preserve"> PAGEREF _Toc102128323 \h </w:instrText>
        </w:r>
        <w:r w:rsidR="007160E9">
          <w:rPr>
            <w:noProof/>
            <w:webHidden/>
          </w:rPr>
        </w:r>
        <w:r w:rsidR="007160E9">
          <w:rPr>
            <w:noProof/>
            <w:webHidden/>
          </w:rPr>
          <w:fldChar w:fldCharType="separate"/>
        </w:r>
        <w:r w:rsidR="00AE266A">
          <w:rPr>
            <w:noProof/>
            <w:webHidden/>
          </w:rPr>
          <w:t>317</w:t>
        </w:r>
        <w:r w:rsidR="007160E9">
          <w:rPr>
            <w:noProof/>
            <w:webHidden/>
          </w:rPr>
          <w:fldChar w:fldCharType="end"/>
        </w:r>
      </w:hyperlink>
    </w:p>
    <w:p w14:paraId="4FD3F140" w14:textId="3BE4C875" w:rsidR="007160E9" w:rsidRDefault="00605324">
      <w:pPr>
        <w:pStyle w:val="Indholdsfortegnelse5"/>
        <w:tabs>
          <w:tab w:val="right" w:leader="dot" w:pos="9059"/>
        </w:tabs>
        <w:rPr>
          <w:rFonts w:eastAsiaTheme="minorEastAsia" w:cstheme="minorBidi"/>
          <w:noProof/>
          <w:sz w:val="24"/>
          <w:szCs w:val="24"/>
          <w:lang w:eastAsia="en-GB"/>
        </w:rPr>
      </w:pPr>
      <w:hyperlink w:anchor="_Toc102128324" w:history="1">
        <w:r w:rsidR="007160E9" w:rsidRPr="000D78BE">
          <w:rPr>
            <w:rStyle w:val="Hyperlink"/>
            <w:noProof/>
          </w:rPr>
          <w:t xml:space="preserve">Task 7:37 AC-4: </w:t>
        </w:r>
        <w:r w:rsidR="007160E9" w:rsidRPr="000D78BE">
          <w:rPr>
            <w:rStyle w:val="Hyperlink"/>
            <w:noProof/>
            <w:lang w:val="en-GB"/>
          </w:rPr>
          <w:t>recommended output formats for HDMI and HDMI eARC only (optional)</w:t>
        </w:r>
        <w:r w:rsidR="007160E9">
          <w:rPr>
            <w:noProof/>
            <w:webHidden/>
          </w:rPr>
          <w:tab/>
        </w:r>
        <w:r w:rsidR="007160E9">
          <w:rPr>
            <w:noProof/>
            <w:webHidden/>
          </w:rPr>
          <w:fldChar w:fldCharType="begin"/>
        </w:r>
        <w:r w:rsidR="007160E9">
          <w:rPr>
            <w:noProof/>
            <w:webHidden/>
          </w:rPr>
          <w:instrText xml:space="preserve"> PAGEREF _Toc102128324 \h </w:instrText>
        </w:r>
        <w:r w:rsidR="007160E9">
          <w:rPr>
            <w:noProof/>
            <w:webHidden/>
          </w:rPr>
        </w:r>
        <w:r w:rsidR="007160E9">
          <w:rPr>
            <w:noProof/>
            <w:webHidden/>
          </w:rPr>
          <w:fldChar w:fldCharType="separate"/>
        </w:r>
        <w:r w:rsidR="00AE266A">
          <w:rPr>
            <w:noProof/>
            <w:webHidden/>
          </w:rPr>
          <w:t>319</w:t>
        </w:r>
        <w:r w:rsidR="007160E9">
          <w:rPr>
            <w:noProof/>
            <w:webHidden/>
          </w:rPr>
          <w:fldChar w:fldCharType="end"/>
        </w:r>
      </w:hyperlink>
    </w:p>
    <w:p w14:paraId="10DB14CC" w14:textId="52EAFA28" w:rsidR="007160E9" w:rsidRDefault="00605324">
      <w:pPr>
        <w:pStyle w:val="Indholdsfortegnelse5"/>
        <w:tabs>
          <w:tab w:val="right" w:leader="dot" w:pos="9059"/>
        </w:tabs>
        <w:rPr>
          <w:rFonts w:eastAsiaTheme="minorEastAsia" w:cstheme="minorBidi"/>
          <w:noProof/>
          <w:sz w:val="24"/>
          <w:szCs w:val="24"/>
          <w:lang w:eastAsia="en-GB"/>
        </w:rPr>
      </w:pPr>
      <w:hyperlink w:anchor="_Toc102128325" w:history="1">
        <w:r w:rsidR="007160E9" w:rsidRPr="000D78BE">
          <w:rPr>
            <w:rStyle w:val="Hyperlink"/>
            <w:noProof/>
          </w:rPr>
          <w:t xml:space="preserve">Task 7:38 AC-4: </w:t>
        </w:r>
        <w:r w:rsidR="007160E9" w:rsidRPr="000D78BE">
          <w:rPr>
            <w:rStyle w:val="Hyperlink"/>
            <w:noProof/>
            <w:lang w:val="en-GB"/>
          </w:rPr>
          <w:t>recommended output formats for HDMI ARC (optional)</w:t>
        </w:r>
        <w:r w:rsidR="007160E9">
          <w:rPr>
            <w:noProof/>
            <w:webHidden/>
          </w:rPr>
          <w:tab/>
        </w:r>
        <w:r w:rsidR="007160E9">
          <w:rPr>
            <w:noProof/>
            <w:webHidden/>
          </w:rPr>
          <w:fldChar w:fldCharType="begin"/>
        </w:r>
        <w:r w:rsidR="007160E9">
          <w:rPr>
            <w:noProof/>
            <w:webHidden/>
          </w:rPr>
          <w:instrText xml:space="preserve"> PAGEREF _Toc102128325 \h </w:instrText>
        </w:r>
        <w:r w:rsidR="007160E9">
          <w:rPr>
            <w:noProof/>
            <w:webHidden/>
          </w:rPr>
        </w:r>
        <w:r w:rsidR="007160E9">
          <w:rPr>
            <w:noProof/>
            <w:webHidden/>
          </w:rPr>
          <w:fldChar w:fldCharType="separate"/>
        </w:r>
        <w:r w:rsidR="00AE266A">
          <w:rPr>
            <w:noProof/>
            <w:webHidden/>
          </w:rPr>
          <w:t>320</w:t>
        </w:r>
        <w:r w:rsidR="007160E9">
          <w:rPr>
            <w:noProof/>
            <w:webHidden/>
          </w:rPr>
          <w:fldChar w:fldCharType="end"/>
        </w:r>
      </w:hyperlink>
    </w:p>
    <w:p w14:paraId="3FB982D8" w14:textId="1B8BBF94" w:rsidR="007160E9" w:rsidRDefault="00605324">
      <w:pPr>
        <w:pStyle w:val="Indholdsfortegnelse5"/>
        <w:tabs>
          <w:tab w:val="right" w:leader="dot" w:pos="9059"/>
        </w:tabs>
        <w:rPr>
          <w:rFonts w:eastAsiaTheme="minorEastAsia" w:cstheme="minorBidi"/>
          <w:noProof/>
          <w:sz w:val="24"/>
          <w:szCs w:val="24"/>
          <w:lang w:eastAsia="en-GB"/>
        </w:rPr>
      </w:pPr>
      <w:hyperlink w:anchor="_Toc102128326" w:history="1">
        <w:r w:rsidR="007160E9" w:rsidRPr="000D78BE">
          <w:rPr>
            <w:rStyle w:val="Hyperlink"/>
            <w:noProof/>
          </w:rPr>
          <w:t xml:space="preserve">Task 7:39 AC-4: </w:t>
        </w:r>
        <w:r w:rsidR="007160E9" w:rsidRPr="000D78BE">
          <w:rPr>
            <w:rStyle w:val="Hyperlink"/>
            <w:noProof/>
            <w:lang w:val="en-GB"/>
          </w:rPr>
          <w:t>required output formats for S/PDIF</w:t>
        </w:r>
        <w:r w:rsidR="007160E9">
          <w:rPr>
            <w:noProof/>
            <w:webHidden/>
          </w:rPr>
          <w:tab/>
        </w:r>
        <w:r w:rsidR="007160E9">
          <w:rPr>
            <w:noProof/>
            <w:webHidden/>
          </w:rPr>
          <w:fldChar w:fldCharType="begin"/>
        </w:r>
        <w:r w:rsidR="007160E9">
          <w:rPr>
            <w:noProof/>
            <w:webHidden/>
          </w:rPr>
          <w:instrText xml:space="preserve"> PAGEREF _Toc102128326 \h </w:instrText>
        </w:r>
        <w:r w:rsidR="007160E9">
          <w:rPr>
            <w:noProof/>
            <w:webHidden/>
          </w:rPr>
        </w:r>
        <w:r w:rsidR="007160E9">
          <w:rPr>
            <w:noProof/>
            <w:webHidden/>
          </w:rPr>
          <w:fldChar w:fldCharType="separate"/>
        </w:r>
        <w:r w:rsidR="00AE266A">
          <w:rPr>
            <w:noProof/>
            <w:webHidden/>
          </w:rPr>
          <w:t>321</w:t>
        </w:r>
        <w:r w:rsidR="007160E9">
          <w:rPr>
            <w:noProof/>
            <w:webHidden/>
          </w:rPr>
          <w:fldChar w:fldCharType="end"/>
        </w:r>
      </w:hyperlink>
    </w:p>
    <w:p w14:paraId="4ADD5CCE" w14:textId="5B414B95" w:rsidR="007160E9" w:rsidRDefault="00605324">
      <w:pPr>
        <w:pStyle w:val="Indholdsfortegnelse5"/>
        <w:tabs>
          <w:tab w:val="right" w:leader="dot" w:pos="9059"/>
        </w:tabs>
        <w:rPr>
          <w:rFonts w:eastAsiaTheme="minorEastAsia" w:cstheme="minorBidi"/>
          <w:noProof/>
          <w:sz w:val="24"/>
          <w:szCs w:val="24"/>
          <w:lang w:eastAsia="en-GB"/>
        </w:rPr>
      </w:pPr>
      <w:hyperlink w:anchor="_Toc102128327" w:history="1">
        <w:r w:rsidR="007160E9" w:rsidRPr="000D78BE">
          <w:rPr>
            <w:rStyle w:val="Hyperlink"/>
            <w:noProof/>
          </w:rPr>
          <w:t>Task 7:40 Dialogue Enhancement</w:t>
        </w:r>
        <w:r w:rsidR="007160E9">
          <w:rPr>
            <w:noProof/>
            <w:webHidden/>
          </w:rPr>
          <w:tab/>
        </w:r>
        <w:r w:rsidR="007160E9">
          <w:rPr>
            <w:noProof/>
            <w:webHidden/>
          </w:rPr>
          <w:fldChar w:fldCharType="begin"/>
        </w:r>
        <w:r w:rsidR="007160E9">
          <w:rPr>
            <w:noProof/>
            <w:webHidden/>
          </w:rPr>
          <w:instrText xml:space="preserve"> PAGEREF _Toc102128327 \h </w:instrText>
        </w:r>
        <w:r w:rsidR="007160E9">
          <w:rPr>
            <w:noProof/>
            <w:webHidden/>
          </w:rPr>
        </w:r>
        <w:r w:rsidR="007160E9">
          <w:rPr>
            <w:noProof/>
            <w:webHidden/>
          </w:rPr>
          <w:fldChar w:fldCharType="separate"/>
        </w:r>
        <w:r w:rsidR="00AE266A">
          <w:rPr>
            <w:noProof/>
            <w:webHidden/>
          </w:rPr>
          <w:t>322</w:t>
        </w:r>
        <w:r w:rsidR="007160E9">
          <w:rPr>
            <w:noProof/>
            <w:webHidden/>
          </w:rPr>
          <w:fldChar w:fldCharType="end"/>
        </w:r>
      </w:hyperlink>
    </w:p>
    <w:p w14:paraId="293E177D" w14:textId="72FD8385" w:rsidR="007160E9" w:rsidRDefault="00605324">
      <w:pPr>
        <w:pStyle w:val="Indholdsfortegnelse5"/>
        <w:tabs>
          <w:tab w:val="right" w:leader="dot" w:pos="9059"/>
        </w:tabs>
        <w:rPr>
          <w:rFonts w:eastAsiaTheme="minorEastAsia" w:cstheme="minorBidi"/>
          <w:noProof/>
          <w:sz w:val="24"/>
          <w:szCs w:val="24"/>
          <w:lang w:eastAsia="en-GB"/>
        </w:rPr>
      </w:pPr>
      <w:hyperlink w:anchor="_Toc102128328" w:history="1">
        <w:r w:rsidR="007160E9" w:rsidRPr="000D78BE">
          <w:rPr>
            <w:rStyle w:val="Hyperlink"/>
            <w:noProof/>
          </w:rPr>
          <w:t>Task 7:41 Automatic Audio PID/Stream prioritisation for NGA capable NorDig HEVC IRDs</w:t>
        </w:r>
        <w:r w:rsidR="007160E9">
          <w:rPr>
            <w:noProof/>
            <w:webHidden/>
          </w:rPr>
          <w:tab/>
        </w:r>
        <w:r w:rsidR="007160E9">
          <w:rPr>
            <w:noProof/>
            <w:webHidden/>
          </w:rPr>
          <w:fldChar w:fldCharType="begin"/>
        </w:r>
        <w:r w:rsidR="007160E9">
          <w:rPr>
            <w:noProof/>
            <w:webHidden/>
          </w:rPr>
          <w:instrText xml:space="preserve"> PAGEREF _Toc102128328 \h </w:instrText>
        </w:r>
        <w:r w:rsidR="007160E9">
          <w:rPr>
            <w:noProof/>
            <w:webHidden/>
          </w:rPr>
        </w:r>
        <w:r w:rsidR="007160E9">
          <w:rPr>
            <w:noProof/>
            <w:webHidden/>
          </w:rPr>
          <w:fldChar w:fldCharType="separate"/>
        </w:r>
        <w:r w:rsidR="00AE266A">
          <w:rPr>
            <w:noProof/>
            <w:webHidden/>
          </w:rPr>
          <w:t>323</w:t>
        </w:r>
        <w:r w:rsidR="007160E9">
          <w:rPr>
            <w:noProof/>
            <w:webHidden/>
          </w:rPr>
          <w:fldChar w:fldCharType="end"/>
        </w:r>
      </w:hyperlink>
    </w:p>
    <w:p w14:paraId="4E17E948" w14:textId="02AB70D8" w:rsidR="007160E9" w:rsidRDefault="00605324">
      <w:pPr>
        <w:pStyle w:val="Indholdsfortegnelse5"/>
        <w:tabs>
          <w:tab w:val="right" w:leader="dot" w:pos="9059"/>
        </w:tabs>
        <w:rPr>
          <w:rFonts w:eastAsiaTheme="minorEastAsia" w:cstheme="minorBidi"/>
          <w:noProof/>
          <w:sz w:val="24"/>
          <w:szCs w:val="24"/>
          <w:lang w:eastAsia="en-GB"/>
        </w:rPr>
      </w:pPr>
      <w:hyperlink w:anchor="_Toc102128329" w:history="1">
        <w:r w:rsidR="007160E9" w:rsidRPr="000D78BE">
          <w:rPr>
            <w:rStyle w:val="Hyperlink"/>
            <w:noProof/>
          </w:rPr>
          <w:t>Task 7:42 Automatic Audio PID/Stream prioritisation for NGA capable NorDig HEVC IRDs</w:t>
        </w:r>
        <w:r w:rsidR="007160E9">
          <w:rPr>
            <w:noProof/>
            <w:webHidden/>
          </w:rPr>
          <w:tab/>
        </w:r>
        <w:r w:rsidR="007160E9">
          <w:rPr>
            <w:noProof/>
            <w:webHidden/>
          </w:rPr>
          <w:fldChar w:fldCharType="begin"/>
        </w:r>
        <w:r w:rsidR="007160E9">
          <w:rPr>
            <w:noProof/>
            <w:webHidden/>
          </w:rPr>
          <w:instrText xml:space="preserve"> PAGEREF _Toc102128329 \h </w:instrText>
        </w:r>
        <w:r w:rsidR="007160E9">
          <w:rPr>
            <w:noProof/>
            <w:webHidden/>
          </w:rPr>
        </w:r>
        <w:r w:rsidR="007160E9">
          <w:rPr>
            <w:noProof/>
            <w:webHidden/>
          </w:rPr>
          <w:fldChar w:fldCharType="separate"/>
        </w:r>
        <w:r w:rsidR="00AE266A">
          <w:rPr>
            <w:noProof/>
            <w:webHidden/>
          </w:rPr>
          <w:t>325</w:t>
        </w:r>
        <w:r w:rsidR="007160E9">
          <w:rPr>
            <w:noProof/>
            <w:webHidden/>
          </w:rPr>
          <w:fldChar w:fldCharType="end"/>
        </w:r>
      </w:hyperlink>
    </w:p>
    <w:p w14:paraId="065D44F4" w14:textId="0614B4C3" w:rsidR="007160E9" w:rsidRDefault="00605324">
      <w:pPr>
        <w:pStyle w:val="Indholdsfortegnelse5"/>
        <w:tabs>
          <w:tab w:val="right" w:leader="dot" w:pos="9059"/>
        </w:tabs>
        <w:rPr>
          <w:rFonts w:eastAsiaTheme="minorEastAsia" w:cstheme="minorBidi"/>
          <w:noProof/>
          <w:sz w:val="24"/>
          <w:szCs w:val="24"/>
          <w:lang w:eastAsia="en-GB"/>
        </w:rPr>
      </w:pPr>
      <w:hyperlink w:anchor="_Toc102128330" w:history="1">
        <w:r w:rsidR="007160E9" w:rsidRPr="000D78BE">
          <w:rPr>
            <w:rStyle w:val="Hyperlink"/>
            <w:noProof/>
          </w:rPr>
          <w:t>Task 7:43 Automatic Audio Prioritisation inside the NGA Audio PID/stream</w:t>
        </w:r>
        <w:r w:rsidR="007160E9">
          <w:rPr>
            <w:noProof/>
            <w:webHidden/>
          </w:rPr>
          <w:tab/>
        </w:r>
        <w:r w:rsidR="007160E9">
          <w:rPr>
            <w:noProof/>
            <w:webHidden/>
          </w:rPr>
          <w:fldChar w:fldCharType="begin"/>
        </w:r>
        <w:r w:rsidR="007160E9">
          <w:rPr>
            <w:noProof/>
            <w:webHidden/>
          </w:rPr>
          <w:instrText xml:space="preserve"> PAGEREF _Toc102128330 \h </w:instrText>
        </w:r>
        <w:r w:rsidR="007160E9">
          <w:rPr>
            <w:noProof/>
            <w:webHidden/>
          </w:rPr>
        </w:r>
        <w:r w:rsidR="007160E9">
          <w:rPr>
            <w:noProof/>
            <w:webHidden/>
          </w:rPr>
          <w:fldChar w:fldCharType="separate"/>
        </w:r>
        <w:r w:rsidR="00AE266A">
          <w:rPr>
            <w:noProof/>
            <w:webHidden/>
          </w:rPr>
          <w:t>326</w:t>
        </w:r>
        <w:r w:rsidR="007160E9">
          <w:rPr>
            <w:noProof/>
            <w:webHidden/>
          </w:rPr>
          <w:fldChar w:fldCharType="end"/>
        </w:r>
      </w:hyperlink>
    </w:p>
    <w:p w14:paraId="432AF74B" w14:textId="63674959" w:rsidR="007160E9" w:rsidRDefault="00605324">
      <w:pPr>
        <w:pStyle w:val="Indholdsfortegnelse5"/>
        <w:tabs>
          <w:tab w:val="right" w:leader="dot" w:pos="9059"/>
        </w:tabs>
        <w:rPr>
          <w:rFonts w:eastAsiaTheme="minorEastAsia" w:cstheme="minorBidi"/>
          <w:noProof/>
          <w:sz w:val="24"/>
          <w:szCs w:val="24"/>
          <w:lang w:eastAsia="en-GB"/>
        </w:rPr>
      </w:pPr>
      <w:hyperlink w:anchor="_Toc102128331" w:history="1">
        <w:r w:rsidR="007160E9" w:rsidRPr="000D78BE">
          <w:rPr>
            <w:rStyle w:val="Hyperlink"/>
            <w:noProof/>
          </w:rPr>
          <w:t>Task 7:44 Manual Audio PID/Stream selection for NorDig IRDs</w:t>
        </w:r>
        <w:r w:rsidR="007160E9">
          <w:rPr>
            <w:noProof/>
            <w:webHidden/>
          </w:rPr>
          <w:tab/>
        </w:r>
        <w:r w:rsidR="007160E9">
          <w:rPr>
            <w:noProof/>
            <w:webHidden/>
          </w:rPr>
          <w:fldChar w:fldCharType="begin"/>
        </w:r>
        <w:r w:rsidR="007160E9">
          <w:rPr>
            <w:noProof/>
            <w:webHidden/>
          </w:rPr>
          <w:instrText xml:space="preserve"> PAGEREF _Toc102128331 \h </w:instrText>
        </w:r>
        <w:r w:rsidR="007160E9">
          <w:rPr>
            <w:noProof/>
            <w:webHidden/>
          </w:rPr>
        </w:r>
        <w:r w:rsidR="007160E9">
          <w:rPr>
            <w:noProof/>
            <w:webHidden/>
          </w:rPr>
          <w:fldChar w:fldCharType="separate"/>
        </w:r>
        <w:r w:rsidR="00AE266A">
          <w:rPr>
            <w:noProof/>
            <w:webHidden/>
          </w:rPr>
          <w:t>329</w:t>
        </w:r>
        <w:r w:rsidR="007160E9">
          <w:rPr>
            <w:noProof/>
            <w:webHidden/>
          </w:rPr>
          <w:fldChar w:fldCharType="end"/>
        </w:r>
      </w:hyperlink>
    </w:p>
    <w:p w14:paraId="625DC9FE" w14:textId="0C75C81F" w:rsidR="007160E9" w:rsidRDefault="00605324">
      <w:pPr>
        <w:pStyle w:val="Indholdsfortegnelse5"/>
        <w:tabs>
          <w:tab w:val="right" w:leader="dot" w:pos="9059"/>
        </w:tabs>
        <w:rPr>
          <w:rFonts w:eastAsiaTheme="minorEastAsia" w:cstheme="minorBidi"/>
          <w:noProof/>
          <w:sz w:val="24"/>
          <w:szCs w:val="24"/>
          <w:lang w:eastAsia="en-GB"/>
        </w:rPr>
      </w:pPr>
      <w:hyperlink w:anchor="_Toc102128332" w:history="1">
        <w:r w:rsidR="007160E9" w:rsidRPr="000D78BE">
          <w:rPr>
            <w:rStyle w:val="Hyperlink"/>
            <w:noProof/>
          </w:rPr>
          <w:t>Task 7:45 Manual selection of audio preselection based on information from the Audio Preselection Descriptor</w:t>
        </w:r>
        <w:r w:rsidR="007160E9">
          <w:rPr>
            <w:noProof/>
            <w:webHidden/>
          </w:rPr>
          <w:tab/>
        </w:r>
        <w:r w:rsidR="007160E9">
          <w:rPr>
            <w:noProof/>
            <w:webHidden/>
          </w:rPr>
          <w:fldChar w:fldCharType="begin"/>
        </w:r>
        <w:r w:rsidR="007160E9">
          <w:rPr>
            <w:noProof/>
            <w:webHidden/>
          </w:rPr>
          <w:instrText xml:space="preserve"> PAGEREF _Toc102128332 \h </w:instrText>
        </w:r>
        <w:r w:rsidR="007160E9">
          <w:rPr>
            <w:noProof/>
            <w:webHidden/>
          </w:rPr>
        </w:r>
        <w:r w:rsidR="007160E9">
          <w:rPr>
            <w:noProof/>
            <w:webHidden/>
          </w:rPr>
          <w:fldChar w:fldCharType="separate"/>
        </w:r>
        <w:r w:rsidR="00AE266A">
          <w:rPr>
            <w:noProof/>
            <w:webHidden/>
          </w:rPr>
          <w:t>331</w:t>
        </w:r>
        <w:r w:rsidR="007160E9">
          <w:rPr>
            <w:noProof/>
            <w:webHidden/>
          </w:rPr>
          <w:fldChar w:fldCharType="end"/>
        </w:r>
      </w:hyperlink>
    </w:p>
    <w:p w14:paraId="431AF5A2" w14:textId="1D8B0DED" w:rsidR="007160E9" w:rsidRDefault="00605324">
      <w:pPr>
        <w:pStyle w:val="Indholdsfortegnelse5"/>
        <w:tabs>
          <w:tab w:val="right" w:leader="dot" w:pos="9059"/>
        </w:tabs>
        <w:rPr>
          <w:rFonts w:eastAsiaTheme="minorEastAsia" w:cstheme="minorBidi"/>
          <w:noProof/>
          <w:sz w:val="24"/>
          <w:szCs w:val="24"/>
          <w:lang w:eastAsia="en-GB"/>
        </w:rPr>
      </w:pPr>
      <w:hyperlink w:anchor="_Toc102128333" w:history="1">
        <w:r w:rsidR="007160E9" w:rsidRPr="000D78BE">
          <w:rPr>
            <w:rStyle w:val="Hyperlink"/>
            <w:noProof/>
          </w:rPr>
          <w:t>Task 7:46 Audio Prioritisation inside the NGA Audio PID/stream based on information from elementary stream</w:t>
        </w:r>
        <w:r w:rsidR="007160E9">
          <w:rPr>
            <w:noProof/>
            <w:webHidden/>
          </w:rPr>
          <w:tab/>
        </w:r>
        <w:r w:rsidR="007160E9">
          <w:rPr>
            <w:noProof/>
            <w:webHidden/>
          </w:rPr>
          <w:fldChar w:fldCharType="begin"/>
        </w:r>
        <w:r w:rsidR="007160E9">
          <w:rPr>
            <w:noProof/>
            <w:webHidden/>
          </w:rPr>
          <w:instrText xml:space="preserve"> PAGEREF _Toc102128333 \h </w:instrText>
        </w:r>
        <w:r w:rsidR="007160E9">
          <w:rPr>
            <w:noProof/>
            <w:webHidden/>
          </w:rPr>
        </w:r>
        <w:r w:rsidR="007160E9">
          <w:rPr>
            <w:noProof/>
            <w:webHidden/>
          </w:rPr>
          <w:fldChar w:fldCharType="separate"/>
        </w:r>
        <w:r w:rsidR="00AE266A">
          <w:rPr>
            <w:noProof/>
            <w:webHidden/>
          </w:rPr>
          <w:t>333</w:t>
        </w:r>
        <w:r w:rsidR="007160E9">
          <w:rPr>
            <w:noProof/>
            <w:webHidden/>
          </w:rPr>
          <w:fldChar w:fldCharType="end"/>
        </w:r>
      </w:hyperlink>
    </w:p>
    <w:p w14:paraId="7C4E11F4" w14:textId="7AA20D91"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334" w:history="1">
        <w:r w:rsidR="007160E9" w:rsidRPr="000D78BE">
          <w:rPr>
            <w:rStyle w:val="Hyperlink"/>
            <w:noProof/>
            <w:lang w:val="en-US"/>
          </w:rPr>
          <w:t>2.8 Task 8: Teletext and subtitling</w:t>
        </w:r>
        <w:r w:rsidR="007160E9">
          <w:rPr>
            <w:noProof/>
            <w:webHidden/>
          </w:rPr>
          <w:tab/>
        </w:r>
        <w:r w:rsidR="007160E9">
          <w:rPr>
            <w:noProof/>
            <w:webHidden/>
          </w:rPr>
          <w:fldChar w:fldCharType="begin"/>
        </w:r>
        <w:r w:rsidR="007160E9">
          <w:rPr>
            <w:noProof/>
            <w:webHidden/>
          </w:rPr>
          <w:instrText xml:space="preserve"> PAGEREF _Toc102128334 \h </w:instrText>
        </w:r>
        <w:r w:rsidR="007160E9">
          <w:rPr>
            <w:noProof/>
            <w:webHidden/>
          </w:rPr>
        </w:r>
        <w:r w:rsidR="007160E9">
          <w:rPr>
            <w:noProof/>
            <w:webHidden/>
          </w:rPr>
          <w:fldChar w:fldCharType="separate"/>
        </w:r>
        <w:r w:rsidR="00AE266A">
          <w:rPr>
            <w:noProof/>
            <w:webHidden/>
          </w:rPr>
          <w:t>336</w:t>
        </w:r>
        <w:r w:rsidR="007160E9">
          <w:rPr>
            <w:noProof/>
            <w:webHidden/>
          </w:rPr>
          <w:fldChar w:fldCharType="end"/>
        </w:r>
      </w:hyperlink>
    </w:p>
    <w:p w14:paraId="5A13B021" w14:textId="35EF7707" w:rsidR="007160E9" w:rsidRDefault="00605324">
      <w:pPr>
        <w:pStyle w:val="Indholdsfortegnelse5"/>
        <w:tabs>
          <w:tab w:val="right" w:leader="dot" w:pos="9059"/>
        </w:tabs>
        <w:rPr>
          <w:rFonts w:eastAsiaTheme="minorEastAsia" w:cstheme="minorBidi"/>
          <w:noProof/>
          <w:sz w:val="24"/>
          <w:szCs w:val="24"/>
          <w:lang w:eastAsia="en-GB"/>
        </w:rPr>
      </w:pPr>
      <w:hyperlink w:anchor="_Toc102128336" w:history="1">
        <w:r w:rsidR="007160E9" w:rsidRPr="000D78BE">
          <w:rPr>
            <w:rStyle w:val="Hyperlink"/>
            <w:noProof/>
          </w:rPr>
          <w:t>Task 8:1 Subtitling - user preferences</w:t>
        </w:r>
        <w:r w:rsidR="007160E9">
          <w:rPr>
            <w:noProof/>
            <w:webHidden/>
          </w:rPr>
          <w:tab/>
        </w:r>
        <w:r w:rsidR="007160E9">
          <w:rPr>
            <w:noProof/>
            <w:webHidden/>
          </w:rPr>
          <w:fldChar w:fldCharType="begin"/>
        </w:r>
        <w:r w:rsidR="007160E9">
          <w:rPr>
            <w:noProof/>
            <w:webHidden/>
          </w:rPr>
          <w:instrText xml:space="preserve"> PAGEREF _Toc102128336 \h </w:instrText>
        </w:r>
        <w:r w:rsidR="007160E9">
          <w:rPr>
            <w:noProof/>
            <w:webHidden/>
          </w:rPr>
        </w:r>
        <w:r w:rsidR="007160E9">
          <w:rPr>
            <w:noProof/>
            <w:webHidden/>
          </w:rPr>
          <w:fldChar w:fldCharType="separate"/>
        </w:r>
        <w:r w:rsidR="00AE266A">
          <w:rPr>
            <w:noProof/>
            <w:webHidden/>
          </w:rPr>
          <w:t>337</w:t>
        </w:r>
        <w:r w:rsidR="007160E9">
          <w:rPr>
            <w:noProof/>
            <w:webHidden/>
          </w:rPr>
          <w:fldChar w:fldCharType="end"/>
        </w:r>
      </w:hyperlink>
    </w:p>
    <w:p w14:paraId="4058D0CF" w14:textId="3EB60B0E" w:rsidR="007160E9" w:rsidRDefault="00605324">
      <w:pPr>
        <w:pStyle w:val="Indholdsfortegnelse5"/>
        <w:tabs>
          <w:tab w:val="right" w:leader="dot" w:pos="9059"/>
        </w:tabs>
        <w:rPr>
          <w:rFonts w:eastAsiaTheme="minorEastAsia" w:cstheme="minorBidi"/>
          <w:noProof/>
          <w:sz w:val="24"/>
          <w:szCs w:val="24"/>
          <w:lang w:eastAsia="en-GB"/>
        </w:rPr>
      </w:pPr>
      <w:hyperlink w:anchor="_Toc102128337" w:history="1">
        <w:r w:rsidR="007160E9" w:rsidRPr="000D78BE">
          <w:rPr>
            <w:rStyle w:val="Hyperlink"/>
            <w:noProof/>
          </w:rPr>
          <w:t>Task 8:2 Subtitling - Only display subtitling if match language in user preferences</w:t>
        </w:r>
        <w:r w:rsidR="007160E9">
          <w:rPr>
            <w:noProof/>
            <w:webHidden/>
          </w:rPr>
          <w:tab/>
        </w:r>
        <w:r w:rsidR="007160E9">
          <w:rPr>
            <w:noProof/>
            <w:webHidden/>
          </w:rPr>
          <w:fldChar w:fldCharType="begin"/>
        </w:r>
        <w:r w:rsidR="007160E9">
          <w:rPr>
            <w:noProof/>
            <w:webHidden/>
          </w:rPr>
          <w:instrText xml:space="preserve"> PAGEREF _Toc102128337 \h </w:instrText>
        </w:r>
        <w:r w:rsidR="007160E9">
          <w:rPr>
            <w:noProof/>
            <w:webHidden/>
          </w:rPr>
        </w:r>
        <w:r w:rsidR="007160E9">
          <w:rPr>
            <w:noProof/>
            <w:webHidden/>
          </w:rPr>
          <w:fldChar w:fldCharType="separate"/>
        </w:r>
        <w:r w:rsidR="00AE266A">
          <w:rPr>
            <w:noProof/>
            <w:webHidden/>
          </w:rPr>
          <w:t>338</w:t>
        </w:r>
        <w:r w:rsidR="007160E9">
          <w:rPr>
            <w:noProof/>
            <w:webHidden/>
          </w:rPr>
          <w:fldChar w:fldCharType="end"/>
        </w:r>
      </w:hyperlink>
    </w:p>
    <w:p w14:paraId="2A4F617A" w14:textId="68D2E4CF" w:rsidR="007160E9" w:rsidRDefault="00605324">
      <w:pPr>
        <w:pStyle w:val="Indholdsfortegnelse5"/>
        <w:tabs>
          <w:tab w:val="right" w:leader="dot" w:pos="9059"/>
        </w:tabs>
        <w:rPr>
          <w:rFonts w:eastAsiaTheme="minorEastAsia" w:cstheme="minorBidi"/>
          <w:noProof/>
          <w:sz w:val="24"/>
          <w:szCs w:val="24"/>
          <w:lang w:eastAsia="en-GB"/>
        </w:rPr>
      </w:pPr>
      <w:hyperlink w:anchor="_Toc102128338" w:history="1">
        <w:r w:rsidR="007160E9" w:rsidRPr="000D78BE">
          <w:rPr>
            <w:rStyle w:val="Hyperlink"/>
            <w:noProof/>
          </w:rPr>
          <w:t>Task 8:3 Subtitling - Temporary changes to subtitling settings</w:t>
        </w:r>
        <w:r w:rsidR="007160E9">
          <w:rPr>
            <w:noProof/>
            <w:webHidden/>
          </w:rPr>
          <w:tab/>
        </w:r>
        <w:r w:rsidR="007160E9">
          <w:rPr>
            <w:noProof/>
            <w:webHidden/>
          </w:rPr>
          <w:fldChar w:fldCharType="begin"/>
        </w:r>
        <w:r w:rsidR="007160E9">
          <w:rPr>
            <w:noProof/>
            <w:webHidden/>
          </w:rPr>
          <w:instrText xml:space="preserve"> PAGEREF _Toc102128338 \h </w:instrText>
        </w:r>
        <w:r w:rsidR="007160E9">
          <w:rPr>
            <w:noProof/>
            <w:webHidden/>
          </w:rPr>
        </w:r>
        <w:r w:rsidR="007160E9">
          <w:rPr>
            <w:noProof/>
            <w:webHidden/>
          </w:rPr>
          <w:fldChar w:fldCharType="separate"/>
        </w:r>
        <w:r w:rsidR="00AE266A">
          <w:rPr>
            <w:noProof/>
            <w:webHidden/>
          </w:rPr>
          <w:t>339</w:t>
        </w:r>
        <w:r w:rsidR="007160E9">
          <w:rPr>
            <w:noProof/>
            <w:webHidden/>
          </w:rPr>
          <w:fldChar w:fldCharType="end"/>
        </w:r>
      </w:hyperlink>
    </w:p>
    <w:p w14:paraId="425B5BB6" w14:textId="7DA0D966" w:rsidR="007160E9" w:rsidRDefault="00605324">
      <w:pPr>
        <w:pStyle w:val="Indholdsfortegnelse5"/>
        <w:tabs>
          <w:tab w:val="right" w:leader="dot" w:pos="9059"/>
        </w:tabs>
        <w:rPr>
          <w:rFonts w:eastAsiaTheme="minorEastAsia" w:cstheme="minorBidi"/>
          <w:noProof/>
          <w:sz w:val="24"/>
          <w:szCs w:val="24"/>
          <w:lang w:eastAsia="en-GB"/>
        </w:rPr>
      </w:pPr>
      <w:hyperlink w:anchor="_Toc102128339" w:history="1">
        <w:r w:rsidR="007160E9" w:rsidRPr="000D78BE">
          <w:rPr>
            <w:rStyle w:val="Hyperlink"/>
            <w:noProof/>
          </w:rPr>
          <w:t>Task 8:4 Subtitling – Subtitling mode (Normal and Hard of hearing subtitling)</w:t>
        </w:r>
        <w:r w:rsidR="007160E9">
          <w:rPr>
            <w:noProof/>
            <w:webHidden/>
          </w:rPr>
          <w:tab/>
        </w:r>
        <w:r w:rsidR="007160E9">
          <w:rPr>
            <w:noProof/>
            <w:webHidden/>
          </w:rPr>
          <w:fldChar w:fldCharType="begin"/>
        </w:r>
        <w:r w:rsidR="007160E9">
          <w:rPr>
            <w:noProof/>
            <w:webHidden/>
          </w:rPr>
          <w:instrText xml:space="preserve"> PAGEREF _Toc102128339 \h </w:instrText>
        </w:r>
        <w:r w:rsidR="007160E9">
          <w:rPr>
            <w:noProof/>
            <w:webHidden/>
          </w:rPr>
        </w:r>
        <w:r w:rsidR="007160E9">
          <w:rPr>
            <w:noProof/>
            <w:webHidden/>
          </w:rPr>
          <w:fldChar w:fldCharType="separate"/>
        </w:r>
        <w:r w:rsidR="00AE266A">
          <w:rPr>
            <w:noProof/>
            <w:webHidden/>
          </w:rPr>
          <w:t>340</w:t>
        </w:r>
        <w:r w:rsidR="007160E9">
          <w:rPr>
            <w:noProof/>
            <w:webHidden/>
          </w:rPr>
          <w:fldChar w:fldCharType="end"/>
        </w:r>
      </w:hyperlink>
    </w:p>
    <w:p w14:paraId="45DA3F84" w14:textId="1EC11618" w:rsidR="007160E9" w:rsidRDefault="00605324">
      <w:pPr>
        <w:pStyle w:val="Indholdsfortegnelse5"/>
        <w:tabs>
          <w:tab w:val="right" w:leader="dot" w:pos="9059"/>
        </w:tabs>
        <w:rPr>
          <w:rFonts w:eastAsiaTheme="minorEastAsia" w:cstheme="minorBidi"/>
          <w:noProof/>
          <w:sz w:val="24"/>
          <w:szCs w:val="24"/>
          <w:lang w:eastAsia="en-GB"/>
        </w:rPr>
      </w:pPr>
      <w:hyperlink w:anchor="_Toc102128340" w:history="1">
        <w:r w:rsidR="007160E9" w:rsidRPr="000D78BE">
          <w:rPr>
            <w:rStyle w:val="Hyperlink"/>
            <w:noProof/>
          </w:rPr>
          <w:t>Task 8:5 Subtitling – Subtitling priority (TTML/DVB/EBU)</w:t>
        </w:r>
        <w:r w:rsidR="007160E9">
          <w:rPr>
            <w:noProof/>
            <w:webHidden/>
          </w:rPr>
          <w:tab/>
        </w:r>
        <w:r w:rsidR="007160E9">
          <w:rPr>
            <w:noProof/>
            <w:webHidden/>
          </w:rPr>
          <w:fldChar w:fldCharType="begin"/>
        </w:r>
        <w:r w:rsidR="007160E9">
          <w:rPr>
            <w:noProof/>
            <w:webHidden/>
          </w:rPr>
          <w:instrText xml:space="preserve"> PAGEREF _Toc102128340 \h </w:instrText>
        </w:r>
        <w:r w:rsidR="007160E9">
          <w:rPr>
            <w:noProof/>
            <w:webHidden/>
          </w:rPr>
        </w:r>
        <w:r w:rsidR="007160E9">
          <w:rPr>
            <w:noProof/>
            <w:webHidden/>
          </w:rPr>
          <w:fldChar w:fldCharType="separate"/>
        </w:r>
        <w:r w:rsidR="00AE266A">
          <w:rPr>
            <w:noProof/>
            <w:webHidden/>
          </w:rPr>
          <w:t>343</w:t>
        </w:r>
        <w:r w:rsidR="007160E9">
          <w:rPr>
            <w:noProof/>
            <w:webHidden/>
          </w:rPr>
          <w:fldChar w:fldCharType="end"/>
        </w:r>
      </w:hyperlink>
    </w:p>
    <w:p w14:paraId="60C38218" w14:textId="707949E4" w:rsidR="007160E9" w:rsidRDefault="00605324">
      <w:pPr>
        <w:pStyle w:val="Indholdsfortegnelse5"/>
        <w:tabs>
          <w:tab w:val="right" w:leader="dot" w:pos="9059"/>
        </w:tabs>
        <w:rPr>
          <w:rFonts w:eastAsiaTheme="minorEastAsia" w:cstheme="minorBidi"/>
          <w:noProof/>
          <w:sz w:val="24"/>
          <w:szCs w:val="24"/>
          <w:lang w:eastAsia="en-GB"/>
        </w:rPr>
      </w:pPr>
      <w:hyperlink w:anchor="_Toc102128341" w:history="1">
        <w:r w:rsidR="007160E9" w:rsidRPr="000D78BE">
          <w:rPr>
            <w:rStyle w:val="Hyperlink"/>
            <w:noProof/>
          </w:rPr>
          <w:t>Task 8:6 Teletext - Simultaneous EBU Teletext and HbbTV Digital Teletext</w:t>
        </w:r>
        <w:r w:rsidR="007160E9">
          <w:rPr>
            <w:noProof/>
            <w:webHidden/>
          </w:rPr>
          <w:tab/>
        </w:r>
        <w:r w:rsidR="007160E9">
          <w:rPr>
            <w:noProof/>
            <w:webHidden/>
          </w:rPr>
          <w:fldChar w:fldCharType="begin"/>
        </w:r>
        <w:r w:rsidR="007160E9">
          <w:rPr>
            <w:noProof/>
            <w:webHidden/>
          </w:rPr>
          <w:instrText xml:space="preserve"> PAGEREF _Toc102128341 \h </w:instrText>
        </w:r>
        <w:r w:rsidR="007160E9">
          <w:rPr>
            <w:noProof/>
            <w:webHidden/>
          </w:rPr>
        </w:r>
        <w:r w:rsidR="007160E9">
          <w:rPr>
            <w:noProof/>
            <w:webHidden/>
          </w:rPr>
          <w:fldChar w:fldCharType="separate"/>
        </w:r>
        <w:r w:rsidR="00AE266A">
          <w:rPr>
            <w:noProof/>
            <w:webHidden/>
          </w:rPr>
          <w:t>346</w:t>
        </w:r>
        <w:r w:rsidR="007160E9">
          <w:rPr>
            <w:noProof/>
            <w:webHidden/>
          </w:rPr>
          <w:fldChar w:fldCharType="end"/>
        </w:r>
      </w:hyperlink>
    </w:p>
    <w:p w14:paraId="4762B613" w14:textId="7814B25A" w:rsidR="007160E9" w:rsidRDefault="00605324">
      <w:pPr>
        <w:pStyle w:val="Indholdsfortegnelse5"/>
        <w:tabs>
          <w:tab w:val="right" w:leader="dot" w:pos="9059"/>
        </w:tabs>
        <w:rPr>
          <w:rFonts w:eastAsiaTheme="minorEastAsia" w:cstheme="minorBidi"/>
          <w:noProof/>
          <w:sz w:val="24"/>
          <w:szCs w:val="24"/>
          <w:lang w:eastAsia="en-GB"/>
        </w:rPr>
      </w:pPr>
      <w:hyperlink w:anchor="_Toc102128342" w:history="1">
        <w:r w:rsidR="007160E9" w:rsidRPr="000D78BE">
          <w:rPr>
            <w:rStyle w:val="Hyperlink"/>
            <w:noProof/>
          </w:rPr>
          <w:t>Task 8:7 Subtitling -  Simultaneous Subtitling and HbbTV</w:t>
        </w:r>
        <w:r w:rsidR="007160E9">
          <w:rPr>
            <w:noProof/>
            <w:webHidden/>
          </w:rPr>
          <w:tab/>
        </w:r>
        <w:r w:rsidR="007160E9">
          <w:rPr>
            <w:noProof/>
            <w:webHidden/>
          </w:rPr>
          <w:fldChar w:fldCharType="begin"/>
        </w:r>
        <w:r w:rsidR="007160E9">
          <w:rPr>
            <w:noProof/>
            <w:webHidden/>
          </w:rPr>
          <w:instrText xml:space="preserve"> PAGEREF _Toc102128342 \h </w:instrText>
        </w:r>
        <w:r w:rsidR="007160E9">
          <w:rPr>
            <w:noProof/>
            <w:webHidden/>
          </w:rPr>
        </w:r>
        <w:r w:rsidR="007160E9">
          <w:rPr>
            <w:noProof/>
            <w:webHidden/>
          </w:rPr>
          <w:fldChar w:fldCharType="separate"/>
        </w:r>
        <w:r w:rsidR="00AE266A">
          <w:rPr>
            <w:noProof/>
            <w:webHidden/>
          </w:rPr>
          <w:t>347</w:t>
        </w:r>
        <w:r w:rsidR="007160E9">
          <w:rPr>
            <w:noProof/>
            <w:webHidden/>
          </w:rPr>
          <w:fldChar w:fldCharType="end"/>
        </w:r>
      </w:hyperlink>
    </w:p>
    <w:p w14:paraId="30EFCB33" w14:textId="4D0B10B8" w:rsidR="007160E9" w:rsidRDefault="00605324">
      <w:pPr>
        <w:pStyle w:val="Indholdsfortegnelse5"/>
        <w:tabs>
          <w:tab w:val="right" w:leader="dot" w:pos="9059"/>
        </w:tabs>
        <w:rPr>
          <w:rFonts w:eastAsiaTheme="minorEastAsia" w:cstheme="minorBidi"/>
          <w:noProof/>
          <w:sz w:val="24"/>
          <w:szCs w:val="24"/>
          <w:lang w:eastAsia="en-GB"/>
        </w:rPr>
      </w:pPr>
      <w:hyperlink w:anchor="_Toc102128343" w:history="1">
        <w:r w:rsidR="007160E9" w:rsidRPr="000D78BE">
          <w:rPr>
            <w:rStyle w:val="Hyperlink"/>
            <w:noProof/>
          </w:rPr>
          <w:t xml:space="preserve">Task 8:8 EBU Teletext </w:t>
        </w:r>
        <w:r w:rsidR="007160E9" w:rsidRPr="000D78BE">
          <w:rPr>
            <w:rStyle w:val="Hyperlink"/>
            <w:strike/>
            <w:noProof/>
          </w:rPr>
          <w:t>–</w:t>
        </w:r>
        <w:r w:rsidR="007160E9" w:rsidRPr="000D78BE">
          <w:rPr>
            <w:rStyle w:val="Hyperlink"/>
            <w:noProof/>
          </w:rPr>
          <w:t>General (level 1.5)</w:t>
        </w:r>
        <w:r w:rsidR="007160E9">
          <w:rPr>
            <w:noProof/>
            <w:webHidden/>
          </w:rPr>
          <w:tab/>
        </w:r>
        <w:r w:rsidR="007160E9">
          <w:rPr>
            <w:noProof/>
            <w:webHidden/>
          </w:rPr>
          <w:fldChar w:fldCharType="begin"/>
        </w:r>
        <w:r w:rsidR="007160E9">
          <w:rPr>
            <w:noProof/>
            <w:webHidden/>
          </w:rPr>
          <w:instrText xml:space="preserve"> PAGEREF _Toc102128343 \h </w:instrText>
        </w:r>
        <w:r w:rsidR="007160E9">
          <w:rPr>
            <w:noProof/>
            <w:webHidden/>
          </w:rPr>
        </w:r>
        <w:r w:rsidR="007160E9">
          <w:rPr>
            <w:noProof/>
            <w:webHidden/>
          </w:rPr>
          <w:fldChar w:fldCharType="separate"/>
        </w:r>
        <w:r w:rsidR="00AE266A">
          <w:rPr>
            <w:noProof/>
            <w:webHidden/>
          </w:rPr>
          <w:t>347</w:t>
        </w:r>
        <w:r w:rsidR="007160E9">
          <w:rPr>
            <w:noProof/>
            <w:webHidden/>
          </w:rPr>
          <w:fldChar w:fldCharType="end"/>
        </w:r>
      </w:hyperlink>
    </w:p>
    <w:p w14:paraId="7A532443" w14:textId="3C8D3D95" w:rsidR="007160E9" w:rsidRDefault="00605324">
      <w:pPr>
        <w:pStyle w:val="Indholdsfortegnelse5"/>
        <w:tabs>
          <w:tab w:val="right" w:leader="dot" w:pos="9059"/>
        </w:tabs>
        <w:rPr>
          <w:rFonts w:eastAsiaTheme="minorEastAsia" w:cstheme="minorBidi"/>
          <w:noProof/>
          <w:sz w:val="24"/>
          <w:szCs w:val="24"/>
          <w:lang w:eastAsia="en-GB"/>
        </w:rPr>
      </w:pPr>
      <w:hyperlink w:anchor="_Toc102128344" w:history="1">
        <w:r w:rsidR="007160E9" w:rsidRPr="000D78BE">
          <w:rPr>
            <w:rStyle w:val="Hyperlink"/>
            <w:noProof/>
          </w:rPr>
          <w:t>Task 8:9 Void</w:t>
        </w:r>
        <w:r w:rsidR="007160E9">
          <w:rPr>
            <w:noProof/>
            <w:webHidden/>
          </w:rPr>
          <w:tab/>
        </w:r>
        <w:r w:rsidR="007160E9">
          <w:rPr>
            <w:noProof/>
            <w:webHidden/>
          </w:rPr>
          <w:fldChar w:fldCharType="begin"/>
        </w:r>
        <w:r w:rsidR="007160E9">
          <w:rPr>
            <w:noProof/>
            <w:webHidden/>
          </w:rPr>
          <w:instrText xml:space="preserve"> PAGEREF _Toc102128344 \h </w:instrText>
        </w:r>
        <w:r w:rsidR="007160E9">
          <w:rPr>
            <w:noProof/>
            <w:webHidden/>
          </w:rPr>
        </w:r>
        <w:r w:rsidR="007160E9">
          <w:rPr>
            <w:noProof/>
            <w:webHidden/>
          </w:rPr>
          <w:fldChar w:fldCharType="separate"/>
        </w:r>
        <w:r w:rsidR="00AE266A">
          <w:rPr>
            <w:noProof/>
            <w:webHidden/>
          </w:rPr>
          <w:t>348</w:t>
        </w:r>
        <w:r w:rsidR="007160E9">
          <w:rPr>
            <w:noProof/>
            <w:webHidden/>
          </w:rPr>
          <w:fldChar w:fldCharType="end"/>
        </w:r>
      </w:hyperlink>
    </w:p>
    <w:p w14:paraId="62A31C25" w14:textId="118055B3" w:rsidR="007160E9" w:rsidRDefault="00605324">
      <w:pPr>
        <w:pStyle w:val="Indholdsfortegnelse5"/>
        <w:tabs>
          <w:tab w:val="right" w:leader="dot" w:pos="9059"/>
        </w:tabs>
        <w:rPr>
          <w:rFonts w:eastAsiaTheme="minorEastAsia" w:cstheme="minorBidi"/>
          <w:noProof/>
          <w:sz w:val="24"/>
          <w:szCs w:val="24"/>
          <w:lang w:eastAsia="en-GB"/>
        </w:rPr>
      </w:pPr>
      <w:hyperlink w:anchor="_Toc102128345" w:history="1">
        <w:r w:rsidR="007160E9" w:rsidRPr="000D78BE">
          <w:rPr>
            <w:rStyle w:val="Hyperlink"/>
            <w:noProof/>
          </w:rPr>
          <w:t>Task 8:10 Teletext decoding method(OSD)</w:t>
        </w:r>
        <w:r w:rsidR="007160E9">
          <w:rPr>
            <w:noProof/>
            <w:webHidden/>
          </w:rPr>
          <w:tab/>
        </w:r>
        <w:r w:rsidR="007160E9">
          <w:rPr>
            <w:noProof/>
            <w:webHidden/>
          </w:rPr>
          <w:fldChar w:fldCharType="begin"/>
        </w:r>
        <w:r w:rsidR="007160E9">
          <w:rPr>
            <w:noProof/>
            <w:webHidden/>
          </w:rPr>
          <w:instrText xml:space="preserve"> PAGEREF _Toc102128345 \h </w:instrText>
        </w:r>
        <w:r w:rsidR="007160E9">
          <w:rPr>
            <w:noProof/>
            <w:webHidden/>
          </w:rPr>
        </w:r>
        <w:r w:rsidR="007160E9">
          <w:rPr>
            <w:noProof/>
            <w:webHidden/>
          </w:rPr>
          <w:fldChar w:fldCharType="separate"/>
        </w:r>
        <w:r w:rsidR="00AE266A">
          <w:rPr>
            <w:noProof/>
            <w:webHidden/>
          </w:rPr>
          <w:t>349</w:t>
        </w:r>
        <w:r w:rsidR="007160E9">
          <w:rPr>
            <w:noProof/>
            <w:webHidden/>
          </w:rPr>
          <w:fldChar w:fldCharType="end"/>
        </w:r>
      </w:hyperlink>
    </w:p>
    <w:p w14:paraId="267B9062" w14:textId="03645BF8" w:rsidR="007160E9" w:rsidRDefault="00605324">
      <w:pPr>
        <w:pStyle w:val="Indholdsfortegnelse5"/>
        <w:tabs>
          <w:tab w:val="right" w:leader="dot" w:pos="9059"/>
        </w:tabs>
        <w:rPr>
          <w:rFonts w:eastAsiaTheme="minorEastAsia" w:cstheme="minorBidi"/>
          <w:noProof/>
          <w:sz w:val="24"/>
          <w:szCs w:val="24"/>
          <w:lang w:eastAsia="en-GB"/>
        </w:rPr>
      </w:pPr>
      <w:hyperlink w:anchor="_Toc102128346" w:history="1">
        <w:r w:rsidR="007160E9" w:rsidRPr="000D78BE">
          <w:rPr>
            <w:rStyle w:val="Hyperlink"/>
            <w:noProof/>
          </w:rPr>
          <w:t>Task 8:11 EBU Teletext – teletext pages</w:t>
        </w:r>
        <w:r w:rsidR="007160E9">
          <w:rPr>
            <w:noProof/>
            <w:webHidden/>
          </w:rPr>
          <w:tab/>
        </w:r>
        <w:r w:rsidR="007160E9">
          <w:rPr>
            <w:noProof/>
            <w:webHidden/>
          </w:rPr>
          <w:fldChar w:fldCharType="begin"/>
        </w:r>
        <w:r w:rsidR="007160E9">
          <w:rPr>
            <w:noProof/>
            <w:webHidden/>
          </w:rPr>
          <w:instrText xml:space="preserve"> PAGEREF _Toc102128346 \h </w:instrText>
        </w:r>
        <w:r w:rsidR="007160E9">
          <w:rPr>
            <w:noProof/>
            <w:webHidden/>
          </w:rPr>
        </w:r>
        <w:r w:rsidR="007160E9">
          <w:rPr>
            <w:noProof/>
            <w:webHidden/>
          </w:rPr>
          <w:fldChar w:fldCharType="separate"/>
        </w:r>
        <w:r w:rsidR="00AE266A">
          <w:rPr>
            <w:noProof/>
            <w:webHidden/>
          </w:rPr>
          <w:t>349</w:t>
        </w:r>
        <w:r w:rsidR="007160E9">
          <w:rPr>
            <w:noProof/>
            <w:webHidden/>
          </w:rPr>
          <w:fldChar w:fldCharType="end"/>
        </w:r>
      </w:hyperlink>
    </w:p>
    <w:p w14:paraId="6D5ECA61" w14:textId="3C28E574" w:rsidR="007160E9" w:rsidRDefault="00605324">
      <w:pPr>
        <w:pStyle w:val="Indholdsfortegnelse5"/>
        <w:tabs>
          <w:tab w:val="right" w:leader="dot" w:pos="9059"/>
        </w:tabs>
        <w:rPr>
          <w:rFonts w:eastAsiaTheme="minorEastAsia" w:cstheme="minorBidi"/>
          <w:noProof/>
          <w:sz w:val="24"/>
          <w:szCs w:val="24"/>
          <w:lang w:eastAsia="en-GB"/>
        </w:rPr>
      </w:pPr>
      <w:hyperlink w:anchor="_Toc102128347" w:history="1">
        <w:r w:rsidR="007160E9" w:rsidRPr="000D78BE">
          <w:rPr>
            <w:rStyle w:val="Hyperlink"/>
            <w:noProof/>
          </w:rPr>
          <w:t>Task 8:12 EBU Teletext – teletext pages - cache</w:t>
        </w:r>
        <w:r w:rsidR="007160E9">
          <w:rPr>
            <w:noProof/>
            <w:webHidden/>
          </w:rPr>
          <w:tab/>
        </w:r>
        <w:r w:rsidR="007160E9">
          <w:rPr>
            <w:noProof/>
            <w:webHidden/>
          </w:rPr>
          <w:fldChar w:fldCharType="begin"/>
        </w:r>
        <w:r w:rsidR="007160E9">
          <w:rPr>
            <w:noProof/>
            <w:webHidden/>
          </w:rPr>
          <w:instrText xml:space="preserve"> PAGEREF _Toc102128347 \h </w:instrText>
        </w:r>
        <w:r w:rsidR="007160E9">
          <w:rPr>
            <w:noProof/>
            <w:webHidden/>
          </w:rPr>
        </w:r>
        <w:r w:rsidR="007160E9">
          <w:rPr>
            <w:noProof/>
            <w:webHidden/>
          </w:rPr>
          <w:fldChar w:fldCharType="separate"/>
        </w:r>
        <w:r w:rsidR="00AE266A">
          <w:rPr>
            <w:noProof/>
            <w:webHidden/>
          </w:rPr>
          <w:t>351</w:t>
        </w:r>
        <w:r w:rsidR="007160E9">
          <w:rPr>
            <w:noProof/>
            <w:webHidden/>
          </w:rPr>
          <w:fldChar w:fldCharType="end"/>
        </w:r>
      </w:hyperlink>
    </w:p>
    <w:p w14:paraId="6886CFB7" w14:textId="07F75B00" w:rsidR="007160E9" w:rsidRDefault="00605324">
      <w:pPr>
        <w:pStyle w:val="Indholdsfortegnelse5"/>
        <w:tabs>
          <w:tab w:val="right" w:leader="dot" w:pos="9059"/>
        </w:tabs>
        <w:rPr>
          <w:rFonts w:eastAsiaTheme="minorEastAsia" w:cstheme="minorBidi"/>
          <w:noProof/>
          <w:sz w:val="24"/>
          <w:szCs w:val="24"/>
          <w:lang w:eastAsia="en-GB"/>
        </w:rPr>
      </w:pPr>
      <w:hyperlink w:anchor="_Toc102128348" w:history="1">
        <w:r w:rsidR="007160E9" w:rsidRPr="000D78BE">
          <w:rPr>
            <w:rStyle w:val="Hyperlink"/>
            <w:noProof/>
          </w:rPr>
          <w:t>Task 8:13 Subtitling – EBU Teletext subtitling</w:t>
        </w:r>
        <w:r w:rsidR="007160E9">
          <w:rPr>
            <w:noProof/>
            <w:webHidden/>
          </w:rPr>
          <w:tab/>
        </w:r>
        <w:r w:rsidR="007160E9">
          <w:rPr>
            <w:noProof/>
            <w:webHidden/>
          </w:rPr>
          <w:fldChar w:fldCharType="begin"/>
        </w:r>
        <w:r w:rsidR="007160E9">
          <w:rPr>
            <w:noProof/>
            <w:webHidden/>
          </w:rPr>
          <w:instrText xml:space="preserve"> PAGEREF _Toc102128348 \h </w:instrText>
        </w:r>
        <w:r w:rsidR="007160E9">
          <w:rPr>
            <w:noProof/>
            <w:webHidden/>
          </w:rPr>
        </w:r>
        <w:r w:rsidR="007160E9">
          <w:rPr>
            <w:noProof/>
            <w:webHidden/>
          </w:rPr>
          <w:fldChar w:fldCharType="separate"/>
        </w:r>
        <w:r w:rsidR="00AE266A">
          <w:rPr>
            <w:noProof/>
            <w:webHidden/>
          </w:rPr>
          <w:t>352</w:t>
        </w:r>
        <w:r w:rsidR="007160E9">
          <w:rPr>
            <w:noProof/>
            <w:webHidden/>
          </w:rPr>
          <w:fldChar w:fldCharType="end"/>
        </w:r>
      </w:hyperlink>
    </w:p>
    <w:p w14:paraId="16DB8FA7" w14:textId="376AC9E5" w:rsidR="007160E9" w:rsidRDefault="00605324">
      <w:pPr>
        <w:pStyle w:val="Indholdsfortegnelse5"/>
        <w:tabs>
          <w:tab w:val="right" w:leader="dot" w:pos="9059"/>
        </w:tabs>
        <w:rPr>
          <w:rFonts w:eastAsiaTheme="minorEastAsia" w:cstheme="minorBidi"/>
          <w:noProof/>
          <w:sz w:val="24"/>
          <w:szCs w:val="24"/>
          <w:lang w:eastAsia="en-GB"/>
        </w:rPr>
      </w:pPr>
      <w:hyperlink w:anchor="_Toc102128349" w:history="1">
        <w:r w:rsidR="007160E9" w:rsidRPr="000D78BE">
          <w:rPr>
            <w:rStyle w:val="Hyperlink"/>
            <w:noProof/>
          </w:rPr>
          <w:t xml:space="preserve">Task 8:14 DVB Subtitling and  </w:t>
        </w:r>
        <w:r w:rsidR="007160E9" w:rsidRPr="000D78BE">
          <w:rPr>
            <w:rStyle w:val="Hyperlink"/>
            <w:strike/>
            <w:noProof/>
          </w:rPr>
          <w:t>–</w:t>
        </w:r>
        <w:r w:rsidR="007160E9" w:rsidRPr="000D78BE">
          <w:rPr>
            <w:rStyle w:val="Hyperlink"/>
            <w:noProof/>
          </w:rPr>
          <w:t xml:space="preserve"> Subtitling subset</w:t>
        </w:r>
        <w:r w:rsidR="007160E9">
          <w:rPr>
            <w:noProof/>
            <w:webHidden/>
          </w:rPr>
          <w:tab/>
        </w:r>
        <w:r w:rsidR="007160E9">
          <w:rPr>
            <w:noProof/>
            <w:webHidden/>
          </w:rPr>
          <w:fldChar w:fldCharType="begin"/>
        </w:r>
        <w:r w:rsidR="007160E9">
          <w:rPr>
            <w:noProof/>
            <w:webHidden/>
          </w:rPr>
          <w:instrText xml:space="preserve"> PAGEREF _Toc102128349 \h </w:instrText>
        </w:r>
        <w:r w:rsidR="007160E9">
          <w:rPr>
            <w:noProof/>
            <w:webHidden/>
          </w:rPr>
        </w:r>
        <w:r w:rsidR="007160E9">
          <w:rPr>
            <w:noProof/>
            <w:webHidden/>
          </w:rPr>
          <w:fldChar w:fldCharType="separate"/>
        </w:r>
        <w:r w:rsidR="00AE266A">
          <w:rPr>
            <w:noProof/>
            <w:webHidden/>
          </w:rPr>
          <w:t>354</w:t>
        </w:r>
        <w:r w:rsidR="007160E9">
          <w:rPr>
            <w:noProof/>
            <w:webHidden/>
          </w:rPr>
          <w:fldChar w:fldCharType="end"/>
        </w:r>
      </w:hyperlink>
    </w:p>
    <w:p w14:paraId="0022A9ED" w14:textId="16D02731" w:rsidR="007160E9" w:rsidRDefault="00605324">
      <w:pPr>
        <w:pStyle w:val="Indholdsfortegnelse5"/>
        <w:tabs>
          <w:tab w:val="right" w:leader="dot" w:pos="9059"/>
        </w:tabs>
        <w:rPr>
          <w:rFonts w:eastAsiaTheme="minorEastAsia" w:cstheme="minorBidi"/>
          <w:noProof/>
          <w:sz w:val="24"/>
          <w:szCs w:val="24"/>
          <w:lang w:eastAsia="en-GB"/>
        </w:rPr>
      </w:pPr>
      <w:hyperlink w:anchor="_Toc102128350" w:history="1">
        <w:r w:rsidR="007160E9" w:rsidRPr="000D78BE">
          <w:rPr>
            <w:rStyle w:val="Hyperlink"/>
            <w:noProof/>
          </w:rPr>
          <w:t>Task 8:15 TTML Subtitling</w:t>
        </w:r>
        <w:r w:rsidR="007160E9">
          <w:rPr>
            <w:noProof/>
            <w:webHidden/>
          </w:rPr>
          <w:tab/>
        </w:r>
        <w:r w:rsidR="007160E9">
          <w:rPr>
            <w:noProof/>
            <w:webHidden/>
          </w:rPr>
          <w:fldChar w:fldCharType="begin"/>
        </w:r>
        <w:r w:rsidR="007160E9">
          <w:rPr>
            <w:noProof/>
            <w:webHidden/>
          </w:rPr>
          <w:instrText xml:space="preserve"> PAGEREF _Toc102128350 \h </w:instrText>
        </w:r>
        <w:r w:rsidR="007160E9">
          <w:rPr>
            <w:noProof/>
            <w:webHidden/>
          </w:rPr>
        </w:r>
        <w:r w:rsidR="007160E9">
          <w:rPr>
            <w:noProof/>
            <w:webHidden/>
          </w:rPr>
          <w:fldChar w:fldCharType="separate"/>
        </w:r>
        <w:r w:rsidR="00AE266A">
          <w:rPr>
            <w:noProof/>
            <w:webHidden/>
          </w:rPr>
          <w:t>357</w:t>
        </w:r>
        <w:r w:rsidR="007160E9">
          <w:rPr>
            <w:noProof/>
            <w:webHidden/>
          </w:rPr>
          <w:fldChar w:fldCharType="end"/>
        </w:r>
      </w:hyperlink>
    </w:p>
    <w:p w14:paraId="4CDD9BAC" w14:textId="4A7C43D7"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351" w:history="1">
        <w:r w:rsidR="007160E9" w:rsidRPr="000D78BE">
          <w:rPr>
            <w:rStyle w:val="Hyperlink"/>
            <w:noProof/>
          </w:rPr>
          <w:t>2.9 Task 9: Interfaces and Signal Levels</w:t>
        </w:r>
        <w:r w:rsidR="007160E9">
          <w:rPr>
            <w:noProof/>
            <w:webHidden/>
          </w:rPr>
          <w:tab/>
        </w:r>
        <w:r w:rsidR="007160E9">
          <w:rPr>
            <w:noProof/>
            <w:webHidden/>
          </w:rPr>
          <w:fldChar w:fldCharType="begin"/>
        </w:r>
        <w:r w:rsidR="007160E9">
          <w:rPr>
            <w:noProof/>
            <w:webHidden/>
          </w:rPr>
          <w:instrText xml:space="preserve"> PAGEREF _Toc102128351 \h </w:instrText>
        </w:r>
        <w:r w:rsidR="007160E9">
          <w:rPr>
            <w:noProof/>
            <w:webHidden/>
          </w:rPr>
        </w:r>
        <w:r w:rsidR="007160E9">
          <w:rPr>
            <w:noProof/>
            <w:webHidden/>
          </w:rPr>
          <w:fldChar w:fldCharType="separate"/>
        </w:r>
        <w:r w:rsidR="00AE266A">
          <w:rPr>
            <w:noProof/>
            <w:webHidden/>
          </w:rPr>
          <w:t>362</w:t>
        </w:r>
        <w:r w:rsidR="007160E9">
          <w:rPr>
            <w:noProof/>
            <w:webHidden/>
          </w:rPr>
          <w:fldChar w:fldCharType="end"/>
        </w:r>
      </w:hyperlink>
    </w:p>
    <w:p w14:paraId="6CAA06A0" w14:textId="1C435C0F" w:rsidR="007160E9" w:rsidRDefault="00605324">
      <w:pPr>
        <w:pStyle w:val="Indholdsfortegnelse5"/>
        <w:tabs>
          <w:tab w:val="right" w:leader="dot" w:pos="9059"/>
        </w:tabs>
        <w:rPr>
          <w:rFonts w:eastAsiaTheme="minorEastAsia" w:cstheme="minorBidi"/>
          <w:noProof/>
          <w:sz w:val="24"/>
          <w:szCs w:val="24"/>
          <w:lang w:eastAsia="en-GB"/>
        </w:rPr>
      </w:pPr>
      <w:hyperlink w:anchor="_Toc102128353" w:history="1">
        <w:r w:rsidR="007160E9" w:rsidRPr="000D78BE">
          <w:rPr>
            <w:rStyle w:val="Hyperlink"/>
            <w:noProof/>
          </w:rPr>
          <w:t>Task 9:1 Two-way Interface</w:t>
        </w:r>
        <w:r w:rsidR="007160E9">
          <w:rPr>
            <w:noProof/>
            <w:webHidden/>
          </w:rPr>
          <w:tab/>
        </w:r>
        <w:r w:rsidR="007160E9">
          <w:rPr>
            <w:noProof/>
            <w:webHidden/>
          </w:rPr>
          <w:fldChar w:fldCharType="begin"/>
        </w:r>
        <w:r w:rsidR="007160E9">
          <w:rPr>
            <w:noProof/>
            <w:webHidden/>
          </w:rPr>
          <w:instrText xml:space="preserve"> PAGEREF _Toc102128353 \h </w:instrText>
        </w:r>
        <w:r w:rsidR="007160E9">
          <w:rPr>
            <w:noProof/>
            <w:webHidden/>
          </w:rPr>
        </w:r>
        <w:r w:rsidR="007160E9">
          <w:rPr>
            <w:noProof/>
            <w:webHidden/>
          </w:rPr>
          <w:fldChar w:fldCharType="separate"/>
        </w:r>
        <w:r w:rsidR="00AE266A">
          <w:rPr>
            <w:noProof/>
            <w:webHidden/>
          </w:rPr>
          <w:t>362</w:t>
        </w:r>
        <w:r w:rsidR="007160E9">
          <w:rPr>
            <w:noProof/>
            <w:webHidden/>
          </w:rPr>
          <w:fldChar w:fldCharType="end"/>
        </w:r>
      </w:hyperlink>
    </w:p>
    <w:p w14:paraId="51CD1AFD" w14:textId="5F2F73D4" w:rsidR="007160E9" w:rsidRDefault="00605324">
      <w:pPr>
        <w:pStyle w:val="Indholdsfortegnelse5"/>
        <w:tabs>
          <w:tab w:val="right" w:leader="dot" w:pos="9059"/>
        </w:tabs>
        <w:rPr>
          <w:rFonts w:eastAsiaTheme="minorEastAsia" w:cstheme="minorBidi"/>
          <w:noProof/>
          <w:sz w:val="24"/>
          <w:szCs w:val="24"/>
          <w:lang w:eastAsia="en-GB"/>
        </w:rPr>
      </w:pPr>
      <w:hyperlink w:anchor="_Toc102128354" w:history="1">
        <w:r w:rsidR="007160E9" w:rsidRPr="000D78BE">
          <w:rPr>
            <w:rStyle w:val="Hyperlink"/>
            <w:noProof/>
          </w:rPr>
          <w:t>Task 9:2 Void</w:t>
        </w:r>
        <w:r w:rsidR="007160E9">
          <w:rPr>
            <w:noProof/>
            <w:webHidden/>
          </w:rPr>
          <w:tab/>
        </w:r>
        <w:r w:rsidR="007160E9">
          <w:rPr>
            <w:noProof/>
            <w:webHidden/>
          </w:rPr>
          <w:fldChar w:fldCharType="begin"/>
        </w:r>
        <w:r w:rsidR="007160E9">
          <w:rPr>
            <w:noProof/>
            <w:webHidden/>
          </w:rPr>
          <w:instrText xml:space="preserve"> PAGEREF _Toc102128354 \h </w:instrText>
        </w:r>
        <w:r w:rsidR="007160E9">
          <w:rPr>
            <w:noProof/>
            <w:webHidden/>
          </w:rPr>
        </w:r>
        <w:r w:rsidR="007160E9">
          <w:rPr>
            <w:noProof/>
            <w:webHidden/>
          </w:rPr>
          <w:fldChar w:fldCharType="separate"/>
        </w:r>
        <w:r w:rsidR="00AE266A">
          <w:rPr>
            <w:noProof/>
            <w:webHidden/>
          </w:rPr>
          <w:t>362</w:t>
        </w:r>
        <w:r w:rsidR="007160E9">
          <w:rPr>
            <w:noProof/>
            <w:webHidden/>
          </w:rPr>
          <w:fldChar w:fldCharType="end"/>
        </w:r>
      </w:hyperlink>
    </w:p>
    <w:p w14:paraId="44914748" w14:textId="3A7B77B0" w:rsidR="007160E9" w:rsidRDefault="00605324">
      <w:pPr>
        <w:pStyle w:val="Indholdsfortegnelse5"/>
        <w:tabs>
          <w:tab w:val="right" w:leader="dot" w:pos="9059"/>
        </w:tabs>
        <w:rPr>
          <w:rFonts w:eastAsiaTheme="minorEastAsia" w:cstheme="minorBidi"/>
          <w:noProof/>
          <w:sz w:val="24"/>
          <w:szCs w:val="24"/>
          <w:lang w:eastAsia="en-GB"/>
        </w:rPr>
      </w:pPr>
      <w:hyperlink w:anchor="_Toc102128355" w:history="1">
        <w:r w:rsidR="007160E9" w:rsidRPr="000D78BE">
          <w:rPr>
            <w:rStyle w:val="Hyperlink"/>
            <w:noProof/>
          </w:rPr>
          <w:t>Task 9:3 HDMI</w:t>
        </w:r>
        <w:r w:rsidR="007160E9" w:rsidRPr="000D78BE">
          <w:rPr>
            <w:rStyle w:val="Hyperlink"/>
            <w:strike/>
            <w:noProof/>
          </w:rPr>
          <w:t xml:space="preserve"> </w:t>
        </w:r>
        <w:r w:rsidR="007160E9" w:rsidRPr="000D78BE">
          <w:rPr>
            <w:rStyle w:val="Hyperlink"/>
            <w:noProof/>
          </w:rPr>
          <w:t>(High Definition Multimedia Interface)</w:t>
        </w:r>
        <w:r w:rsidR="007160E9">
          <w:rPr>
            <w:noProof/>
            <w:webHidden/>
          </w:rPr>
          <w:tab/>
        </w:r>
        <w:r w:rsidR="007160E9">
          <w:rPr>
            <w:noProof/>
            <w:webHidden/>
          </w:rPr>
          <w:fldChar w:fldCharType="begin"/>
        </w:r>
        <w:r w:rsidR="007160E9">
          <w:rPr>
            <w:noProof/>
            <w:webHidden/>
          </w:rPr>
          <w:instrText xml:space="preserve"> PAGEREF _Toc102128355 \h </w:instrText>
        </w:r>
        <w:r w:rsidR="007160E9">
          <w:rPr>
            <w:noProof/>
            <w:webHidden/>
          </w:rPr>
        </w:r>
        <w:r w:rsidR="007160E9">
          <w:rPr>
            <w:noProof/>
            <w:webHidden/>
          </w:rPr>
          <w:fldChar w:fldCharType="separate"/>
        </w:r>
        <w:r w:rsidR="00AE266A">
          <w:rPr>
            <w:noProof/>
            <w:webHidden/>
          </w:rPr>
          <w:t>362</w:t>
        </w:r>
        <w:r w:rsidR="007160E9">
          <w:rPr>
            <w:noProof/>
            <w:webHidden/>
          </w:rPr>
          <w:fldChar w:fldCharType="end"/>
        </w:r>
      </w:hyperlink>
    </w:p>
    <w:p w14:paraId="14687A2A" w14:textId="2DAB7574" w:rsidR="007160E9" w:rsidRDefault="00605324">
      <w:pPr>
        <w:pStyle w:val="Indholdsfortegnelse5"/>
        <w:tabs>
          <w:tab w:val="right" w:leader="dot" w:pos="9059"/>
        </w:tabs>
        <w:rPr>
          <w:rFonts w:eastAsiaTheme="minorEastAsia" w:cstheme="minorBidi"/>
          <w:noProof/>
          <w:sz w:val="24"/>
          <w:szCs w:val="24"/>
          <w:lang w:eastAsia="en-GB"/>
        </w:rPr>
      </w:pPr>
      <w:hyperlink w:anchor="_Toc102128356" w:history="1">
        <w:r w:rsidR="007160E9" w:rsidRPr="000D78BE">
          <w:rPr>
            <w:rStyle w:val="Hyperlink"/>
            <w:noProof/>
          </w:rPr>
          <w:t>Task 9:4</w:t>
        </w:r>
        <w:r w:rsidR="007160E9" w:rsidRPr="000D78BE">
          <w:rPr>
            <w:rStyle w:val="Hyperlink"/>
            <w:noProof/>
            <w:lang w:val="en-GB"/>
          </w:rPr>
          <w:t xml:space="preserve"> Video output format selection from </w:t>
        </w:r>
        <w:r w:rsidR="007160E9" w:rsidRPr="000D78BE">
          <w:rPr>
            <w:rStyle w:val="Hyperlink"/>
            <w:noProof/>
          </w:rPr>
          <w:t>HDMI interface E-EDID information</w:t>
        </w:r>
        <w:r w:rsidR="007160E9">
          <w:rPr>
            <w:noProof/>
            <w:webHidden/>
          </w:rPr>
          <w:tab/>
        </w:r>
        <w:r w:rsidR="007160E9">
          <w:rPr>
            <w:noProof/>
            <w:webHidden/>
          </w:rPr>
          <w:fldChar w:fldCharType="begin"/>
        </w:r>
        <w:r w:rsidR="007160E9">
          <w:rPr>
            <w:noProof/>
            <w:webHidden/>
          </w:rPr>
          <w:instrText xml:space="preserve"> PAGEREF _Toc102128356 \h </w:instrText>
        </w:r>
        <w:r w:rsidR="007160E9">
          <w:rPr>
            <w:noProof/>
            <w:webHidden/>
          </w:rPr>
        </w:r>
        <w:r w:rsidR="007160E9">
          <w:rPr>
            <w:noProof/>
            <w:webHidden/>
          </w:rPr>
          <w:fldChar w:fldCharType="separate"/>
        </w:r>
        <w:r w:rsidR="00AE266A">
          <w:rPr>
            <w:noProof/>
            <w:webHidden/>
          </w:rPr>
          <w:t>363</w:t>
        </w:r>
        <w:r w:rsidR="007160E9">
          <w:rPr>
            <w:noProof/>
            <w:webHidden/>
          </w:rPr>
          <w:fldChar w:fldCharType="end"/>
        </w:r>
      </w:hyperlink>
    </w:p>
    <w:p w14:paraId="07234B0B" w14:textId="25C5A6CE" w:rsidR="007160E9" w:rsidRDefault="00605324">
      <w:pPr>
        <w:pStyle w:val="Indholdsfortegnelse5"/>
        <w:tabs>
          <w:tab w:val="right" w:leader="dot" w:pos="9059"/>
        </w:tabs>
        <w:rPr>
          <w:rFonts w:eastAsiaTheme="minorEastAsia" w:cstheme="minorBidi"/>
          <w:noProof/>
          <w:sz w:val="24"/>
          <w:szCs w:val="24"/>
          <w:lang w:eastAsia="en-GB"/>
        </w:rPr>
      </w:pPr>
      <w:hyperlink w:anchor="_Toc102128357" w:history="1">
        <w:r w:rsidR="007160E9" w:rsidRPr="000D78BE">
          <w:rPr>
            <w:rStyle w:val="Hyperlink"/>
            <w:noProof/>
            <w:lang w:val="en-GB"/>
          </w:rPr>
          <w:t>Task 9:5 Audio output format selection from HDMI E-EDID information</w:t>
        </w:r>
        <w:r w:rsidR="007160E9">
          <w:rPr>
            <w:noProof/>
            <w:webHidden/>
          </w:rPr>
          <w:tab/>
        </w:r>
        <w:r w:rsidR="007160E9">
          <w:rPr>
            <w:noProof/>
            <w:webHidden/>
          </w:rPr>
          <w:fldChar w:fldCharType="begin"/>
        </w:r>
        <w:r w:rsidR="007160E9">
          <w:rPr>
            <w:noProof/>
            <w:webHidden/>
          </w:rPr>
          <w:instrText xml:space="preserve"> PAGEREF _Toc102128357 \h </w:instrText>
        </w:r>
        <w:r w:rsidR="007160E9">
          <w:rPr>
            <w:noProof/>
            <w:webHidden/>
          </w:rPr>
        </w:r>
        <w:r w:rsidR="007160E9">
          <w:rPr>
            <w:noProof/>
            <w:webHidden/>
          </w:rPr>
          <w:fldChar w:fldCharType="separate"/>
        </w:r>
        <w:r w:rsidR="00AE266A">
          <w:rPr>
            <w:noProof/>
            <w:webHidden/>
          </w:rPr>
          <w:t>364</w:t>
        </w:r>
        <w:r w:rsidR="007160E9">
          <w:rPr>
            <w:noProof/>
            <w:webHidden/>
          </w:rPr>
          <w:fldChar w:fldCharType="end"/>
        </w:r>
      </w:hyperlink>
    </w:p>
    <w:p w14:paraId="700297CB" w14:textId="2A9CE123" w:rsidR="007160E9" w:rsidRDefault="00605324">
      <w:pPr>
        <w:pStyle w:val="Indholdsfortegnelse5"/>
        <w:tabs>
          <w:tab w:val="right" w:leader="dot" w:pos="9059"/>
        </w:tabs>
        <w:rPr>
          <w:rFonts w:eastAsiaTheme="minorEastAsia" w:cstheme="minorBidi"/>
          <w:noProof/>
          <w:sz w:val="24"/>
          <w:szCs w:val="24"/>
          <w:lang w:eastAsia="en-GB"/>
        </w:rPr>
      </w:pPr>
      <w:hyperlink w:anchor="_Toc102128358" w:history="1">
        <w:r w:rsidR="007160E9" w:rsidRPr="000D78BE">
          <w:rPr>
            <w:rStyle w:val="Hyperlink"/>
            <w:noProof/>
            <w:lang w:val="en-GB"/>
          </w:rPr>
          <w:t>Task 9:6 Audio format selection from HDMI ARC CEC messages</w:t>
        </w:r>
        <w:r w:rsidR="007160E9">
          <w:rPr>
            <w:noProof/>
            <w:webHidden/>
          </w:rPr>
          <w:tab/>
        </w:r>
        <w:r w:rsidR="007160E9">
          <w:rPr>
            <w:noProof/>
            <w:webHidden/>
          </w:rPr>
          <w:fldChar w:fldCharType="begin"/>
        </w:r>
        <w:r w:rsidR="007160E9">
          <w:rPr>
            <w:noProof/>
            <w:webHidden/>
          </w:rPr>
          <w:instrText xml:space="preserve"> PAGEREF _Toc102128358 \h </w:instrText>
        </w:r>
        <w:r w:rsidR="007160E9">
          <w:rPr>
            <w:noProof/>
            <w:webHidden/>
          </w:rPr>
        </w:r>
        <w:r w:rsidR="007160E9">
          <w:rPr>
            <w:noProof/>
            <w:webHidden/>
          </w:rPr>
          <w:fldChar w:fldCharType="separate"/>
        </w:r>
        <w:r w:rsidR="00AE266A">
          <w:rPr>
            <w:noProof/>
            <w:webHidden/>
          </w:rPr>
          <w:t>365</w:t>
        </w:r>
        <w:r w:rsidR="007160E9">
          <w:rPr>
            <w:noProof/>
            <w:webHidden/>
          </w:rPr>
          <w:fldChar w:fldCharType="end"/>
        </w:r>
      </w:hyperlink>
    </w:p>
    <w:p w14:paraId="2E864CCB" w14:textId="5F75CD4F" w:rsidR="007160E9" w:rsidRDefault="00605324">
      <w:pPr>
        <w:pStyle w:val="Indholdsfortegnelse5"/>
        <w:tabs>
          <w:tab w:val="right" w:leader="dot" w:pos="9059"/>
        </w:tabs>
        <w:rPr>
          <w:rFonts w:eastAsiaTheme="minorEastAsia" w:cstheme="minorBidi"/>
          <w:noProof/>
          <w:sz w:val="24"/>
          <w:szCs w:val="24"/>
          <w:lang w:eastAsia="en-GB"/>
        </w:rPr>
      </w:pPr>
      <w:hyperlink w:anchor="_Toc102128359" w:history="1">
        <w:r w:rsidR="007160E9" w:rsidRPr="000D78BE">
          <w:rPr>
            <w:rStyle w:val="Hyperlink"/>
            <w:noProof/>
            <w:lang w:val="en-GB"/>
          </w:rPr>
          <w:t>Task 9:7 Audio output format selection from HDMI eARC CDS information</w:t>
        </w:r>
        <w:r w:rsidR="007160E9">
          <w:rPr>
            <w:noProof/>
            <w:webHidden/>
          </w:rPr>
          <w:tab/>
        </w:r>
        <w:r w:rsidR="007160E9">
          <w:rPr>
            <w:noProof/>
            <w:webHidden/>
          </w:rPr>
          <w:fldChar w:fldCharType="begin"/>
        </w:r>
        <w:r w:rsidR="007160E9">
          <w:rPr>
            <w:noProof/>
            <w:webHidden/>
          </w:rPr>
          <w:instrText xml:space="preserve"> PAGEREF _Toc102128359 \h </w:instrText>
        </w:r>
        <w:r w:rsidR="007160E9">
          <w:rPr>
            <w:noProof/>
            <w:webHidden/>
          </w:rPr>
        </w:r>
        <w:r w:rsidR="007160E9">
          <w:rPr>
            <w:noProof/>
            <w:webHidden/>
          </w:rPr>
          <w:fldChar w:fldCharType="separate"/>
        </w:r>
        <w:r w:rsidR="00AE266A">
          <w:rPr>
            <w:noProof/>
            <w:webHidden/>
          </w:rPr>
          <w:t>366</w:t>
        </w:r>
        <w:r w:rsidR="007160E9">
          <w:rPr>
            <w:noProof/>
            <w:webHidden/>
          </w:rPr>
          <w:fldChar w:fldCharType="end"/>
        </w:r>
      </w:hyperlink>
    </w:p>
    <w:p w14:paraId="713CDFEF" w14:textId="4552487C" w:rsidR="007160E9" w:rsidRDefault="00605324">
      <w:pPr>
        <w:pStyle w:val="Indholdsfortegnelse5"/>
        <w:tabs>
          <w:tab w:val="right" w:leader="dot" w:pos="9059"/>
        </w:tabs>
        <w:rPr>
          <w:rFonts w:eastAsiaTheme="minorEastAsia" w:cstheme="minorBidi"/>
          <w:noProof/>
          <w:sz w:val="24"/>
          <w:szCs w:val="24"/>
          <w:lang w:eastAsia="en-GB"/>
        </w:rPr>
      </w:pPr>
      <w:hyperlink w:anchor="_Toc102128360" w:history="1">
        <w:r w:rsidR="007160E9" w:rsidRPr="000D78BE">
          <w:rPr>
            <w:rStyle w:val="Hyperlink"/>
            <w:noProof/>
          </w:rPr>
          <w:t>Task 9:8 HDMI– Original format</w:t>
        </w:r>
        <w:r w:rsidR="007160E9">
          <w:rPr>
            <w:noProof/>
            <w:webHidden/>
          </w:rPr>
          <w:tab/>
        </w:r>
        <w:r w:rsidR="007160E9">
          <w:rPr>
            <w:noProof/>
            <w:webHidden/>
          </w:rPr>
          <w:fldChar w:fldCharType="begin"/>
        </w:r>
        <w:r w:rsidR="007160E9">
          <w:rPr>
            <w:noProof/>
            <w:webHidden/>
          </w:rPr>
          <w:instrText xml:space="preserve"> PAGEREF _Toc102128360 \h </w:instrText>
        </w:r>
        <w:r w:rsidR="007160E9">
          <w:rPr>
            <w:noProof/>
            <w:webHidden/>
          </w:rPr>
        </w:r>
        <w:r w:rsidR="007160E9">
          <w:rPr>
            <w:noProof/>
            <w:webHidden/>
          </w:rPr>
          <w:fldChar w:fldCharType="separate"/>
        </w:r>
        <w:r w:rsidR="00AE266A">
          <w:rPr>
            <w:noProof/>
            <w:webHidden/>
          </w:rPr>
          <w:t>367</w:t>
        </w:r>
        <w:r w:rsidR="007160E9">
          <w:rPr>
            <w:noProof/>
            <w:webHidden/>
          </w:rPr>
          <w:fldChar w:fldCharType="end"/>
        </w:r>
      </w:hyperlink>
    </w:p>
    <w:p w14:paraId="4767CC02" w14:textId="00B38F66" w:rsidR="007160E9" w:rsidRDefault="00605324">
      <w:pPr>
        <w:pStyle w:val="Indholdsfortegnelse5"/>
        <w:tabs>
          <w:tab w:val="right" w:leader="dot" w:pos="9059"/>
        </w:tabs>
        <w:rPr>
          <w:rFonts w:eastAsiaTheme="minorEastAsia" w:cstheme="minorBidi"/>
          <w:noProof/>
          <w:sz w:val="24"/>
          <w:szCs w:val="24"/>
          <w:lang w:eastAsia="en-GB"/>
        </w:rPr>
      </w:pPr>
      <w:hyperlink w:anchor="_Toc102128361" w:history="1">
        <w:r w:rsidR="007160E9" w:rsidRPr="000D78BE">
          <w:rPr>
            <w:rStyle w:val="Hyperlink"/>
            <w:noProof/>
          </w:rPr>
          <w:t>Task 9:9 HDMI – Manual setting for resolution</w:t>
        </w:r>
        <w:r w:rsidR="007160E9">
          <w:rPr>
            <w:noProof/>
            <w:webHidden/>
          </w:rPr>
          <w:tab/>
        </w:r>
        <w:r w:rsidR="007160E9">
          <w:rPr>
            <w:noProof/>
            <w:webHidden/>
          </w:rPr>
          <w:fldChar w:fldCharType="begin"/>
        </w:r>
        <w:r w:rsidR="007160E9">
          <w:rPr>
            <w:noProof/>
            <w:webHidden/>
          </w:rPr>
          <w:instrText xml:space="preserve"> PAGEREF _Toc102128361 \h </w:instrText>
        </w:r>
        <w:r w:rsidR="007160E9">
          <w:rPr>
            <w:noProof/>
            <w:webHidden/>
          </w:rPr>
        </w:r>
        <w:r w:rsidR="007160E9">
          <w:rPr>
            <w:noProof/>
            <w:webHidden/>
          </w:rPr>
          <w:fldChar w:fldCharType="separate"/>
        </w:r>
        <w:r w:rsidR="00AE266A">
          <w:rPr>
            <w:noProof/>
            <w:webHidden/>
          </w:rPr>
          <w:t>368</w:t>
        </w:r>
        <w:r w:rsidR="007160E9">
          <w:rPr>
            <w:noProof/>
            <w:webHidden/>
          </w:rPr>
          <w:fldChar w:fldCharType="end"/>
        </w:r>
      </w:hyperlink>
    </w:p>
    <w:p w14:paraId="740A500D" w14:textId="0390E113" w:rsidR="007160E9" w:rsidRDefault="00605324">
      <w:pPr>
        <w:pStyle w:val="Indholdsfortegnelse5"/>
        <w:tabs>
          <w:tab w:val="right" w:leader="dot" w:pos="9059"/>
        </w:tabs>
        <w:rPr>
          <w:rFonts w:eastAsiaTheme="minorEastAsia" w:cstheme="minorBidi"/>
          <w:noProof/>
          <w:sz w:val="24"/>
          <w:szCs w:val="24"/>
          <w:lang w:eastAsia="en-GB"/>
        </w:rPr>
      </w:pPr>
      <w:hyperlink w:anchor="_Toc102128362" w:history="1">
        <w:r w:rsidR="007160E9" w:rsidRPr="000D78BE">
          <w:rPr>
            <w:rStyle w:val="Hyperlink"/>
            <w:noProof/>
          </w:rPr>
          <w:t>Task 9:10 HDMI – Signal protection for STBs (HDMI output)</w:t>
        </w:r>
        <w:r w:rsidR="007160E9">
          <w:rPr>
            <w:noProof/>
            <w:webHidden/>
          </w:rPr>
          <w:tab/>
        </w:r>
        <w:r w:rsidR="007160E9">
          <w:rPr>
            <w:noProof/>
            <w:webHidden/>
          </w:rPr>
          <w:fldChar w:fldCharType="begin"/>
        </w:r>
        <w:r w:rsidR="007160E9">
          <w:rPr>
            <w:noProof/>
            <w:webHidden/>
          </w:rPr>
          <w:instrText xml:space="preserve"> PAGEREF _Toc102128362 \h </w:instrText>
        </w:r>
        <w:r w:rsidR="007160E9">
          <w:rPr>
            <w:noProof/>
            <w:webHidden/>
          </w:rPr>
        </w:r>
        <w:r w:rsidR="007160E9">
          <w:rPr>
            <w:noProof/>
            <w:webHidden/>
          </w:rPr>
          <w:fldChar w:fldCharType="separate"/>
        </w:r>
        <w:r w:rsidR="00AE266A">
          <w:rPr>
            <w:noProof/>
            <w:webHidden/>
          </w:rPr>
          <w:t>369</w:t>
        </w:r>
        <w:r w:rsidR="007160E9">
          <w:rPr>
            <w:noProof/>
            <w:webHidden/>
          </w:rPr>
          <w:fldChar w:fldCharType="end"/>
        </w:r>
      </w:hyperlink>
    </w:p>
    <w:p w14:paraId="4AADEF12" w14:textId="68173F09" w:rsidR="007160E9" w:rsidRDefault="00605324">
      <w:pPr>
        <w:pStyle w:val="Indholdsfortegnelse5"/>
        <w:tabs>
          <w:tab w:val="right" w:leader="dot" w:pos="9059"/>
        </w:tabs>
        <w:rPr>
          <w:rFonts w:eastAsiaTheme="minorEastAsia" w:cstheme="minorBidi"/>
          <w:noProof/>
          <w:sz w:val="24"/>
          <w:szCs w:val="24"/>
          <w:lang w:eastAsia="en-GB"/>
        </w:rPr>
      </w:pPr>
      <w:hyperlink w:anchor="_Toc102128363" w:history="1">
        <w:r w:rsidR="007160E9" w:rsidRPr="000D78BE">
          <w:rPr>
            <w:rStyle w:val="Hyperlink"/>
            <w:noProof/>
          </w:rPr>
          <w:t>Task 9:11Analogue video output resolution (Option)</w:t>
        </w:r>
        <w:r w:rsidR="007160E9">
          <w:rPr>
            <w:noProof/>
            <w:webHidden/>
          </w:rPr>
          <w:tab/>
        </w:r>
        <w:r w:rsidR="007160E9">
          <w:rPr>
            <w:noProof/>
            <w:webHidden/>
          </w:rPr>
          <w:fldChar w:fldCharType="begin"/>
        </w:r>
        <w:r w:rsidR="007160E9">
          <w:rPr>
            <w:noProof/>
            <w:webHidden/>
          </w:rPr>
          <w:instrText xml:space="preserve"> PAGEREF _Toc102128363 \h </w:instrText>
        </w:r>
        <w:r w:rsidR="007160E9">
          <w:rPr>
            <w:noProof/>
            <w:webHidden/>
          </w:rPr>
        </w:r>
        <w:r w:rsidR="007160E9">
          <w:rPr>
            <w:noProof/>
            <w:webHidden/>
          </w:rPr>
          <w:fldChar w:fldCharType="separate"/>
        </w:r>
        <w:r w:rsidR="00AE266A">
          <w:rPr>
            <w:noProof/>
            <w:webHidden/>
          </w:rPr>
          <w:t>373</w:t>
        </w:r>
        <w:r w:rsidR="007160E9">
          <w:rPr>
            <w:noProof/>
            <w:webHidden/>
          </w:rPr>
          <w:fldChar w:fldCharType="end"/>
        </w:r>
      </w:hyperlink>
    </w:p>
    <w:p w14:paraId="0DB95232" w14:textId="5EDA3D41" w:rsidR="007160E9" w:rsidRDefault="00605324">
      <w:pPr>
        <w:pStyle w:val="Indholdsfortegnelse5"/>
        <w:tabs>
          <w:tab w:val="right" w:leader="dot" w:pos="9059"/>
        </w:tabs>
        <w:rPr>
          <w:rFonts w:eastAsiaTheme="minorEastAsia" w:cstheme="minorBidi"/>
          <w:noProof/>
          <w:sz w:val="24"/>
          <w:szCs w:val="24"/>
          <w:lang w:eastAsia="en-GB"/>
        </w:rPr>
      </w:pPr>
      <w:hyperlink w:anchor="_Toc102128364" w:history="1">
        <w:r w:rsidR="007160E9" w:rsidRPr="000D78BE">
          <w:rPr>
            <w:rStyle w:val="Hyperlink"/>
            <w:noProof/>
          </w:rPr>
          <w:t>Task 9:12 User Control Function Keys</w:t>
        </w:r>
        <w:r w:rsidR="007160E9">
          <w:rPr>
            <w:noProof/>
            <w:webHidden/>
          </w:rPr>
          <w:tab/>
        </w:r>
        <w:r w:rsidR="007160E9">
          <w:rPr>
            <w:noProof/>
            <w:webHidden/>
          </w:rPr>
          <w:fldChar w:fldCharType="begin"/>
        </w:r>
        <w:r w:rsidR="007160E9">
          <w:rPr>
            <w:noProof/>
            <w:webHidden/>
          </w:rPr>
          <w:instrText xml:space="preserve"> PAGEREF _Toc102128364 \h </w:instrText>
        </w:r>
        <w:r w:rsidR="007160E9">
          <w:rPr>
            <w:noProof/>
            <w:webHidden/>
          </w:rPr>
        </w:r>
        <w:r w:rsidR="007160E9">
          <w:rPr>
            <w:noProof/>
            <w:webHidden/>
          </w:rPr>
          <w:fldChar w:fldCharType="separate"/>
        </w:r>
        <w:r w:rsidR="00AE266A">
          <w:rPr>
            <w:noProof/>
            <w:webHidden/>
          </w:rPr>
          <w:t>374</w:t>
        </w:r>
        <w:r w:rsidR="007160E9">
          <w:rPr>
            <w:noProof/>
            <w:webHidden/>
          </w:rPr>
          <w:fldChar w:fldCharType="end"/>
        </w:r>
      </w:hyperlink>
    </w:p>
    <w:p w14:paraId="1992F4AD" w14:textId="756CC04D" w:rsidR="007160E9" w:rsidRDefault="00605324">
      <w:pPr>
        <w:pStyle w:val="Indholdsfortegnelse5"/>
        <w:tabs>
          <w:tab w:val="right" w:leader="dot" w:pos="9059"/>
        </w:tabs>
        <w:rPr>
          <w:rFonts w:eastAsiaTheme="minorEastAsia" w:cstheme="minorBidi"/>
          <w:noProof/>
          <w:sz w:val="24"/>
          <w:szCs w:val="24"/>
          <w:lang w:eastAsia="en-GB"/>
        </w:rPr>
      </w:pPr>
      <w:hyperlink w:anchor="_Toc102128365" w:history="1">
        <w:r w:rsidR="007160E9" w:rsidRPr="000D78BE">
          <w:rPr>
            <w:rStyle w:val="Hyperlink"/>
            <w:noProof/>
          </w:rPr>
          <w:t>Task 9:13 User Control Function for PVR</w:t>
        </w:r>
        <w:r w:rsidR="007160E9">
          <w:rPr>
            <w:noProof/>
            <w:webHidden/>
          </w:rPr>
          <w:tab/>
        </w:r>
        <w:r w:rsidR="007160E9">
          <w:rPr>
            <w:noProof/>
            <w:webHidden/>
          </w:rPr>
          <w:fldChar w:fldCharType="begin"/>
        </w:r>
        <w:r w:rsidR="007160E9">
          <w:rPr>
            <w:noProof/>
            <w:webHidden/>
          </w:rPr>
          <w:instrText xml:space="preserve"> PAGEREF _Toc102128365 \h </w:instrText>
        </w:r>
        <w:r w:rsidR="007160E9">
          <w:rPr>
            <w:noProof/>
            <w:webHidden/>
          </w:rPr>
        </w:r>
        <w:r w:rsidR="007160E9">
          <w:rPr>
            <w:noProof/>
            <w:webHidden/>
          </w:rPr>
          <w:fldChar w:fldCharType="separate"/>
        </w:r>
        <w:r w:rsidR="00AE266A">
          <w:rPr>
            <w:noProof/>
            <w:webHidden/>
          </w:rPr>
          <w:t>375</w:t>
        </w:r>
        <w:r w:rsidR="007160E9">
          <w:rPr>
            <w:noProof/>
            <w:webHidden/>
          </w:rPr>
          <w:fldChar w:fldCharType="end"/>
        </w:r>
      </w:hyperlink>
    </w:p>
    <w:p w14:paraId="35C14047" w14:textId="681A3412" w:rsidR="007160E9" w:rsidRDefault="00605324">
      <w:pPr>
        <w:pStyle w:val="Indholdsfortegnelse5"/>
        <w:tabs>
          <w:tab w:val="right" w:leader="dot" w:pos="9059"/>
        </w:tabs>
        <w:rPr>
          <w:rFonts w:eastAsiaTheme="minorEastAsia" w:cstheme="minorBidi"/>
          <w:noProof/>
          <w:sz w:val="24"/>
          <w:szCs w:val="24"/>
          <w:lang w:eastAsia="en-GB"/>
        </w:rPr>
      </w:pPr>
      <w:hyperlink w:anchor="_Toc102128366" w:history="1">
        <w:r w:rsidR="007160E9" w:rsidRPr="000D78BE">
          <w:rPr>
            <w:rStyle w:val="Hyperlink"/>
            <w:noProof/>
          </w:rPr>
          <w:t>Task 9:14 User Control Function event mapping for NorDig HbbTV</w:t>
        </w:r>
        <w:r w:rsidR="007160E9">
          <w:rPr>
            <w:noProof/>
            <w:webHidden/>
          </w:rPr>
          <w:tab/>
        </w:r>
        <w:r w:rsidR="007160E9">
          <w:rPr>
            <w:noProof/>
            <w:webHidden/>
          </w:rPr>
          <w:fldChar w:fldCharType="begin"/>
        </w:r>
        <w:r w:rsidR="007160E9">
          <w:rPr>
            <w:noProof/>
            <w:webHidden/>
          </w:rPr>
          <w:instrText xml:space="preserve"> PAGEREF _Toc102128366 \h </w:instrText>
        </w:r>
        <w:r w:rsidR="007160E9">
          <w:rPr>
            <w:noProof/>
            <w:webHidden/>
          </w:rPr>
        </w:r>
        <w:r w:rsidR="007160E9">
          <w:rPr>
            <w:noProof/>
            <w:webHidden/>
          </w:rPr>
          <w:fldChar w:fldCharType="separate"/>
        </w:r>
        <w:r w:rsidR="00AE266A">
          <w:rPr>
            <w:noProof/>
            <w:webHidden/>
          </w:rPr>
          <w:t>376</w:t>
        </w:r>
        <w:r w:rsidR="007160E9">
          <w:rPr>
            <w:noProof/>
            <w:webHidden/>
          </w:rPr>
          <w:fldChar w:fldCharType="end"/>
        </w:r>
      </w:hyperlink>
    </w:p>
    <w:p w14:paraId="51CBBCCF" w14:textId="504C782C"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367" w:history="1">
        <w:r w:rsidR="007160E9" w:rsidRPr="000D78BE">
          <w:rPr>
            <w:rStyle w:val="Hyperlink"/>
            <w:noProof/>
          </w:rPr>
          <w:t>2.10 Task 10: Interfaces for Conditional Access</w:t>
        </w:r>
        <w:r w:rsidR="007160E9">
          <w:rPr>
            <w:noProof/>
            <w:webHidden/>
          </w:rPr>
          <w:tab/>
        </w:r>
        <w:r w:rsidR="007160E9">
          <w:rPr>
            <w:noProof/>
            <w:webHidden/>
          </w:rPr>
          <w:fldChar w:fldCharType="begin"/>
        </w:r>
        <w:r w:rsidR="007160E9">
          <w:rPr>
            <w:noProof/>
            <w:webHidden/>
          </w:rPr>
          <w:instrText xml:space="preserve"> PAGEREF _Toc102128367 \h </w:instrText>
        </w:r>
        <w:r w:rsidR="007160E9">
          <w:rPr>
            <w:noProof/>
            <w:webHidden/>
          </w:rPr>
        </w:r>
        <w:r w:rsidR="007160E9">
          <w:rPr>
            <w:noProof/>
            <w:webHidden/>
          </w:rPr>
          <w:fldChar w:fldCharType="separate"/>
        </w:r>
        <w:r w:rsidR="00AE266A">
          <w:rPr>
            <w:noProof/>
            <w:webHidden/>
          </w:rPr>
          <w:t>377</w:t>
        </w:r>
        <w:r w:rsidR="007160E9">
          <w:rPr>
            <w:noProof/>
            <w:webHidden/>
          </w:rPr>
          <w:fldChar w:fldCharType="end"/>
        </w:r>
      </w:hyperlink>
    </w:p>
    <w:p w14:paraId="101722F3" w14:textId="20AAFD76" w:rsidR="007160E9" w:rsidRDefault="00605324">
      <w:pPr>
        <w:pStyle w:val="Indholdsfortegnelse5"/>
        <w:tabs>
          <w:tab w:val="right" w:leader="dot" w:pos="9059"/>
        </w:tabs>
        <w:rPr>
          <w:rFonts w:eastAsiaTheme="minorEastAsia" w:cstheme="minorBidi"/>
          <w:noProof/>
          <w:sz w:val="24"/>
          <w:szCs w:val="24"/>
          <w:lang w:eastAsia="en-GB"/>
        </w:rPr>
      </w:pPr>
      <w:hyperlink w:anchor="_Toc102128369" w:history="1">
        <w:r w:rsidR="007160E9" w:rsidRPr="000D78BE">
          <w:rPr>
            <w:rStyle w:val="Hyperlink"/>
            <w:noProof/>
          </w:rPr>
          <w:t>Task 10:1 Use of Common Interface</w:t>
        </w:r>
        <w:r w:rsidR="007160E9">
          <w:rPr>
            <w:noProof/>
            <w:webHidden/>
          </w:rPr>
          <w:tab/>
        </w:r>
        <w:r w:rsidR="007160E9">
          <w:rPr>
            <w:noProof/>
            <w:webHidden/>
          </w:rPr>
          <w:fldChar w:fldCharType="begin"/>
        </w:r>
        <w:r w:rsidR="007160E9">
          <w:rPr>
            <w:noProof/>
            <w:webHidden/>
          </w:rPr>
          <w:instrText xml:space="preserve"> PAGEREF _Toc102128369 \h </w:instrText>
        </w:r>
        <w:r w:rsidR="007160E9">
          <w:rPr>
            <w:noProof/>
            <w:webHidden/>
          </w:rPr>
        </w:r>
        <w:r w:rsidR="007160E9">
          <w:rPr>
            <w:noProof/>
            <w:webHidden/>
          </w:rPr>
          <w:fldChar w:fldCharType="separate"/>
        </w:r>
        <w:r w:rsidR="00AE266A">
          <w:rPr>
            <w:noProof/>
            <w:webHidden/>
          </w:rPr>
          <w:t>377</w:t>
        </w:r>
        <w:r w:rsidR="007160E9">
          <w:rPr>
            <w:noProof/>
            <w:webHidden/>
          </w:rPr>
          <w:fldChar w:fldCharType="end"/>
        </w:r>
      </w:hyperlink>
    </w:p>
    <w:p w14:paraId="62A47E45" w14:textId="5ACA6AA9" w:rsidR="007160E9" w:rsidRDefault="00605324">
      <w:pPr>
        <w:pStyle w:val="Indholdsfortegnelse5"/>
        <w:tabs>
          <w:tab w:val="right" w:leader="dot" w:pos="9059"/>
        </w:tabs>
        <w:rPr>
          <w:rFonts w:eastAsiaTheme="minorEastAsia" w:cstheme="minorBidi"/>
          <w:noProof/>
          <w:sz w:val="24"/>
          <w:szCs w:val="24"/>
          <w:lang w:eastAsia="en-GB"/>
        </w:rPr>
      </w:pPr>
      <w:hyperlink w:anchor="_Toc102128370" w:history="1">
        <w:r w:rsidR="007160E9" w:rsidRPr="000D78BE">
          <w:rPr>
            <w:rStyle w:val="Hyperlink"/>
            <w:noProof/>
          </w:rPr>
          <w:t>Task 10:2 Smart Card Interface</w:t>
        </w:r>
        <w:r w:rsidR="007160E9">
          <w:rPr>
            <w:noProof/>
            <w:webHidden/>
          </w:rPr>
          <w:tab/>
        </w:r>
        <w:r w:rsidR="007160E9">
          <w:rPr>
            <w:noProof/>
            <w:webHidden/>
          </w:rPr>
          <w:fldChar w:fldCharType="begin"/>
        </w:r>
        <w:r w:rsidR="007160E9">
          <w:rPr>
            <w:noProof/>
            <w:webHidden/>
          </w:rPr>
          <w:instrText xml:space="preserve"> PAGEREF _Toc102128370 \h </w:instrText>
        </w:r>
        <w:r w:rsidR="007160E9">
          <w:rPr>
            <w:noProof/>
            <w:webHidden/>
          </w:rPr>
        </w:r>
        <w:r w:rsidR="007160E9">
          <w:rPr>
            <w:noProof/>
            <w:webHidden/>
          </w:rPr>
          <w:fldChar w:fldCharType="separate"/>
        </w:r>
        <w:r w:rsidR="00AE266A">
          <w:rPr>
            <w:noProof/>
            <w:webHidden/>
          </w:rPr>
          <w:t>377</w:t>
        </w:r>
        <w:r w:rsidR="007160E9">
          <w:rPr>
            <w:noProof/>
            <w:webHidden/>
          </w:rPr>
          <w:fldChar w:fldCharType="end"/>
        </w:r>
      </w:hyperlink>
    </w:p>
    <w:p w14:paraId="5B8D0D88" w14:textId="226ACA96"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371" w:history="1">
        <w:r w:rsidR="007160E9" w:rsidRPr="000D78BE">
          <w:rPr>
            <w:rStyle w:val="Hyperlink"/>
            <w:noProof/>
          </w:rPr>
          <w:t>2.11 Task 11: The System Software Update</w:t>
        </w:r>
        <w:r w:rsidR="007160E9">
          <w:rPr>
            <w:noProof/>
            <w:webHidden/>
          </w:rPr>
          <w:tab/>
        </w:r>
        <w:r w:rsidR="007160E9">
          <w:rPr>
            <w:noProof/>
            <w:webHidden/>
          </w:rPr>
          <w:fldChar w:fldCharType="begin"/>
        </w:r>
        <w:r w:rsidR="007160E9">
          <w:rPr>
            <w:noProof/>
            <w:webHidden/>
          </w:rPr>
          <w:instrText xml:space="preserve"> PAGEREF _Toc102128371 \h </w:instrText>
        </w:r>
        <w:r w:rsidR="007160E9">
          <w:rPr>
            <w:noProof/>
            <w:webHidden/>
          </w:rPr>
        </w:r>
        <w:r w:rsidR="007160E9">
          <w:rPr>
            <w:noProof/>
            <w:webHidden/>
          </w:rPr>
          <w:fldChar w:fldCharType="separate"/>
        </w:r>
        <w:r w:rsidR="00AE266A">
          <w:rPr>
            <w:noProof/>
            <w:webHidden/>
          </w:rPr>
          <w:t>378</w:t>
        </w:r>
        <w:r w:rsidR="007160E9">
          <w:rPr>
            <w:noProof/>
            <w:webHidden/>
          </w:rPr>
          <w:fldChar w:fldCharType="end"/>
        </w:r>
      </w:hyperlink>
    </w:p>
    <w:p w14:paraId="4D4D0CE5" w14:textId="75EA9343" w:rsidR="007160E9" w:rsidRDefault="00605324">
      <w:pPr>
        <w:pStyle w:val="Indholdsfortegnelse3"/>
        <w:tabs>
          <w:tab w:val="right" w:leader="dot" w:pos="9059"/>
        </w:tabs>
        <w:rPr>
          <w:rFonts w:eastAsiaTheme="minorEastAsia" w:cstheme="minorBidi"/>
          <w:noProof/>
          <w:sz w:val="24"/>
          <w:szCs w:val="24"/>
          <w:lang w:eastAsia="en-GB"/>
        </w:rPr>
      </w:pPr>
      <w:hyperlink w:anchor="_Toc102128372" w:history="1">
        <w:r w:rsidR="007160E9" w:rsidRPr="000D78BE">
          <w:rPr>
            <w:rStyle w:val="Hyperlink"/>
            <w:noProof/>
          </w:rPr>
          <w:t>2.11.1</w:t>
        </w:r>
        <w:r w:rsidR="007160E9" w:rsidRPr="000D78BE">
          <w:rPr>
            <w:rStyle w:val="Hyperlink"/>
            <w:noProof/>
            <w:lang w:val="en-GB"/>
          </w:rPr>
          <w:t xml:space="preserve"> SSU testing General</w:t>
        </w:r>
        <w:r w:rsidR="007160E9">
          <w:rPr>
            <w:noProof/>
            <w:webHidden/>
          </w:rPr>
          <w:tab/>
        </w:r>
        <w:r w:rsidR="007160E9">
          <w:rPr>
            <w:noProof/>
            <w:webHidden/>
          </w:rPr>
          <w:fldChar w:fldCharType="begin"/>
        </w:r>
        <w:r w:rsidR="007160E9">
          <w:rPr>
            <w:noProof/>
            <w:webHidden/>
          </w:rPr>
          <w:instrText xml:space="preserve"> PAGEREF _Toc102128372 \h </w:instrText>
        </w:r>
        <w:r w:rsidR="007160E9">
          <w:rPr>
            <w:noProof/>
            <w:webHidden/>
          </w:rPr>
        </w:r>
        <w:r w:rsidR="007160E9">
          <w:rPr>
            <w:noProof/>
            <w:webHidden/>
          </w:rPr>
          <w:fldChar w:fldCharType="separate"/>
        </w:r>
        <w:r w:rsidR="00AE266A">
          <w:rPr>
            <w:noProof/>
            <w:webHidden/>
          </w:rPr>
          <w:t>378</w:t>
        </w:r>
        <w:r w:rsidR="007160E9">
          <w:rPr>
            <w:noProof/>
            <w:webHidden/>
          </w:rPr>
          <w:fldChar w:fldCharType="end"/>
        </w:r>
      </w:hyperlink>
    </w:p>
    <w:p w14:paraId="1FF49C03" w14:textId="43206913" w:rsidR="007160E9" w:rsidRDefault="00605324">
      <w:pPr>
        <w:pStyle w:val="Indholdsfortegnelse3"/>
        <w:tabs>
          <w:tab w:val="right" w:leader="dot" w:pos="9059"/>
        </w:tabs>
        <w:rPr>
          <w:rFonts w:eastAsiaTheme="minorEastAsia" w:cstheme="minorBidi"/>
          <w:noProof/>
          <w:sz w:val="24"/>
          <w:szCs w:val="24"/>
          <w:lang w:eastAsia="en-GB"/>
        </w:rPr>
      </w:pPr>
      <w:hyperlink w:anchor="_Toc102128373" w:history="1">
        <w:r w:rsidR="007160E9" w:rsidRPr="000D78BE">
          <w:rPr>
            <w:rStyle w:val="Hyperlink"/>
            <w:noProof/>
            <w:lang w:val="en-US"/>
          </w:rPr>
          <w:t>2.11.2 Test equipment summary</w:t>
        </w:r>
        <w:r w:rsidR="007160E9">
          <w:rPr>
            <w:noProof/>
            <w:webHidden/>
          </w:rPr>
          <w:tab/>
        </w:r>
        <w:r w:rsidR="007160E9">
          <w:rPr>
            <w:noProof/>
            <w:webHidden/>
          </w:rPr>
          <w:fldChar w:fldCharType="begin"/>
        </w:r>
        <w:r w:rsidR="007160E9">
          <w:rPr>
            <w:noProof/>
            <w:webHidden/>
          </w:rPr>
          <w:instrText xml:space="preserve"> PAGEREF _Toc102128373 \h </w:instrText>
        </w:r>
        <w:r w:rsidR="007160E9">
          <w:rPr>
            <w:noProof/>
            <w:webHidden/>
          </w:rPr>
        </w:r>
        <w:r w:rsidR="007160E9">
          <w:rPr>
            <w:noProof/>
            <w:webHidden/>
          </w:rPr>
          <w:fldChar w:fldCharType="separate"/>
        </w:r>
        <w:r w:rsidR="00AE266A">
          <w:rPr>
            <w:noProof/>
            <w:webHidden/>
          </w:rPr>
          <w:t>379</w:t>
        </w:r>
        <w:r w:rsidR="007160E9">
          <w:rPr>
            <w:noProof/>
            <w:webHidden/>
          </w:rPr>
          <w:fldChar w:fldCharType="end"/>
        </w:r>
      </w:hyperlink>
    </w:p>
    <w:p w14:paraId="0611EB5F" w14:textId="4D6BE1EE" w:rsidR="007160E9" w:rsidRDefault="00605324">
      <w:pPr>
        <w:pStyle w:val="Indholdsfortegnelse4"/>
        <w:tabs>
          <w:tab w:val="left" w:pos="1600"/>
          <w:tab w:val="right" w:leader="dot" w:pos="9059"/>
        </w:tabs>
        <w:rPr>
          <w:rFonts w:eastAsiaTheme="minorEastAsia" w:cstheme="minorBidi"/>
          <w:noProof/>
          <w:sz w:val="24"/>
          <w:szCs w:val="24"/>
          <w:lang w:eastAsia="en-GB"/>
        </w:rPr>
      </w:pPr>
      <w:hyperlink w:anchor="_Toc102128374" w:history="1">
        <w:r w:rsidR="007160E9" w:rsidRPr="000D78BE">
          <w:rPr>
            <w:rStyle w:val="Hyperlink"/>
            <w:noProof/>
            <w:lang w:val="en-US"/>
          </w:rPr>
          <w:t>2.11.2.1</w:t>
        </w:r>
        <w:r w:rsidR="007160E9">
          <w:rPr>
            <w:rFonts w:eastAsiaTheme="minorEastAsia" w:cstheme="minorBidi"/>
            <w:noProof/>
            <w:sz w:val="24"/>
            <w:szCs w:val="24"/>
            <w:lang w:eastAsia="en-GB"/>
          </w:rPr>
          <w:tab/>
        </w:r>
        <w:r w:rsidR="007160E9" w:rsidRPr="000D78BE">
          <w:rPr>
            <w:rStyle w:val="Hyperlink"/>
            <w:noProof/>
            <w:lang w:val="en-US"/>
          </w:rPr>
          <w:t>Broadcast SSU (OTA)</w:t>
        </w:r>
        <w:r w:rsidR="007160E9">
          <w:rPr>
            <w:noProof/>
            <w:webHidden/>
          </w:rPr>
          <w:tab/>
        </w:r>
        <w:r w:rsidR="007160E9">
          <w:rPr>
            <w:noProof/>
            <w:webHidden/>
          </w:rPr>
          <w:fldChar w:fldCharType="begin"/>
        </w:r>
        <w:r w:rsidR="007160E9">
          <w:rPr>
            <w:noProof/>
            <w:webHidden/>
          </w:rPr>
          <w:instrText xml:space="preserve"> PAGEREF _Toc102128374 \h </w:instrText>
        </w:r>
        <w:r w:rsidR="007160E9">
          <w:rPr>
            <w:noProof/>
            <w:webHidden/>
          </w:rPr>
        </w:r>
        <w:r w:rsidR="007160E9">
          <w:rPr>
            <w:noProof/>
            <w:webHidden/>
          </w:rPr>
          <w:fldChar w:fldCharType="separate"/>
        </w:r>
        <w:r w:rsidR="00AE266A">
          <w:rPr>
            <w:noProof/>
            <w:webHidden/>
          </w:rPr>
          <w:t>379</w:t>
        </w:r>
        <w:r w:rsidR="007160E9">
          <w:rPr>
            <w:noProof/>
            <w:webHidden/>
          </w:rPr>
          <w:fldChar w:fldCharType="end"/>
        </w:r>
      </w:hyperlink>
    </w:p>
    <w:p w14:paraId="787F4B8A" w14:textId="3EC7541B" w:rsidR="007160E9" w:rsidRDefault="00605324">
      <w:pPr>
        <w:pStyle w:val="Indholdsfortegnelse4"/>
        <w:tabs>
          <w:tab w:val="left" w:pos="1600"/>
          <w:tab w:val="right" w:leader="dot" w:pos="9059"/>
        </w:tabs>
        <w:rPr>
          <w:rFonts w:eastAsiaTheme="minorEastAsia" w:cstheme="minorBidi"/>
          <w:noProof/>
          <w:sz w:val="24"/>
          <w:szCs w:val="24"/>
          <w:lang w:eastAsia="en-GB"/>
        </w:rPr>
      </w:pPr>
      <w:hyperlink w:anchor="_Toc102128375" w:history="1">
        <w:r w:rsidR="007160E9" w:rsidRPr="000D78BE">
          <w:rPr>
            <w:rStyle w:val="Hyperlink"/>
            <w:noProof/>
          </w:rPr>
          <w:t>2.11.2.2</w:t>
        </w:r>
        <w:r w:rsidR="007160E9">
          <w:rPr>
            <w:rFonts w:eastAsiaTheme="minorEastAsia" w:cstheme="minorBidi"/>
            <w:noProof/>
            <w:sz w:val="24"/>
            <w:szCs w:val="24"/>
            <w:lang w:eastAsia="en-GB"/>
          </w:rPr>
          <w:tab/>
        </w:r>
        <w:r w:rsidR="007160E9" w:rsidRPr="000D78BE">
          <w:rPr>
            <w:rStyle w:val="Hyperlink"/>
            <w:noProof/>
          </w:rPr>
          <w:t>Network SSU</w:t>
        </w:r>
        <w:r w:rsidR="007160E9">
          <w:rPr>
            <w:noProof/>
            <w:webHidden/>
          </w:rPr>
          <w:tab/>
        </w:r>
        <w:r w:rsidR="007160E9">
          <w:rPr>
            <w:noProof/>
            <w:webHidden/>
          </w:rPr>
          <w:fldChar w:fldCharType="begin"/>
        </w:r>
        <w:r w:rsidR="007160E9">
          <w:rPr>
            <w:noProof/>
            <w:webHidden/>
          </w:rPr>
          <w:instrText xml:space="preserve"> PAGEREF _Toc102128375 \h </w:instrText>
        </w:r>
        <w:r w:rsidR="007160E9">
          <w:rPr>
            <w:noProof/>
            <w:webHidden/>
          </w:rPr>
        </w:r>
        <w:r w:rsidR="007160E9">
          <w:rPr>
            <w:noProof/>
            <w:webHidden/>
          </w:rPr>
          <w:fldChar w:fldCharType="separate"/>
        </w:r>
        <w:r w:rsidR="00AE266A">
          <w:rPr>
            <w:noProof/>
            <w:webHidden/>
          </w:rPr>
          <w:t>381</w:t>
        </w:r>
        <w:r w:rsidR="007160E9">
          <w:rPr>
            <w:noProof/>
            <w:webHidden/>
          </w:rPr>
          <w:fldChar w:fldCharType="end"/>
        </w:r>
      </w:hyperlink>
    </w:p>
    <w:p w14:paraId="4681D788" w14:textId="7FF2782E" w:rsidR="007160E9" w:rsidRDefault="00605324">
      <w:pPr>
        <w:pStyle w:val="Indholdsfortegnelse3"/>
        <w:tabs>
          <w:tab w:val="right" w:leader="dot" w:pos="9059"/>
        </w:tabs>
        <w:rPr>
          <w:rFonts w:eastAsiaTheme="minorEastAsia" w:cstheme="minorBidi"/>
          <w:noProof/>
          <w:sz w:val="24"/>
          <w:szCs w:val="24"/>
          <w:lang w:eastAsia="en-GB"/>
        </w:rPr>
      </w:pPr>
      <w:hyperlink w:anchor="_Toc102128376" w:history="1">
        <w:r w:rsidR="007160E9" w:rsidRPr="000D78BE">
          <w:rPr>
            <w:rStyle w:val="Hyperlink"/>
            <w:noProof/>
            <w:lang w:val="en-US"/>
          </w:rPr>
          <w:t>2.11.3 Test cases</w:t>
        </w:r>
        <w:r w:rsidR="007160E9">
          <w:rPr>
            <w:noProof/>
            <w:webHidden/>
          </w:rPr>
          <w:tab/>
        </w:r>
        <w:r w:rsidR="007160E9">
          <w:rPr>
            <w:noProof/>
            <w:webHidden/>
          </w:rPr>
          <w:fldChar w:fldCharType="begin"/>
        </w:r>
        <w:r w:rsidR="007160E9">
          <w:rPr>
            <w:noProof/>
            <w:webHidden/>
          </w:rPr>
          <w:instrText xml:space="preserve"> PAGEREF _Toc102128376 \h </w:instrText>
        </w:r>
        <w:r w:rsidR="007160E9">
          <w:rPr>
            <w:noProof/>
            <w:webHidden/>
          </w:rPr>
        </w:r>
        <w:r w:rsidR="007160E9">
          <w:rPr>
            <w:noProof/>
            <w:webHidden/>
          </w:rPr>
          <w:fldChar w:fldCharType="separate"/>
        </w:r>
        <w:r w:rsidR="00AE266A">
          <w:rPr>
            <w:noProof/>
            <w:webHidden/>
          </w:rPr>
          <w:t>381</w:t>
        </w:r>
        <w:r w:rsidR="007160E9">
          <w:rPr>
            <w:noProof/>
            <w:webHidden/>
          </w:rPr>
          <w:fldChar w:fldCharType="end"/>
        </w:r>
      </w:hyperlink>
    </w:p>
    <w:p w14:paraId="7E36538B" w14:textId="13F97DE4" w:rsidR="007160E9" w:rsidRDefault="00605324">
      <w:pPr>
        <w:pStyle w:val="Indholdsfortegnelse5"/>
        <w:tabs>
          <w:tab w:val="right" w:leader="dot" w:pos="9059"/>
        </w:tabs>
        <w:rPr>
          <w:rFonts w:eastAsiaTheme="minorEastAsia" w:cstheme="minorBidi"/>
          <w:noProof/>
          <w:sz w:val="24"/>
          <w:szCs w:val="24"/>
          <w:lang w:eastAsia="en-GB"/>
        </w:rPr>
      </w:pPr>
      <w:hyperlink w:anchor="_Toc102128377" w:history="1">
        <w:r w:rsidR="007160E9" w:rsidRPr="000D78BE">
          <w:rPr>
            <w:rStyle w:val="Hyperlink"/>
            <w:noProof/>
          </w:rPr>
          <w:t>Task 11:1 IRD System software update using DVB SSU simple profile</w:t>
        </w:r>
        <w:r w:rsidR="007160E9">
          <w:rPr>
            <w:noProof/>
            <w:webHidden/>
          </w:rPr>
          <w:tab/>
        </w:r>
        <w:r w:rsidR="007160E9">
          <w:rPr>
            <w:noProof/>
            <w:webHidden/>
          </w:rPr>
          <w:fldChar w:fldCharType="begin"/>
        </w:r>
        <w:r w:rsidR="007160E9">
          <w:rPr>
            <w:noProof/>
            <w:webHidden/>
          </w:rPr>
          <w:instrText xml:space="preserve"> PAGEREF _Toc102128377 \h </w:instrText>
        </w:r>
        <w:r w:rsidR="007160E9">
          <w:rPr>
            <w:noProof/>
            <w:webHidden/>
          </w:rPr>
        </w:r>
        <w:r w:rsidR="007160E9">
          <w:rPr>
            <w:noProof/>
            <w:webHidden/>
          </w:rPr>
          <w:fldChar w:fldCharType="separate"/>
        </w:r>
        <w:r w:rsidR="00AE266A">
          <w:rPr>
            <w:noProof/>
            <w:webHidden/>
          </w:rPr>
          <w:t>381</w:t>
        </w:r>
        <w:r w:rsidR="007160E9">
          <w:rPr>
            <w:noProof/>
            <w:webHidden/>
          </w:rPr>
          <w:fldChar w:fldCharType="end"/>
        </w:r>
      </w:hyperlink>
    </w:p>
    <w:p w14:paraId="05300538" w14:textId="655F4CFF" w:rsidR="007160E9" w:rsidRDefault="00605324">
      <w:pPr>
        <w:pStyle w:val="Indholdsfortegnelse5"/>
        <w:tabs>
          <w:tab w:val="right" w:leader="dot" w:pos="9059"/>
        </w:tabs>
        <w:rPr>
          <w:rFonts w:eastAsiaTheme="minorEastAsia" w:cstheme="minorBidi"/>
          <w:noProof/>
          <w:sz w:val="24"/>
          <w:szCs w:val="24"/>
          <w:lang w:eastAsia="en-GB"/>
        </w:rPr>
      </w:pPr>
      <w:hyperlink w:anchor="_Toc102128378" w:history="1">
        <w:r w:rsidR="007160E9" w:rsidRPr="000D78BE">
          <w:rPr>
            <w:rStyle w:val="Hyperlink"/>
            <w:noProof/>
          </w:rPr>
          <w:t>Task 11:2 IRD System software update using DVB SSU enhanced profile - scheduling</w:t>
        </w:r>
        <w:r w:rsidR="007160E9">
          <w:rPr>
            <w:noProof/>
            <w:webHidden/>
          </w:rPr>
          <w:tab/>
        </w:r>
        <w:r w:rsidR="007160E9">
          <w:rPr>
            <w:noProof/>
            <w:webHidden/>
          </w:rPr>
          <w:fldChar w:fldCharType="begin"/>
        </w:r>
        <w:r w:rsidR="007160E9">
          <w:rPr>
            <w:noProof/>
            <w:webHidden/>
          </w:rPr>
          <w:instrText xml:space="preserve"> PAGEREF _Toc102128378 \h </w:instrText>
        </w:r>
        <w:r w:rsidR="007160E9">
          <w:rPr>
            <w:noProof/>
            <w:webHidden/>
          </w:rPr>
        </w:r>
        <w:r w:rsidR="007160E9">
          <w:rPr>
            <w:noProof/>
            <w:webHidden/>
          </w:rPr>
          <w:fldChar w:fldCharType="separate"/>
        </w:r>
        <w:r w:rsidR="00AE266A">
          <w:rPr>
            <w:noProof/>
            <w:webHidden/>
          </w:rPr>
          <w:t>384</w:t>
        </w:r>
        <w:r w:rsidR="007160E9">
          <w:rPr>
            <w:noProof/>
            <w:webHidden/>
          </w:rPr>
          <w:fldChar w:fldCharType="end"/>
        </w:r>
      </w:hyperlink>
    </w:p>
    <w:p w14:paraId="1E44E36D" w14:textId="1419C32F" w:rsidR="007160E9" w:rsidRDefault="00605324">
      <w:pPr>
        <w:pStyle w:val="Indholdsfortegnelse5"/>
        <w:tabs>
          <w:tab w:val="right" w:leader="dot" w:pos="9059"/>
        </w:tabs>
        <w:rPr>
          <w:rFonts w:eastAsiaTheme="minorEastAsia" w:cstheme="minorBidi"/>
          <w:noProof/>
          <w:sz w:val="24"/>
          <w:szCs w:val="24"/>
          <w:lang w:eastAsia="en-GB"/>
        </w:rPr>
      </w:pPr>
      <w:hyperlink w:anchor="_Toc102128379" w:history="1">
        <w:r w:rsidR="007160E9" w:rsidRPr="000D78BE">
          <w:rPr>
            <w:rStyle w:val="Hyperlink"/>
            <w:noProof/>
          </w:rPr>
          <w:t>Task 11:3 IRD System software update using DVB SSU Notification</w:t>
        </w:r>
        <w:r w:rsidR="007160E9">
          <w:rPr>
            <w:noProof/>
            <w:webHidden/>
          </w:rPr>
          <w:tab/>
        </w:r>
        <w:r w:rsidR="007160E9">
          <w:rPr>
            <w:noProof/>
            <w:webHidden/>
          </w:rPr>
          <w:fldChar w:fldCharType="begin"/>
        </w:r>
        <w:r w:rsidR="007160E9">
          <w:rPr>
            <w:noProof/>
            <w:webHidden/>
          </w:rPr>
          <w:instrText xml:space="preserve"> PAGEREF _Toc102128379 \h </w:instrText>
        </w:r>
        <w:r w:rsidR="007160E9">
          <w:rPr>
            <w:noProof/>
            <w:webHidden/>
          </w:rPr>
        </w:r>
        <w:r w:rsidR="007160E9">
          <w:rPr>
            <w:noProof/>
            <w:webHidden/>
          </w:rPr>
          <w:fldChar w:fldCharType="separate"/>
        </w:r>
        <w:r w:rsidR="00AE266A">
          <w:rPr>
            <w:noProof/>
            <w:webHidden/>
          </w:rPr>
          <w:t>388</w:t>
        </w:r>
        <w:r w:rsidR="007160E9">
          <w:rPr>
            <w:noProof/>
            <w:webHidden/>
          </w:rPr>
          <w:fldChar w:fldCharType="end"/>
        </w:r>
      </w:hyperlink>
    </w:p>
    <w:p w14:paraId="53D59B45" w14:textId="3B618ECF" w:rsidR="007160E9" w:rsidRDefault="00605324">
      <w:pPr>
        <w:pStyle w:val="Indholdsfortegnelse5"/>
        <w:tabs>
          <w:tab w:val="right" w:leader="dot" w:pos="9059"/>
        </w:tabs>
        <w:rPr>
          <w:rFonts w:eastAsiaTheme="minorEastAsia" w:cstheme="minorBidi"/>
          <w:noProof/>
          <w:sz w:val="24"/>
          <w:szCs w:val="24"/>
          <w:lang w:eastAsia="en-GB"/>
        </w:rPr>
      </w:pPr>
      <w:hyperlink w:anchor="_Toc102128380" w:history="1">
        <w:r w:rsidR="007160E9" w:rsidRPr="000D78BE">
          <w:rPr>
            <w:rStyle w:val="Hyperlink"/>
            <w:noProof/>
          </w:rPr>
          <w:t>Task 11:4 IRD System software update using over-the-network download</w:t>
        </w:r>
        <w:r w:rsidR="007160E9">
          <w:rPr>
            <w:noProof/>
            <w:webHidden/>
          </w:rPr>
          <w:tab/>
        </w:r>
        <w:r w:rsidR="007160E9">
          <w:rPr>
            <w:noProof/>
            <w:webHidden/>
          </w:rPr>
          <w:fldChar w:fldCharType="begin"/>
        </w:r>
        <w:r w:rsidR="007160E9">
          <w:rPr>
            <w:noProof/>
            <w:webHidden/>
          </w:rPr>
          <w:instrText xml:space="preserve"> PAGEREF _Toc102128380 \h </w:instrText>
        </w:r>
        <w:r w:rsidR="007160E9">
          <w:rPr>
            <w:noProof/>
            <w:webHidden/>
          </w:rPr>
        </w:r>
        <w:r w:rsidR="007160E9">
          <w:rPr>
            <w:noProof/>
            <w:webHidden/>
          </w:rPr>
          <w:fldChar w:fldCharType="separate"/>
        </w:r>
        <w:r w:rsidR="00AE266A">
          <w:rPr>
            <w:noProof/>
            <w:webHidden/>
          </w:rPr>
          <w:t>390</w:t>
        </w:r>
        <w:r w:rsidR="007160E9">
          <w:rPr>
            <w:noProof/>
            <w:webHidden/>
          </w:rPr>
          <w:fldChar w:fldCharType="end"/>
        </w:r>
      </w:hyperlink>
    </w:p>
    <w:p w14:paraId="44B29BA1" w14:textId="28B05F89" w:rsidR="007160E9" w:rsidRDefault="00605324">
      <w:pPr>
        <w:pStyle w:val="Indholdsfortegnelse5"/>
        <w:tabs>
          <w:tab w:val="right" w:leader="dot" w:pos="9059"/>
        </w:tabs>
        <w:rPr>
          <w:rFonts w:eastAsiaTheme="minorEastAsia" w:cstheme="minorBidi"/>
          <w:noProof/>
          <w:sz w:val="24"/>
          <w:szCs w:val="24"/>
          <w:lang w:eastAsia="en-GB"/>
        </w:rPr>
      </w:pPr>
      <w:hyperlink w:anchor="_Toc102128381" w:history="1">
        <w:r w:rsidR="007160E9" w:rsidRPr="000D78BE">
          <w:rPr>
            <w:rStyle w:val="Hyperlink"/>
            <w:noProof/>
          </w:rPr>
          <w:t>Task 11:5 IRD System software update using USB update</w:t>
        </w:r>
        <w:r w:rsidR="007160E9">
          <w:rPr>
            <w:noProof/>
            <w:webHidden/>
          </w:rPr>
          <w:tab/>
        </w:r>
        <w:r w:rsidR="007160E9">
          <w:rPr>
            <w:noProof/>
            <w:webHidden/>
          </w:rPr>
          <w:fldChar w:fldCharType="begin"/>
        </w:r>
        <w:r w:rsidR="007160E9">
          <w:rPr>
            <w:noProof/>
            <w:webHidden/>
          </w:rPr>
          <w:instrText xml:space="preserve"> PAGEREF _Toc102128381 \h </w:instrText>
        </w:r>
        <w:r w:rsidR="007160E9">
          <w:rPr>
            <w:noProof/>
            <w:webHidden/>
          </w:rPr>
        </w:r>
        <w:r w:rsidR="007160E9">
          <w:rPr>
            <w:noProof/>
            <w:webHidden/>
          </w:rPr>
          <w:fldChar w:fldCharType="separate"/>
        </w:r>
        <w:r w:rsidR="00AE266A">
          <w:rPr>
            <w:noProof/>
            <w:webHidden/>
          </w:rPr>
          <w:t>392</w:t>
        </w:r>
        <w:r w:rsidR="007160E9">
          <w:rPr>
            <w:noProof/>
            <w:webHidden/>
          </w:rPr>
          <w:fldChar w:fldCharType="end"/>
        </w:r>
      </w:hyperlink>
    </w:p>
    <w:p w14:paraId="1309491B" w14:textId="114DD76D" w:rsidR="007160E9" w:rsidRDefault="00605324">
      <w:pPr>
        <w:pStyle w:val="Indholdsfortegnelse5"/>
        <w:tabs>
          <w:tab w:val="right" w:leader="dot" w:pos="9059"/>
        </w:tabs>
        <w:rPr>
          <w:rFonts w:eastAsiaTheme="minorEastAsia" w:cstheme="minorBidi"/>
          <w:noProof/>
          <w:sz w:val="24"/>
          <w:szCs w:val="24"/>
          <w:lang w:eastAsia="en-GB"/>
        </w:rPr>
      </w:pPr>
      <w:hyperlink w:anchor="_Toc102128382" w:history="1">
        <w:r w:rsidR="007160E9" w:rsidRPr="000D78BE">
          <w:rPr>
            <w:rStyle w:val="Hyperlink"/>
            <w:noProof/>
          </w:rPr>
          <w:t>Task 11:6  SSU end user functionality</w:t>
        </w:r>
        <w:r w:rsidR="007160E9">
          <w:rPr>
            <w:noProof/>
            <w:webHidden/>
          </w:rPr>
          <w:tab/>
        </w:r>
        <w:r w:rsidR="007160E9">
          <w:rPr>
            <w:noProof/>
            <w:webHidden/>
          </w:rPr>
          <w:fldChar w:fldCharType="begin"/>
        </w:r>
        <w:r w:rsidR="007160E9">
          <w:rPr>
            <w:noProof/>
            <w:webHidden/>
          </w:rPr>
          <w:instrText xml:space="preserve"> PAGEREF _Toc102128382 \h </w:instrText>
        </w:r>
        <w:r w:rsidR="007160E9">
          <w:rPr>
            <w:noProof/>
            <w:webHidden/>
          </w:rPr>
        </w:r>
        <w:r w:rsidR="007160E9">
          <w:rPr>
            <w:noProof/>
            <w:webHidden/>
          </w:rPr>
          <w:fldChar w:fldCharType="separate"/>
        </w:r>
        <w:r w:rsidR="00AE266A">
          <w:rPr>
            <w:noProof/>
            <w:webHidden/>
          </w:rPr>
          <w:t>395</w:t>
        </w:r>
        <w:r w:rsidR="007160E9">
          <w:rPr>
            <w:noProof/>
            <w:webHidden/>
          </w:rPr>
          <w:fldChar w:fldCharType="end"/>
        </w:r>
      </w:hyperlink>
    </w:p>
    <w:p w14:paraId="66464D93" w14:textId="724E1D1A" w:rsidR="007160E9" w:rsidRDefault="00605324">
      <w:pPr>
        <w:pStyle w:val="Indholdsfortegnelse5"/>
        <w:tabs>
          <w:tab w:val="right" w:leader="dot" w:pos="9059"/>
        </w:tabs>
        <w:rPr>
          <w:rFonts w:eastAsiaTheme="minorEastAsia" w:cstheme="minorBidi"/>
          <w:noProof/>
          <w:sz w:val="24"/>
          <w:szCs w:val="24"/>
          <w:lang w:eastAsia="en-GB"/>
        </w:rPr>
      </w:pPr>
      <w:hyperlink w:anchor="_Toc102128383" w:history="1">
        <w:r w:rsidR="007160E9" w:rsidRPr="000D78BE">
          <w:rPr>
            <w:rStyle w:val="Hyperlink"/>
            <w:noProof/>
          </w:rPr>
          <w:t>Task 11:7 Common interface plus (CI+) CAM module system software update</w:t>
        </w:r>
        <w:r w:rsidR="007160E9">
          <w:rPr>
            <w:noProof/>
            <w:webHidden/>
          </w:rPr>
          <w:tab/>
        </w:r>
        <w:r w:rsidR="007160E9">
          <w:rPr>
            <w:noProof/>
            <w:webHidden/>
          </w:rPr>
          <w:fldChar w:fldCharType="begin"/>
        </w:r>
        <w:r w:rsidR="007160E9">
          <w:rPr>
            <w:noProof/>
            <w:webHidden/>
          </w:rPr>
          <w:instrText xml:space="preserve"> PAGEREF _Toc102128383 \h </w:instrText>
        </w:r>
        <w:r w:rsidR="007160E9">
          <w:rPr>
            <w:noProof/>
            <w:webHidden/>
          </w:rPr>
        </w:r>
        <w:r w:rsidR="007160E9">
          <w:rPr>
            <w:noProof/>
            <w:webHidden/>
          </w:rPr>
          <w:fldChar w:fldCharType="separate"/>
        </w:r>
        <w:r w:rsidR="00AE266A">
          <w:rPr>
            <w:noProof/>
            <w:webHidden/>
          </w:rPr>
          <w:t>396</w:t>
        </w:r>
        <w:r w:rsidR="007160E9">
          <w:rPr>
            <w:noProof/>
            <w:webHidden/>
          </w:rPr>
          <w:fldChar w:fldCharType="end"/>
        </w:r>
      </w:hyperlink>
    </w:p>
    <w:p w14:paraId="321AE628" w14:textId="39BF6A9A"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384" w:history="1">
        <w:r w:rsidR="007160E9" w:rsidRPr="000D78BE">
          <w:rPr>
            <w:rStyle w:val="Hyperlink"/>
            <w:noProof/>
            <w:lang w:val="en-US"/>
          </w:rPr>
          <w:t>2.12 Task 12: Performance</w:t>
        </w:r>
        <w:r w:rsidR="007160E9">
          <w:rPr>
            <w:noProof/>
            <w:webHidden/>
          </w:rPr>
          <w:tab/>
        </w:r>
        <w:r w:rsidR="007160E9">
          <w:rPr>
            <w:noProof/>
            <w:webHidden/>
          </w:rPr>
          <w:fldChar w:fldCharType="begin"/>
        </w:r>
        <w:r w:rsidR="007160E9">
          <w:rPr>
            <w:noProof/>
            <w:webHidden/>
          </w:rPr>
          <w:instrText xml:space="preserve"> PAGEREF _Toc102128384 \h </w:instrText>
        </w:r>
        <w:r w:rsidR="007160E9">
          <w:rPr>
            <w:noProof/>
            <w:webHidden/>
          </w:rPr>
        </w:r>
        <w:r w:rsidR="007160E9">
          <w:rPr>
            <w:noProof/>
            <w:webHidden/>
          </w:rPr>
          <w:fldChar w:fldCharType="separate"/>
        </w:r>
        <w:r w:rsidR="00AE266A">
          <w:rPr>
            <w:noProof/>
            <w:webHidden/>
          </w:rPr>
          <w:t>397</w:t>
        </w:r>
        <w:r w:rsidR="007160E9">
          <w:rPr>
            <w:noProof/>
            <w:webHidden/>
          </w:rPr>
          <w:fldChar w:fldCharType="end"/>
        </w:r>
      </w:hyperlink>
    </w:p>
    <w:p w14:paraId="4CFC59A2" w14:textId="7F696F08" w:rsidR="007160E9" w:rsidRDefault="00605324">
      <w:pPr>
        <w:pStyle w:val="Indholdsfortegnelse5"/>
        <w:tabs>
          <w:tab w:val="right" w:leader="dot" w:pos="9059"/>
        </w:tabs>
        <w:rPr>
          <w:rFonts w:eastAsiaTheme="minorEastAsia" w:cstheme="minorBidi"/>
          <w:noProof/>
          <w:sz w:val="24"/>
          <w:szCs w:val="24"/>
          <w:lang w:eastAsia="en-GB"/>
        </w:rPr>
      </w:pPr>
      <w:hyperlink w:anchor="_Toc102128385" w:history="1">
        <w:r w:rsidR="007160E9" w:rsidRPr="000D78BE">
          <w:rPr>
            <w:rStyle w:val="Hyperlink"/>
            <w:noProof/>
          </w:rPr>
          <w:t>Task 12:1 Void</w:t>
        </w:r>
        <w:r w:rsidR="007160E9">
          <w:rPr>
            <w:noProof/>
            <w:webHidden/>
          </w:rPr>
          <w:tab/>
        </w:r>
        <w:r w:rsidR="007160E9">
          <w:rPr>
            <w:noProof/>
            <w:webHidden/>
          </w:rPr>
          <w:fldChar w:fldCharType="begin"/>
        </w:r>
        <w:r w:rsidR="007160E9">
          <w:rPr>
            <w:noProof/>
            <w:webHidden/>
          </w:rPr>
          <w:instrText xml:space="preserve"> PAGEREF _Toc102128385 \h </w:instrText>
        </w:r>
        <w:r w:rsidR="007160E9">
          <w:rPr>
            <w:noProof/>
            <w:webHidden/>
          </w:rPr>
        </w:r>
        <w:r w:rsidR="007160E9">
          <w:rPr>
            <w:noProof/>
            <w:webHidden/>
          </w:rPr>
          <w:fldChar w:fldCharType="separate"/>
        </w:r>
        <w:r w:rsidR="00AE266A">
          <w:rPr>
            <w:noProof/>
            <w:webHidden/>
          </w:rPr>
          <w:t>397</w:t>
        </w:r>
        <w:r w:rsidR="007160E9">
          <w:rPr>
            <w:noProof/>
            <w:webHidden/>
          </w:rPr>
          <w:fldChar w:fldCharType="end"/>
        </w:r>
      </w:hyperlink>
    </w:p>
    <w:p w14:paraId="0807722C" w14:textId="0AD584FD" w:rsidR="007160E9" w:rsidRDefault="00605324">
      <w:pPr>
        <w:pStyle w:val="Indholdsfortegnelse5"/>
        <w:tabs>
          <w:tab w:val="right" w:leader="dot" w:pos="9059"/>
        </w:tabs>
        <w:rPr>
          <w:rFonts w:eastAsiaTheme="minorEastAsia" w:cstheme="minorBidi"/>
          <w:noProof/>
          <w:sz w:val="24"/>
          <w:szCs w:val="24"/>
          <w:lang w:eastAsia="en-GB"/>
        </w:rPr>
      </w:pPr>
      <w:hyperlink w:anchor="_Toc102128386" w:history="1">
        <w:r w:rsidR="007160E9" w:rsidRPr="000D78BE">
          <w:rPr>
            <w:rStyle w:val="Hyperlink"/>
            <w:noProof/>
          </w:rPr>
          <w:t>Task 12:2 Void</w:t>
        </w:r>
        <w:r w:rsidR="007160E9">
          <w:rPr>
            <w:noProof/>
            <w:webHidden/>
          </w:rPr>
          <w:tab/>
        </w:r>
        <w:r w:rsidR="007160E9">
          <w:rPr>
            <w:noProof/>
            <w:webHidden/>
          </w:rPr>
          <w:fldChar w:fldCharType="begin"/>
        </w:r>
        <w:r w:rsidR="007160E9">
          <w:rPr>
            <w:noProof/>
            <w:webHidden/>
          </w:rPr>
          <w:instrText xml:space="preserve"> PAGEREF _Toc102128386 \h </w:instrText>
        </w:r>
        <w:r w:rsidR="007160E9">
          <w:rPr>
            <w:noProof/>
            <w:webHidden/>
          </w:rPr>
        </w:r>
        <w:r w:rsidR="007160E9">
          <w:rPr>
            <w:noProof/>
            <w:webHidden/>
          </w:rPr>
          <w:fldChar w:fldCharType="separate"/>
        </w:r>
        <w:r w:rsidR="00AE266A">
          <w:rPr>
            <w:noProof/>
            <w:webHidden/>
          </w:rPr>
          <w:t>397</w:t>
        </w:r>
        <w:r w:rsidR="007160E9">
          <w:rPr>
            <w:noProof/>
            <w:webHidden/>
          </w:rPr>
          <w:fldChar w:fldCharType="end"/>
        </w:r>
      </w:hyperlink>
    </w:p>
    <w:p w14:paraId="20B3BF0E" w14:textId="3C5B93C9" w:rsidR="007160E9" w:rsidRDefault="00605324">
      <w:pPr>
        <w:pStyle w:val="Indholdsfortegnelse5"/>
        <w:tabs>
          <w:tab w:val="right" w:leader="dot" w:pos="9059"/>
        </w:tabs>
        <w:rPr>
          <w:rFonts w:eastAsiaTheme="minorEastAsia" w:cstheme="minorBidi"/>
          <w:noProof/>
          <w:sz w:val="24"/>
          <w:szCs w:val="24"/>
          <w:lang w:eastAsia="en-GB"/>
        </w:rPr>
      </w:pPr>
      <w:hyperlink w:anchor="_Toc102128387" w:history="1">
        <w:r w:rsidR="007160E9" w:rsidRPr="000D78BE">
          <w:rPr>
            <w:rStyle w:val="Hyperlink"/>
            <w:noProof/>
          </w:rPr>
          <w:t>Task 12:3 Zapping time</w:t>
        </w:r>
        <w:r w:rsidR="007160E9">
          <w:rPr>
            <w:noProof/>
            <w:webHidden/>
          </w:rPr>
          <w:tab/>
        </w:r>
        <w:r w:rsidR="007160E9">
          <w:rPr>
            <w:noProof/>
            <w:webHidden/>
          </w:rPr>
          <w:fldChar w:fldCharType="begin"/>
        </w:r>
        <w:r w:rsidR="007160E9">
          <w:rPr>
            <w:noProof/>
            <w:webHidden/>
          </w:rPr>
          <w:instrText xml:space="preserve"> PAGEREF _Toc102128387 \h </w:instrText>
        </w:r>
        <w:r w:rsidR="007160E9">
          <w:rPr>
            <w:noProof/>
            <w:webHidden/>
          </w:rPr>
        </w:r>
        <w:r w:rsidR="007160E9">
          <w:rPr>
            <w:noProof/>
            <w:webHidden/>
          </w:rPr>
          <w:fldChar w:fldCharType="separate"/>
        </w:r>
        <w:r w:rsidR="00AE266A">
          <w:rPr>
            <w:noProof/>
            <w:webHidden/>
          </w:rPr>
          <w:t>398</w:t>
        </w:r>
        <w:r w:rsidR="007160E9">
          <w:rPr>
            <w:noProof/>
            <w:webHidden/>
          </w:rPr>
          <w:fldChar w:fldCharType="end"/>
        </w:r>
      </w:hyperlink>
    </w:p>
    <w:p w14:paraId="2AB530FD" w14:textId="20415080"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388" w:history="1">
        <w:r w:rsidR="007160E9" w:rsidRPr="000D78BE">
          <w:rPr>
            <w:rStyle w:val="Hyperlink"/>
            <w:noProof/>
            <w:lang w:val="en-US"/>
          </w:rPr>
          <w:t>2.13 Task 13: Service Information</w:t>
        </w:r>
        <w:r w:rsidR="007160E9">
          <w:rPr>
            <w:noProof/>
            <w:webHidden/>
          </w:rPr>
          <w:tab/>
        </w:r>
        <w:r w:rsidR="007160E9">
          <w:rPr>
            <w:noProof/>
            <w:webHidden/>
          </w:rPr>
          <w:fldChar w:fldCharType="begin"/>
        </w:r>
        <w:r w:rsidR="007160E9">
          <w:rPr>
            <w:noProof/>
            <w:webHidden/>
          </w:rPr>
          <w:instrText xml:space="preserve"> PAGEREF _Toc102128388 \h </w:instrText>
        </w:r>
        <w:r w:rsidR="007160E9">
          <w:rPr>
            <w:noProof/>
            <w:webHidden/>
          </w:rPr>
        </w:r>
        <w:r w:rsidR="007160E9">
          <w:rPr>
            <w:noProof/>
            <w:webHidden/>
          </w:rPr>
          <w:fldChar w:fldCharType="separate"/>
        </w:r>
        <w:r w:rsidR="00AE266A">
          <w:rPr>
            <w:noProof/>
            <w:webHidden/>
          </w:rPr>
          <w:t>400</w:t>
        </w:r>
        <w:r w:rsidR="007160E9">
          <w:rPr>
            <w:noProof/>
            <w:webHidden/>
          </w:rPr>
          <w:fldChar w:fldCharType="end"/>
        </w:r>
      </w:hyperlink>
    </w:p>
    <w:p w14:paraId="04251688" w14:textId="04BA071C" w:rsidR="007160E9" w:rsidRDefault="00605324">
      <w:pPr>
        <w:pStyle w:val="Indholdsfortegnelse3"/>
        <w:tabs>
          <w:tab w:val="right" w:leader="dot" w:pos="9059"/>
        </w:tabs>
        <w:rPr>
          <w:rFonts w:eastAsiaTheme="minorEastAsia" w:cstheme="minorBidi"/>
          <w:noProof/>
          <w:sz w:val="24"/>
          <w:szCs w:val="24"/>
          <w:lang w:eastAsia="en-GB"/>
        </w:rPr>
      </w:pPr>
      <w:hyperlink w:anchor="_Toc102128390" w:history="1">
        <w:r w:rsidR="007160E9" w:rsidRPr="000D78BE">
          <w:rPr>
            <w:rStyle w:val="Hyperlink"/>
            <w:noProof/>
          </w:rPr>
          <w:t>2.13.1 General</w:t>
        </w:r>
        <w:r w:rsidR="007160E9">
          <w:rPr>
            <w:noProof/>
            <w:webHidden/>
          </w:rPr>
          <w:tab/>
        </w:r>
        <w:r w:rsidR="007160E9">
          <w:rPr>
            <w:noProof/>
            <w:webHidden/>
          </w:rPr>
          <w:fldChar w:fldCharType="begin"/>
        </w:r>
        <w:r w:rsidR="007160E9">
          <w:rPr>
            <w:noProof/>
            <w:webHidden/>
          </w:rPr>
          <w:instrText xml:space="preserve"> PAGEREF _Toc102128390 \h </w:instrText>
        </w:r>
        <w:r w:rsidR="007160E9">
          <w:rPr>
            <w:noProof/>
            <w:webHidden/>
          </w:rPr>
        </w:r>
        <w:r w:rsidR="007160E9">
          <w:rPr>
            <w:noProof/>
            <w:webHidden/>
          </w:rPr>
          <w:fldChar w:fldCharType="separate"/>
        </w:r>
        <w:r w:rsidR="00AE266A">
          <w:rPr>
            <w:noProof/>
            <w:webHidden/>
          </w:rPr>
          <w:t>400</w:t>
        </w:r>
        <w:r w:rsidR="007160E9">
          <w:rPr>
            <w:noProof/>
            <w:webHidden/>
          </w:rPr>
          <w:fldChar w:fldCharType="end"/>
        </w:r>
      </w:hyperlink>
    </w:p>
    <w:p w14:paraId="1DDE10DD" w14:textId="6FAF7105" w:rsidR="007160E9" w:rsidRDefault="00605324">
      <w:pPr>
        <w:pStyle w:val="Indholdsfortegnelse5"/>
        <w:tabs>
          <w:tab w:val="right" w:leader="dot" w:pos="9059"/>
        </w:tabs>
        <w:rPr>
          <w:rFonts w:eastAsiaTheme="minorEastAsia" w:cstheme="minorBidi"/>
          <w:noProof/>
          <w:sz w:val="24"/>
          <w:szCs w:val="24"/>
          <w:lang w:eastAsia="en-GB"/>
        </w:rPr>
      </w:pPr>
      <w:hyperlink w:anchor="_Toc102128391" w:history="1">
        <w:r w:rsidR="007160E9" w:rsidRPr="000D78BE">
          <w:rPr>
            <w:rStyle w:val="Hyperlink"/>
            <w:noProof/>
          </w:rPr>
          <w:t>Task 13:1 SI: General</w:t>
        </w:r>
        <w:r w:rsidR="007160E9">
          <w:rPr>
            <w:noProof/>
            <w:webHidden/>
          </w:rPr>
          <w:tab/>
        </w:r>
        <w:r w:rsidR="007160E9">
          <w:rPr>
            <w:noProof/>
            <w:webHidden/>
          </w:rPr>
          <w:fldChar w:fldCharType="begin"/>
        </w:r>
        <w:r w:rsidR="007160E9">
          <w:rPr>
            <w:noProof/>
            <w:webHidden/>
          </w:rPr>
          <w:instrText xml:space="preserve"> PAGEREF _Toc102128391 \h </w:instrText>
        </w:r>
        <w:r w:rsidR="007160E9">
          <w:rPr>
            <w:noProof/>
            <w:webHidden/>
          </w:rPr>
        </w:r>
        <w:r w:rsidR="007160E9">
          <w:rPr>
            <w:noProof/>
            <w:webHidden/>
          </w:rPr>
          <w:fldChar w:fldCharType="separate"/>
        </w:r>
        <w:r w:rsidR="00AE266A">
          <w:rPr>
            <w:noProof/>
            <w:webHidden/>
          </w:rPr>
          <w:t>400</w:t>
        </w:r>
        <w:r w:rsidR="007160E9">
          <w:rPr>
            <w:noProof/>
            <w:webHidden/>
          </w:rPr>
          <w:fldChar w:fldCharType="end"/>
        </w:r>
      </w:hyperlink>
    </w:p>
    <w:p w14:paraId="6B399D43" w14:textId="388FC155" w:rsidR="007160E9" w:rsidRDefault="00605324">
      <w:pPr>
        <w:pStyle w:val="Indholdsfortegnelse5"/>
        <w:tabs>
          <w:tab w:val="right" w:leader="dot" w:pos="9059"/>
        </w:tabs>
        <w:rPr>
          <w:rFonts w:eastAsiaTheme="minorEastAsia" w:cstheme="minorBidi"/>
          <w:noProof/>
          <w:sz w:val="24"/>
          <w:szCs w:val="24"/>
          <w:lang w:eastAsia="en-GB"/>
        </w:rPr>
      </w:pPr>
      <w:hyperlink w:anchor="_Toc102128392" w:history="1">
        <w:r w:rsidR="007160E9" w:rsidRPr="000D78BE">
          <w:rPr>
            <w:rStyle w:val="Hyperlink"/>
            <w:noProof/>
          </w:rPr>
          <w:t>Task 13:2 SI: General – Undefined data structures</w:t>
        </w:r>
        <w:r w:rsidR="007160E9">
          <w:rPr>
            <w:noProof/>
            <w:webHidden/>
          </w:rPr>
          <w:tab/>
        </w:r>
        <w:r w:rsidR="007160E9">
          <w:rPr>
            <w:noProof/>
            <w:webHidden/>
          </w:rPr>
          <w:fldChar w:fldCharType="begin"/>
        </w:r>
        <w:r w:rsidR="007160E9">
          <w:rPr>
            <w:noProof/>
            <w:webHidden/>
          </w:rPr>
          <w:instrText xml:space="preserve"> PAGEREF _Toc102128392 \h </w:instrText>
        </w:r>
        <w:r w:rsidR="007160E9">
          <w:rPr>
            <w:noProof/>
            <w:webHidden/>
          </w:rPr>
        </w:r>
        <w:r w:rsidR="007160E9">
          <w:rPr>
            <w:noProof/>
            <w:webHidden/>
          </w:rPr>
          <w:fldChar w:fldCharType="separate"/>
        </w:r>
        <w:r w:rsidR="00AE266A">
          <w:rPr>
            <w:noProof/>
            <w:webHidden/>
          </w:rPr>
          <w:t>400</w:t>
        </w:r>
        <w:r w:rsidR="007160E9">
          <w:rPr>
            <w:noProof/>
            <w:webHidden/>
          </w:rPr>
          <w:fldChar w:fldCharType="end"/>
        </w:r>
      </w:hyperlink>
    </w:p>
    <w:p w14:paraId="1C530F46" w14:textId="7DF89EBC" w:rsidR="007160E9" w:rsidRDefault="00605324">
      <w:pPr>
        <w:pStyle w:val="Indholdsfortegnelse5"/>
        <w:tabs>
          <w:tab w:val="right" w:leader="dot" w:pos="9059"/>
        </w:tabs>
        <w:rPr>
          <w:rFonts w:eastAsiaTheme="minorEastAsia" w:cstheme="minorBidi"/>
          <w:noProof/>
          <w:sz w:val="24"/>
          <w:szCs w:val="24"/>
          <w:lang w:eastAsia="en-GB"/>
        </w:rPr>
      </w:pPr>
      <w:hyperlink w:anchor="_Toc102128393" w:history="1">
        <w:r w:rsidR="007160E9" w:rsidRPr="000D78BE">
          <w:rPr>
            <w:rStyle w:val="Hyperlink"/>
            <w:noProof/>
          </w:rPr>
          <w:t>Task 13:3 SI: General – ‘Actual’ and ‘Other’ tables</w:t>
        </w:r>
        <w:r w:rsidR="007160E9">
          <w:rPr>
            <w:noProof/>
            <w:webHidden/>
          </w:rPr>
          <w:tab/>
        </w:r>
        <w:r w:rsidR="007160E9">
          <w:rPr>
            <w:noProof/>
            <w:webHidden/>
          </w:rPr>
          <w:fldChar w:fldCharType="begin"/>
        </w:r>
        <w:r w:rsidR="007160E9">
          <w:rPr>
            <w:noProof/>
            <w:webHidden/>
          </w:rPr>
          <w:instrText xml:space="preserve"> PAGEREF _Toc102128393 \h </w:instrText>
        </w:r>
        <w:r w:rsidR="007160E9">
          <w:rPr>
            <w:noProof/>
            <w:webHidden/>
          </w:rPr>
        </w:r>
        <w:r w:rsidR="007160E9">
          <w:rPr>
            <w:noProof/>
            <w:webHidden/>
          </w:rPr>
          <w:fldChar w:fldCharType="separate"/>
        </w:r>
        <w:r w:rsidR="00AE266A">
          <w:rPr>
            <w:noProof/>
            <w:webHidden/>
          </w:rPr>
          <w:t>401</w:t>
        </w:r>
        <w:r w:rsidR="007160E9">
          <w:rPr>
            <w:noProof/>
            <w:webHidden/>
          </w:rPr>
          <w:fldChar w:fldCharType="end"/>
        </w:r>
      </w:hyperlink>
    </w:p>
    <w:p w14:paraId="397DB4B1" w14:textId="45EE8FBA" w:rsidR="007160E9" w:rsidRDefault="00605324">
      <w:pPr>
        <w:pStyle w:val="Indholdsfortegnelse5"/>
        <w:tabs>
          <w:tab w:val="right" w:leader="dot" w:pos="9059"/>
        </w:tabs>
        <w:rPr>
          <w:rFonts w:eastAsiaTheme="minorEastAsia" w:cstheme="minorBidi"/>
          <w:noProof/>
          <w:sz w:val="24"/>
          <w:szCs w:val="24"/>
          <w:lang w:eastAsia="en-GB"/>
        </w:rPr>
      </w:pPr>
      <w:hyperlink w:anchor="_Toc102128394" w:history="1">
        <w:r w:rsidR="007160E9" w:rsidRPr="000D78BE">
          <w:rPr>
            <w:rStyle w:val="Hyperlink"/>
            <w:noProof/>
          </w:rPr>
          <w:t>Task 13:4 SI: SI data available through an API (HbbTV)</w:t>
        </w:r>
        <w:r w:rsidR="007160E9">
          <w:rPr>
            <w:noProof/>
            <w:webHidden/>
          </w:rPr>
          <w:tab/>
        </w:r>
        <w:r w:rsidR="007160E9">
          <w:rPr>
            <w:noProof/>
            <w:webHidden/>
          </w:rPr>
          <w:fldChar w:fldCharType="begin"/>
        </w:r>
        <w:r w:rsidR="007160E9">
          <w:rPr>
            <w:noProof/>
            <w:webHidden/>
          </w:rPr>
          <w:instrText xml:space="preserve"> PAGEREF _Toc102128394 \h </w:instrText>
        </w:r>
        <w:r w:rsidR="007160E9">
          <w:rPr>
            <w:noProof/>
            <w:webHidden/>
          </w:rPr>
        </w:r>
        <w:r w:rsidR="007160E9">
          <w:rPr>
            <w:noProof/>
            <w:webHidden/>
          </w:rPr>
          <w:fldChar w:fldCharType="separate"/>
        </w:r>
        <w:r w:rsidR="00AE266A">
          <w:rPr>
            <w:noProof/>
            <w:webHidden/>
          </w:rPr>
          <w:t>401</w:t>
        </w:r>
        <w:r w:rsidR="007160E9">
          <w:rPr>
            <w:noProof/>
            <w:webHidden/>
          </w:rPr>
          <w:fldChar w:fldCharType="end"/>
        </w:r>
      </w:hyperlink>
    </w:p>
    <w:p w14:paraId="2689AFFC" w14:textId="6C0CAF1B" w:rsidR="007160E9" w:rsidRDefault="00605324">
      <w:pPr>
        <w:pStyle w:val="Indholdsfortegnelse5"/>
        <w:tabs>
          <w:tab w:val="right" w:leader="dot" w:pos="9059"/>
        </w:tabs>
        <w:rPr>
          <w:rFonts w:eastAsiaTheme="minorEastAsia" w:cstheme="minorBidi"/>
          <w:noProof/>
          <w:sz w:val="24"/>
          <w:szCs w:val="24"/>
          <w:lang w:eastAsia="en-GB"/>
        </w:rPr>
      </w:pPr>
      <w:hyperlink w:anchor="_Toc102128395" w:history="1">
        <w:r w:rsidR="007160E9" w:rsidRPr="000D78BE">
          <w:rPr>
            <w:rStyle w:val="Hyperlink"/>
            <w:noProof/>
          </w:rPr>
          <w:t>Task 13:5 SI: Text strings and field size of the SI descriptor</w:t>
        </w:r>
        <w:r w:rsidR="007160E9">
          <w:rPr>
            <w:noProof/>
            <w:webHidden/>
          </w:rPr>
          <w:tab/>
        </w:r>
        <w:r w:rsidR="007160E9">
          <w:rPr>
            <w:noProof/>
            <w:webHidden/>
          </w:rPr>
          <w:fldChar w:fldCharType="begin"/>
        </w:r>
        <w:r w:rsidR="007160E9">
          <w:rPr>
            <w:noProof/>
            <w:webHidden/>
          </w:rPr>
          <w:instrText xml:space="preserve"> PAGEREF _Toc102128395 \h </w:instrText>
        </w:r>
        <w:r w:rsidR="007160E9">
          <w:rPr>
            <w:noProof/>
            <w:webHidden/>
          </w:rPr>
        </w:r>
        <w:r w:rsidR="007160E9">
          <w:rPr>
            <w:noProof/>
            <w:webHidden/>
          </w:rPr>
          <w:fldChar w:fldCharType="separate"/>
        </w:r>
        <w:r w:rsidR="00AE266A">
          <w:rPr>
            <w:noProof/>
            <w:webHidden/>
          </w:rPr>
          <w:t>401</w:t>
        </w:r>
        <w:r w:rsidR="007160E9">
          <w:rPr>
            <w:noProof/>
            <w:webHidden/>
          </w:rPr>
          <w:fldChar w:fldCharType="end"/>
        </w:r>
      </w:hyperlink>
    </w:p>
    <w:p w14:paraId="0B312D8B" w14:textId="3DA68529" w:rsidR="007160E9" w:rsidRDefault="00605324">
      <w:pPr>
        <w:pStyle w:val="Indholdsfortegnelse3"/>
        <w:tabs>
          <w:tab w:val="right" w:leader="dot" w:pos="9059"/>
        </w:tabs>
        <w:rPr>
          <w:rFonts w:eastAsiaTheme="minorEastAsia" w:cstheme="minorBidi"/>
          <w:noProof/>
          <w:sz w:val="24"/>
          <w:szCs w:val="24"/>
          <w:lang w:eastAsia="en-GB"/>
        </w:rPr>
      </w:pPr>
      <w:hyperlink w:anchor="_Toc102128396" w:history="1">
        <w:r w:rsidR="007160E9" w:rsidRPr="000D78BE">
          <w:rPr>
            <w:rStyle w:val="Hyperlink"/>
            <w:noProof/>
            <w:lang w:val="en-US"/>
          </w:rPr>
          <w:t>2.13.2 Static PSI/SI data</w:t>
        </w:r>
        <w:r w:rsidR="007160E9">
          <w:rPr>
            <w:noProof/>
            <w:webHidden/>
          </w:rPr>
          <w:tab/>
        </w:r>
        <w:r w:rsidR="007160E9">
          <w:rPr>
            <w:noProof/>
            <w:webHidden/>
          </w:rPr>
          <w:fldChar w:fldCharType="begin"/>
        </w:r>
        <w:r w:rsidR="007160E9">
          <w:rPr>
            <w:noProof/>
            <w:webHidden/>
          </w:rPr>
          <w:instrText xml:space="preserve"> PAGEREF _Toc102128396 \h </w:instrText>
        </w:r>
        <w:r w:rsidR="007160E9">
          <w:rPr>
            <w:noProof/>
            <w:webHidden/>
          </w:rPr>
        </w:r>
        <w:r w:rsidR="007160E9">
          <w:rPr>
            <w:noProof/>
            <w:webHidden/>
          </w:rPr>
          <w:fldChar w:fldCharType="separate"/>
        </w:r>
        <w:r w:rsidR="00AE266A">
          <w:rPr>
            <w:noProof/>
            <w:webHidden/>
          </w:rPr>
          <w:t>403</w:t>
        </w:r>
        <w:r w:rsidR="007160E9">
          <w:rPr>
            <w:noProof/>
            <w:webHidden/>
          </w:rPr>
          <w:fldChar w:fldCharType="end"/>
        </w:r>
      </w:hyperlink>
    </w:p>
    <w:p w14:paraId="78ACDC8C" w14:textId="384F5488" w:rsidR="007160E9" w:rsidRDefault="00605324">
      <w:pPr>
        <w:pStyle w:val="Indholdsfortegnelse5"/>
        <w:tabs>
          <w:tab w:val="right" w:leader="dot" w:pos="9059"/>
        </w:tabs>
        <w:rPr>
          <w:rFonts w:eastAsiaTheme="minorEastAsia" w:cstheme="minorBidi"/>
          <w:noProof/>
          <w:sz w:val="24"/>
          <w:szCs w:val="24"/>
          <w:lang w:eastAsia="en-GB"/>
        </w:rPr>
      </w:pPr>
      <w:hyperlink w:anchor="_Toc102128397" w:history="1">
        <w:r w:rsidR="007160E9" w:rsidRPr="000D78BE">
          <w:rPr>
            <w:rStyle w:val="Hyperlink"/>
            <w:noProof/>
          </w:rPr>
          <w:t>Task 13:6 NIT_actual – frequency_list_descriptor</w:t>
        </w:r>
        <w:r w:rsidR="007160E9">
          <w:rPr>
            <w:noProof/>
            <w:webHidden/>
          </w:rPr>
          <w:tab/>
        </w:r>
        <w:r w:rsidR="007160E9">
          <w:rPr>
            <w:noProof/>
            <w:webHidden/>
          </w:rPr>
          <w:fldChar w:fldCharType="begin"/>
        </w:r>
        <w:r w:rsidR="007160E9">
          <w:rPr>
            <w:noProof/>
            <w:webHidden/>
          </w:rPr>
          <w:instrText xml:space="preserve"> PAGEREF _Toc102128397 \h </w:instrText>
        </w:r>
        <w:r w:rsidR="007160E9">
          <w:rPr>
            <w:noProof/>
            <w:webHidden/>
          </w:rPr>
        </w:r>
        <w:r w:rsidR="007160E9">
          <w:rPr>
            <w:noProof/>
            <w:webHidden/>
          </w:rPr>
          <w:fldChar w:fldCharType="separate"/>
        </w:r>
        <w:r w:rsidR="00AE266A">
          <w:rPr>
            <w:noProof/>
            <w:webHidden/>
          </w:rPr>
          <w:t>403</w:t>
        </w:r>
        <w:r w:rsidR="007160E9">
          <w:rPr>
            <w:noProof/>
            <w:webHidden/>
          </w:rPr>
          <w:fldChar w:fldCharType="end"/>
        </w:r>
      </w:hyperlink>
    </w:p>
    <w:p w14:paraId="1A95E9C3" w14:textId="566AA8B1" w:rsidR="007160E9" w:rsidRDefault="00605324">
      <w:pPr>
        <w:pStyle w:val="Indholdsfortegnelse5"/>
        <w:tabs>
          <w:tab w:val="right" w:leader="dot" w:pos="9059"/>
        </w:tabs>
        <w:rPr>
          <w:rFonts w:eastAsiaTheme="minorEastAsia" w:cstheme="minorBidi"/>
          <w:noProof/>
          <w:sz w:val="24"/>
          <w:szCs w:val="24"/>
          <w:lang w:eastAsia="en-GB"/>
        </w:rPr>
      </w:pPr>
      <w:hyperlink w:anchor="_Toc102128398" w:history="1">
        <w:r w:rsidR="007160E9" w:rsidRPr="000D78BE">
          <w:rPr>
            <w:rStyle w:val="Hyperlink"/>
            <w:noProof/>
          </w:rPr>
          <w:t>Task 13:7 NIT_actual – Missing terrestrial_system_delivery_descriptor</w:t>
        </w:r>
        <w:r w:rsidR="007160E9">
          <w:rPr>
            <w:noProof/>
            <w:webHidden/>
          </w:rPr>
          <w:tab/>
        </w:r>
        <w:r w:rsidR="007160E9">
          <w:rPr>
            <w:noProof/>
            <w:webHidden/>
          </w:rPr>
          <w:fldChar w:fldCharType="begin"/>
        </w:r>
        <w:r w:rsidR="007160E9">
          <w:rPr>
            <w:noProof/>
            <w:webHidden/>
          </w:rPr>
          <w:instrText xml:space="preserve"> PAGEREF _Toc102128398 \h </w:instrText>
        </w:r>
        <w:r w:rsidR="007160E9">
          <w:rPr>
            <w:noProof/>
            <w:webHidden/>
          </w:rPr>
        </w:r>
        <w:r w:rsidR="007160E9">
          <w:rPr>
            <w:noProof/>
            <w:webHidden/>
          </w:rPr>
          <w:fldChar w:fldCharType="separate"/>
        </w:r>
        <w:r w:rsidR="00AE266A">
          <w:rPr>
            <w:noProof/>
            <w:webHidden/>
          </w:rPr>
          <w:t>405</w:t>
        </w:r>
        <w:r w:rsidR="007160E9">
          <w:rPr>
            <w:noProof/>
            <w:webHidden/>
          </w:rPr>
          <w:fldChar w:fldCharType="end"/>
        </w:r>
      </w:hyperlink>
    </w:p>
    <w:p w14:paraId="04359DE8" w14:textId="54D66C7C" w:rsidR="007160E9" w:rsidRDefault="00605324">
      <w:pPr>
        <w:pStyle w:val="Indholdsfortegnelse5"/>
        <w:tabs>
          <w:tab w:val="right" w:leader="dot" w:pos="9059"/>
        </w:tabs>
        <w:rPr>
          <w:rFonts w:eastAsiaTheme="minorEastAsia" w:cstheme="minorBidi"/>
          <w:noProof/>
          <w:sz w:val="24"/>
          <w:szCs w:val="24"/>
          <w:lang w:eastAsia="en-GB"/>
        </w:rPr>
      </w:pPr>
      <w:hyperlink w:anchor="_Toc102128399" w:history="1">
        <w:r w:rsidR="007160E9" w:rsidRPr="000D78BE">
          <w:rPr>
            <w:rStyle w:val="Hyperlink"/>
            <w:noProof/>
          </w:rPr>
          <w:t>Task 13:8 NIT_actual – Missing T2_delivery_system_descriptor</w:t>
        </w:r>
        <w:r w:rsidR="007160E9">
          <w:rPr>
            <w:noProof/>
            <w:webHidden/>
          </w:rPr>
          <w:tab/>
        </w:r>
        <w:r w:rsidR="007160E9">
          <w:rPr>
            <w:noProof/>
            <w:webHidden/>
          </w:rPr>
          <w:fldChar w:fldCharType="begin"/>
        </w:r>
        <w:r w:rsidR="007160E9">
          <w:rPr>
            <w:noProof/>
            <w:webHidden/>
          </w:rPr>
          <w:instrText xml:space="preserve"> PAGEREF _Toc102128399 \h </w:instrText>
        </w:r>
        <w:r w:rsidR="007160E9">
          <w:rPr>
            <w:noProof/>
            <w:webHidden/>
          </w:rPr>
        </w:r>
        <w:r w:rsidR="007160E9">
          <w:rPr>
            <w:noProof/>
            <w:webHidden/>
          </w:rPr>
          <w:fldChar w:fldCharType="separate"/>
        </w:r>
        <w:r w:rsidR="00AE266A">
          <w:rPr>
            <w:noProof/>
            <w:webHidden/>
          </w:rPr>
          <w:t>407</w:t>
        </w:r>
        <w:r w:rsidR="007160E9">
          <w:rPr>
            <w:noProof/>
            <w:webHidden/>
          </w:rPr>
          <w:fldChar w:fldCharType="end"/>
        </w:r>
      </w:hyperlink>
    </w:p>
    <w:p w14:paraId="17F78C60" w14:textId="410CB740" w:rsidR="007160E9" w:rsidRDefault="00605324">
      <w:pPr>
        <w:pStyle w:val="Indholdsfortegnelse5"/>
        <w:tabs>
          <w:tab w:val="right" w:leader="dot" w:pos="9059"/>
        </w:tabs>
        <w:rPr>
          <w:rFonts w:eastAsiaTheme="minorEastAsia" w:cstheme="minorBidi"/>
          <w:noProof/>
          <w:sz w:val="24"/>
          <w:szCs w:val="24"/>
          <w:lang w:eastAsia="en-GB"/>
        </w:rPr>
      </w:pPr>
      <w:hyperlink w:anchor="_Toc102128400" w:history="1">
        <w:r w:rsidR="007160E9" w:rsidRPr="000D78BE">
          <w:rPr>
            <w:rStyle w:val="Hyperlink"/>
            <w:noProof/>
          </w:rPr>
          <w:t>Task 13:9 SDT_actual CA_identifier_descriptor</w:t>
        </w:r>
        <w:r w:rsidR="007160E9">
          <w:rPr>
            <w:noProof/>
            <w:webHidden/>
          </w:rPr>
          <w:tab/>
        </w:r>
        <w:r w:rsidR="007160E9">
          <w:rPr>
            <w:noProof/>
            <w:webHidden/>
          </w:rPr>
          <w:fldChar w:fldCharType="begin"/>
        </w:r>
        <w:r w:rsidR="007160E9">
          <w:rPr>
            <w:noProof/>
            <w:webHidden/>
          </w:rPr>
          <w:instrText xml:space="preserve"> PAGEREF _Toc102128400 \h </w:instrText>
        </w:r>
        <w:r w:rsidR="007160E9">
          <w:rPr>
            <w:noProof/>
            <w:webHidden/>
          </w:rPr>
        </w:r>
        <w:r w:rsidR="007160E9">
          <w:rPr>
            <w:noProof/>
            <w:webHidden/>
          </w:rPr>
          <w:fldChar w:fldCharType="separate"/>
        </w:r>
        <w:r w:rsidR="00AE266A">
          <w:rPr>
            <w:noProof/>
            <w:webHidden/>
          </w:rPr>
          <w:t>409</w:t>
        </w:r>
        <w:r w:rsidR="007160E9">
          <w:rPr>
            <w:noProof/>
            <w:webHidden/>
          </w:rPr>
          <w:fldChar w:fldCharType="end"/>
        </w:r>
      </w:hyperlink>
    </w:p>
    <w:p w14:paraId="0ED0F01B" w14:textId="1FDEE2CD" w:rsidR="007160E9" w:rsidRDefault="00605324">
      <w:pPr>
        <w:pStyle w:val="Indholdsfortegnelse3"/>
        <w:tabs>
          <w:tab w:val="right" w:leader="dot" w:pos="9059"/>
        </w:tabs>
        <w:rPr>
          <w:rFonts w:eastAsiaTheme="minorEastAsia" w:cstheme="minorBidi"/>
          <w:noProof/>
          <w:sz w:val="24"/>
          <w:szCs w:val="24"/>
          <w:lang w:eastAsia="en-GB"/>
        </w:rPr>
      </w:pPr>
      <w:hyperlink w:anchor="_Toc102128401" w:history="1">
        <w:r w:rsidR="007160E9" w:rsidRPr="000D78BE">
          <w:rPr>
            <w:rStyle w:val="Hyperlink"/>
            <w:noProof/>
            <w:lang w:val="en-US"/>
          </w:rPr>
          <w:t>2.13.3 Quasi static PSI/SI data</w:t>
        </w:r>
        <w:r w:rsidR="007160E9">
          <w:rPr>
            <w:noProof/>
            <w:webHidden/>
          </w:rPr>
          <w:tab/>
        </w:r>
        <w:r w:rsidR="007160E9">
          <w:rPr>
            <w:noProof/>
            <w:webHidden/>
          </w:rPr>
          <w:fldChar w:fldCharType="begin"/>
        </w:r>
        <w:r w:rsidR="007160E9">
          <w:rPr>
            <w:noProof/>
            <w:webHidden/>
          </w:rPr>
          <w:instrText xml:space="preserve"> PAGEREF _Toc102128401 \h </w:instrText>
        </w:r>
        <w:r w:rsidR="007160E9">
          <w:rPr>
            <w:noProof/>
            <w:webHidden/>
          </w:rPr>
        </w:r>
        <w:r w:rsidR="007160E9">
          <w:rPr>
            <w:noProof/>
            <w:webHidden/>
          </w:rPr>
          <w:fldChar w:fldCharType="separate"/>
        </w:r>
        <w:r w:rsidR="00AE266A">
          <w:rPr>
            <w:noProof/>
            <w:webHidden/>
          </w:rPr>
          <w:t>410</w:t>
        </w:r>
        <w:r w:rsidR="007160E9">
          <w:rPr>
            <w:noProof/>
            <w:webHidden/>
          </w:rPr>
          <w:fldChar w:fldCharType="end"/>
        </w:r>
      </w:hyperlink>
    </w:p>
    <w:p w14:paraId="0097FC40" w14:textId="44AF9010" w:rsidR="007160E9" w:rsidRDefault="00605324">
      <w:pPr>
        <w:pStyle w:val="Indholdsfortegnelse5"/>
        <w:tabs>
          <w:tab w:val="right" w:leader="dot" w:pos="9059"/>
        </w:tabs>
        <w:rPr>
          <w:rFonts w:eastAsiaTheme="minorEastAsia" w:cstheme="minorBidi"/>
          <w:noProof/>
          <w:sz w:val="24"/>
          <w:szCs w:val="24"/>
          <w:lang w:eastAsia="en-GB"/>
        </w:rPr>
      </w:pPr>
      <w:hyperlink w:anchor="_Toc102128402" w:history="1">
        <w:r w:rsidR="007160E9" w:rsidRPr="000D78BE">
          <w:rPr>
            <w:rStyle w:val="Hyperlink"/>
            <w:noProof/>
          </w:rPr>
          <w:t>Task 13:10 Quasi static update of SDT_actual</w:t>
        </w:r>
        <w:r w:rsidR="007160E9">
          <w:rPr>
            <w:noProof/>
            <w:webHidden/>
          </w:rPr>
          <w:tab/>
        </w:r>
        <w:r w:rsidR="007160E9">
          <w:rPr>
            <w:noProof/>
            <w:webHidden/>
          </w:rPr>
          <w:fldChar w:fldCharType="begin"/>
        </w:r>
        <w:r w:rsidR="007160E9">
          <w:rPr>
            <w:noProof/>
            <w:webHidden/>
          </w:rPr>
          <w:instrText xml:space="preserve"> PAGEREF _Toc102128402 \h </w:instrText>
        </w:r>
        <w:r w:rsidR="007160E9">
          <w:rPr>
            <w:noProof/>
            <w:webHidden/>
          </w:rPr>
        </w:r>
        <w:r w:rsidR="007160E9">
          <w:rPr>
            <w:noProof/>
            <w:webHidden/>
          </w:rPr>
          <w:fldChar w:fldCharType="separate"/>
        </w:r>
        <w:r w:rsidR="00AE266A">
          <w:rPr>
            <w:noProof/>
            <w:webHidden/>
          </w:rPr>
          <w:t>410</w:t>
        </w:r>
        <w:r w:rsidR="007160E9">
          <w:rPr>
            <w:noProof/>
            <w:webHidden/>
          </w:rPr>
          <w:fldChar w:fldCharType="end"/>
        </w:r>
      </w:hyperlink>
    </w:p>
    <w:p w14:paraId="61B4DED1" w14:textId="1E369B7E" w:rsidR="007160E9" w:rsidRDefault="00605324">
      <w:pPr>
        <w:pStyle w:val="Indholdsfortegnelse5"/>
        <w:tabs>
          <w:tab w:val="right" w:leader="dot" w:pos="9059"/>
        </w:tabs>
        <w:rPr>
          <w:rFonts w:eastAsiaTheme="minorEastAsia" w:cstheme="minorBidi"/>
          <w:noProof/>
          <w:sz w:val="24"/>
          <w:szCs w:val="24"/>
          <w:lang w:eastAsia="en-GB"/>
        </w:rPr>
      </w:pPr>
      <w:hyperlink w:anchor="_Toc102128403" w:history="1">
        <w:r w:rsidR="007160E9" w:rsidRPr="000D78BE">
          <w:rPr>
            <w:rStyle w:val="Hyperlink"/>
            <w:noProof/>
          </w:rPr>
          <w:t>Task 13:11 Quasi-static update of SDT_actual – linkage to NorDig simulcast replacement service</w:t>
        </w:r>
        <w:r w:rsidR="007160E9">
          <w:rPr>
            <w:noProof/>
            <w:webHidden/>
          </w:rPr>
          <w:tab/>
        </w:r>
        <w:r w:rsidR="007160E9">
          <w:rPr>
            <w:noProof/>
            <w:webHidden/>
          </w:rPr>
          <w:fldChar w:fldCharType="begin"/>
        </w:r>
        <w:r w:rsidR="007160E9">
          <w:rPr>
            <w:noProof/>
            <w:webHidden/>
          </w:rPr>
          <w:instrText xml:space="preserve"> PAGEREF _Toc102128403 \h </w:instrText>
        </w:r>
        <w:r w:rsidR="007160E9">
          <w:rPr>
            <w:noProof/>
            <w:webHidden/>
          </w:rPr>
        </w:r>
        <w:r w:rsidR="007160E9">
          <w:rPr>
            <w:noProof/>
            <w:webHidden/>
          </w:rPr>
          <w:fldChar w:fldCharType="separate"/>
        </w:r>
        <w:r w:rsidR="00AE266A">
          <w:rPr>
            <w:noProof/>
            <w:webHidden/>
          </w:rPr>
          <w:t>411</w:t>
        </w:r>
        <w:r w:rsidR="007160E9">
          <w:rPr>
            <w:noProof/>
            <w:webHidden/>
          </w:rPr>
          <w:fldChar w:fldCharType="end"/>
        </w:r>
      </w:hyperlink>
    </w:p>
    <w:p w14:paraId="72D4E146" w14:textId="2FF7F6E8" w:rsidR="007160E9" w:rsidRDefault="00605324">
      <w:pPr>
        <w:pStyle w:val="Indholdsfortegnelse5"/>
        <w:tabs>
          <w:tab w:val="right" w:leader="dot" w:pos="9059"/>
        </w:tabs>
        <w:rPr>
          <w:rFonts w:eastAsiaTheme="minorEastAsia" w:cstheme="minorBidi"/>
          <w:noProof/>
          <w:sz w:val="24"/>
          <w:szCs w:val="24"/>
          <w:lang w:eastAsia="en-GB"/>
        </w:rPr>
      </w:pPr>
      <w:hyperlink w:anchor="_Toc102128404" w:history="1">
        <w:r w:rsidR="007160E9" w:rsidRPr="000D78BE">
          <w:rPr>
            <w:rStyle w:val="Hyperlink"/>
            <w:noProof/>
          </w:rPr>
          <w:t>Task 13:12 Quasi-static update of NIT_actual – Linkage to an information service about the network</w:t>
        </w:r>
        <w:r w:rsidR="007160E9">
          <w:rPr>
            <w:noProof/>
            <w:webHidden/>
          </w:rPr>
          <w:tab/>
        </w:r>
        <w:r w:rsidR="007160E9">
          <w:rPr>
            <w:noProof/>
            <w:webHidden/>
          </w:rPr>
          <w:fldChar w:fldCharType="begin"/>
        </w:r>
        <w:r w:rsidR="007160E9">
          <w:rPr>
            <w:noProof/>
            <w:webHidden/>
          </w:rPr>
          <w:instrText xml:space="preserve"> PAGEREF _Toc102128404 \h </w:instrText>
        </w:r>
        <w:r w:rsidR="007160E9">
          <w:rPr>
            <w:noProof/>
            <w:webHidden/>
          </w:rPr>
        </w:r>
        <w:r w:rsidR="007160E9">
          <w:rPr>
            <w:noProof/>
            <w:webHidden/>
          </w:rPr>
          <w:fldChar w:fldCharType="separate"/>
        </w:r>
        <w:r w:rsidR="00AE266A">
          <w:rPr>
            <w:noProof/>
            <w:webHidden/>
          </w:rPr>
          <w:t>413</w:t>
        </w:r>
        <w:r w:rsidR="007160E9">
          <w:rPr>
            <w:noProof/>
            <w:webHidden/>
          </w:rPr>
          <w:fldChar w:fldCharType="end"/>
        </w:r>
      </w:hyperlink>
    </w:p>
    <w:p w14:paraId="6BD32E91" w14:textId="56C7FCB8" w:rsidR="007160E9" w:rsidRDefault="00605324">
      <w:pPr>
        <w:pStyle w:val="Indholdsfortegnelse5"/>
        <w:tabs>
          <w:tab w:val="right" w:leader="dot" w:pos="9059"/>
        </w:tabs>
        <w:rPr>
          <w:rFonts w:eastAsiaTheme="minorEastAsia" w:cstheme="minorBidi"/>
          <w:noProof/>
          <w:sz w:val="24"/>
          <w:szCs w:val="24"/>
          <w:lang w:eastAsia="en-GB"/>
        </w:rPr>
      </w:pPr>
      <w:hyperlink w:anchor="_Toc102128405" w:history="1">
        <w:r w:rsidR="007160E9" w:rsidRPr="000D78BE">
          <w:rPr>
            <w:rStyle w:val="Hyperlink"/>
            <w:noProof/>
          </w:rPr>
          <w:t>Task 13:13 Quasi-static update of NIT_actual – Linkage to EPG service</w:t>
        </w:r>
        <w:r w:rsidR="007160E9">
          <w:rPr>
            <w:noProof/>
            <w:webHidden/>
          </w:rPr>
          <w:tab/>
        </w:r>
        <w:r w:rsidR="007160E9">
          <w:rPr>
            <w:noProof/>
            <w:webHidden/>
          </w:rPr>
          <w:fldChar w:fldCharType="begin"/>
        </w:r>
        <w:r w:rsidR="007160E9">
          <w:rPr>
            <w:noProof/>
            <w:webHidden/>
          </w:rPr>
          <w:instrText xml:space="preserve"> PAGEREF _Toc102128405 \h </w:instrText>
        </w:r>
        <w:r w:rsidR="007160E9">
          <w:rPr>
            <w:noProof/>
            <w:webHidden/>
          </w:rPr>
        </w:r>
        <w:r w:rsidR="007160E9">
          <w:rPr>
            <w:noProof/>
            <w:webHidden/>
          </w:rPr>
          <w:fldChar w:fldCharType="separate"/>
        </w:r>
        <w:r w:rsidR="00AE266A">
          <w:rPr>
            <w:noProof/>
            <w:webHidden/>
          </w:rPr>
          <w:t>414</w:t>
        </w:r>
        <w:r w:rsidR="007160E9">
          <w:rPr>
            <w:noProof/>
            <w:webHidden/>
          </w:rPr>
          <w:fldChar w:fldCharType="end"/>
        </w:r>
      </w:hyperlink>
    </w:p>
    <w:p w14:paraId="1FAE5F7F" w14:textId="513701E6" w:rsidR="007160E9" w:rsidRDefault="00605324">
      <w:pPr>
        <w:pStyle w:val="Indholdsfortegnelse5"/>
        <w:tabs>
          <w:tab w:val="right" w:leader="dot" w:pos="9059"/>
        </w:tabs>
        <w:rPr>
          <w:rFonts w:eastAsiaTheme="minorEastAsia" w:cstheme="minorBidi"/>
          <w:noProof/>
          <w:sz w:val="24"/>
          <w:szCs w:val="24"/>
          <w:lang w:eastAsia="en-GB"/>
        </w:rPr>
      </w:pPr>
      <w:hyperlink w:anchor="_Toc102128406" w:history="1">
        <w:r w:rsidR="007160E9" w:rsidRPr="000D78BE">
          <w:rPr>
            <w:rStyle w:val="Hyperlink"/>
            <w:noProof/>
          </w:rPr>
          <w:t>Task 13:14 Quasi-static update of NIT_actual – Linkage to TS that carriers EIT sch information for all services</w:t>
        </w:r>
        <w:r w:rsidR="007160E9">
          <w:rPr>
            <w:noProof/>
            <w:webHidden/>
          </w:rPr>
          <w:tab/>
        </w:r>
        <w:r w:rsidR="007160E9">
          <w:rPr>
            <w:noProof/>
            <w:webHidden/>
          </w:rPr>
          <w:fldChar w:fldCharType="begin"/>
        </w:r>
        <w:r w:rsidR="007160E9">
          <w:rPr>
            <w:noProof/>
            <w:webHidden/>
          </w:rPr>
          <w:instrText xml:space="preserve"> PAGEREF _Toc102128406 \h </w:instrText>
        </w:r>
        <w:r w:rsidR="007160E9">
          <w:rPr>
            <w:noProof/>
            <w:webHidden/>
          </w:rPr>
        </w:r>
        <w:r w:rsidR="007160E9">
          <w:rPr>
            <w:noProof/>
            <w:webHidden/>
          </w:rPr>
          <w:fldChar w:fldCharType="separate"/>
        </w:r>
        <w:r w:rsidR="00AE266A">
          <w:rPr>
            <w:noProof/>
            <w:webHidden/>
          </w:rPr>
          <w:t>416</w:t>
        </w:r>
        <w:r w:rsidR="007160E9">
          <w:rPr>
            <w:noProof/>
            <w:webHidden/>
          </w:rPr>
          <w:fldChar w:fldCharType="end"/>
        </w:r>
      </w:hyperlink>
    </w:p>
    <w:p w14:paraId="7F92577C" w14:textId="4650B357" w:rsidR="007160E9" w:rsidRDefault="00605324">
      <w:pPr>
        <w:pStyle w:val="Indholdsfortegnelse5"/>
        <w:tabs>
          <w:tab w:val="right" w:leader="dot" w:pos="9059"/>
        </w:tabs>
        <w:rPr>
          <w:rFonts w:eastAsiaTheme="minorEastAsia" w:cstheme="minorBidi"/>
          <w:noProof/>
          <w:sz w:val="24"/>
          <w:szCs w:val="24"/>
          <w:lang w:eastAsia="en-GB"/>
        </w:rPr>
      </w:pPr>
      <w:hyperlink w:anchor="_Toc102128407" w:history="1">
        <w:r w:rsidR="007160E9" w:rsidRPr="000D78BE">
          <w:rPr>
            <w:rStyle w:val="Hyperlink"/>
            <w:noProof/>
          </w:rPr>
          <w:t>Task 13:15 Quasi-static update of NIT_actual – Linkage to System Software Download service</w:t>
        </w:r>
        <w:r w:rsidR="007160E9">
          <w:rPr>
            <w:noProof/>
            <w:webHidden/>
          </w:rPr>
          <w:tab/>
        </w:r>
        <w:r w:rsidR="007160E9">
          <w:rPr>
            <w:noProof/>
            <w:webHidden/>
          </w:rPr>
          <w:fldChar w:fldCharType="begin"/>
        </w:r>
        <w:r w:rsidR="007160E9">
          <w:rPr>
            <w:noProof/>
            <w:webHidden/>
          </w:rPr>
          <w:instrText xml:space="preserve"> PAGEREF _Toc102128407 \h </w:instrText>
        </w:r>
        <w:r w:rsidR="007160E9">
          <w:rPr>
            <w:noProof/>
            <w:webHidden/>
          </w:rPr>
        </w:r>
        <w:r w:rsidR="007160E9">
          <w:rPr>
            <w:noProof/>
            <w:webHidden/>
          </w:rPr>
          <w:fldChar w:fldCharType="separate"/>
        </w:r>
        <w:r w:rsidR="00AE266A">
          <w:rPr>
            <w:noProof/>
            <w:webHidden/>
          </w:rPr>
          <w:t>416</w:t>
        </w:r>
        <w:r w:rsidR="007160E9">
          <w:rPr>
            <w:noProof/>
            <w:webHidden/>
          </w:rPr>
          <w:fldChar w:fldCharType="end"/>
        </w:r>
      </w:hyperlink>
    </w:p>
    <w:p w14:paraId="2C3333C6" w14:textId="20FCE1D4" w:rsidR="007160E9" w:rsidRDefault="00605324">
      <w:pPr>
        <w:pStyle w:val="Indholdsfortegnelse3"/>
        <w:tabs>
          <w:tab w:val="right" w:leader="dot" w:pos="9059"/>
        </w:tabs>
        <w:rPr>
          <w:rFonts w:eastAsiaTheme="minorEastAsia" w:cstheme="minorBidi"/>
          <w:noProof/>
          <w:sz w:val="24"/>
          <w:szCs w:val="24"/>
          <w:lang w:eastAsia="en-GB"/>
        </w:rPr>
      </w:pPr>
      <w:hyperlink w:anchor="_Toc102128408" w:history="1">
        <w:r w:rsidR="007160E9" w:rsidRPr="000D78BE">
          <w:rPr>
            <w:rStyle w:val="Hyperlink"/>
            <w:noProof/>
            <w:lang w:val="en-US"/>
          </w:rPr>
          <w:t>2.13.4 Dynamic PSI/SI data</w:t>
        </w:r>
        <w:r w:rsidR="007160E9">
          <w:rPr>
            <w:noProof/>
            <w:webHidden/>
          </w:rPr>
          <w:tab/>
        </w:r>
        <w:r w:rsidR="007160E9">
          <w:rPr>
            <w:noProof/>
            <w:webHidden/>
          </w:rPr>
          <w:fldChar w:fldCharType="begin"/>
        </w:r>
        <w:r w:rsidR="007160E9">
          <w:rPr>
            <w:noProof/>
            <w:webHidden/>
          </w:rPr>
          <w:instrText xml:space="preserve"> PAGEREF _Toc102128408 \h </w:instrText>
        </w:r>
        <w:r w:rsidR="007160E9">
          <w:rPr>
            <w:noProof/>
            <w:webHidden/>
          </w:rPr>
        </w:r>
        <w:r w:rsidR="007160E9">
          <w:rPr>
            <w:noProof/>
            <w:webHidden/>
          </w:rPr>
          <w:fldChar w:fldCharType="separate"/>
        </w:r>
        <w:r w:rsidR="00AE266A">
          <w:rPr>
            <w:noProof/>
            <w:webHidden/>
          </w:rPr>
          <w:t>417</w:t>
        </w:r>
        <w:r w:rsidR="007160E9">
          <w:rPr>
            <w:noProof/>
            <w:webHidden/>
          </w:rPr>
          <w:fldChar w:fldCharType="end"/>
        </w:r>
      </w:hyperlink>
    </w:p>
    <w:p w14:paraId="4355F2FE" w14:textId="207057F6" w:rsidR="007160E9" w:rsidRDefault="00605324">
      <w:pPr>
        <w:pStyle w:val="Indholdsfortegnelse5"/>
        <w:tabs>
          <w:tab w:val="right" w:leader="dot" w:pos="9059"/>
        </w:tabs>
        <w:rPr>
          <w:rFonts w:eastAsiaTheme="minorEastAsia" w:cstheme="minorBidi"/>
          <w:noProof/>
          <w:sz w:val="24"/>
          <w:szCs w:val="24"/>
          <w:lang w:eastAsia="en-GB"/>
        </w:rPr>
      </w:pPr>
      <w:hyperlink w:anchor="_Toc102128409" w:history="1">
        <w:r w:rsidR="007160E9" w:rsidRPr="000D78BE">
          <w:rPr>
            <w:rStyle w:val="Hyperlink"/>
            <w:noProof/>
          </w:rPr>
          <w:t>Task 13:16 Dynamic update of SDT_actual running status and linkage to a service replacement service</w:t>
        </w:r>
        <w:r w:rsidR="007160E9">
          <w:rPr>
            <w:noProof/>
            <w:webHidden/>
          </w:rPr>
          <w:tab/>
        </w:r>
        <w:r w:rsidR="007160E9">
          <w:rPr>
            <w:noProof/>
            <w:webHidden/>
          </w:rPr>
          <w:fldChar w:fldCharType="begin"/>
        </w:r>
        <w:r w:rsidR="007160E9">
          <w:rPr>
            <w:noProof/>
            <w:webHidden/>
          </w:rPr>
          <w:instrText xml:space="preserve"> PAGEREF _Toc102128409 \h </w:instrText>
        </w:r>
        <w:r w:rsidR="007160E9">
          <w:rPr>
            <w:noProof/>
            <w:webHidden/>
          </w:rPr>
        </w:r>
        <w:r w:rsidR="007160E9">
          <w:rPr>
            <w:noProof/>
            <w:webHidden/>
          </w:rPr>
          <w:fldChar w:fldCharType="separate"/>
        </w:r>
        <w:r w:rsidR="00AE266A">
          <w:rPr>
            <w:noProof/>
            <w:webHidden/>
          </w:rPr>
          <w:t>417</w:t>
        </w:r>
        <w:r w:rsidR="007160E9">
          <w:rPr>
            <w:noProof/>
            <w:webHidden/>
          </w:rPr>
          <w:fldChar w:fldCharType="end"/>
        </w:r>
      </w:hyperlink>
    </w:p>
    <w:p w14:paraId="5357DFBA" w14:textId="10EB38F5" w:rsidR="007160E9" w:rsidRDefault="00605324">
      <w:pPr>
        <w:pStyle w:val="Indholdsfortegnelse5"/>
        <w:tabs>
          <w:tab w:val="right" w:leader="dot" w:pos="9059"/>
        </w:tabs>
        <w:rPr>
          <w:rFonts w:eastAsiaTheme="minorEastAsia" w:cstheme="minorBidi"/>
          <w:noProof/>
          <w:sz w:val="24"/>
          <w:szCs w:val="24"/>
          <w:lang w:eastAsia="en-GB"/>
        </w:rPr>
      </w:pPr>
      <w:hyperlink w:anchor="_Toc102128410" w:history="1">
        <w:r w:rsidR="007160E9" w:rsidRPr="000D78BE">
          <w:rPr>
            <w:rStyle w:val="Hyperlink"/>
            <w:noProof/>
          </w:rPr>
          <w:t>Task 13:17 Dynamic update of EIT actual/other p/f for short_event_descriptor and extended_event_descriptor</w:t>
        </w:r>
        <w:r w:rsidR="007160E9">
          <w:rPr>
            <w:noProof/>
            <w:webHidden/>
          </w:rPr>
          <w:tab/>
        </w:r>
        <w:r w:rsidR="007160E9">
          <w:rPr>
            <w:noProof/>
            <w:webHidden/>
          </w:rPr>
          <w:fldChar w:fldCharType="begin"/>
        </w:r>
        <w:r w:rsidR="007160E9">
          <w:rPr>
            <w:noProof/>
            <w:webHidden/>
          </w:rPr>
          <w:instrText xml:space="preserve"> PAGEREF _Toc102128410 \h </w:instrText>
        </w:r>
        <w:r w:rsidR="007160E9">
          <w:rPr>
            <w:noProof/>
            <w:webHidden/>
          </w:rPr>
        </w:r>
        <w:r w:rsidR="007160E9">
          <w:rPr>
            <w:noProof/>
            <w:webHidden/>
          </w:rPr>
          <w:fldChar w:fldCharType="separate"/>
        </w:r>
        <w:r w:rsidR="00AE266A">
          <w:rPr>
            <w:noProof/>
            <w:webHidden/>
          </w:rPr>
          <w:t>419</w:t>
        </w:r>
        <w:r w:rsidR="007160E9">
          <w:rPr>
            <w:noProof/>
            <w:webHidden/>
          </w:rPr>
          <w:fldChar w:fldCharType="end"/>
        </w:r>
      </w:hyperlink>
    </w:p>
    <w:p w14:paraId="6D2EBA29" w14:textId="2AF4D883" w:rsidR="007160E9" w:rsidRDefault="00605324">
      <w:pPr>
        <w:pStyle w:val="Indholdsfortegnelse5"/>
        <w:tabs>
          <w:tab w:val="right" w:leader="dot" w:pos="9059"/>
        </w:tabs>
        <w:rPr>
          <w:rFonts w:eastAsiaTheme="minorEastAsia" w:cstheme="minorBidi"/>
          <w:noProof/>
          <w:sz w:val="24"/>
          <w:szCs w:val="24"/>
          <w:lang w:eastAsia="en-GB"/>
        </w:rPr>
      </w:pPr>
      <w:hyperlink w:anchor="_Toc102128411" w:history="1">
        <w:r w:rsidR="007160E9" w:rsidRPr="000D78BE">
          <w:rPr>
            <w:rStyle w:val="Hyperlink"/>
            <w:noProof/>
          </w:rPr>
          <w:t>Task 13:18 Dynamic update of EITdata CA_identifier_descriptor (optional)</w:t>
        </w:r>
        <w:r w:rsidR="007160E9">
          <w:rPr>
            <w:noProof/>
            <w:webHidden/>
          </w:rPr>
          <w:tab/>
        </w:r>
        <w:r w:rsidR="007160E9">
          <w:rPr>
            <w:noProof/>
            <w:webHidden/>
          </w:rPr>
          <w:fldChar w:fldCharType="begin"/>
        </w:r>
        <w:r w:rsidR="007160E9">
          <w:rPr>
            <w:noProof/>
            <w:webHidden/>
          </w:rPr>
          <w:instrText xml:space="preserve"> PAGEREF _Toc102128411 \h </w:instrText>
        </w:r>
        <w:r w:rsidR="007160E9">
          <w:rPr>
            <w:noProof/>
            <w:webHidden/>
          </w:rPr>
        </w:r>
        <w:r w:rsidR="007160E9">
          <w:rPr>
            <w:noProof/>
            <w:webHidden/>
          </w:rPr>
          <w:fldChar w:fldCharType="separate"/>
        </w:r>
        <w:r w:rsidR="00AE266A">
          <w:rPr>
            <w:noProof/>
            <w:webHidden/>
          </w:rPr>
          <w:t>422</w:t>
        </w:r>
        <w:r w:rsidR="007160E9">
          <w:rPr>
            <w:noProof/>
            <w:webHidden/>
          </w:rPr>
          <w:fldChar w:fldCharType="end"/>
        </w:r>
      </w:hyperlink>
    </w:p>
    <w:p w14:paraId="34A89DB2" w14:textId="0E22D456" w:rsidR="007160E9" w:rsidRDefault="00605324">
      <w:pPr>
        <w:pStyle w:val="Indholdsfortegnelse5"/>
        <w:tabs>
          <w:tab w:val="right" w:leader="dot" w:pos="9059"/>
        </w:tabs>
        <w:rPr>
          <w:rFonts w:eastAsiaTheme="minorEastAsia" w:cstheme="minorBidi"/>
          <w:noProof/>
          <w:sz w:val="24"/>
          <w:szCs w:val="24"/>
          <w:lang w:eastAsia="en-GB"/>
        </w:rPr>
      </w:pPr>
      <w:hyperlink w:anchor="_Toc102128412" w:history="1">
        <w:r w:rsidR="007160E9" w:rsidRPr="000D78BE">
          <w:rPr>
            <w:rStyle w:val="Hyperlink"/>
            <w:noProof/>
          </w:rPr>
          <w:t xml:space="preserve">Task 13:19 Dynamic update of EIT actual/ other of </w:t>
        </w:r>
        <w:r w:rsidR="007160E9" w:rsidRPr="000D78BE">
          <w:rPr>
            <w:rStyle w:val="Hyperlink"/>
            <w:noProof/>
            <w:lang w:eastAsia="sv-SE"/>
          </w:rPr>
          <w:t>Multiple languages in EIT data</w:t>
        </w:r>
        <w:r w:rsidR="007160E9">
          <w:rPr>
            <w:noProof/>
            <w:webHidden/>
          </w:rPr>
          <w:tab/>
        </w:r>
        <w:r w:rsidR="007160E9">
          <w:rPr>
            <w:noProof/>
            <w:webHidden/>
          </w:rPr>
          <w:fldChar w:fldCharType="begin"/>
        </w:r>
        <w:r w:rsidR="007160E9">
          <w:rPr>
            <w:noProof/>
            <w:webHidden/>
          </w:rPr>
          <w:instrText xml:space="preserve"> PAGEREF _Toc102128412 \h </w:instrText>
        </w:r>
        <w:r w:rsidR="007160E9">
          <w:rPr>
            <w:noProof/>
            <w:webHidden/>
          </w:rPr>
        </w:r>
        <w:r w:rsidR="007160E9">
          <w:rPr>
            <w:noProof/>
            <w:webHidden/>
          </w:rPr>
          <w:fldChar w:fldCharType="separate"/>
        </w:r>
        <w:r w:rsidR="00AE266A">
          <w:rPr>
            <w:noProof/>
            <w:webHidden/>
          </w:rPr>
          <w:t>424</w:t>
        </w:r>
        <w:r w:rsidR="007160E9">
          <w:rPr>
            <w:noProof/>
            <w:webHidden/>
          </w:rPr>
          <w:fldChar w:fldCharType="end"/>
        </w:r>
      </w:hyperlink>
    </w:p>
    <w:p w14:paraId="43B69798" w14:textId="6938AA4D" w:rsidR="007160E9" w:rsidRDefault="00605324">
      <w:pPr>
        <w:pStyle w:val="Indholdsfortegnelse5"/>
        <w:tabs>
          <w:tab w:val="right" w:leader="dot" w:pos="9059"/>
        </w:tabs>
        <w:rPr>
          <w:rFonts w:eastAsiaTheme="minorEastAsia" w:cstheme="minorBidi"/>
          <w:noProof/>
          <w:sz w:val="24"/>
          <w:szCs w:val="24"/>
          <w:lang w:eastAsia="en-GB"/>
        </w:rPr>
      </w:pPr>
      <w:hyperlink w:anchor="_Toc102128413" w:history="1">
        <w:r w:rsidR="007160E9" w:rsidRPr="000D78BE">
          <w:rPr>
            <w:rStyle w:val="Hyperlink"/>
            <w:noProof/>
          </w:rPr>
          <w:t>Task 13:20 Dynamic update of EIT actual/other p/f content descriptor and component_descriptor</w:t>
        </w:r>
        <w:r w:rsidR="007160E9">
          <w:rPr>
            <w:noProof/>
            <w:webHidden/>
          </w:rPr>
          <w:tab/>
        </w:r>
        <w:r w:rsidR="007160E9">
          <w:rPr>
            <w:noProof/>
            <w:webHidden/>
          </w:rPr>
          <w:fldChar w:fldCharType="begin"/>
        </w:r>
        <w:r w:rsidR="007160E9">
          <w:rPr>
            <w:noProof/>
            <w:webHidden/>
          </w:rPr>
          <w:instrText xml:space="preserve"> PAGEREF _Toc102128413 \h </w:instrText>
        </w:r>
        <w:r w:rsidR="007160E9">
          <w:rPr>
            <w:noProof/>
            <w:webHidden/>
          </w:rPr>
        </w:r>
        <w:r w:rsidR="007160E9">
          <w:rPr>
            <w:noProof/>
            <w:webHidden/>
          </w:rPr>
          <w:fldChar w:fldCharType="separate"/>
        </w:r>
        <w:r w:rsidR="00AE266A">
          <w:rPr>
            <w:noProof/>
            <w:webHidden/>
          </w:rPr>
          <w:t>426</w:t>
        </w:r>
        <w:r w:rsidR="007160E9">
          <w:rPr>
            <w:noProof/>
            <w:webHidden/>
          </w:rPr>
          <w:fldChar w:fldCharType="end"/>
        </w:r>
      </w:hyperlink>
    </w:p>
    <w:p w14:paraId="4EE28B91" w14:textId="3DEA3B9E" w:rsidR="007160E9" w:rsidRDefault="00605324">
      <w:pPr>
        <w:pStyle w:val="Indholdsfortegnelse5"/>
        <w:tabs>
          <w:tab w:val="right" w:leader="dot" w:pos="9059"/>
        </w:tabs>
        <w:rPr>
          <w:rFonts w:eastAsiaTheme="minorEastAsia" w:cstheme="minorBidi"/>
          <w:noProof/>
          <w:sz w:val="24"/>
          <w:szCs w:val="24"/>
          <w:lang w:eastAsia="en-GB"/>
        </w:rPr>
      </w:pPr>
      <w:hyperlink w:anchor="_Toc102128414" w:history="1">
        <w:r w:rsidR="007160E9" w:rsidRPr="000D78BE">
          <w:rPr>
            <w:rStyle w:val="Hyperlink"/>
            <w:noProof/>
          </w:rPr>
          <w:t>Task 13:21 Dynamic update of EIT actual/other p/f parental_rating_descriptor</w:t>
        </w:r>
        <w:r w:rsidR="007160E9">
          <w:rPr>
            <w:noProof/>
            <w:webHidden/>
          </w:rPr>
          <w:tab/>
        </w:r>
        <w:r w:rsidR="007160E9">
          <w:rPr>
            <w:noProof/>
            <w:webHidden/>
          </w:rPr>
          <w:fldChar w:fldCharType="begin"/>
        </w:r>
        <w:r w:rsidR="007160E9">
          <w:rPr>
            <w:noProof/>
            <w:webHidden/>
          </w:rPr>
          <w:instrText xml:space="preserve"> PAGEREF _Toc102128414 \h </w:instrText>
        </w:r>
        <w:r w:rsidR="007160E9">
          <w:rPr>
            <w:noProof/>
            <w:webHidden/>
          </w:rPr>
        </w:r>
        <w:r w:rsidR="007160E9">
          <w:rPr>
            <w:noProof/>
            <w:webHidden/>
          </w:rPr>
          <w:fldChar w:fldCharType="separate"/>
        </w:r>
        <w:r w:rsidR="00AE266A">
          <w:rPr>
            <w:noProof/>
            <w:webHidden/>
          </w:rPr>
          <w:t>429</w:t>
        </w:r>
        <w:r w:rsidR="007160E9">
          <w:rPr>
            <w:noProof/>
            <w:webHidden/>
          </w:rPr>
          <w:fldChar w:fldCharType="end"/>
        </w:r>
      </w:hyperlink>
    </w:p>
    <w:p w14:paraId="64112259" w14:textId="5DFDE899" w:rsidR="007160E9" w:rsidRDefault="00605324">
      <w:pPr>
        <w:pStyle w:val="Indholdsfortegnelse5"/>
        <w:tabs>
          <w:tab w:val="right" w:leader="dot" w:pos="9059"/>
        </w:tabs>
        <w:rPr>
          <w:rFonts w:eastAsiaTheme="minorEastAsia" w:cstheme="minorBidi"/>
          <w:noProof/>
          <w:sz w:val="24"/>
          <w:szCs w:val="24"/>
          <w:lang w:eastAsia="en-GB"/>
        </w:rPr>
      </w:pPr>
      <w:hyperlink w:anchor="_Toc102128415" w:history="1">
        <w:r w:rsidR="007160E9" w:rsidRPr="000D78BE">
          <w:rPr>
            <w:rStyle w:val="Hyperlink"/>
            <w:noProof/>
          </w:rPr>
          <w:t>Task 13:22 Dynamic update of EIT actual/other p/f and schedule in ESG using linkage 0x04 to EIT schedule (EIT in barker channel)</w:t>
        </w:r>
        <w:r w:rsidR="007160E9">
          <w:rPr>
            <w:noProof/>
            <w:webHidden/>
          </w:rPr>
          <w:tab/>
        </w:r>
        <w:r w:rsidR="007160E9">
          <w:rPr>
            <w:noProof/>
            <w:webHidden/>
          </w:rPr>
          <w:fldChar w:fldCharType="begin"/>
        </w:r>
        <w:r w:rsidR="007160E9">
          <w:rPr>
            <w:noProof/>
            <w:webHidden/>
          </w:rPr>
          <w:instrText xml:space="preserve"> PAGEREF _Toc102128415 \h </w:instrText>
        </w:r>
        <w:r w:rsidR="007160E9">
          <w:rPr>
            <w:noProof/>
            <w:webHidden/>
          </w:rPr>
        </w:r>
        <w:r w:rsidR="007160E9">
          <w:rPr>
            <w:noProof/>
            <w:webHidden/>
          </w:rPr>
          <w:fldChar w:fldCharType="separate"/>
        </w:r>
        <w:r w:rsidR="00AE266A">
          <w:rPr>
            <w:noProof/>
            <w:webHidden/>
          </w:rPr>
          <w:t>431</w:t>
        </w:r>
        <w:r w:rsidR="007160E9">
          <w:rPr>
            <w:noProof/>
            <w:webHidden/>
          </w:rPr>
          <w:fldChar w:fldCharType="end"/>
        </w:r>
      </w:hyperlink>
    </w:p>
    <w:p w14:paraId="005FA706" w14:textId="70D12B5E" w:rsidR="007160E9" w:rsidRDefault="00605324">
      <w:pPr>
        <w:pStyle w:val="Indholdsfortegnelse5"/>
        <w:tabs>
          <w:tab w:val="right" w:leader="dot" w:pos="9059"/>
        </w:tabs>
        <w:rPr>
          <w:rFonts w:eastAsiaTheme="minorEastAsia" w:cstheme="minorBidi"/>
          <w:noProof/>
          <w:sz w:val="24"/>
          <w:szCs w:val="24"/>
          <w:lang w:eastAsia="en-GB"/>
        </w:rPr>
      </w:pPr>
      <w:hyperlink w:anchor="_Toc102128416" w:history="1">
        <w:r w:rsidR="007160E9" w:rsidRPr="000D78BE">
          <w:rPr>
            <w:rStyle w:val="Hyperlink"/>
            <w:noProof/>
          </w:rPr>
          <w:t>Task 13:23 Dynamic update of EIT actual/other p/f and schedule in ESG (cross carried EIT schedule in all TSs)</w:t>
        </w:r>
        <w:r w:rsidR="007160E9">
          <w:rPr>
            <w:noProof/>
            <w:webHidden/>
          </w:rPr>
          <w:tab/>
        </w:r>
        <w:r w:rsidR="007160E9">
          <w:rPr>
            <w:noProof/>
            <w:webHidden/>
          </w:rPr>
          <w:fldChar w:fldCharType="begin"/>
        </w:r>
        <w:r w:rsidR="007160E9">
          <w:rPr>
            <w:noProof/>
            <w:webHidden/>
          </w:rPr>
          <w:instrText xml:space="preserve"> PAGEREF _Toc102128416 \h </w:instrText>
        </w:r>
        <w:r w:rsidR="007160E9">
          <w:rPr>
            <w:noProof/>
            <w:webHidden/>
          </w:rPr>
        </w:r>
        <w:r w:rsidR="007160E9">
          <w:rPr>
            <w:noProof/>
            <w:webHidden/>
          </w:rPr>
          <w:fldChar w:fldCharType="separate"/>
        </w:r>
        <w:r w:rsidR="00AE266A">
          <w:rPr>
            <w:noProof/>
            <w:webHidden/>
          </w:rPr>
          <w:t>436</w:t>
        </w:r>
        <w:r w:rsidR="007160E9">
          <w:rPr>
            <w:noProof/>
            <w:webHidden/>
          </w:rPr>
          <w:fldChar w:fldCharType="end"/>
        </w:r>
      </w:hyperlink>
    </w:p>
    <w:p w14:paraId="709739DD" w14:textId="2379A3AB" w:rsidR="007160E9" w:rsidRDefault="00605324">
      <w:pPr>
        <w:pStyle w:val="Indholdsfortegnelse5"/>
        <w:tabs>
          <w:tab w:val="right" w:leader="dot" w:pos="9059"/>
        </w:tabs>
        <w:rPr>
          <w:rFonts w:eastAsiaTheme="minorEastAsia" w:cstheme="minorBidi"/>
          <w:noProof/>
          <w:sz w:val="24"/>
          <w:szCs w:val="24"/>
          <w:lang w:eastAsia="en-GB"/>
        </w:rPr>
      </w:pPr>
      <w:hyperlink w:anchor="_Toc102128417" w:history="1">
        <w:r w:rsidR="007160E9" w:rsidRPr="000D78BE">
          <w:rPr>
            <w:rStyle w:val="Hyperlink"/>
            <w:noProof/>
            <w:lang w:val="fr-FR"/>
          </w:rPr>
          <w:t>Task 13:24 PMT Descriptors - General</w:t>
        </w:r>
        <w:r w:rsidR="007160E9">
          <w:rPr>
            <w:noProof/>
            <w:webHidden/>
          </w:rPr>
          <w:tab/>
        </w:r>
        <w:r w:rsidR="007160E9">
          <w:rPr>
            <w:noProof/>
            <w:webHidden/>
          </w:rPr>
          <w:fldChar w:fldCharType="begin"/>
        </w:r>
        <w:r w:rsidR="007160E9">
          <w:rPr>
            <w:noProof/>
            <w:webHidden/>
          </w:rPr>
          <w:instrText xml:space="preserve"> PAGEREF _Toc102128417 \h </w:instrText>
        </w:r>
        <w:r w:rsidR="007160E9">
          <w:rPr>
            <w:noProof/>
            <w:webHidden/>
          </w:rPr>
        </w:r>
        <w:r w:rsidR="007160E9">
          <w:rPr>
            <w:noProof/>
            <w:webHidden/>
          </w:rPr>
          <w:fldChar w:fldCharType="separate"/>
        </w:r>
        <w:r w:rsidR="00AE266A">
          <w:rPr>
            <w:noProof/>
            <w:webHidden/>
          </w:rPr>
          <w:t>440</w:t>
        </w:r>
        <w:r w:rsidR="007160E9">
          <w:rPr>
            <w:noProof/>
            <w:webHidden/>
          </w:rPr>
          <w:fldChar w:fldCharType="end"/>
        </w:r>
      </w:hyperlink>
    </w:p>
    <w:p w14:paraId="7493C553" w14:textId="0C88ADF7" w:rsidR="007160E9" w:rsidRDefault="00605324">
      <w:pPr>
        <w:pStyle w:val="Indholdsfortegnelse5"/>
        <w:tabs>
          <w:tab w:val="right" w:leader="dot" w:pos="9059"/>
        </w:tabs>
        <w:rPr>
          <w:rFonts w:eastAsiaTheme="minorEastAsia" w:cstheme="minorBidi"/>
          <w:noProof/>
          <w:sz w:val="24"/>
          <w:szCs w:val="24"/>
          <w:lang w:eastAsia="en-GB"/>
        </w:rPr>
      </w:pPr>
      <w:hyperlink w:anchor="_Toc102128418" w:history="1">
        <w:r w:rsidR="007160E9" w:rsidRPr="000D78BE">
          <w:rPr>
            <w:rStyle w:val="Hyperlink"/>
            <w:noProof/>
          </w:rPr>
          <w:t>Task 13:25 Dynamic update of PMT PID values</w:t>
        </w:r>
        <w:r w:rsidR="007160E9">
          <w:rPr>
            <w:noProof/>
            <w:webHidden/>
          </w:rPr>
          <w:tab/>
        </w:r>
        <w:r w:rsidR="007160E9">
          <w:rPr>
            <w:noProof/>
            <w:webHidden/>
          </w:rPr>
          <w:fldChar w:fldCharType="begin"/>
        </w:r>
        <w:r w:rsidR="007160E9">
          <w:rPr>
            <w:noProof/>
            <w:webHidden/>
          </w:rPr>
          <w:instrText xml:space="preserve"> PAGEREF _Toc102128418 \h </w:instrText>
        </w:r>
        <w:r w:rsidR="007160E9">
          <w:rPr>
            <w:noProof/>
            <w:webHidden/>
          </w:rPr>
        </w:r>
        <w:r w:rsidR="007160E9">
          <w:rPr>
            <w:noProof/>
            <w:webHidden/>
          </w:rPr>
          <w:fldChar w:fldCharType="separate"/>
        </w:r>
        <w:r w:rsidR="00AE266A">
          <w:rPr>
            <w:noProof/>
            <w:webHidden/>
          </w:rPr>
          <w:t>442</w:t>
        </w:r>
        <w:r w:rsidR="007160E9">
          <w:rPr>
            <w:noProof/>
            <w:webHidden/>
          </w:rPr>
          <w:fldChar w:fldCharType="end"/>
        </w:r>
      </w:hyperlink>
    </w:p>
    <w:p w14:paraId="6405FAE9" w14:textId="7286A436" w:rsidR="007160E9" w:rsidRDefault="00605324">
      <w:pPr>
        <w:pStyle w:val="Indholdsfortegnelse5"/>
        <w:tabs>
          <w:tab w:val="right" w:leader="dot" w:pos="9059"/>
        </w:tabs>
        <w:rPr>
          <w:rFonts w:eastAsiaTheme="minorEastAsia" w:cstheme="minorBidi"/>
          <w:noProof/>
          <w:sz w:val="24"/>
          <w:szCs w:val="24"/>
          <w:lang w:eastAsia="en-GB"/>
        </w:rPr>
      </w:pPr>
      <w:hyperlink w:anchor="_Toc102128419" w:history="1">
        <w:r w:rsidR="007160E9" w:rsidRPr="000D78BE">
          <w:rPr>
            <w:rStyle w:val="Hyperlink"/>
            <w:noProof/>
          </w:rPr>
          <w:t>Task 13:26 Dynamic update of PMT-Component priority (stream type)</w:t>
        </w:r>
        <w:r w:rsidR="007160E9">
          <w:rPr>
            <w:noProof/>
            <w:webHidden/>
          </w:rPr>
          <w:tab/>
        </w:r>
        <w:r w:rsidR="007160E9">
          <w:rPr>
            <w:noProof/>
            <w:webHidden/>
          </w:rPr>
          <w:fldChar w:fldCharType="begin"/>
        </w:r>
        <w:r w:rsidR="007160E9">
          <w:rPr>
            <w:noProof/>
            <w:webHidden/>
          </w:rPr>
          <w:instrText xml:space="preserve"> PAGEREF _Toc102128419 \h </w:instrText>
        </w:r>
        <w:r w:rsidR="007160E9">
          <w:rPr>
            <w:noProof/>
            <w:webHidden/>
          </w:rPr>
        </w:r>
        <w:r w:rsidR="007160E9">
          <w:rPr>
            <w:noProof/>
            <w:webHidden/>
          </w:rPr>
          <w:fldChar w:fldCharType="separate"/>
        </w:r>
        <w:r w:rsidR="00AE266A">
          <w:rPr>
            <w:noProof/>
            <w:webHidden/>
          </w:rPr>
          <w:t>443</w:t>
        </w:r>
        <w:r w:rsidR="007160E9">
          <w:rPr>
            <w:noProof/>
            <w:webHidden/>
          </w:rPr>
          <w:fldChar w:fldCharType="end"/>
        </w:r>
      </w:hyperlink>
    </w:p>
    <w:p w14:paraId="54779CED" w14:textId="32569066" w:rsidR="007160E9" w:rsidRDefault="00605324">
      <w:pPr>
        <w:pStyle w:val="Indholdsfortegnelse5"/>
        <w:tabs>
          <w:tab w:val="right" w:leader="dot" w:pos="9059"/>
        </w:tabs>
        <w:rPr>
          <w:rFonts w:eastAsiaTheme="minorEastAsia" w:cstheme="minorBidi"/>
          <w:noProof/>
          <w:sz w:val="24"/>
          <w:szCs w:val="24"/>
          <w:lang w:eastAsia="en-GB"/>
        </w:rPr>
      </w:pPr>
      <w:hyperlink w:anchor="_Toc102128420" w:history="1">
        <w:r w:rsidR="007160E9" w:rsidRPr="000D78BE">
          <w:rPr>
            <w:rStyle w:val="Hyperlink"/>
            <w:noProof/>
          </w:rPr>
          <w:t>Task 13:27 Dynamic update of TDT/TOT</w:t>
        </w:r>
        <w:r w:rsidR="007160E9">
          <w:rPr>
            <w:noProof/>
            <w:webHidden/>
          </w:rPr>
          <w:tab/>
        </w:r>
        <w:r w:rsidR="007160E9">
          <w:rPr>
            <w:noProof/>
            <w:webHidden/>
          </w:rPr>
          <w:fldChar w:fldCharType="begin"/>
        </w:r>
        <w:r w:rsidR="007160E9">
          <w:rPr>
            <w:noProof/>
            <w:webHidden/>
          </w:rPr>
          <w:instrText xml:space="preserve"> PAGEREF _Toc102128420 \h </w:instrText>
        </w:r>
        <w:r w:rsidR="007160E9">
          <w:rPr>
            <w:noProof/>
            <w:webHidden/>
          </w:rPr>
        </w:r>
        <w:r w:rsidR="007160E9">
          <w:rPr>
            <w:noProof/>
            <w:webHidden/>
          </w:rPr>
          <w:fldChar w:fldCharType="separate"/>
        </w:r>
        <w:r w:rsidR="00AE266A">
          <w:rPr>
            <w:noProof/>
            <w:webHidden/>
          </w:rPr>
          <w:t>444</w:t>
        </w:r>
        <w:r w:rsidR="007160E9">
          <w:rPr>
            <w:noProof/>
            <w:webHidden/>
          </w:rPr>
          <w:fldChar w:fldCharType="end"/>
        </w:r>
      </w:hyperlink>
    </w:p>
    <w:p w14:paraId="0BCC199A" w14:textId="3DEE585F" w:rsidR="007160E9" w:rsidRDefault="00605324">
      <w:pPr>
        <w:pStyle w:val="Indholdsfortegnelse5"/>
        <w:tabs>
          <w:tab w:val="right" w:leader="dot" w:pos="9059"/>
        </w:tabs>
        <w:rPr>
          <w:rFonts w:eastAsiaTheme="minorEastAsia" w:cstheme="minorBidi"/>
          <w:noProof/>
          <w:sz w:val="24"/>
          <w:szCs w:val="24"/>
          <w:lang w:eastAsia="en-GB"/>
        </w:rPr>
      </w:pPr>
      <w:hyperlink w:anchor="_Toc102128421" w:history="1">
        <w:r w:rsidR="007160E9" w:rsidRPr="000D78BE">
          <w:rPr>
            <w:rStyle w:val="Hyperlink"/>
            <w:noProof/>
          </w:rPr>
          <w:t>Task 13:28 Audio Preselection Descriptor (Optional)</w:t>
        </w:r>
        <w:r w:rsidR="007160E9">
          <w:rPr>
            <w:noProof/>
            <w:webHidden/>
          </w:rPr>
          <w:tab/>
        </w:r>
        <w:r w:rsidR="007160E9">
          <w:rPr>
            <w:noProof/>
            <w:webHidden/>
          </w:rPr>
          <w:fldChar w:fldCharType="begin"/>
        </w:r>
        <w:r w:rsidR="007160E9">
          <w:rPr>
            <w:noProof/>
            <w:webHidden/>
          </w:rPr>
          <w:instrText xml:space="preserve"> PAGEREF _Toc102128421 \h </w:instrText>
        </w:r>
        <w:r w:rsidR="007160E9">
          <w:rPr>
            <w:noProof/>
            <w:webHidden/>
          </w:rPr>
        </w:r>
        <w:r w:rsidR="007160E9">
          <w:rPr>
            <w:noProof/>
            <w:webHidden/>
          </w:rPr>
          <w:fldChar w:fldCharType="separate"/>
        </w:r>
        <w:r w:rsidR="00AE266A">
          <w:rPr>
            <w:noProof/>
            <w:webHidden/>
          </w:rPr>
          <w:t>448</w:t>
        </w:r>
        <w:r w:rsidR="007160E9">
          <w:rPr>
            <w:noProof/>
            <w:webHidden/>
          </w:rPr>
          <w:fldChar w:fldCharType="end"/>
        </w:r>
      </w:hyperlink>
    </w:p>
    <w:p w14:paraId="2FFED2D5" w14:textId="7BC0FAA4"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422" w:history="1">
        <w:r w:rsidR="007160E9" w:rsidRPr="000D78BE">
          <w:rPr>
            <w:rStyle w:val="Hyperlink"/>
            <w:noProof/>
            <w:lang w:val="en-US"/>
          </w:rPr>
          <w:t>2.14 Task 14: Navigator</w:t>
        </w:r>
        <w:r w:rsidR="007160E9">
          <w:rPr>
            <w:noProof/>
            <w:webHidden/>
          </w:rPr>
          <w:tab/>
        </w:r>
        <w:r w:rsidR="007160E9">
          <w:rPr>
            <w:noProof/>
            <w:webHidden/>
          </w:rPr>
          <w:fldChar w:fldCharType="begin"/>
        </w:r>
        <w:r w:rsidR="007160E9">
          <w:rPr>
            <w:noProof/>
            <w:webHidden/>
          </w:rPr>
          <w:instrText xml:space="preserve"> PAGEREF _Toc102128422 \h </w:instrText>
        </w:r>
        <w:r w:rsidR="007160E9">
          <w:rPr>
            <w:noProof/>
            <w:webHidden/>
          </w:rPr>
        </w:r>
        <w:r w:rsidR="007160E9">
          <w:rPr>
            <w:noProof/>
            <w:webHidden/>
          </w:rPr>
          <w:fldChar w:fldCharType="separate"/>
        </w:r>
        <w:r w:rsidR="00AE266A">
          <w:rPr>
            <w:noProof/>
            <w:webHidden/>
          </w:rPr>
          <w:t>451</w:t>
        </w:r>
        <w:r w:rsidR="007160E9">
          <w:rPr>
            <w:noProof/>
            <w:webHidden/>
          </w:rPr>
          <w:fldChar w:fldCharType="end"/>
        </w:r>
      </w:hyperlink>
    </w:p>
    <w:p w14:paraId="5DEAFD75" w14:textId="355C6661" w:rsidR="007160E9" w:rsidRDefault="00605324">
      <w:pPr>
        <w:pStyle w:val="Indholdsfortegnelse3"/>
        <w:tabs>
          <w:tab w:val="right" w:leader="dot" w:pos="9059"/>
        </w:tabs>
        <w:rPr>
          <w:rFonts w:eastAsiaTheme="minorEastAsia" w:cstheme="minorBidi"/>
          <w:noProof/>
          <w:sz w:val="24"/>
          <w:szCs w:val="24"/>
          <w:lang w:eastAsia="en-GB"/>
        </w:rPr>
      </w:pPr>
      <w:hyperlink w:anchor="_Toc102128424" w:history="1">
        <w:r w:rsidR="007160E9" w:rsidRPr="000D78BE">
          <w:rPr>
            <w:rStyle w:val="Hyperlink"/>
            <w:noProof/>
          </w:rPr>
          <w:t>2.14.1 General</w:t>
        </w:r>
        <w:r w:rsidR="007160E9">
          <w:rPr>
            <w:noProof/>
            <w:webHidden/>
          </w:rPr>
          <w:tab/>
        </w:r>
        <w:r w:rsidR="007160E9">
          <w:rPr>
            <w:noProof/>
            <w:webHidden/>
          </w:rPr>
          <w:fldChar w:fldCharType="begin"/>
        </w:r>
        <w:r w:rsidR="007160E9">
          <w:rPr>
            <w:noProof/>
            <w:webHidden/>
          </w:rPr>
          <w:instrText xml:space="preserve"> PAGEREF _Toc102128424 \h </w:instrText>
        </w:r>
        <w:r w:rsidR="007160E9">
          <w:rPr>
            <w:noProof/>
            <w:webHidden/>
          </w:rPr>
        </w:r>
        <w:r w:rsidR="007160E9">
          <w:rPr>
            <w:noProof/>
            <w:webHidden/>
          </w:rPr>
          <w:fldChar w:fldCharType="separate"/>
        </w:r>
        <w:r w:rsidR="00AE266A">
          <w:rPr>
            <w:noProof/>
            <w:webHidden/>
          </w:rPr>
          <w:t>451</w:t>
        </w:r>
        <w:r w:rsidR="007160E9">
          <w:rPr>
            <w:noProof/>
            <w:webHidden/>
          </w:rPr>
          <w:fldChar w:fldCharType="end"/>
        </w:r>
      </w:hyperlink>
    </w:p>
    <w:p w14:paraId="1B0A67AB" w14:textId="34D07A5F" w:rsidR="007160E9" w:rsidRDefault="00605324">
      <w:pPr>
        <w:pStyle w:val="Indholdsfortegnelse5"/>
        <w:tabs>
          <w:tab w:val="right" w:leader="dot" w:pos="9059"/>
        </w:tabs>
        <w:rPr>
          <w:rFonts w:eastAsiaTheme="minorEastAsia" w:cstheme="minorBidi"/>
          <w:noProof/>
          <w:sz w:val="24"/>
          <w:szCs w:val="24"/>
          <w:lang w:eastAsia="en-GB"/>
        </w:rPr>
      </w:pPr>
      <w:hyperlink w:anchor="_Toc102128425" w:history="1">
        <w:r w:rsidR="007160E9" w:rsidRPr="000D78BE">
          <w:rPr>
            <w:rStyle w:val="Hyperlink"/>
            <w:noProof/>
          </w:rPr>
          <w:t>Task 14:1 Navigator: General</w:t>
        </w:r>
        <w:r w:rsidR="007160E9">
          <w:rPr>
            <w:noProof/>
            <w:webHidden/>
          </w:rPr>
          <w:tab/>
        </w:r>
        <w:r w:rsidR="007160E9">
          <w:rPr>
            <w:noProof/>
            <w:webHidden/>
          </w:rPr>
          <w:fldChar w:fldCharType="begin"/>
        </w:r>
        <w:r w:rsidR="007160E9">
          <w:rPr>
            <w:noProof/>
            <w:webHidden/>
          </w:rPr>
          <w:instrText xml:space="preserve"> PAGEREF _Toc102128425 \h </w:instrText>
        </w:r>
        <w:r w:rsidR="007160E9">
          <w:rPr>
            <w:noProof/>
            <w:webHidden/>
          </w:rPr>
        </w:r>
        <w:r w:rsidR="007160E9">
          <w:rPr>
            <w:noProof/>
            <w:webHidden/>
          </w:rPr>
          <w:fldChar w:fldCharType="separate"/>
        </w:r>
        <w:r w:rsidR="00AE266A">
          <w:rPr>
            <w:noProof/>
            <w:webHidden/>
          </w:rPr>
          <w:t>451</w:t>
        </w:r>
        <w:r w:rsidR="007160E9">
          <w:rPr>
            <w:noProof/>
            <w:webHidden/>
          </w:rPr>
          <w:fldChar w:fldCharType="end"/>
        </w:r>
      </w:hyperlink>
    </w:p>
    <w:p w14:paraId="7937CFC1" w14:textId="3CF34DE7" w:rsidR="007160E9" w:rsidRDefault="00605324">
      <w:pPr>
        <w:pStyle w:val="Indholdsfortegnelse5"/>
        <w:tabs>
          <w:tab w:val="right" w:leader="dot" w:pos="9059"/>
        </w:tabs>
        <w:rPr>
          <w:rFonts w:eastAsiaTheme="minorEastAsia" w:cstheme="minorBidi"/>
          <w:noProof/>
          <w:sz w:val="24"/>
          <w:szCs w:val="24"/>
          <w:lang w:eastAsia="en-GB"/>
        </w:rPr>
      </w:pPr>
      <w:hyperlink w:anchor="_Toc102128426" w:history="1">
        <w:r w:rsidR="007160E9" w:rsidRPr="000D78BE">
          <w:rPr>
            <w:rStyle w:val="Hyperlink"/>
            <w:noProof/>
          </w:rPr>
          <w:t>Task 14:2 User Information about service components – Audio and Subtitling</w:t>
        </w:r>
        <w:r w:rsidR="007160E9">
          <w:rPr>
            <w:noProof/>
            <w:webHidden/>
          </w:rPr>
          <w:tab/>
        </w:r>
        <w:r w:rsidR="007160E9">
          <w:rPr>
            <w:noProof/>
            <w:webHidden/>
          </w:rPr>
          <w:fldChar w:fldCharType="begin"/>
        </w:r>
        <w:r w:rsidR="007160E9">
          <w:rPr>
            <w:noProof/>
            <w:webHidden/>
          </w:rPr>
          <w:instrText xml:space="preserve"> PAGEREF _Toc102128426 \h </w:instrText>
        </w:r>
        <w:r w:rsidR="007160E9">
          <w:rPr>
            <w:noProof/>
            <w:webHidden/>
          </w:rPr>
        </w:r>
        <w:r w:rsidR="007160E9">
          <w:rPr>
            <w:noProof/>
            <w:webHidden/>
          </w:rPr>
          <w:fldChar w:fldCharType="separate"/>
        </w:r>
        <w:r w:rsidR="00AE266A">
          <w:rPr>
            <w:noProof/>
            <w:webHidden/>
          </w:rPr>
          <w:t>452</w:t>
        </w:r>
        <w:r w:rsidR="007160E9">
          <w:rPr>
            <w:noProof/>
            <w:webHidden/>
          </w:rPr>
          <w:fldChar w:fldCharType="end"/>
        </w:r>
      </w:hyperlink>
    </w:p>
    <w:p w14:paraId="6D2A07A3" w14:textId="5D006405" w:rsidR="007160E9" w:rsidRDefault="00605324">
      <w:pPr>
        <w:pStyle w:val="Indholdsfortegnelse3"/>
        <w:tabs>
          <w:tab w:val="right" w:leader="dot" w:pos="9059"/>
        </w:tabs>
        <w:rPr>
          <w:rFonts w:eastAsiaTheme="minorEastAsia" w:cstheme="minorBidi"/>
          <w:noProof/>
          <w:sz w:val="24"/>
          <w:szCs w:val="24"/>
          <w:lang w:eastAsia="en-GB"/>
        </w:rPr>
      </w:pPr>
      <w:hyperlink w:anchor="_Toc102128427" w:history="1">
        <w:r w:rsidR="007160E9" w:rsidRPr="000D78BE">
          <w:rPr>
            <w:rStyle w:val="Hyperlink"/>
            <w:noProof/>
            <w:lang w:val="en-US"/>
          </w:rPr>
          <w:t>2.14.2 Static PSI/SI data</w:t>
        </w:r>
        <w:r w:rsidR="007160E9">
          <w:rPr>
            <w:noProof/>
            <w:webHidden/>
          </w:rPr>
          <w:tab/>
        </w:r>
        <w:r w:rsidR="007160E9">
          <w:rPr>
            <w:noProof/>
            <w:webHidden/>
          </w:rPr>
          <w:fldChar w:fldCharType="begin"/>
        </w:r>
        <w:r w:rsidR="007160E9">
          <w:rPr>
            <w:noProof/>
            <w:webHidden/>
          </w:rPr>
          <w:instrText xml:space="preserve"> PAGEREF _Toc102128427 \h </w:instrText>
        </w:r>
        <w:r w:rsidR="007160E9">
          <w:rPr>
            <w:noProof/>
            <w:webHidden/>
          </w:rPr>
        </w:r>
        <w:r w:rsidR="007160E9">
          <w:rPr>
            <w:noProof/>
            <w:webHidden/>
          </w:rPr>
          <w:fldChar w:fldCharType="separate"/>
        </w:r>
        <w:r w:rsidR="00AE266A">
          <w:rPr>
            <w:noProof/>
            <w:webHidden/>
          </w:rPr>
          <w:t>452</w:t>
        </w:r>
        <w:r w:rsidR="007160E9">
          <w:rPr>
            <w:noProof/>
            <w:webHidden/>
          </w:rPr>
          <w:fldChar w:fldCharType="end"/>
        </w:r>
      </w:hyperlink>
    </w:p>
    <w:p w14:paraId="0073E10B" w14:textId="7309EA22" w:rsidR="007160E9" w:rsidRDefault="00605324">
      <w:pPr>
        <w:pStyle w:val="Indholdsfortegnelse5"/>
        <w:tabs>
          <w:tab w:val="right" w:leader="dot" w:pos="9059"/>
        </w:tabs>
        <w:rPr>
          <w:rFonts w:eastAsiaTheme="minorEastAsia" w:cstheme="minorBidi"/>
          <w:noProof/>
          <w:sz w:val="24"/>
          <w:szCs w:val="24"/>
          <w:lang w:eastAsia="en-GB"/>
        </w:rPr>
      </w:pPr>
      <w:hyperlink w:anchor="_Toc102128428" w:history="1">
        <w:r w:rsidR="007160E9" w:rsidRPr="000D78BE">
          <w:rPr>
            <w:rStyle w:val="Hyperlink"/>
            <w:noProof/>
          </w:rPr>
          <w:t>Task 14:3 Service list - General requirement</w:t>
        </w:r>
        <w:r w:rsidR="007160E9">
          <w:rPr>
            <w:noProof/>
            <w:webHidden/>
          </w:rPr>
          <w:tab/>
        </w:r>
        <w:r w:rsidR="007160E9">
          <w:rPr>
            <w:noProof/>
            <w:webHidden/>
          </w:rPr>
          <w:fldChar w:fldCharType="begin"/>
        </w:r>
        <w:r w:rsidR="007160E9">
          <w:rPr>
            <w:noProof/>
            <w:webHidden/>
          </w:rPr>
          <w:instrText xml:space="preserve"> PAGEREF _Toc102128428 \h </w:instrText>
        </w:r>
        <w:r w:rsidR="007160E9">
          <w:rPr>
            <w:noProof/>
            <w:webHidden/>
          </w:rPr>
        </w:r>
        <w:r w:rsidR="007160E9">
          <w:rPr>
            <w:noProof/>
            <w:webHidden/>
          </w:rPr>
          <w:fldChar w:fldCharType="separate"/>
        </w:r>
        <w:r w:rsidR="00AE266A">
          <w:rPr>
            <w:noProof/>
            <w:webHidden/>
          </w:rPr>
          <w:t>452</w:t>
        </w:r>
        <w:r w:rsidR="007160E9">
          <w:rPr>
            <w:noProof/>
            <w:webHidden/>
          </w:rPr>
          <w:fldChar w:fldCharType="end"/>
        </w:r>
      </w:hyperlink>
    </w:p>
    <w:p w14:paraId="788D1AF7" w14:textId="5E67FDC8" w:rsidR="007160E9" w:rsidRDefault="00605324">
      <w:pPr>
        <w:pStyle w:val="Indholdsfortegnelse5"/>
        <w:tabs>
          <w:tab w:val="right" w:leader="dot" w:pos="9059"/>
        </w:tabs>
        <w:rPr>
          <w:rFonts w:eastAsiaTheme="minorEastAsia" w:cstheme="minorBidi"/>
          <w:noProof/>
          <w:sz w:val="24"/>
          <w:szCs w:val="24"/>
          <w:lang w:eastAsia="en-GB"/>
        </w:rPr>
      </w:pPr>
      <w:hyperlink w:anchor="_Toc102128429" w:history="1">
        <w:r w:rsidR="007160E9" w:rsidRPr="000D78BE">
          <w:rPr>
            <w:rStyle w:val="Hyperlink"/>
            <w:noProof/>
          </w:rPr>
          <w:t>Task 14:4 Service list – service types and categories</w:t>
        </w:r>
        <w:r w:rsidR="007160E9">
          <w:rPr>
            <w:noProof/>
            <w:webHidden/>
          </w:rPr>
          <w:tab/>
        </w:r>
        <w:r w:rsidR="007160E9">
          <w:rPr>
            <w:noProof/>
            <w:webHidden/>
          </w:rPr>
          <w:fldChar w:fldCharType="begin"/>
        </w:r>
        <w:r w:rsidR="007160E9">
          <w:rPr>
            <w:noProof/>
            <w:webHidden/>
          </w:rPr>
          <w:instrText xml:space="preserve"> PAGEREF _Toc102128429 \h </w:instrText>
        </w:r>
        <w:r w:rsidR="007160E9">
          <w:rPr>
            <w:noProof/>
            <w:webHidden/>
          </w:rPr>
        </w:r>
        <w:r w:rsidR="007160E9">
          <w:rPr>
            <w:noProof/>
            <w:webHidden/>
          </w:rPr>
          <w:fldChar w:fldCharType="separate"/>
        </w:r>
        <w:r w:rsidR="00AE266A">
          <w:rPr>
            <w:noProof/>
            <w:webHidden/>
          </w:rPr>
          <w:t>454</w:t>
        </w:r>
        <w:r w:rsidR="007160E9">
          <w:rPr>
            <w:noProof/>
            <w:webHidden/>
          </w:rPr>
          <w:fldChar w:fldCharType="end"/>
        </w:r>
      </w:hyperlink>
    </w:p>
    <w:p w14:paraId="585069DF" w14:textId="567FBCFE" w:rsidR="007160E9" w:rsidRDefault="00605324">
      <w:pPr>
        <w:pStyle w:val="Indholdsfortegnelse5"/>
        <w:tabs>
          <w:tab w:val="right" w:leader="dot" w:pos="9059"/>
        </w:tabs>
        <w:rPr>
          <w:rFonts w:eastAsiaTheme="minorEastAsia" w:cstheme="minorBidi"/>
          <w:noProof/>
          <w:sz w:val="24"/>
          <w:szCs w:val="24"/>
          <w:lang w:eastAsia="en-GB"/>
        </w:rPr>
      </w:pPr>
      <w:hyperlink w:anchor="_Toc102128430" w:history="1">
        <w:r w:rsidR="007160E9" w:rsidRPr="000D78BE">
          <w:rPr>
            <w:rStyle w:val="Hyperlink"/>
            <w:noProof/>
          </w:rPr>
          <w:t>Task 14:5 Service list – use of NIT_other and SDT_other</w:t>
        </w:r>
        <w:r w:rsidR="007160E9">
          <w:rPr>
            <w:noProof/>
            <w:webHidden/>
          </w:rPr>
          <w:tab/>
        </w:r>
        <w:r w:rsidR="007160E9">
          <w:rPr>
            <w:noProof/>
            <w:webHidden/>
          </w:rPr>
          <w:fldChar w:fldCharType="begin"/>
        </w:r>
        <w:r w:rsidR="007160E9">
          <w:rPr>
            <w:noProof/>
            <w:webHidden/>
          </w:rPr>
          <w:instrText xml:space="preserve"> PAGEREF _Toc102128430 \h </w:instrText>
        </w:r>
        <w:r w:rsidR="007160E9">
          <w:rPr>
            <w:noProof/>
            <w:webHidden/>
          </w:rPr>
        </w:r>
        <w:r w:rsidR="007160E9">
          <w:rPr>
            <w:noProof/>
            <w:webHidden/>
          </w:rPr>
          <w:fldChar w:fldCharType="separate"/>
        </w:r>
        <w:r w:rsidR="00AE266A">
          <w:rPr>
            <w:noProof/>
            <w:webHidden/>
          </w:rPr>
          <w:t>457</w:t>
        </w:r>
        <w:r w:rsidR="007160E9">
          <w:rPr>
            <w:noProof/>
            <w:webHidden/>
          </w:rPr>
          <w:fldChar w:fldCharType="end"/>
        </w:r>
      </w:hyperlink>
    </w:p>
    <w:p w14:paraId="1FFA63DC" w14:textId="7D824638" w:rsidR="007160E9" w:rsidRDefault="00605324">
      <w:pPr>
        <w:pStyle w:val="Indholdsfortegnelse5"/>
        <w:tabs>
          <w:tab w:val="right" w:leader="dot" w:pos="9059"/>
        </w:tabs>
        <w:rPr>
          <w:rFonts w:eastAsiaTheme="minorEastAsia" w:cstheme="minorBidi"/>
          <w:noProof/>
          <w:sz w:val="24"/>
          <w:szCs w:val="24"/>
          <w:lang w:eastAsia="en-GB"/>
        </w:rPr>
      </w:pPr>
      <w:hyperlink w:anchor="_Toc102128431" w:history="1">
        <w:r w:rsidR="007160E9" w:rsidRPr="000D78BE">
          <w:rPr>
            <w:rStyle w:val="Hyperlink"/>
            <w:noProof/>
          </w:rPr>
          <w:t>Task 14:6 Service list - Inconsistent of SDT_actual and NIT_actual information</w:t>
        </w:r>
        <w:r w:rsidR="007160E9">
          <w:rPr>
            <w:noProof/>
            <w:webHidden/>
          </w:rPr>
          <w:tab/>
        </w:r>
        <w:r w:rsidR="007160E9">
          <w:rPr>
            <w:noProof/>
            <w:webHidden/>
          </w:rPr>
          <w:fldChar w:fldCharType="begin"/>
        </w:r>
        <w:r w:rsidR="007160E9">
          <w:rPr>
            <w:noProof/>
            <w:webHidden/>
          </w:rPr>
          <w:instrText xml:space="preserve"> PAGEREF _Toc102128431 \h </w:instrText>
        </w:r>
        <w:r w:rsidR="007160E9">
          <w:rPr>
            <w:noProof/>
            <w:webHidden/>
          </w:rPr>
        </w:r>
        <w:r w:rsidR="007160E9">
          <w:rPr>
            <w:noProof/>
            <w:webHidden/>
          </w:rPr>
          <w:fldChar w:fldCharType="separate"/>
        </w:r>
        <w:r w:rsidR="00AE266A">
          <w:rPr>
            <w:noProof/>
            <w:webHidden/>
          </w:rPr>
          <w:t>459</w:t>
        </w:r>
        <w:r w:rsidR="007160E9">
          <w:rPr>
            <w:noProof/>
            <w:webHidden/>
          </w:rPr>
          <w:fldChar w:fldCharType="end"/>
        </w:r>
      </w:hyperlink>
    </w:p>
    <w:p w14:paraId="63D5AC36" w14:textId="09CCCC68" w:rsidR="007160E9" w:rsidRDefault="00605324">
      <w:pPr>
        <w:pStyle w:val="Indholdsfortegnelse5"/>
        <w:tabs>
          <w:tab w:val="right" w:leader="dot" w:pos="9059"/>
        </w:tabs>
        <w:rPr>
          <w:rFonts w:eastAsiaTheme="minorEastAsia" w:cstheme="minorBidi"/>
          <w:noProof/>
          <w:sz w:val="24"/>
          <w:szCs w:val="24"/>
          <w:lang w:eastAsia="en-GB"/>
        </w:rPr>
      </w:pPr>
      <w:hyperlink w:anchor="_Toc102128432" w:history="1">
        <w:r w:rsidR="007160E9" w:rsidRPr="000D78BE">
          <w:rPr>
            <w:rStyle w:val="Hyperlink"/>
            <w:noProof/>
          </w:rPr>
          <w:t>Task 14:7 Service list – NIT_actual interpretation</w:t>
        </w:r>
        <w:r w:rsidR="007160E9">
          <w:rPr>
            <w:noProof/>
            <w:webHidden/>
          </w:rPr>
          <w:tab/>
        </w:r>
        <w:r w:rsidR="007160E9">
          <w:rPr>
            <w:noProof/>
            <w:webHidden/>
          </w:rPr>
          <w:fldChar w:fldCharType="begin"/>
        </w:r>
        <w:r w:rsidR="007160E9">
          <w:rPr>
            <w:noProof/>
            <w:webHidden/>
          </w:rPr>
          <w:instrText xml:space="preserve"> PAGEREF _Toc102128432 \h </w:instrText>
        </w:r>
        <w:r w:rsidR="007160E9">
          <w:rPr>
            <w:noProof/>
            <w:webHidden/>
          </w:rPr>
        </w:r>
        <w:r w:rsidR="007160E9">
          <w:rPr>
            <w:noProof/>
            <w:webHidden/>
          </w:rPr>
          <w:fldChar w:fldCharType="separate"/>
        </w:r>
        <w:r w:rsidR="00AE266A">
          <w:rPr>
            <w:noProof/>
            <w:webHidden/>
          </w:rPr>
          <w:t>460</w:t>
        </w:r>
        <w:r w:rsidR="007160E9">
          <w:rPr>
            <w:noProof/>
            <w:webHidden/>
          </w:rPr>
          <w:fldChar w:fldCharType="end"/>
        </w:r>
      </w:hyperlink>
    </w:p>
    <w:p w14:paraId="173C83CA" w14:textId="10CA6137" w:rsidR="007160E9" w:rsidRDefault="00605324">
      <w:pPr>
        <w:pStyle w:val="Indholdsfortegnelse5"/>
        <w:tabs>
          <w:tab w:val="right" w:leader="dot" w:pos="9059"/>
        </w:tabs>
        <w:rPr>
          <w:rFonts w:eastAsiaTheme="minorEastAsia" w:cstheme="minorBidi"/>
          <w:noProof/>
          <w:sz w:val="24"/>
          <w:szCs w:val="24"/>
          <w:lang w:eastAsia="en-GB"/>
        </w:rPr>
      </w:pPr>
      <w:hyperlink w:anchor="_Toc102128433" w:history="1">
        <w:r w:rsidR="007160E9" w:rsidRPr="000D78BE">
          <w:rPr>
            <w:rStyle w:val="Hyperlink"/>
            <w:noProof/>
          </w:rPr>
          <w:t>Task 14:8 Service list – NIT_actual test transmissions original_network_ID</w:t>
        </w:r>
        <w:r w:rsidR="007160E9">
          <w:rPr>
            <w:noProof/>
            <w:webHidden/>
          </w:rPr>
          <w:tab/>
        </w:r>
        <w:r w:rsidR="007160E9">
          <w:rPr>
            <w:noProof/>
            <w:webHidden/>
          </w:rPr>
          <w:fldChar w:fldCharType="begin"/>
        </w:r>
        <w:r w:rsidR="007160E9">
          <w:rPr>
            <w:noProof/>
            <w:webHidden/>
          </w:rPr>
          <w:instrText xml:space="preserve"> PAGEREF _Toc102128433 \h </w:instrText>
        </w:r>
        <w:r w:rsidR="007160E9">
          <w:rPr>
            <w:noProof/>
            <w:webHidden/>
          </w:rPr>
        </w:r>
        <w:r w:rsidR="007160E9">
          <w:rPr>
            <w:noProof/>
            <w:webHidden/>
          </w:rPr>
          <w:fldChar w:fldCharType="separate"/>
        </w:r>
        <w:r w:rsidR="00AE266A">
          <w:rPr>
            <w:noProof/>
            <w:webHidden/>
          </w:rPr>
          <w:t>462</w:t>
        </w:r>
        <w:r w:rsidR="007160E9">
          <w:rPr>
            <w:noProof/>
            <w:webHidden/>
          </w:rPr>
          <w:fldChar w:fldCharType="end"/>
        </w:r>
      </w:hyperlink>
    </w:p>
    <w:p w14:paraId="07988CA4" w14:textId="3F002DA2" w:rsidR="007160E9" w:rsidRDefault="00605324">
      <w:pPr>
        <w:pStyle w:val="Indholdsfortegnelse5"/>
        <w:tabs>
          <w:tab w:val="right" w:leader="dot" w:pos="9059"/>
        </w:tabs>
        <w:rPr>
          <w:rFonts w:eastAsiaTheme="minorEastAsia" w:cstheme="minorBidi"/>
          <w:noProof/>
          <w:sz w:val="24"/>
          <w:szCs w:val="24"/>
          <w:lang w:eastAsia="en-GB"/>
        </w:rPr>
      </w:pPr>
      <w:hyperlink w:anchor="_Toc102128434" w:history="1">
        <w:r w:rsidR="007160E9" w:rsidRPr="000D78BE">
          <w:rPr>
            <w:rStyle w:val="Hyperlink"/>
            <w:noProof/>
          </w:rPr>
          <w:t>Task 14:9 Service list – NIT_actual test transmission network_ID</w:t>
        </w:r>
        <w:r w:rsidR="007160E9">
          <w:rPr>
            <w:noProof/>
            <w:webHidden/>
          </w:rPr>
          <w:tab/>
        </w:r>
        <w:r w:rsidR="007160E9">
          <w:rPr>
            <w:noProof/>
            <w:webHidden/>
          </w:rPr>
          <w:fldChar w:fldCharType="begin"/>
        </w:r>
        <w:r w:rsidR="007160E9">
          <w:rPr>
            <w:noProof/>
            <w:webHidden/>
          </w:rPr>
          <w:instrText xml:space="preserve"> PAGEREF _Toc102128434 \h </w:instrText>
        </w:r>
        <w:r w:rsidR="007160E9">
          <w:rPr>
            <w:noProof/>
            <w:webHidden/>
          </w:rPr>
        </w:r>
        <w:r w:rsidR="007160E9">
          <w:rPr>
            <w:noProof/>
            <w:webHidden/>
          </w:rPr>
          <w:fldChar w:fldCharType="separate"/>
        </w:r>
        <w:r w:rsidR="00AE266A">
          <w:rPr>
            <w:noProof/>
            <w:webHidden/>
          </w:rPr>
          <w:t>463</w:t>
        </w:r>
        <w:r w:rsidR="007160E9">
          <w:rPr>
            <w:noProof/>
            <w:webHidden/>
          </w:rPr>
          <w:fldChar w:fldCharType="end"/>
        </w:r>
      </w:hyperlink>
    </w:p>
    <w:p w14:paraId="02582229" w14:textId="04E3719A" w:rsidR="007160E9" w:rsidRDefault="00605324">
      <w:pPr>
        <w:pStyle w:val="Indholdsfortegnelse5"/>
        <w:tabs>
          <w:tab w:val="right" w:leader="dot" w:pos="9059"/>
        </w:tabs>
        <w:rPr>
          <w:rFonts w:eastAsiaTheme="minorEastAsia" w:cstheme="minorBidi"/>
          <w:noProof/>
          <w:sz w:val="24"/>
          <w:szCs w:val="24"/>
          <w:lang w:eastAsia="en-GB"/>
        </w:rPr>
      </w:pPr>
      <w:hyperlink w:anchor="_Toc102128435" w:history="1">
        <w:r w:rsidR="007160E9" w:rsidRPr="000D78BE">
          <w:rPr>
            <w:rStyle w:val="Hyperlink"/>
            <w:noProof/>
          </w:rPr>
          <w:t>Task 14:10 Service list – Inconsistent SDT_actual/NIT_actual and SDT_other/NIT_other</w:t>
        </w:r>
        <w:r w:rsidR="007160E9">
          <w:rPr>
            <w:noProof/>
            <w:webHidden/>
          </w:rPr>
          <w:tab/>
        </w:r>
        <w:r w:rsidR="007160E9">
          <w:rPr>
            <w:noProof/>
            <w:webHidden/>
          </w:rPr>
          <w:fldChar w:fldCharType="begin"/>
        </w:r>
        <w:r w:rsidR="007160E9">
          <w:rPr>
            <w:noProof/>
            <w:webHidden/>
          </w:rPr>
          <w:instrText xml:space="preserve"> PAGEREF _Toc102128435 \h </w:instrText>
        </w:r>
        <w:r w:rsidR="007160E9">
          <w:rPr>
            <w:noProof/>
            <w:webHidden/>
          </w:rPr>
        </w:r>
        <w:r w:rsidR="007160E9">
          <w:rPr>
            <w:noProof/>
            <w:webHidden/>
          </w:rPr>
          <w:fldChar w:fldCharType="separate"/>
        </w:r>
        <w:r w:rsidR="00AE266A">
          <w:rPr>
            <w:noProof/>
            <w:webHidden/>
          </w:rPr>
          <w:t>465</w:t>
        </w:r>
        <w:r w:rsidR="007160E9">
          <w:rPr>
            <w:noProof/>
            <w:webHidden/>
          </w:rPr>
          <w:fldChar w:fldCharType="end"/>
        </w:r>
      </w:hyperlink>
    </w:p>
    <w:p w14:paraId="0A232350" w14:textId="2489DAF1" w:rsidR="007160E9" w:rsidRDefault="00605324">
      <w:pPr>
        <w:pStyle w:val="Indholdsfortegnelse5"/>
        <w:tabs>
          <w:tab w:val="right" w:leader="dot" w:pos="9059"/>
        </w:tabs>
        <w:rPr>
          <w:rFonts w:eastAsiaTheme="minorEastAsia" w:cstheme="minorBidi"/>
          <w:noProof/>
          <w:sz w:val="24"/>
          <w:szCs w:val="24"/>
          <w:lang w:eastAsia="en-GB"/>
        </w:rPr>
      </w:pPr>
      <w:hyperlink w:anchor="_Toc102128436" w:history="1">
        <w:r w:rsidR="007160E9" w:rsidRPr="000D78BE">
          <w:rPr>
            <w:rStyle w:val="Hyperlink"/>
            <w:noProof/>
          </w:rPr>
          <w:t>Task 14:11 Service list – Handling of multiple channel lists from same networks and NorDig LCD</w:t>
        </w:r>
        <w:r w:rsidR="007160E9">
          <w:rPr>
            <w:noProof/>
            <w:webHidden/>
          </w:rPr>
          <w:tab/>
        </w:r>
        <w:r w:rsidR="007160E9">
          <w:rPr>
            <w:noProof/>
            <w:webHidden/>
          </w:rPr>
          <w:fldChar w:fldCharType="begin"/>
        </w:r>
        <w:r w:rsidR="007160E9">
          <w:rPr>
            <w:noProof/>
            <w:webHidden/>
          </w:rPr>
          <w:instrText xml:space="preserve"> PAGEREF _Toc102128436 \h </w:instrText>
        </w:r>
        <w:r w:rsidR="007160E9">
          <w:rPr>
            <w:noProof/>
            <w:webHidden/>
          </w:rPr>
        </w:r>
        <w:r w:rsidR="007160E9">
          <w:rPr>
            <w:noProof/>
            <w:webHidden/>
          </w:rPr>
          <w:fldChar w:fldCharType="separate"/>
        </w:r>
        <w:r w:rsidR="00AE266A">
          <w:rPr>
            <w:noProof/>
            <w:webHidden/>
          </w:rPr>
          <w:t>466</w:t>
        </w:r>
        <w:r w:rsidR="007160E9">
          <w:rPr>
            <w:noProof/>
            <w:webHidden/>
          </w:rPr>
          <w:fldChar w:fldCharType="end"/>
        </w:r>
      </w:hyperlink>
    </w:p>
    <w:p w14:paraId="010E722F" w14:textId="57A119A7" w:rsidR="007160E9" w:rsidRDefault="00605324">
      <w:pPr>
        <w:pStyle w:val="Indholdsfortegnelse5"/>
        <w:tabs>
          <w:tab w:val="right" w:leader="dot" w:pos="9059"/>
        </w:tabs>
        <w:rPr>
          <w:rFonts w:eastAsiaTheme="minorEastAsia" w:cstheme="minorBidi"/>
          <w:noProof/>
          <w:sz w:val="24"/>
          <w:szCs w:val="24"/>
          <w:lang w:eastAsia="en-GB"/>
        </w:rPr>
      </w:pPr>
      <w:hyperlink w:anchor="_Toc102128437" w:history="1">
        <w:r w:rsidR="007160E9" w:rsidRPr="000D78BE">
          <w:rPr>
            <w:rStyle w:val="Hyperlink"/>
            <w:noProof/>
          </w:rPr>
          <w:t>Task 14:12 Service list – Simultaneous transmission of LCD v1 and v2</w:t>
        </w:r>
        <w:r w:rsidR="007160E9">
          <w:rPr>
            <w:noProof/>
            <w:webHidden/>
          </w:rPr>
          <w:tab/>
        </w:r>
        <w:r w:rsidR="007160E9">
          <w:rPr>
            <w:noProof/>
            <w:webHidden/>
          </w:rPr>
          <w:fldChar w:fldCharType="begin"/>
        </w:r>
        <w:r w:rsidR="007160E9">
          <w:rPr>
            <w:noProof/>
            <w:webHidden/>
          </w:rPr>
          <w:instrText xml:space="preserve"> PAGEREF _Toc102128437 \h </w:instrText>
        </w:r>
        <w:r w:rsidR="007160E9">
          <w:rPr>
            <w:noProof/>
            <w:webHidden/>
          </w:rPr>
        </w:r>
        <w:r w:rsidR="007160E9">
          <w:rPr>
            <w:noProof/>
            <w:webHidden/>
          </w:rPr>
          <w:fldChar w:fldCharType="separate"/>
        </w:r>
        <w:r w:rsidR="00AE266A">
          <w:rPr>
            <w:noProof/>
            <w:webHidden/>
          </w:rPr>
          <w:t>469</w:t>
        </w:r>
        <w:r w:rsidR="007160E9">
          <w:rPr>
            <w:noProof/>
            <w:webHidden/>
          </w:rPr>
          <w:fldChar w:fldCharType="end"/>
        </w:r>
      </w:hyperlink>
    </w:p>
    <w:p w14:paraId="223F2F70" w14:textId="5A620E28" w:rsidR="007160E9" w:rsidRDefault="00605324">
      <w:pPr>
        <w:pStyle w:val="Indholdsfortegnelse5"/>
        <w:tabs>
          <w:tab w:val="right" w:leader="dot" w:pos="9059"/>
        </w:tabs>
        <w:rPr>
          <w:rFonts w:eastAsiaTheme="minorEastAsia" w:cstheme="minorBidi"/>
          <w:noProof/>
          <w:sz w:val="24"/>
          <w:szCs w:val="24"/>
          <w:lang w:eastAsia="en-GB"/>
        </w:rPr>
      </w:pPr>
      <w:hyperlink w:anchor="_Toc102128438" w:history="1">
        <w:r w:rsidR="007160E9" w:rsidRPr="000D78BE">
          <w:rPr>
            <w:rStyle w:val="Hyperlink"/>
            <w:noProof/>
          </w:rPr>
          <w:t>Task 14:13 Service list – Simultaneous reception of multiple networks and NorDig LCD</w:t>
        </w:r>
        <w:r w:rsidR="007160E9">
          <w:rPr>
            <w:noProof/>
            <w:webHidden/>
          </w:rPr>
          <w:tab/>
        </w:r>
        <w:r w:rsidR="007160E9">
          <w:rPr>
            <w:noProof/>
            <w:webHidden/>
          </w:rPr>
          <w:fldChar w:fldCharType="begin"/>
        </w:r>
        <w:r w:rsidR="007160E9">
          <w:rPr>
            <w:noProof/>
            <w:webHidden/>
          </w:rPr>
          <w:instrText xml:space="preserve"> PAGEREF _Toc102128438 \h </w:instrText>
        </w:r>
        <w:r w:rsidR="007160E9">
          <w:rPr>
            <w:noProof/>
            <w:webHidden/>
          </w:rPr>
        </w:r>
        <w:r w:rsidR="007160E9">
          <w:rPr>
            <w:noProof/>
            <w:webHidden/>
          </w:rPr>
          <w:fldChar w:fldCharType="separate"/>
        </w:r>
        <w:r w:rsidR="00AE266A">
          <w:rPr>
            <w:noProof/>
            <w:webHidden/>
          </w:rPr>
          <w:t>471</w:t>
        </w:r>
        <w:r w:rsidR="007160E9">
          <w:rPr>
            <w:noProof/>
            <w:webHidden/>
          </w:rPr>
          <w:fldChar w:fldCharType="end"/>
        </w:r>
      </w:hyperlink>
    </w:p>
    <w:p w14:paraId="6D0B9303" w14:textId="7EC60359" w:rsidR="007160E9" w:rsidRDefault="00605324">
      <w:pPr>
        <w:pStyle w:val="Indholdsfortegnelse5"/>
        <w:tabs>
          <w:tab w:val="right" w:leader="dot" w:pos="9059"/>
        </w:tabs>
        <w:rPr>
          <w:rFonts w:eastAsiaTheme="minorEastAsia" w:cstheme="minorBidi"/>
          <w:noProof/>
          <w:sz w:val="24"/>
          <w:szCs w:val="24"/>
          <w:lang w:eastAsia="en-GB"/>
        </w:rPr>
      </w:pPr>
      <w:hyperlink w:anchor="_Toc102128439" w:history="1">
        <w:r w:rsidR="007160E9" w:rsidRPr="000D78BE">
          <w:rPr>
            <w:rStyle w:val="Hyperlink"/>
            <w:noProof/>
          </w:rPr>
          <w:t>Task 14:14 Service list - Priority of LCN between SD and HDTV services</w:t>
        </w:r>
        <w:r w:rsidR="007160E9">
          <w:rPr>
            <w:noProof/>
            <w:webHidden/>
          </w:rPr>
          <w:tab/>
        </w:r>
        <w:r w:rsidR="007160E9">
          <w:rPr>
            <w:noProof/>
            <w:webHidden/>
          </w:rPr>
          <w:fldChar w:fldCharType="begin"/>
        </w:r>
        <w:r w:rsidR="007160E9">
          <w:rPr>
            <w:noProof/>
            <w:webHidden/>
          </w:rPr>
          <w:instrText xml:space="preserve"> PAGEREF _Toc102128439 \h </w:instrText>
        </w:r>
        <w:r w:rsidR="007160E9">
          <w:rPr>
            <w:noProof/>
            <w:webHidden/>
          </w:rPr>
        </w:r>
        <w:r w:rsidR="007160E9">
          <w:rPr>
            <w:noProof/>
            <w:webHidden/>
          </w:rPr>
          <w:fldChar w:fldCharType="separate"/>
        </w:r>
        <w:r w:rsidR="00AE266A">
          <w:rPr>
            <w:noProof/>
            <w:webHidden/>
          </w:rPr>
          <w:t>472</w:t>
        </w:r>
        <w:r w:rsidR="007160E9">
          <w:rPr>
            <w:noProof/>
            <w:webHidden/>
          </w:rPr>
          <w:fldChar w:fldCharType="end"/>
        </w:r>
      </w:hyperlink>
    </w:p>
    <w:p w14:paraId="7013C8CB" w14:textId="0D7B5FFA" w:rsidR="007160E9" w:rsidRDefault="00605324">
      <w:pPr>
        <w:pStyle w:val="Indholdsfortegnelse5"/>
        <w:tabs>
          <w:tab w:val="right" w:leader="dot" w:pos="9059"/>
        </w:tabs>
        <w:rPr>
          <w:rFonts w:eastAsiaTheme="minorEastAsia" w:cstheme="minorBidi"/>
          <w:noProof/>
          <w:sz w:val="24"/>
          <w:szCs w:val="24"/>
          <w:lang w:eastAsia="en-GB"/>
        </w:rPr>
      </w:pPr>
      <w:hyperlink w:anchor="_Toc102128440" w:history="1">
        <w:r w:rsidR="007160E9" w:rsidRPr="000D78BE">
          <w:rPr>
            <w:rStyle w:val="Hyperlink"/>
            <w:noProof/>
          </w:rPr>
          <w:t>Task 14:15 Service list – Component descriptor</w:t>
        </w:r>
        <w:r w:rsidR="007160E9">
          <w:rPr>
            <w:noProof/>
            <w:webHidden/>
          </w:rPr>
          <w:tab/>
        </w:r>
        <w:r w:rsidR="007160E9">
          <w:rPr>
            <w:noProof/>
            <w:webHidden/>
          </w:rPr>
          <w:fldChar w:fldCharType="begin"/>
        </w:r>
        <w:r w:rsidR="007160E9">
          <w:rPr>
            <w:noProof/>
            <w:webHidden/>
          </w:rPr>
          <w:instrText xml:space="preserve"> PAGEREF _Toc102128440 \h </w:instrText>
        </w:r>
        <w:r w:rsidR="007160E9">
          <w:rPr>
            <w:noProof/>
            <w:webHidden/>
          </w:rPr>
        </w:r>
        <w:r w:rsidR="007160E9">
          <w:rPr>
            <w:noProof/>
            <w:webHidden/>
          </w:rPr>
          <w:fldChar w:fldCharType="separate"/>
        </w:r>
        <w:r w:rsidR="00AE266A">
          <w:rPr>
            <w:noProof/>
            <w:webHidden/>
          </w:rPr>
          <w:t>475</w:t>
        </w:r>
        <w:r w:rsidR="007160E9">
          <w:rPr>
            <w:noProof/>
            <w:webHidden/>
          </w:rPr>
          <w:fldChar w:fldCharType="end"/>
        </w:r>
      </w:hyperlink>
    </w:p>
    <w:p w14:paraId="420B0F27" w14:textId="511DAA00" w:rsidR="007160E9" w:rsidRDefault="00605324">
      <w:pPr>
        <w:pStyle w:val="Indholdsfortegnelse3"/>
        <w:tabs>
          <w:tab w:val="right" w:leader="dot" w:pos="9059"/>
        </w:tabs>
        <w:rPr>
          <w:rFonts w:eastAsiaTheme="minorEastAsia" w:cstheme="minorBidi"/>
          <w:noProof/>
          <w:sz w:val="24"/>
          <w:szCs w:val="24"/>
          <w:lang w:eastAsia="en-GB"/>
        </w:rPr>
      </w:pPr>
      <w:hyperlink w:anchor="_Toc102128441" w:history="1">
        <w:r w:rsidR="007160E9" w:rsidRPr="000D78BE">
          <w:rPr>
            <w:rStyle w:val="Hyperlink"/>
            <w:noProof/>
            <w:lang w:val="en-US"/>
          </w:rPr>
          <w:t>2.14.3 Quasi static PSI/SI data</w:t>
        </w:r>
        <w:r w:rsidR="007160E9">
          <w:rPr>
            <w:noProof/>
            <w:webHidden/>
          </w:rPr>
          <w:tab/>
        </w:r>
        <w:r w:rsidR="007160E9">
          <w:rPr>
            <w:noProof/>
            <w:webHidden/>
          </w:rPr>
          <w:fldChar w:fldCharType="begin"/>
        </w:r>
        <w:r w:rsidR="007160E9">
          <w:rPr>
            <w:noProof/>
            <w:webHidden/>
          </w:rPr>
          <w:instrText xml:space="preserve"> PAGEREF _Toc102128441 \h </w:instrText>
        </w:r>
        <w:r w:rsidR="007160E9">
          <w:rPr>
            <w:noProof/>
            <w:webHidden/>
          </w:rPr>
        </w:r>
        <w:r w:rsidR="007160E9">
          <w:rPr>
            <w:noProof/>
            <w:webHidden/>
          </w:rPr>
          <w:fldChar w:fldCharType="separate"/>
        </w:r>
        <w:r w:rsidR="00AE266A">
          <w:rPr>
            <w:noProof/>
            <w:webHidden/>
          </w:rPr>
          <w:t>477</w:t>
        </w:r>
        <w:r w:rsidR="007160E9">
          <w:rPr>
            <w:noProof/>
            <w:webHidden/>
          </w:rPr>
          <w:fldChar w:fldCharType="end"/>
        </w:r>
      </w:hyperlink>
    </w:p>
    <w:p w14:paraId="3D512B4D" w14:textId="7A0F93F8" w:rsidR="007160E9" w:rsidRDefault="00605324">
      <w:pPr>
        <w:pStyle w:val="Indholdsfortegnelse5"/>
        <w:tabs>
          <w:tab w:val="right" w:leader="dot" w:pos="9059"/>
        </w:tabs>
        <w:rPr>
          <w:rFonts w:eastAsiaTheme="minorEastAsia" w:cstheme="minorBidi"/>
          <w:noProof/>
          <w:sz w:val="24"/>
          <w:szCs w:val="24"/>
          <w:lang w:eastAsia="en-GB"/>
        </w:rPr>
      </w:pPr>
      <w:hyperlink w:anchor="_Toc102128442" w:history="1">
        <w:r w:rsidR="007160E9" w:rsidRPr="000D78BE">
          <w:rPr>
            <w:rStyle w:val="Hyperlink"/>
            <w:noProof/>
          </w:rPr>
          <w:t>Task 14:16 Quasi-static update of service list – service added</w:t>
        </w:r>
        <w:r w:rsidR="007160E9">
          <w:rPr>
            <w:noProof/>
            <w:webHidden/>
          </w:rPr>
          <w:tab/>
        </w:r>
        <w:r w:rsidR="007160E9">
          <w:rPr>
            <w:noProof/>
            <w:webHidden/>
          </w:rPr>
          <w:fldChar w:fldCharType="begin"/>
        </w:r>
        <w:r w:rsidR="007160E9">
          <w:rPr>
            <w:noProof/>
            <w:webHidden/>
          </w:rPr>
          <w:instrText xml:space="preserve"> PAGEREF _Toc102128442 \h </w:instrText>
        </w:r>
        <w:r w:rsidR="007160E9">
          <w:rPr>
            <w:noProof/>
            <w:webHidden/>
          </w:rPr>
        </w:r>
        <w:r w:rsidR="007160E9">
          <w:rPr>
            <w:noProof/>
            <w:webHidden/>
          </w:rPr>
          <w:fldChar w:fldCharType="separate"/>
        </w:r>
        <w:r w:rsidR="00AE266A">
          <w:rPr>
            <w:noProof/>
            <w:webHidden/>
          </w:rPr>
          <w:t>477</w:t>
        </w:r>
        <w:r w:rsidR="007160E9">
          <w:rPr>
            <w:noProof/>
            <w:webHidden/>
          </w:rPr>
          <w:fldChar w:fldCharType="end"/>
        </w:r>
      </w:hyperlink>
    </w:p>
    <w:p w14:paraId="6DF70488" w14:textId="42AC865B" w:rsidR="007160E9" w:rsidRDefault="00605324">
      <w:pPr>
        <w:pStyle w:val="Indholdsfortegnelse5"/>
        <w:tabs>
          <w:tab w:val="right" w:leader="dot" w:pos="9059"/>
        </w:tabs>
        <w:rPr>
          <w:rFonts w:eastAsiaTheme="minorEastAsia" w:cstheme="minorBidi"/>
          <w:noProof/>
          <w:sz w:val="24"/>
          <w:szCs w:val="24"/>
          <w:lang w:eastAsia="en-GB"/>
        </w:rPr>
      </w:pPr>
      <w:hyperlink w:anchor="_Toc102128443" w:history="1">
        <w:r w:rsidR="007160E9" w:rsidRPr="000D78BE">
          <w:rPr>
            <w:rStyle w:val="Hyperlink"/>
            <w:noProof/>
          </w:rPr>
          <w:t>Task 14:17 Quasi-static update of service list – non-visible data service added</w:t>
        </w:r>
        <w:r w:rsidR="007160E9">
          <w:rPr>
            <w:noProof/>
            <w:webHidden/>
          </w:rPr>
          <w:tab/>
        </w:r>
        <w:r w:rsidR="007160E9">
          <w:rPr>
            <w:noProof/>
            <w:webHidden/>
          </w:rPr>
          <w:fldChar w:fldCharType="begin"/>
        </w:r>
        <w:r w:rsidR="007160E9">
          <w:rPr>
            <w:noProof/>
            <w:webHidden/>
          </w:rPr>
          <w:instrText xml:space="preserve"> PAGEREF _Toc102128443 \h </w:instrText>
        </w:r>
        <w:r w:rsidR="007160E9">
          <w:rPr>
            <w:noProof/>
            <w:webHidden/>
          </w:rPr>
        </w:r>
        <w:r w:rsidR="007160E9">
          <w:rPr>
            <w:noProof/>
            <w:webHidden/>
          </w:rPr>
          <w:fldChar w:fldCharType="separate"/>
        </w:r>
        <w:r w:rsidR="00AE266A">
          <w:rPr>
            <w:noProof/>
            <w:webHidden/>
          </w:rPr>
          <w:t>479</w:t>
        </w:r>
        <w:r w:rsidR="007160E9">
          <w:rPr>
            <w:noProof/>
            <w:webHidden/>
          </w:rPr>
          <w:fldChar w:fldCharType="end"/>
        </w:r>
      </w:hyperlink>
    </w:p>
    <w:p w14:paraId="3875D443" w14:textId="6FAB353C" w:rsidR="007160E9" w:rsidRDefault="00605324">
      <w:pPr>
        <w:pStyle w:val="Indholdsfortegnelse5"/>
        <w:tabs>
          <w:tab w:val="right" w:leader="dot" w:pos="9059"/>
        </w:tabs>
        <w:rPr>
          <w:rFonts w:eastAsiaTheme="minorEastAsia" w:cstheme="minorBidi"/>
          <w:noProof/>
          <w:sz w:val="24"/>
          <w:szCs w:val="24"/>
          <w:lang w:eastAsia="en-GB"/>
        </w:rPr>
      </w:pPr>
      <w:hyperlink w:anchor="_Toc102128444" w:history="1">
        <w:r w:rsidR="007160E9" w:rsidRPr="000D78BE">
          <w:rPr>
            <w:rStyle w:val="Hyperlink"/>
            <w:noProof/>
          </w:rPr>
          <w:t>Task 14:18 Quasi-static update of service list – services moved between different transport streams</w:t>
        </w:r>
        <w:r w:rsidR="007160E9">
          <w:rPr>
            <w:noProof/>
            <w:webHidden/>
          </w:rPr>
          <w:tab/>
        </w:r>
        <w:r w:rsidR="007160E9">
          <w:rPr>
            <w:noProof/>
            <w:webHidden/>
          </w:rPr>
          <w:fldChar w:fldCharType="begin"/>
        </w:r>
        <w:r w:rsidR="007160E9">
          <w:rPr>
            <w:noProof/>
            <w:webHidden/>
          </w:rPr>
          <w:instrText xml:space="preserve"> PAGEREF _Toc102128444 \h </w:instrText>
        </w:r>
        <w:r w:rsidR="007160E9">
          <w:rPr>
            <w:noProof/>
            <w:webHidden/>
          </w:rPr>
        </w:r>
        <w:r w:rsidR="007160E9">
          <w:rPr>
            <w:noProof/>
            <w:webHidden/>
          </w:rPr>
          <w:fldChar w:fldCharType="separate"/>
        </w:r>
        <w:r w:rsidR="00AE266A">
          <w:rPr>
            <w:noProof/>
            <w:webHidden/>
          </w:rPr>
          <w:t>481</w:t>
        </w:r>
        <w:r w:rsidR="007160E9">
          <w:rPr>
            <w:noProof/>
            <w:webHidden/>
          </w:rPr>
          <w:fldChar w:fldCharType="end"/>
        </w:r>
      </w:hyperlink>
    </w:p>
    <w:p w14:paraId="1B5CD5C0" w14:textId="16263962" w:rsidR="007160E9" w:rsidRDefault="00605324">
      <w:pPr>
        <w:pStyle w:val="Indholdsfortegnelse5"/>
        <w:tabs>
          <w:tab w:val="right" w:leader="dot" w:pos="9059"/>
        </w:tabs>
        <w:rPr>
          <w:rFonts w:eastAsiaTheme="minorEastAsia" w:cstheme="minorBidi"/>
          <w:noProof/>
          <w:sz w:val="24"/>
          <w:szCs w:val="24"/>
          <w:lang w:eastAsia="en-GB"/>
        </w:rPr>
      </w:pPr>
      <w:hyperlink w:anchor="_Toc102128445" w:history="1">
        <w:r w:rsidR="007160E9" w:rsidRPr="000D78BE">
          <w:rPr>
            <w:rStyle w:val="Hyperlink"/>
            <w:noProof/>
          </w:rPr>
          <w:t>Task 14:19 Quasi-static update of service list – service remove</w:t>
        </w:r>
        <w:r w:rsidR="007160E9">
          <w:rPr>
            <w:noProof/>
            <w:webHidden/>
          </w:rPr>
          <w:tab/>
        </w:r>
        <w:r w:rsidR="007160E9">
          <w:rPr>
            <w:noProof/>
            <w:webHidden/>
          </w:rPr>
          <w:fldChar w:fldCharType="begin"/>
        </w:r>
        <w:r w:rsidR="007160E9">
          <w:rPr>
            <w:noProof/>
            <w:webHidden/>
          </w:rPr>
          <w:instrText xml:space="preserve"> PAGEREF _Toc102128445 \h </w:instrText>
        </w:r>
        <w:r w:rsidR="007160E9">
          <w:rPr>
            <w:noProof/>
            <w:webHidden/>
          </w:rPr>
        </w:r>
        <w:r w:rsidR="007160E9">
          <w:rPr>
            <w:noProof/>
            <w:webHidden/>
          </w:rPr>
          <w:fldChar w:fldCharType="separate"/>
        </w:r>
        <w:r w:rsidR="00AE266A">
          <w:rPr>
            <w:noProof/>
            <w:webHidden/>
          </w:rPr>
          <w:t>483</w:t>
        </w:r>
        <w:r w:rsidR="007160E9">
          <w:rPr>
            <w:noProof/>
            <w:webHidden/>
          </w:rPr>
          <w:fldChar w:fldCharType="end"/>
        </w:r>
      </w:hyperlink>
    </w:p>
    <w:p w14:paraId="5380DE32" w14:textId="53741E5F" w:rsidR="007160E9" w:rsidRDefault="00605324">
      <w:pPr>
        <w:pStyle w:val="Indholdsfortegnelse5"/>
        <w:tabs>
          <w:tab w:val="right" w:leader="dot" w:pos="9059"/>
        </w:tabs>
        <w:rPr>
          <w:rFonts w:eastAsiaTheme="minorEastAsia" w:cstheme="minorBidi"/>
          <w:noProof/>
          <w:sz w:val="24"/>
          <w:szCs w:val="24"/>
          <w:lang w:eastAsia="en-GB"/>
        </w:rPr>
      </w:pPr>
      <w:hyperlink w:anchor="_Toc102128446" w:history="1">
        <w:r w:rsidR="007160E9" w:rsidRPr="000D78BE">
          <w:rPr>
            <w:rStyle w:val="Hyperlink"/>
            <w:noProof/>
          </w:rPr>
          <w:t>Task 14:20 Quasi-static update of service list from NIT_actual for non-existing multiplexers / transport streams</w:t>
        </w:r>
        <w:r w:rsidR="007160E9">
          <w:rPr>
            <w:noProof/>
            <w:webHidden/>
          </w:rPr>
          <w:tab/>
        </w:r>
        <w:r w:rsidR="007160E9">
          <w:rPr>
            <w:noProof/>
            <w:webHidden/>
          </w:rPr>
          <w:fldChar w:fldCharType="begin"/>
        </w:r>
        <w:r w:rsidR="007160E9">
          <w:rPr>
            <w:noProof/>
            <w:webHidden/>
          </w:rPr>
          <w:instrText xml:space="preserve"> PAGEREF _Toc102128446 \h </w:instrText>
        </w:r>
        <w:r w:rsidR="007160E9">
          <w:rPr>
            <w:noProof/>
            <w:webHidden/>
          </w:rPr>
        </w:r>
        <w:r w:rsidR="007160E9">
          <w:rPr>
            <w:noProof/>
            <w:webHidden/>
          </w:rPr>
          <w:fldChar w:fldCharType="separate"/>
        </w:r>
        <w:r w:rsidR="00AE266A">
          <w:rPr>
            <w:noProof/>
            <w:webHidden/>
          </w:rPr>
          <w:t>485</w:t>
        </w:r>
        <w:r w:rsidR="007160E9">
          <w:rPr>
            <w:noProof/>
            <w:webHidden/>
          </w:rPr>
          <w:fldChar w:fldCharType="end"/>
        </w:r>
      </w:hyperlink>
    </w:p>
    <w:p w14:paraId="11D90DE4" w14:textId="28BDFE13" w:rsidR="007160E9" w:rsidRDefault="00605324">
      <w:pPr>
        <w:pStyle w:val="Indholdsfortegnelse5"/>
        <w:tabs>
          <w:tab w:val="right" w:leader="dot" w:pos="9059"/>
        </w:tabs>
        <w:rPr>
          <w:rFonts w:eastAsiaTheme="minorEastAsia" w:cstheme="minorBidi"/>
          <w:noProof/>
          <w:sz w:val="24"/>
          <w:szCs w:val="24"/>
          <w:lang w:eastAsia="en-GB"/>
        </w:rPr>
      </w:pPr>
      <w:hyperlink w:anchor="_Toc102128447" w:history="1">
        <w:r w:rsidR="007160E9" w:rsidRPr="000D78BE">
          <w:rPr>
            <w:rStyle w:val="Hyperlink"/>
            <w:noProof/>
          </w:rPr>
          <w:t>Task 14:21 Quasi-static update of service list from NIT_actual for removing a multiplex</w:t>
        </w:r>
        <w:r w:rsidR="007160E9">
          <w:rPr>
            <w:noProof/>
            <w:webHidden/>
          </w:rPr>
          <w:tab/>
        </w:r>
        <w:r w:rsidR="007160E9">
          <w:rPr>
            <w:noProof/>
            <w:webHidden/>
          </w:rPr>
          <w:fldChar w:fldCharType="begin"/>
        </w:r>
        <w:r w:rsidR="007160E9">
          <w:rPr>
            <w:noProof/>
            <w:webHidden/>
          </w:rPr>
          <w:instrText xml:space="preserve"> PAGEREF _Toc102128447 \h </w:instrText>
        </w:r>
        <w:r w:rsidR="007160E9">
          <w:rPr>
            <w:noProof/>
            <w:webHidden/>
          </w:rPr>
        </w:r>
        <w:r w:rsidR="007160E9">
          <w:rPr>
            <w:noProof/>
            <w:webHidden/>
          </w:rPr>
          <w:fldChar w:fldCharType="separate"/>
        </w:r>
        <w:r w:rsidR="00AE266A">
          <w:rPr>
            <w:noProof/>
            <w:webHidden/>
          </w:rPr>
          <w:t>487</w:t>
        </w:r>
        <w:r w:rsidR="007160E9">
          <w:rPr>
            <w:noProof/>
            <w:webHidden/>
          </w:rPr>
          <w:fldChar w:fldCharType="end"/>
        </w:r>
      </w:hyperlink>
    </w:p>
    <w:p w14:paraId="4EF6A29E" w14:textId="1BC8F765" w:rsidR="007160E9" w:rsidRDefault="00605324">
      <w:pPr>
        <w:pStyle w:val="Indholdsfortegnelse5"/>
        <w:tabs>
          <w:tab w:val="right" w:leader="dot" w:pos="9059"/>
        </w:tabs>
        <w:rPr>
          <w:rFonts w:eastAsiaTheme="minorEastAsia" w:cstheme="minorBidi"/>
          <w:noProof/>
          <w:sz w:val="24"/>
          <w:szCs w:val="24"/>
          <w:lang w:eastAsia="en-GB"/>
        </w:rPr>
      </w:pPr>
      <w:hyperlink w:anchor="_Toc102128448" w:history="1">
        <w:r w:rsidR="007160E9" w:rsidRPr="000D78BE">
          <w:rPr>
            <w:rStyle w:val="Hyperlink"/>
            <w:noProof/>
          </w:rPr>
          <w:t>Task 14:22 Quasi-static update of NorDig LCN v1</w:t>
        </w:r>
        <w:r w:rsidR="007160E9">
          <w:rPr>
            <w:noProof/>
            <w:webHidden/>
          </w:rPr>
          <w:tab/>
        </w:r>
        <w:r w:rsidR="007160E9">
          <w:rPr>
            <w:noProof/>
            <w:webHidden/>
          </w:rPr>
          <w:fldChar w:fldCharType="begin"/>
        </w:r>
        <w:r w:rsidR="007160E9">
          <w:rPr>
            <w:noProof/>
            <w:webHidden/>
          </w:rPr>
          <w:instrText xml:space="preserve"> PAGEREF _Toc102128448 \h </w:instrText>
        </w:r>
        <w:r w:rsidR="007160E9">
          <w:rPr>
            <w:noProof/>
            <w:webHidden/>
          </w:rPr>
        </w:r>
        <w:r w:rsidR="007160E9">
          <w:rPr>
            <w:noProof/>
            <w:webHidden/>
          </w:rPr>
          <w:fldChar w:fldCharType="separate"/>
        </w:r>
        <w:r w:rsidR="00AE266A">
          <w:rPr>
            <w:noProof/>
            <w:webHidden/>
          </w:rPr>
          <w:t>489</w:t>
        </w:r>
        <w:r w:rsidR="007160E9">
          <w:rPr>
            <w:noProof/>
            <w:webHidden/>
          </w:rPr>
          <w:fldChar w:fldCharType="end"/>
        </w:r>
      </w:hyperlink>
    </w:p>
    <w:p w14:paraId="66C9697A" w14:textId="07C7A507" w:rsidR="007160E9" w:rsidRDefault="00605324">
      <w:pPr>
        <w:pStyle w:val="Indholdsfortegnelse5"/>
        <w:tabs>
          <w:tab w:val="right" w:leader="dot" w:pos="9059"/>
        </w:tabs>
        <w:rPr>
          <w:rFonts w:eastAsiaTheme="minorEastAsia" w:cstheme="minorBidi"/>
          <w:noProof/>
          <w:sz w:val="24"/>
          <w:szCs w:val="24"/>
          <w:lang w:eastAsia="en-GB"/>
        </w:rPr>
      </w:pPr>
      <w:hyperlink w:anchor="_Toc102128449" w:history="1">
        <w:r w:rsidR="007160E9" w:rsidRPr="000D78BE">
          <w:rPr>
            <w:rStyle w:val="Hyperlink"/>
            <w:noProof/>
          </w:rPr>
          <w:t>Task 14:23 Quasi-static update of NorDig LCN v2</w:t>
        </w:r>
        <w:r w:rsidR="007160E9">
          <w:rPr>
            <w:noProof/>
            <w:webHidden/>
          </w:rPr>
          <w:tab/>
        </w:r>
        <w:r w:rsidR="007160E9">
          <w:rPr>
            <w:noProof/>
            <w:webHidden/>
          </w:rPr>
          <w:fldChar w:fldCharType="begin"/>
        </w:r>
        <w:r w:rsidR="007160E9">
          <w:rPr>
            <w:noProof/>
            <w:webHidden/>
          </w:rPr>
          <w:instrText xml:space="preserve"> PAGEREF _Toc102128449 \h </w:instrText>
        </w:r>
        <w:r w:rsidR="007160E9">
          <w:rPr>
            <w:noProof/>
            <w:webHidden/>
          </w:rPr>
        </w:r>
        <w:r w:rsidR="007160E9">
          <w:rPr>
            <w:noProof/>
            <w:webHidden/>
          </w:rPr>
          <w:fldChar w:fldCharType="separate"/>
        </w:r>
        <w:r w:rsidR="00AE266A">
          <w:rPr>
            <w:noProof/>
            <w:webHidden/>
          </w:rPr>
          <w:t>493</w:t>
        </w:r>
        <w:r w:rsidR="007160E9">
          <w:rPr>
            <w:noProof/>
            <w:webHidden/>
          </w:rPr>
          <w:fldChar w:fldCharType="end"/>
        </w:r>
      </w:hyperlink>
    </w:p>
    <w:p w14:paraId="57E0649B" w14:textId="1112AE06"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450" w:history="1">
        <w:r w:rsidR="007160E9" w:rsidRPr="000D78BE">
          <w:rPr>
            <w:rStyle w:val="Hyperlink"/>
            <w:noProof/>
          </w:rPr>
          <w:t>2.15 Task 15: PVR Functionality</w:t>
        </w:r>
        <w:r w:rsidR="007160E9">
          <w:rPr>
            <w:noProof/>
            <w:webHidden/>
          </w:rPr>
          <w:tab/>
        </w:r>
        <w:r w:rsidR="007160E9">
          <w:rPr>
            <w:noProof/>
            <w:webHidden/>
          </w:rPr>
          <w:fldChar w:fldCharType="begin"/>
        </w:r>
        <w:r w:rsidR="007160E9">
          <w:rPr>
            <w:noProof/>
            <w:webHidden/>
          </w:rPr>
          <w:instrText xml:space="preserve"> PAGEREF _Toc102128450 \h </w:instrText>
        </w:r>
        <w:r w:rsidR="007160E9">
          <w:rPr>
            <w:noProof/>
            <w:webHidden/>
          </w:rPr>
        </w:r>
        <w:r w:rsidR="007160E9">
          <w:rPr>
            <w:noProof/>
            <w:webHidden/>
          </w:rPr>
          <w:fldChar w:fldCharType="separate"/>
        </w:r>
        <w:r w:rsidR="00AE266A">
          <w:rPr>
            <w:noProof/>
            <w:webHidden/>
          </w:rPr>
          <w:t>497</w:t>
        </w:r>
        <w:r w:rsidR="007160E9">
          <w:rPr>
            <w:noProof/>
            <w:webHidden/>
          </w:rPr>
          <w:fldChar w:fldCharType="end"/>
        </w:r>
      </w:hyperlink>
    </w:p>
    <w:p w14:paraId="56806EBE" w14:textId="14AAE3AA" w:rsidR="007160E9" w:rsidRDefault="00605324">
      <w:pPr>
        <w:pStyle w:val="Indholdsfortegnelse5"/>
        <w:tabs>
          <w:tab w:val="right" w:leader="dot" w:pos="9059"/>
        </w:tabs>
        <w:rPr>
          <w:rFonts w:eastAsiaTheme="minorEastAsia" w:cstheme="minorBidi"/>
          <w:noProof/>
          <w:sz w:val="24"/>
          <w:szCs w:val="24"/>
          <w:lang w:eastAsia="en-GB"/>
        </w:rPr>
      </w:pPr>
      <w:hyperlink w:anchor="_Toc102128452" w:history="1">
        <w:r w:rsidR="007160E9" w:rsidRPr="000D78BE">
          <w:rPr>
            <w:rStyle w:val="Hyperlink"/>
            <w:noProof/>
          </w:rPr>
          <w:t>Task 15:1 Recording File System</w:t>
        </w:r>
        <w:r w:rsidR="007160E9">
          <w:rPr>
            <w:noProof/>
            <w:webHidden/>
          </w:rPr>
          <w:tab/>
        </w:r>
        <w:r w:rsidR="007160E9">
          <w:rPr>
            <w:noProof/>
            <w:webHidden/>
          </w:rPr>
          <w:fldChar w:fldCharType="begin"/>
        </w:r>
        <w:r w:rsidR="007160E9">
          <w:rPr>
            <w:noProof/>
            <w:webHidden/>
          </w:rPr>
          <w:instrText xml:space="preserve"> PAGEREF _Toc102128452 \h </w:instrText>
        </w:r>
        <w:r w:rsidR="007160E9">
          <w:rPr>
            <w:noProof/>
            <w:webHidden/>
          </w:rPr>
        </w:r>
        <w:r w:rsidR="007160E9">
          <w:rPr>
            <w:noProof/>
            <w:webHidden/>
          </w:rPr>
          <w:fldChar w:fldCharType="separate"/>
        </w:r>
        <w:r w:rsidR="00AE266A">
          <w:rPr>
            <w:noProof/>
            <w:webHidden/>
          </w:rPr>
          <w:t>497</w:t>
        </w:r>
        <w:r w:rsidR="007160E9">
          <w:rPr>
            <w:noProof/>
            <w:webHidden/>
          </w:rPr>
          <w:fldChar w:fldCharType="end"/>
        </w:r>
      </w:hyperlink>
    </w:p>
    <w:p w14:paraId="18254019" w14:textId="7AECAF2B" w:rsidR="007160E9" w:rsidRDefault="00605324">
      <w:pPr>
        <w:pStyle w:val="Indholdsfortegnelse5"/>
        <w:tabs>
          <w:tab w:val="right" w:leader="dot" w:pos="9059"/>
        </w:tabs>
        <w:rPr>
          <w:rFonts w:eastAsiaTheme="minorEastAsia" w:cstheme="minorBidi"/>
          <w:noProof/>
          <w:sz w:val="24"/>
          <w:szCs w:val="24"/>
          <w:lang w:eastAsia="en-GB"/>
        </w:rPr>
      </w:pPr>
      <w:hyperlink w:anchor="_Toc102128453" w:history="1">
        <w:r w:rsidR="007160E9" w:rsidRPr="000D78BE">
          <w:rPr>
            <w:rStyle w:val="Hyperlink"/>
            <w:noProof/>
          </w:rPr>
          <w:t>Task 15:2 Recording capacity</w:t>
        </w:r>
        <w:r w:rsidR="007160E9">
          <w:rPr>
            <w:noProof/>
            <w:webHidden/>
          </w:rPr>
          <w:tab/>
        </w:r>
        <w:r w:rsidR="007160E9">
          <w:rPr>
            <w:noProof/>
            <w:webHidden/>
          </w:rPr>
          <w:fldChar w:fldCharType="begin"/>
        </w:r>
        <w:r w:rsidR="007160E9">
          <w:rPr>
            <w:noProof/>
            <w:webHidden/>
          </w:rPr>
          <w:instrText xml:space="preserve"> PAGEREF _Toc102128453 \h </w:instrText>
        </w:r>
        <w:r w:rsidR="007160E9">
          <w:rPr>
            <w:noProof/>
            <w:webHidden/>
          </w:rPr>
        </w:r>
        <w:r w:rsidR="007160E9">
          <w:rPr>
            <w:noProof/>
            <w:webHidden/>
          </w:rPr>
          <w:fldChar w:fldCharType="separate"/>
        </w:r>
        <w:r w:rsidR="00AE266A">
          <w:rPr>
            <w:noProof/>
            <w:webHidden/>
          </w:rPr>
          <w:t>498</w:t>
        </w:r>
        <w:r w:rsidR="007160E9">
          <w:rPr>
            <w:noProof/>
            <w:webHidden/>
          </w:rPr>
          <w:fldChar w:fldCharType="end"/>
        </w:r>
      </w:hyperlink>
    </w:p>
    <w:p w14:paraId="6818C716" w14:textId="65091096" w:rsidR="007160E9" w:rsidRDefault="00605324">
      <w:pPr>
        <w:pStyle w:val="Indholdsfortegnelse5"/>
        <w:tabs>
          <w:tab w:val="right" w:leader="dot" w:pos="9059"/>
        </w:tabs>
        <w:rPr>
          <w:rFonts w:eastAsiaTheme="minorEastAsia" w:cstheme="minorBidi"/>
          <w:noProof/>
          <w:sz w:val="24"/>
          <w:szCs w:val="24"/>
          <w:lang w:eastAsia="en-GB"/>
        </w:rPr>
      </w:pPr>
      <w:hyperlink w:anchor="_Toc102128454" w:history="1">
        <w:r w:rsidR="007160E9" w:rsidRPr="000D78BE">
          <w:rPr>
            <w:rStyle w:val="Hyperlink"/>
            <w:noProof/>
          </w:rPr>
          <w:t>Task 15:3 Deletion of the recordings</w:t>
        </w:r>
        <w:r w:rsidR="007160E9">
          <w:rPr>
            <w:noProof/>
            <w:webHidden/>
          </w:rPr>
          <w:tab/>
        </w:r>
        <w:r w:rsidR="007160E9">
          <w:rPr>
            <w:noProof/>
            <w:webHidden/>
          </w:rPr>
          <w:fldChar w:fldCharType="begin"/>
        </w:r>
        <w:r w:rsidR="007160E9">
          <w:rPr>
            <w:noProof/>
            <w:webHidden/>
          </w:rPr>
          <w:instrText xml:space="preserve"> PAGEREF _Toc102128454 \h </w:instrText>
        </w:r>
        <w:r w:rsidR="007160E9">
          <w:rPr>
            <w:noProof/>
            <w:webHidden/>
          </w:rPr>
        </w:r>
        <w:r w:rsidR="007160E9">
          <w:rPr>
            <w:noProof/>
            <w:webHidden/>
          </w:rPr>
          <w:fldChar w:fldCharType="separate"/>
        </w:r>
        <w:r w:rsidR="00AE266A">
          <w:rPr>
            <w:noProof/>
            <w:webHidden/>
          </w:rPr>
          <w:t>499</w:t>
        </w:r>
        <w:r w:rsidR="007160E9">
          <w:rPr>
            <w:noProof/>
            <w:webHidden/>
          </w:rPr>
          <w:fldChar w:fldCharType="end"/>
        </w:r>
      </w:hyperlink>
    </w:p>
    <w:p w14:paraId="199A8630" w14:textId="27CE3006" w:rsidR="007160E9" w:rsidRDefault="00605324">
      <w:pPr>
        <w:pStyle w:val="Indholdsfortegnelse5"/>
        <w:tabs>
          <w:tab w:val="right" w:leader="dot" w:pos="9059"/>
        </w:tabs>
        <w:rPr>
          <w:rFonts w:eastAsiaTheme="minorEastAsia" w:cstheme="minorBidi"/>
          <w:noProof/>
          <w:sz w:val="24"/>
          <w:szCs w:val="24"/>
          <w:lang w:eastAsia="en-GB"/>
        </w:rPr>
      </w:pPr>
      <w:hyperlink w:anchor="_Toc102128455" w:history="1">
        <w:r w:rsidR="007160E9" w:rsidRPr="000D78BE">
          <w:rPr>
            <w:rStyle w:val="Hyperlink"/>
            <w:noProof/>
          </w:rPr>
          <w:t>Task 15:4 Failed and incomplete recordings</w:t>
        </w:r>
        <w:r w:rsidR="007160E9">
          <w:rPr>
            <w:noProof/>
            <w:webHidden/>
          </w:rPr>
          <w:tab/>
        </w:r>
        <w:r w:rsidR="007160E9">
          <w:rPr>
            <w:noProof/>
            <w:webHidden/>
          </w:rPr>
          <w:fldChar w:fldCharType="begin"/>
        </w:r>
        <w:r w:rsidR="007160E9">
          <w:rPr>
            <w:noProof/>
            <w:webHidden/>
          </w:rPr>
          <w:instrText xml:space="preserve"> PAGEREF _Toc102128455 \h </w:instrText>
        </w:r>
        <w:r w:rsidR="007160E9">
          <w:rPr>
            <w:noProof/>
            <w:webHidden/>
          </w:rPr>
        </w:r>
        <w:r w:rsidR="007160E9">
          <w:rPr>
            <w:noProof/>
            <w:webHidden/>
          </w:rPr>
          <w:fldChar w:fldCharType="separate"/>
        </w:r>
        <w:r w:rsidR="00AE266A">
          <w:rPr>
            <w:noProof/>
            <w:webHidden/>
          </w:rPr>
          <w:t>499</w:t>
        </w:r>
        <w:r w:rsidR="007160E9">
          <w:rPr>
            <w:noProof/>
            <w:webHidden/>
          </w:rPr>
          <w:fldChar w:fldCharType="end"/>
        </w:r>
      </w:hyperlink>
    </w:p>
    <w:p w14:paraId="581AA831" w14:textId="2C150E61" w:rsidR="007160E9" w:rsidRDefault="00605324">
      <w:pPr>
        <w:pStyle w:val="Indholdsfortegnelse5"/>
        <w:tabs>
          <w:tab w:val="right" w:leader="dot" w:pos="9059"/>
        </w:tabs>
        <w:rPr>
          <w:rFonts w:eastAsiaTheme="minorEastAsia" w:cstheme="minorBidi"/>
          <w:noProof/>
          <w:sz w:val="24"/>
          <w:szCs w:val="24"/>
          <w:lang w:eastAsia="en-GB"/>
        </w:rPr>
      </w:pPr>
      <w:hyperlink w:anchor="_Toc102128456" w:history="1">
        <w:r w:rsidR="007160E9" w:rsidRPr="000D78BE">
          <w:rPr>
            <w:rStyle w:val="Hyperlink"/>
            <w:noProof/>
          </w:rPr>
          <w:t>Task 15:5 File system intact after update</w:t>
        </w:r>
        <w:r w:rsidR="007160E9">
          <w:rPr>
            <w:noProof/>
            <w:webHidden/>
          </w:rPr>
          <w:tab/>
        </w:r>
        <w:r w:rsidR="007160E9">
          <w:rPr>
            <w:noProof/>
            <w:webHidden/>
          </w:rPr>
          <w:fldChar w:fldCharType="begin"/>
        </w:r>
        <w:r w:rsidR="007160E9">
          <w:rPr>
            <w:noProof/>
            <w:webHidden/>
          </w:rPr>
          <w:instrText xml:space="preserve"> PAGEREF _Toc102128456 \h </w:instrText>
        </w:r>
        <w:r w:rsidR="007160E9">
          <w:rPr>
            <w:noProof/>
            <w:webHidden/>
          </w:rPr>
        </w:r>
        <w:r w:rsidR="007160E9">
          <w:rPr>
            <w:noProof/>
            <w:webHidden/>
          </w:rPr>
          <w:fldChar w:fldCharType="separate"/>
        </w:r>
        <w:r w:rsidR="00AE266A">
          <w:rPr>
            <w:noProof/>
            <w:webHidden/>
          </w:rPr>
          <w:t>500</w:t>
        </w:r>
        <w:r w:rsidR="007160E9">
          <w:rPr>
            <w:noProof/>
            <w:webHidden/>
          </w:rPr>
          <w:fldChar w:fldCharType="end"/>
        </w:r>
      </w:hyperlink>
    </w:p>
    <w:p w14:paraId="11B347F4" w14:textId="3ED55B8E" w:rsidR="007160E9" w:rsidRDefault="00605324">
      <w:pPr>
        <w:pStyle w:val="Indholdsfortegnelse5"/>
        <w:tabs>
          <w:tab w:val="right" w:leader="dot" w:pos="9059"/>
        </w:tabs>
        <w:rPr>
          <w:rFonts w:eastAsiaTheme="minorEastAsia" w:cstheme="minorBidi"/>
          <w:noProof/>
          <w:sz w:val="24"/>
          <w:szCs w:val="24"/>
          <w:lang w:eastAsia="en-GB"/>
        </w:rPr>
      </w:pPr>
      <w:hyperlink w:anchor="_Toc102128457" w:history="1">
        <w:r w:rsidR="007160E9" w:rsidRPr="000D78BE">
          <w:rPr>
            <w:rStyle w:val="Hyperlink"/>
            <w:noProof/>
          </w:rPr>
          <w:t>Task 15:6 Limitations in recorded content – no extraction</w:t>
        </w:r>
        <w:r w:rsidR="007160E9">
          <w:rPr>
            <w:noProof/>
            <w:webHidden/>
          </w:rPr>
          <w:tab/>
        </w:r>
        <w:r w:rsidR="007160E9">
          <w:rPr>
            <w:noProof/>
            <w:webHidden/>
          </w:rPr>
          <w:fldChar w:fldCharType="begin"/>
        </w:r>
        <w:r w:rsidR="007160E9">
          <w:rPr>
            <w:noProof/>
            <w:webHidden/>
          </w:rPr>
          <w:instrText xml:space="preserve"> PAGEREF _Toc102128457 \h </w:instrText>
        </w:r>
        <w:r w:rsidR="007160E9">
          <w:rPr>
            <w:noProof/>
            <w:webHidden/>
          </w:rPr>
        </w:r>
        <w:r w:rsidR="007160E9">
          <w:rPr>
            <w:noProof/>
            <w:webHidden/>
          </w:rPr>
          <w:fldChar w:fldCharType="separate"/>
        </w:r>
        <w:r w:rsidR="00AE266A">
          <w:rPr>
            <w:noProof/>
            <w:webHidden/>
          </w:rPr>
          <w:t>501</w:t>
        </w:r>
        <w:r w:rsidR="007160E9">
          <w:rPr>
            <w:noProof/>
            <w:webHidden/>
          </w:rPr>
          <w:fldChar w:fldCharType="end"/>
        </w:r>
      </w:hyperlink>
    </w:p>
    <w:p w14:paraId="25DC218D" w14:textId="1A2638E5" w:rsidR="007160E9" w:rsidRDefault="00605324">
      <w:pPr>
        <w:pStyle w:val="Indholdsfortegnelse5"/>
        <w:tabs>
          <w:tab w:val="right" w:leader="dot" w:pos="9059"/>
        </w:tabs>
        <w:rPr>
          <w:rFonts w:eastAsiaTheme="minorEastAsia" w:cstheme="minorBidi"/>
          <w:noProof/>
          <w:sz w:val="24"/>
          <w:szCs w:val="24"/>
          <w:lang w:eastAsia="en-GB"/>
        </w:rPr>
      </w:pPr>
      <w:hyperlink w:anchor="_Toc102128458" w:history="1">
        <w:r w:rsidR="007160E9" w:rsidRPr="000D78BE">
          <w:rPr>
            <w:rStyle w:val="Hyperlink"/>
            <w:noProof/>
          </w:rPr>
          <w:t>Task 15:7 Limitations in recorded content – downscaling of the HD content to the removable media</w:t>
        </w:r>
        <w:r w:rsidR="007160E9">
          <w:rPr>
            <w:noProof/>
            <w:webHidden/>
          </w:rPr>
          <w:tab/>
        </w:r>
        <w:r w:rsidR="007160E9">
          <w:rPr>
            <w:noProof/>
            <w:webHidden/>
          </w:rPr>
          <w:fldChar w:fldCharType="begin"/>
        </w:r>
        <w:r w:rsidR="007160E9">
          <w:rPr>
            <w:noProof/>
            <w:webHidden/>
          </w:rPr>
          <w:instrText xml:space="preserve"> PAGEREF _Toc102128458 \h </w:instrText>
        </w:r>
        <w:r w:rsidR="007160E9">
          <w:rPr>
            <w:noProof/>
            <w:webHidden/>
          </w:rPr>
        </w:r>
        <w:r w:rsidR="007160E9">
          <w:rPr>
            <w:noProof/>
            <w:webHidden/>
          </w:rPr>
          <w:fldChar w:fldCharType="separate"/>
        </w:r>
        <w:r w:rsidR="00AE266A">
          <w:rPr>
            <w:noProof/>
            <w:webHidden/>
          </w:rPr>
          <w:t>501</w:t>
        </w:r>
        <w:r w:rsidR="007160E9">
          <w:rPr>
            <w:noProof/>
            <w:webHidden/>
          </w:rPr>
          <w:fldChar w:fldCharType="end"/>
        </w:r>
      </w:hyperlink>
    </w:p>
    <w:p w14:paraId="08FFE3C3" w14:textId="476168A8" w:rsidR="007160E9" w:rsidRDefault="00605324">
      <w:pPr>
        <w:pStyle w:val="Indholdsfortegnelse5"/>
        <w:tabs>
          <w:tab w:val="right" w:leader="dot" w:pos="9059"/>
        </w:tabs>
        <w:rPr>
          <w:rFonts w:eastAsiaTheme="minorEastAsia" w:cstheme="minorBidi"/>
          <w:noProof/>
          <w:sz w:val="24"/>
          <w:szCs w:val="24"/>
          <w:lang w:eastAsia="en-GB"/>
        </w:rPr>
      </w:pPr>
      <w:hyperlink w:anchor="_Toc102128459" w:history="1">
        <w:r w:rsidR="007160E9" w:rsidRPr="000D78BE">
          <w:rPr>
            <w:rStyle w:val="Hyperlink"/>
            <w:noProof/>
          </w:rPr>
          <w:t>Task 15:8 Disk Management</w:t>
        </w:r>
        <w:r w:rsidR="007160E9">
          <w:rPr>
            <w:noProof/>
            <w:webHidden/>
          </w:rPr>
          <w:tab/>
        </w:r>
        <w:r w:rsidR="007160E9">
          <w:rPr>
            <w:noProof/>
            <w:webHidden/>
          </w:rPr>
          <w:fldChar w:fldCharType="begin"/>
        </w:r>
        <w:r w:rsidR="007160E9">
          <w:rPr>
            <w:noProof/>
            <w:webHidden/>
          </w:rPr>
          <w:instrText xml:space="preserve"> PAGEREF _Toc102128459 \h </w:instrText>
        </w:r>
        <w:r w:rsidR="007160E9">
          <w:rPr>
            <w:noProof/>
            <w:webHidden/>
          </w:rPr>
        </w:r>
        <w:r w:rsidR="007160E9">
          <w:rPr>
            <w:noProof/>
            <w:webHidden/>
          </w:rPr>
          <w:fldChar w:fldCharType="separate"/>
        </w:r>
        <w:r w:rsidR="00AE266A">
          <w:rPr>
            <w:noProof/>
            <w:webHidden/>
          </w:rPr>
          <w:t>502</w:t>
        </w:r>
        <w:r w:rsidR="007160E9">
          <w:rPr>
            <w:noProof/>
            <w:webHidden/>
          </w:rPr>
          <w:fldChar w:fldCharType="end"/>
        </w:r>
      </w:hyperlink>
    </w:p>
    <w:p w14:paraId="5BD15288" w14:textId="7EF8C919" w:rsidR="007160E9" w:rsidRDefault="00605324">
      <w:pPr>
        <w:pStyle w:val="Indholdsfortegnelse5"/>
        <w:tabs>
          <w:tab w:val="right" w:leader="dot" w:pos="9059"/>
        </w:tabs>
        <w:rPr>
          <w:rFonts w:eastAsiaTheme="minorEastAsia" w:cstheme="minorBidi"/>
          <w:noProof/>
          <w:sz w:val="24"/>
          <w:szCs w:val="24"/>
          <w:lang w:eastAsia="en-GB"/>
        </w:rPr>
      </w:pPr>
      <w:hyperlink w:anchor="_Toc102128460" w:history="1">
        <w:r w:rsidR="007160E9" w:rsidRPr="000D78BE">
          <w:rPr>
            <w:rStyle w:val="Hyperlink"/>
            <w:noProof/>
          </w:rPr>
          <w:t>Task 15:9 General PVR recording – bitrates</w:t>
        </w:r>
        <w:r w:rsidR="007160E9">
          <w:rPr>
            <w:noProof/>
            <w:webHidden/>
          </w:rPr>
          <w:tab/>
        </w:r>
        <w:r w:rsidR="007160E9">
          <w:rPr>
            <w:noProof/>
            <w:webHidden/>
          </w:rPr>
          <w:fldChar w:fldCharType="begin"/>
        </w:r>
        <w:r w:rsidR="007160E9">
          <w:rPr>
            <w:noProof/>
            <w:webHidden/>
          </w:rPr>
          <w:instrText xml:space="preserve"> PAGEREF _Toc102128460 \h </w:instrText>
        </w:r>
        <w:r w:rsidR="007160E9">
          <w:rPr>
            <w:noProof/>
            <w:webHidden/>
          </w:rPr>
        </w:r>
        <w:r w:rsidR="007160E9">
          <w:rPr>
            <w:noProof/>
            <w:webHidden/>
          </w:rPr>
          <w:fldChar w:fldCharType="separate"/>
        </w:r>
        <w:r w:rsidR="00AE266A">
          <w:rPr>
            <w:noProof/>
            <w:webHidden/>
          </w:rPr>
          <w:t>503</w:t>
        </w:r>
        <w:r w:rsidR="007160E9">
          <w:rPr>
            <w:noProof/>
            <w:webHidden/>
          </w:rPr>
          <w:fldChar w:fldCharType="end"/>
        </w:r>
      </w:hyperlink>
    </w:p>
    <w:p w14:paraId="08580912" w14:textId="2947BCA5" w:rsidR="007160E9" w:rsidRDefault="00605324">
      <w:pPr>
        <w:pStyle w:val="Indholdsfortegnelse5"/>
        <w:tabs>
          <w:tab w:val="right" w:leader="dot" w:pos="9059"/>
        </w:tabs>
        <w:rPr>
          <w:rFonts w:eastAsiaTheme="minorEastAsia" w:cstheme="minorBidi"/>
          <w:noProof/>
          <w:sz w:val="24"/>
          <w:szCs w:val="24"/>
          <w:lang w:eastAsia="en-GB"/>
        </w:rPr>
      </w:pPr>
      <w:hyperlink w:anchor="_Toc102128461" w:history="1">
        <w:r w:rsidR="007160E9" w:rsidRPr="000D78BE">
          <w:rPr>
            <w:rStyle w:val="Hyperlink"/>
            <w:noProof/>
          </w:rPr>
          <w:t>Task 15:10 General PVR recording – service types</w:t>
        </w:r>
        <w:r w:rsidR="007160E9">
          <w:rPr>
            <w:noProof/>
            <w:webHidden/>
          </w:rPr>
          <w:tab/>
        </w:r>
        <w:r w:rsidR="007160E9">
          <w:rPr>
            <w:noProof/>
            <w:webHidden/>
          </w:rPr>
          <w:fldChar w:fldCharType="begin"/>
        </w:r>
        <w:r w:rsidR="007160E9">
          <w:rPr>
            <w:noProof/>
            <w:webHidden/>
          </w:rPr>
          <w:instrText xml:space="preserve"> PAGEREF _Toc102128461 \h </w:instrText>
        </w:r>
        <w:r w:rsidR="007160E9">
          <w:rPr>
            <w:noProof/>
            <w:webHidden/>
          </w:rPr>
        </w:r>
        <w:r w:rsidR="007160E9">
          <w:rPr>
            <w:noProof/>
            <w:webHidden/>
          </w:rPr>
          <w:fldChar w:fldCharType="separate"/>
        </w:r>
        <w:r w:rsidR="00AE266A">
          <w:rPr>
            <w:noProof/>
            <w:webHidden/>
          </w:rPr>
          <w:t>503</w:t>
        </w:r>
        <w:r w:rsidR="007160E9">
          <w:rPr>
            <w:noProof/>
            <w:webHidden/>
          </w:rPr>
          <w:fldChar w:fldCharType="end"/>
        </w:r>
      </w:hyperlink>
    </w:p>
    <w:p w14:paraId="3460ACF7" w14:textId="401CC375" w:rsidR="007160E9" w:rsidRDefault="00605324">
      <w:pPr>
        <w:pStyle w:val="Indholdsfortegnelse5"/>
        <w:tabs>
          <w:tab w:val="right" w:leader="dot" w:pos="9059"/>
        </w:tabs>
        <w:rPr>
          <w:rFonts w:eastAsiaTheme="minorEastAsia" w:cstheme="minorBidi"/>
          <w:noProof/>
          <w:sz w:val="24"/>
          <w:szCs w:val="24"/>
          <w:lang w:eastAsia="en-GB"/>
        </w:rPr>
      </w:pPr>
      <w:hyperlink w:anchor="_Toc102128462" w:history="1">
        <w:r w:rsidR="007160E9" w:rsidRPr="000D78BE">
          <w:rPr>
            <w:rStyle w:val="Hyperlink"/>
            <w:noProof/>
          </w:rPr>
          <w:t>Task 15:11 ESG/EPG recording programming – individual events without CRID</w:t>
        </w:r>
        <w:r w:rsidR="007160E9">
          <w:rPr>
            <w:noProof/>
            <w:webHidden/>
          </w:rPr>
          <w:tab/>
        </w:r>
        <w:r w:rsidR="007160E9">
          <w:rPr>
            <w:noProof/>
            <w:webHidden/>
          </w:rPr>
          <w:fldChar w:fldCharType="begin"/>
        </w:r>
        <w:r w:rsidR="007160E9">
          <w:rPr>
            <w:noProof/>
            <w:webHidden/>
          </w:rPr>
          <w:instrText xml:space="preserve"> PAGEREF _Toc102128462 \h </w:instrText>
        </w:r>
        <w:r w:rsidR="007160E9">
          <w:rPr>
            <w:noProof/>
            <w:webHidden/>
          </w:rPr>
        </w:r>
        <w:r w:rsidR="007160E9">
          <w:rPr>
            <w:noProof/>
            <w:webHidden/>
          </w:rPr>
          <w:fldChar w:fldCharType="separate"/>
        </w:r>
        <w:r w:rsidR="00AE266A">
          <w:rPr>
            <w:noProof/>
            <w:webHidden/>
          </w:rPr>
          <w:t>505</w:t>
        </w:r>
        <w:r w:rsidR="007160E9">
          <w:rPr>
            <w:noProof/>
            <w:webHidden/>
          </w:rPr>
          <w:fldChar w:fldCharType="end"/>
        </w:r>
      </w:hyperlink>
    </w:p>
    <w:p w14:paraId="7BD846C2" w14:textId="2A833E37" w:rsidR="007160E9" w:rsidRDefault="00605324">
      <w:pPr>
        <w:pStyle w:val="Indholdsfortegnelse5"/>
        <w:tabs>
          <w:tab w:val="right" w:leader="dot" w:pos="9059"/>
        </w:tabs>
        <w:rPr>
          <w:rFonts w:eastAsiaTheme="minorEastAsia" w:cstheme="minorBidi"/>
          <w:noProof/>
          <w:sz w:val="24"/>
          <w:szCs w:val="24"/>
          <w:lang w:eastAsia="en-GB"/>
        </w:rPr>
      </w:pPr>
      <w:hyperlink w:anchor="_Toc102128463" w:history="1">
        <w:r w:rsidR="007160E9" w:rsidRPr="000D78BE">
          <w:rPr>
            <w:rStyle w:val="Hyperlink"/>
            <w:noProof/>
          </w:rPr>
          <w:t>Task 15:12 ESG/EPG recording programming – individual event with CRID</w:t>
        </w:r>
        <w:r w:rsidR="007160E9">
          <w:rPr>
            <w:noProof/>
            <w:webHidden/>
          </w:rPr>
          <w:tab/>
        </w:r>
        <w:r w:rsidR="007160E9">
          <w:rPr>
            <w:noProof/>
            <w:webHidden/>
          </w:rPr>
          <w:fldChar w:fldCharType="begin"/>
        </w:r>
        <w:r w:rsidR="007160E9">
          <w:rPr>
            <w:noProof/>
            <w:webHidden/>
          </w:rPr>
          <w:instrText xml:space="preserve"> PAGEREF _Toc102128463 \h </w:instrText>
        </w:r>
        <w:r w:rsidR="007160E9">
          <w:rPr>
            <w:noProof/>
            <w:webHidden/>
          </w:rPr>
        </w:r>
        <w:r w:rsidR="007160E9">
          <w:rPr>
            <w:noProof/>
            <w:webHidden/>
          </w:rPr>
          <w:fldChar w:fldCharType="separate"/>
        </w:r>
        <w:r w:rsidR="00AE266A">
          <w:rPr>
            <w:noProof/>
            <w:webHidden/>
          </w:rPr>
          <w:t>506</w:t>
        </w:r>
        <w:r w:rsidR="007160E9">
          <w:rPr>
            <w:noProof/>
            <w:webHidden/>
          </w:rPr>
          <w:fldChar w:fldCharType="end"/>
        </w:r>
      </w:hyperlink>
    </w:p>
    <w:p w14:paraId="331F882C" w14:textId="07F68E3D" w:rsidR="007160E9" w:rsidRDefault="00605324">
      <w:pPr>
        <w:pStyle w:val="Indholdsfortegnelse5"/>
        <w:tabs>
          <w:tab w:val="right" w:leader="dot" w:pos="9059"/>
        </w:tabs>
        <w:rPr>
          <w:rFonts w:eastAsiaTheme="minorEastAsia" w:cstheme="minorBidi"/>
          <w:noProof/>
          <w:sz w:val="24"/>
          <w:szCs w:val="24"/>
          <w:lang w:eastAsia="en-GB"/>
        </w:rPr>
      </w:pPr>
      <w:hyperlink w:anchor="_Toc102128464" w:history="1">
        <w:r w:rsidR="007160E9" w:rsidRPr="000D78BE">
          <w:rPr>
            <w:rStyle w:val="Hyperlink"/>
            <w:noProof/>
          </w:rPr>
          <w:t>Task 15:13 ESG/EPG recording programming – individual event with CRID – same event recording</w:t>
        </w:r>
        <w:r w:rsidR="007160E9">
          <w:rPr>
            <w:noProof/>
            <w:webHidden/>
          </w:rPr>
          <w:tab/>
        </w:r>
        <w:r w:rsidR="007160E9">
          <w:rPr>
            <w:noProof/>
            <w:webHidden/>
          </w:rPr>
          <w:fldChar w:fldCharType="begin"/>
        </w:r>
        <w:r w:rsidR="007160E9">
          <w:rPr>
            <w:noProof/>
            <w:webHidden/>
          </w:rPr>
          <w:instrText xml:space="preserve"> PAGEREF _Toc102128464 \h </w:instrText>
        </w:r>
        <w:r w:rsidR="007160E9">
          <w:rPr>
            <w:noProof/>
            <w:webHidden/>
          </w:rPr>
        </w:r>
        <w:r w:rsidR="007160E9">
          <w:rPr>
            <w:noProof/>
            <w:webHidden/>
          </w:rPr>
          <w:fldChar w:fldCharType="separate"/>
        </w:r>
        <w:r w:rsidR="00AE266A">
          <w:rPr>
            <w:noProof/>
            <w:webHidden/>
          </w:rPr>
          <w:t>507</w:t>
        </w:r>
        <w:r w:rsidR="007160E9">
          <w:rPr>
            <w:noProof/>
            <w:webHidden/>
          </w:rPr>
          <w:fldChar w:fldCharType="end"/>
        </w:r>
      </w:hyperlink>
    </w:p>
    <w:p w14:paraId="5BB7D806" w14:textId="18BB6DDD" w:rsidR="007160E9" w:rsidRDefault="00605324">
      <w:pPr>
        <w:pStyle w:val="Indholdsfortegnelse5"/>
        <w:tabs>
          <w:tab w:val="right" w:leader="dot" w:pos="9059"/>
        </w:tabs>
        <w:rPr>
          <w:rFonts w:eastAsiaTheme="minorEastAsia" w:cstheme="minorBidi"/>
          <w:noProof/>
          <w:sz w:val="24"/>
          <w:szCs w:val="24"/>
          <w:lang w:eastAsia="en-GB"/>
        </w:rPr>
      </w:pPr>
      <w:hyperlink w:anchor="_Toc102128465" w:history="1">
        <w:r w:rsidR="007160E9" w:rsidRPr="000D78BE">
          <w:rPr>
            <w:rStyle w:val="Hyperlink"/>
            <w:noProof/>
          </w:rPr>
          <w:t>Task 15:14 ESG/EPG recording programming – series</w:t>
        </w:r>
        <w:r w:rsidR="007160E9">
          <w:rPr>
            <w:noProof/>
            <w:webHidden/>
          </w:rPr>
          <w:tab/>
        </w:r>
        <w:r w:rsidR="007160E9">
          <w:rPr>
            <w:noProof/>
            <w:webHidden/>
          </w:rPr>
          <w:fldChar w:fldCharType="begin"/>
        </w:r>
        <w:r w:rsidR="007160E9">
          <w:rPr>
            <w:noProof/>
            <w:webHidden/>
          </w:rPr>
          <w:instrText xml:space="preserve"> PAGEREF _Toc102128465 \h </w:instrText>
        </w:r>
        <w:r w:rsidR="007160E9">
          <w:rPr>
            <w:noProof/>
            <w:webHidden/>
          </w:rPr>
        </w:r>
        <w:r w:rsidR="007160E9">
          <w:rPr>
            <w:noProof/>
            <w:webHidden/>
          </w:rPr>
          <w:fldChar w:fldCharType="separate"/>
        </w:r>
        <w:r w:rsidR="00AE266A">
          <w:rPr>
            <w:noProof/>
            <w:webHidden/>
          </w:rPr>
          <w:t>508</w:t>
        </w:r>
        <w:r w:rsidR="007160E9">
          <w:rPr>
            <w:noProof/>
            <w:webHidden/>
          </w:rPr>
          <w:fldChar w:fldCharType="end"/>
        </w:r>
      </w:hyperlink>
    </w:p>
    <w:p w14:paraId="36E7486E" w14:textId="6972777F" w:rsidR="007160E9" w:rsidRDefault="00605324">
      <w:pPr>
        <w:pStyle w:val="Indholdsfortegnelse5"/>
        <w:tabs>
          <w:tab w:val="right" w:leader="dot" w:pos="9059"/>
        </w:tabs>
        <w:rPr>
          <w:rFonts w:eastAsiaTheme="minorEastAsia" w:cstheme="minorBidi"/>
          <w:noProof/>
          <w:sz w:val="24"/>
          <w:szCs w:val="24"/>
          <w:lang w:eastAsia="en-GB"/>
        </w:rPr>
      </w:pPr>
      <w:hyperlink w:anchor="_Toc102128466" w:history="1">
        <w:r w:rsidR="007160E9" w:rsidRPr="000D78BE">
          <w:rPr>
            <w:rStyle w:val="Hyperlink"/>
            <w:noProof/>
          </w:rPr>
          <w:t>Task 15:15 Split recordings</w:t>
        </w:r>
        <w:r w:rsidR="007160E9">
          <w:rPr>
            <w:noProof/>
            <w:webHidden/>
          </w:rPr>
          <w:tab/>
        </w:r>
        <w:r w:rsidR="007160E9">
          <w:rPr>
            <w:noProof/>
            <w:webHidden/>
          </w:rPr>
          <w:fldChar w:fldCharType="begin"/>
        </w:r>
        <w:r w:rsidR="007160E9">
          <w:rPr>
            <w:noProof/>
            <w:webHidden/>
          </w:rPr>
          <w:instrText xml:space="preserve"> PAGEREF _Toc102128466 \h </w:instrText>
        </w:r>
        <w:r w:rsidR="007160E9">
          <w:rPr>
            <w:noProof/>
            <w:webHidden/>
          </w:rPr>
        </w:r>
        <w:r w:rsidR="007160E9">
          <w:rPr>
            <w:noProof/>
            <w:webHidden/>
          </w:rPr>
          <w:fldChar w:fldCharType="separate"/>
        </w:r>
        <w:r w:rsidR="00AE266A">
          <w:rPr>
            <w:noProof/>
            <w:webHidden/>
          </w:rPr>
          <w:t>509</w:t>
        </w:r>
        <w:r w:rsidR="007160E9">
          <w:rPr>
            <w:noProof/>
            <w:webHidden/>
          </w:rPr>
          <w:fldChar w:fldCharType="end"/>
        </w:r>
      </w:hyperlink>
    </w:p>
    <w:p w14:paraId="61D26D2A" w14:textId="675F3686" w:rsidR="007160E9" w:rsidRDefault="00605324">
      <w:pPr>
        <w:pStyle w:val="Indholdsfortegnelse5"/>
        <w:tabs>
          <w:tab w:val="right" w:leader="dot" w:pos="9059"/>
        </w:tabs>
        <w:rPr>
          <w:rFonts w:eastAsiaTheme="minorEastAsia" w:cstheme="minorBidi"/>
          <w:noProof/>
          <w:sz w:val="24"/>
          <w:szCs w:val="24"/>
          <w:lang w:eastAsia="en-GB"/>
        </w:rPr>
      </w:pPr>
      <w:hyperlink w:anchor="_Toc102128467" w:history="1">
        <w:r w:rsidR="007160E9" w:rsidRPr="000D78BE">
          <w:rPr>
            <w:rStyle w:val="Hyperlink"/>
            <w:noProof/>
          </w:rPr>
          <w:t>Task 15:16 Split recordings- dynamic update of EIT</w:t>
        </w:r>
        <w:r w:rsidR="007160E9">
          <w:rPr>
            <w:noProof/>
            <w:webHidden/>
          </w:rPr>
          <w:tab/>
        </w:r>
        <w:r w:rsidR="007160E9">
          <w:rPr>
            <w:noProof/>
            <w:webHidden/>
          </w:rPr>
          <w:fldChar w:fldCharType="begin"/>
        </w:r>
        <w:r w:rsidR="007160E9">
          <w:rPr>
            <w:noProof/>
            <w:webHidden/>
          </w:rPr>
          <w:instrText xml:space="preserve"> PAGEREF _Toc102128467 \h </w:instrText>
        </w:r>
        <w:r w:rsidR="007160E9">
          <w:rPr>
            <w:noProof/>
            <w:webHidden/>
          </w:rPr>
        </w:r>
        <w:r w:rsidR="007160E9">
          <w:rPr>
            <w:noProof/>
            <w:webHidden/>
          </w:rPr>
          <w:fldChar w:fldCharType="separate"/>
        </w:r>
        <w:r w:rsidR="00AE266A">
          <w:rPr>
            <w:noProof/>
            <w:webHidden/>
          </w:rPr>
          <w:t>510</w:t>
        </w:r>
        <w:r w:rsidR="007160E9">
          <w:rPr>
            <w:noProof/>
            <w:webHidden/>
          </w:rPr>
          <w:fldChar w:fldCharType="end"/>
        </w:r>
      </w:hyperlink>
    </w:p>
    <w:p w14:paraId="60B2CFDA" w14:textId="4ABBA864" w:rsidR="007160E9" w:rsidRDefault="00605324">
      <w:pPr>
        <w:pStyle w:val="Indholdsfortegnelse5"/>
        <w:tabs>
          <w:tab w:val="right" w:leader="dot" w:pos="9059"/>
        </w:tabs>
        <w:rPr>
          <w:rFonts w:eastAsiaTheme="minorEastAsia" w:cstheme="minorBidi"/>
          <w:noProof/>
          <w:sz w:val="24"/>
          <w:szCs w:val="24"/>
          <w:lang w:eastAsia="en-GB"/>
        </w:rPr>
      </w:pPr>
      <w:hyperlink w:anchor="_Toc102128468" w:history="1">
        <w:r w:rsidR="007160E9" w:rsidRPr="000D78BE">
          <w:rPr>
            <w:rStyle w:val="Hyperlink"/>
            <w:noProof/>
          </w:rPr>
          <w:t>Task 15:17 Recommended events</w:t>
        </w:r>
        <w:r w:rsidR="007160E9">
          <w:rPr>
            <w:noProof/>
            <w:webHidden/>
          </w:rPr>
          <w:tab/>
        </w:r>
        <w:r w:rsidR="007160E9">
          <w:rPr>
            <w:noProof/>
            <w:webHidden/>
          </w:rPr>
          <w:fldChar w:fldCharType="begin"/>
        </w:r>
        <w:r w:rsidR="007160E9">
          <w:rPr>
            <w:noProof/>
            <w:webHidden/>
          </w:rPr>
          <w:instrText xml:space="preserve"> PAGEREF _Toc102128468 \h </w:instrText>
        </w:r>
        <w:r w:rsidR="007160E9">
          <w:rPr>
            <w:noProof/>
            <w:webHidden/>
          </w:rPr>
        </w:r>
        <w:r w:rsidR="007160E9">
          <w:rPr>
            <w:noProof/>
            <w:webHidden/>
          </w:rPr>
          <w:fldChar w:fldCharType="separate"/>
        </w:r>
        <w:r w:rsidR="00AE266A">
          <w:rPr>
            <w:noProof/>
            <w:webHidden/>
          </w:rPr>
          <w:t>511</w:t>
        </w:r>
        <w:r w:rsidR="007160E9">
          <w:rPr>
            <w:noProof/>
            <w:webHidden/>
          </w:rPr>
          <w:fldChar w:fldCharType="end"/>
        </w:r>
      </w:hyperlink>
    </w:p>
    <w:p w14:paraId="46DCD81B" w14:textId="1C37EBE2" w:rsidR="007160E9" w:rsidRDefault="00605324">
      <w:pPr>
        <w:pStyle w:val="Indholdsfortegnelse5"/>
        <w:tabs>
          <w:tab w:val="right" w:leader="dot" w:pos="9059"/>
        </w:tabs>
        <w:rPr>
          <w:rFonts w:eastAsiaTheme="minorEastAsia" w:cstheme="minorBidi"/>
          <w:noProof/>
          <w:sz w:val="24"/>
          <w:szCs w:val="24"/>
          <w:lang w:eastAsia="en-GB"/>
        </w:rPr>
      </w:pPr>
      <w:hyperlink w:anchor="_Toc102128469" w:history="1">
        <w:r w:rsidR="007160E9" w:rsidRPr="000D78BE">
          <w:rPr>
            <w:rStyle w:val="Hyperlink"/>
            <w:noProof/>
          </w:rPr>
          <w:t>Task 15:18 Alternative Recording</w:t>
        </w:r>
        <w:r w:rsidR="007160E9">
          <w:rPr>
            <w:noProof/>
            <w:webHidden/>
          </w:rPr>
          <w:tab/>
        </w:r>
        <w:r w:rsidR="007160E9">
          <w:rPr>
            <w:noProof/>
            <w:webHidden/>
          </w:rPr>
          <w:fldChar w:fldCharType="begin"/>
        </w:r>
        <w:r w:rsidR="007160E9">
          <w:rPr>
            <w:noProof/>
            <w:webHidden/>
          </w:rPr>
          <w:instrText xml:space="preserve"> PAGEREF _Toc102128469 \h </w:instrText>
        </w:r>
        <w:r w:rsidR="007160E9">
          <w:rPr>
            <w:noProof/>
            <w:webHidden/>
          </w:rPr>
        </w:r>
        <w:r w:rsidR="007160E9">
          <w:rPr>
            <w:noProof/>
            <w:webHidden/>
          </w:rPr>
          <w:fldChar w:fldCharType="separate"/>
        </w:r>
        <w:r w:rsidR="00AE266A">
          <w:rPr>
            <w:noProof/>
            <w:webHidden/>
          </w:rPr>
          <w:t>512</w:t>
        </w:r>
        <w:r w:rsidR="007160E9">
          <w:rPr>
            <w:noProof/>
            <w:webHidden/>
          </w:rPr>
          <w:fldChar w:fldCharType="end"/>
        </w:r>
      </w:hyperlink>
    </w:p>
    <w:p w14:paraId="215B4B98" w14:textId="2860F1A1" w:rsidR="007160E9" w:rsidRDefault="00605324">
      <w:pPr>
        <w:pStyle w:val="Indholdsfortegnelse5"/>
        <w:tabs>
          <w:tab w:val="right" w:leader="dot" w:pos="9059"/>
        </w:tabs>
        <w:rPr>
          <w:rFonts w:eastAsiaTheme="minorEastAsia" w:cstheme="minorBidi"/>
          <w:noProof/>
          <w:sz w:val="24"/>
          <w:szCs w:val="24"/>
          <w:lang w:eastAsia="en-GB"/>
        </w:rPr>
      </w:pPr>
      <w:hyperlink w:anchor="_Toc102128470" w:history="1">
        <w:r w:rsidR="007160E9" w:rsidRPr="000D78BE">
          <w:rPr>
            <w:rStyle w:val="Hyperlink"/>
            <w:noProof/>
          </w:rPr>
          <w:t>Task 15:19 Accurate Recording – EIT information present</w:t>
        </w:r>
        <w:r w:rsidR="007160E9">
          <w:rPr>
            <w:noProof/>
            <w:webHidden/>
          </w:rPr>
          <w:tab/>
        </w:r>
        <w:r w:rsidR="007160E9">
          <w:rPr>
            <w:noProof/>
            <w:webHidden/>
          </w:rPr>
          <w:fldChar w:fldCharType="begin"/>
        </w:r>
        <w:r w:rsidR="007160E9">
          <w:rPr>
            <w:noProof/>
            <w:webHidden/>
          </w:rPr>
          <w:instrText xml:space="preserve"> PAGEREF _Toc102128470 \h </w:instrText>
        </w:r>
        <w:r w:rsidR="007160E9">
          <w:rPr>
            <w:noProof/>
            <w:webHidden/>
          </w:rPr>
        </w:r>
        <w:r w:rsidR="007160E9">
          <w:rPr>
            <w:noProof/>
            <w:webHidden/>
          </w:rPr>
          <w:fldChar w:fldCharType="separate"/>
        </w:r>
        <w:r w:rsidR="00AE266A">
          <w:rPr>
            <w:noProof/>
            <w:webHidden/>
          </w:rPr>
          <w:t>513</w:t>
        </w:r>
        <w:r w:rsidR="007160E9">
          <w:rPr>
            <w:noProof/>
            <w:webHidden/>
          </w:rPr>
          <w:fldChar w:fldCharType="end"/>
        </w:r>
      </w:hyperlink>
    </w:p>
    <w:p w14:paraId="466FBA25" w14:textId="2A226DA1" w:rsidR="007160E9" w:rsidRDefault="00605324">
      <w:pPr>
        <w:pStyle w:val="Indholdsfortegnelse5"/>
        <w:tabs>
          <w:tab w:val="right" w:leader="dot" w:pos="9059"/>
        </w:tabs>
        <w:rPr>
          <w:rFonts w:eastAsiaTheme="minorEastAsia" w:cstheme="minorBidi"/>
          <w:noProof/>
          <w:sz w:val="24"/>
          <w:szCs w:val="24"/>
          <w:lang w:eastAsia="en-GB"/>
        </w:rPr>
      </w:pPr>
      <w:hyperlink w:anchor="_Toc102128471" w:history="1">
        <w:r w:rsidR="007160E9" w:rsidRPr="000D78BE">
          <w:rPr>
            <w:rStyle w:val="Hyperlink"/>
            <w:noProof/>
          </w:rPr>
          <w:t>Task 15:20 Accurate Recording – EIT information missing</w:t>
        </w:r>
        <w:r w:rsidR="007160E9">
          <w:rPr>
            <w:noProof/>
            <w:webHidden/>
          </w:rPr>
          <w:tab/>
        </w:r>
        <w:r w:rsidR="007160E9">
          <w:rPr>
            <w:noProof/>
            <w:webHidden/>
          </w:rPr>
          <w:fldChar w:fldCharType="begin"/>
        </w:r>
        <w:r w:rsidR="007160E9">
          <w:rPr>
            <w:noProof/>
            <w:webHidden/>
          </w:rPr>
          <w:instrText xml:space="preserve"> PAGEREF _Toc102128471 \h </w:instrText>
        </w:r>
        <w:r w:rsidR="007160E9">
          <w:rPr>
            <w:noProof/>
            <w:webHidden/>
          </w:rPr>
        </w:r>
        <w:r w:rsidR="007160E9">
          <w:rPr>
            <w:noProof/>
            <w:webHidden/>
          </w:rPr>
          <w:fldChar w:fldCharType="separate"/>
        </w:r>
        <w:r w:rsidR="00AE266A">
          <w:rPr>
            <w:noProof/>
            <w:webHidden/>
          </w:rPr>
          <w:t>515</w:t>
        </w:r>
        <w:r w:rsidR="007160E9">
          <w:rPr>
            <w:noProof/>
            <w:webHidden/>
          </w:rPr>
          <w:fldChar w:fldCharType="end"/>
        </w:r>
      </w:hyperlink>
    </w:p>
    <w:p w14:paraId="4744F28F" w14:textId="05D47F8D" w:rsidR="007160E9" w:rsidRDefault="00605324">
      <w:pPr>
        <w:pStyle w:val="Indholdsfortegnelse5"/>
        <w:tabs>
          <w:tab w:val="right" w:leader="dot" w:pos="9059"/>
        </w:tabs>
        <w:rPr>
          <w:rFonts w:eastAsiaTheme="minorEastAsia" w:cstheme="minorBidi"/>
          <w:noProof/>
          <w:sz w:val="24"/>
          <w:szCs w:val="24"/>
          <w:lang w:eastAsia="en-GB"/>
        </w:rPr>
      </w:pPr>
      <w:hyperlink w:anchor="_Toc102128472" w:history="1">
        <w:r w:rsidR="007160E9" w:rsidRPr="000D78BE">
          <w:rPr>
            <w:rStyle w:val="Hyperlink"/>
            <w:noProof/>
          </w:rPr>
          <w:t>Task 15:21 Accurate Recording – Loss of signal</w:t>
        </w:r>
        <w:r w:rsidR="007160E9">
          <w:rPr>
            <w:noProof/>
            <w:webHidden/>
          </w:rPr>
          <w:tab/>
        </w:r>
        <w:r w:rsidR="007160E9">
          <w:rPr>
            <w:noProof/>
            <w:webHidden/>
          </w:rPr>
          <w:fldChar w:fldCharType="begin"/>
        </w:r>
        <w:r w:rsidR="007160E9">
          <w:rPr>
            <w:noProof/>
            <w:webHidden/>
          </w:rPr>
          <w:instrText xml:space="preserve"> PAGEREF _Toc102128472 \h </w:instrText>
        </w:r>
        <w:r w:rsidR="007160E9">
          <w:rPr>
            <w:noProof/>
            <w:webHidden/>
          </w:rPr>
        </w:r>
        <w:r w:rsidR="007160E9">
          <w:rPr>
            <w:noProof/>
            <w:webHidden/>
          </w:rPr>
          <w:fldChar w:fldCharType="separate"/>
        </w:r>
        <w:r w:rsidR="00AE266A">
          <w:rPr>
            <w:noProof/>
            <w:webHidden/>
          </w:rPr>
          <w:t>516</w:t>
        </w:r>
        <w:r w:rsidR="007160E9">
          <w:rPr>
            <w:noProof/>
            <w:webHidden/>
          </w:rPr>
          <w:fldChar w:fldCharType="end"/>
        </w:r>
      </w:hyperlink>
    </w:p>
    <w:p w14:paraId="3B1A3EFA" w14:textId="442DF154" w:rsidR="007160E9" w:rsidRDefault="00605324">
      <w:pPr>
        <w:pStyle w:val="Indholdsfortegnelse5"/>
        <w:tabs>
          <w:tab w:val="right" w:leader="dot" w:pos="9059"/>
        </w:tabs>
        <w:rPr>
          <w:rFonts w:eastAsiaTheme="minorEastAsia" w:cstheme="minorBidi"/>
          <w:noProof/>
          <w:sz w:val="24"/>
          <w:szCs w:val="24"/>
          <w:lang w:eastAsia="en-GB"/>
        </w:rPr>
      </w:pPr>
      <w:hyperlink w:anchor="_Toc102128473" w:history="1">
        <w:r w:rsidR="007160E9" w:rsidRPr="000D78BE">
          <w:rPr>
            <w:rStyle w:val="Hyperlink"/>
            <w:noProof/>
          </w:rPr>
          <w:t>Task 15:22 Accurate Recording – EIT update in stand-by</w:t>
        </w:r>
        <w:r w:rsidR="007160E9">
          <w:rPr>
            <w:noProof/>
            <w:webHidden/>
          </w:rPr>
          <w:tab/>
        </w:r>
        <w:r w:rsidR="007160E9">
          <w:rPr>
            <w:noProof/>
            <w:webHidden/>
          </w:rPr>
          <w:fldChar w:fldCharType="begin"/>
        </w:r>
        <w:r w:rsidR="007160E9">
          <w:rPr>
            <w:noProof/>
            <w:webHidden/>
          </w:rPr>
          <w:instrText xml:space="preserve"> PAGEREF _Toc102128473 \h </w:instrText>
        </w:r>
        <w:r w:rsidR="007160E9">
          <w:rPr>
            <w:noProof/>
            <w:webHidden/>
          </w:rPr>
        </w:r>
        <w:r w:rsidR="007160E9">
          <w:rPr>
            <w:noProof/>
            <w:webHidden/>
          </w:rPr>
          <w:fldChar w:fldCharType="separate"/>
        </w:r>
        <w:r w:rsidR="00AE266A">
          <w:rPr>
            <w:noProof/>
            <w:webHidden/>
          </w:rPr>
          <w:t>517</w:t>
        </w:r>
        <w:r w:rsidR="007160E9">
          <w:rPr>
            <w:noProof/>
            <w:webHidden/>
          </w:rPr>
          <w:fldChar w:fldCharType="end"/>
        </w:r>
      </w:hyperlink>
    </w:p>
    <w:p w14:paraId="78EECD4A" w14:textId="31900AB1" w:rsidR="007160E9" w:rsidRDefault="00605324">
      <w:pPr>
        <w:pStyle w:val="Indholdsfortegnelse5"/>
        <w:tabs>
          <w:tab w:val="right" w:leader="dot" w:pos="9059"/>
        </w:tabs>
        <w:rPr>
          <w:rFonts w:eastAsiaTheme="minorEastAsia" w:cstheme="minorBidi"/>
          <w:noProof/>
          <w:sz w:val="24"/>
          <w:szCs w:val="24"/>
          <w:lang w:eastAsia="en-GB"/>
        </w:rPr>
      </w:pPr>
      <w:hyperlink w:anchor="_Toc102128474" w:history="1">
        <w:r w:rsidR="007160E9" w:rsidRPr="000D78BE">
          <w:rPr>
            <w:rStyle w:val="Hyperlink"/>
            <w:noProof/>
          </w:rPr>
          <w:t>Task 15:23 Simultaneous recording – OTR and viewing</w:t>
        </w:r>
        <w:r w:rsidR="007160E9">
          <w:rPr>
            <w:noProof/>
            <w:webHidden/>
          </w:rPr>
          <w:tab/>
        </w:r>
        <w:r w:rsidR="007160E9">
          <w:rPr>
            <w:noProof/>
            <w:webHidden/>
          </w:rPr>
          <w:fldChar w:fldCharType="begin"/>
        </w:r>
        <w:r w:rsidR="007160E9">
          <w:rPr>
            <w:noProof/>
            <w:webHidden/>
          </w:rPr>
          <w:instrText xml:space="preserve"> PAGEREF _Toc102128474 \h </w:instrText>
        </w:r>
        <w:r w:rsidR="007160E9">
          <w:rPr>
            <w:noProof/>
            <w:webHidden/>
          </w:rPr>
        </w:r>
        <w:r w:rsidR="007160E9">
          <w:rPr>
            <w:noProof/>
            <w:webHidden/>
          </w:rPr>
          <w:fldChar w:fldCharType="separate"/>
        </w:r>
        <w:r w:rsidR="00AE266A">
          <w:rPr>
            <w:noProof/>
            <w:webHidden/>
          </w:rPr>
          <w:t>517</w:t>
        </w:r>
        <w:r w:rsidR="007160E9">
          <w:rPr>
            <w:noProof/>
            <w:webHidden/>
          </w:rPr>
          <w:fldChar w:fldCharType="end"/>
        </w:r>
      </w:hyperlink>
    </w:p>
    <w:p w14:paraId="7C46933B" w14:textId="7DF706B5" w:rsidR="007160E9" w:rsidRDefault="00605324">
      <w:pPr>
        <w:pStyle w:val="Indholdsfortegnelse5"/>
        <w:tabs>
          <w:tab w:val="right" w:leader="dot" w:pos="9059"/>
        </w:tabs>
        <w:rPr>
          <w:rFonts w:eastAsiaTheme="minorEastAsia" w:cstheme="minorBidi"/>
          <w:noProof/>
          <w:sz w:val="24"/>
          <w:szCs w:val="24"/>
          <w:lang w:eastAsia="en-GB"/>
        </w:rPr>
      </w:pPr>
      <w:hyperlink w:anchor="_Toc102128475" w:history="1">
        <w:r w:rsidR="007160E9" w:rsidRPr="000D78BE">
          <w:rPr>
            <w:rStyle w:val="Hyperlink"/>
            <w:noProof/>
          </w:rPr>
          <w:t>Task 15:24 Simultaneous recording – Scheduled recording and viewing</w:t>
        </w:r>
        <w:r w:rsidR="007160E9">
          <w:rPr>
            <w:noProof/>
            <w:webHidden/>
          </w:rPr>
          <w:tab/>
        </w:r>
        <w:r w:rsidR="007160E9">
          <w:rPr>
            <w:noProof/>
            <w:webHidden/>
          </w:rPr>
          <w:fldChar w:fldCharType="begin"/>
        </w:r>
        <w:r w:rsidR="007160E9">
          <w:rPr>
            <w:noProof/>
            <w:webHidden/>
          </w:rPr>
          <w:instrText xml:space="preserve"> PAGEREF _Toc102128475 \h </w:instrText>
        </w:r>
        <w:r w:rsidR="007160E9">
          <w:rPr>
            <w:noProof/>
            <w:webHidden/>
          </w:rPr>
        </w:r>
        <w:r w:rsidR="007160E9">
          <w:rPr>
            <w:noProof/>
            <w:webHidden/>
          </w:rPr>
          <w:fldChar w:fldCharType="separate"/>
        </w:r>
        <w:r w:rsidR="00AE266A">
          <w:rPr>
            <w:noProof/>
            <w:webHidden/>
          </w:rPr>
          <w:t>518</w:t>
        </w:r>
        <w:r w:rsidR="007160E9">
          <w:rPr>
            <w:noProof/>
            <w:webHidden/>
          </w:rPr>
          <w:fldChar w:fldCharType="end"/>
        </w:r>
      </w:hyperlink>
    </w:p>
    <w:p w14:paraId="3A8B284F" w14:textId="08C948DD" w:rsidR="007160E9" w:rsidRDefault="00605324">
      <w:pPr>
        <w:pStyle w:val="Indholdsfortegnelse5"/>
        <w:tabs>
          <w:tab w:val="right" w:leader="dot" w:pos="9059"/>
        </w:tabs>
        <w:rPr>
          <w:rFonts w:eastAsiaTheme="minorEastAsia" w:cstheme="minorBidi"/>
          <w:noProof/>
          <w:sz w:val="24"/>
          <w:szCs w:val="24"/>
          <w:lang w:eastAsia="en-GB"/>
        </w:rPr>
      </w:pPr>
      <w:hyperlink w:anchor="_Toc102128476" w:history="1">
        <w:r w:rsidR="007160E9" w:rsidRPr="000D78BE">
          <w:rPr>
            <w:rStyle w:val="Hyperlink"/>
            <w:noProof/>
          </w:rPr>
          <w:t>Task 15:25 Simultaneous recording – OTR and time-shift</w:t>
        </w:r>
        <w:r w:rsidR="007160E9">
          <w:rPr>
            <w:noProof/>
            <w:webHidden/>
          </w:rPr>
          <w:tab/>
        </w:r>
        <w:r w:rsidR="007160E9">
          <w:rPr>
            <w:noProof/>
            <w:webHidden/>
          </w:rPr>
          <w:fldChar w:fldCharType="begin"/>
        </w:r>
        <w:r w:rsidR="007160E9">
          <w:rPr>
            <w:noProof/>
            <w:webHidden/>
          </w:rPr>
          <w:instrText xml:space="preserve"> PAGEREF _Toc102128476 \h </w:instrText>
        </w:r>
        <w:r w:rsidR="007160E9">
          <w:rPr>
            <w:noProof/>
            <w:webHidden/>
          </w:rPr>
        </w:r>
        <w:r w:rsidR="007160E9">
          <w:rPr>
            <w:noProof/>
            <w:webHidden/>
          </w:rPr>
          <w:fldChar w:fldCharType="separate"/>
        </w:r>
        <w:r w:rsidR="00AE266A">
          <w:rPr>
            <w:noProof/>
            <w:webHidden/>
          </w:rPr>
          <w:t>519</w:t>
        </w:r>
        <w:r w:rsidR="007160E9">
          <w:rPr>
            <w:noProof/>
            <w:webHidden/>
          </w:rPr>
          <w:fldChar w:fldCharType="end"/>
        </w:r>
      </w:hyperlink>
    </w:p>
    <w:p w14:paraId="07962B81" w14:textId="2CFD0A8C" w:rsidR="007160E9" w:rsidRDefault="00605324">
      <w:pPr>
        <w:pStyle w:val="Indholdsfortegnelse5"/>
        <w:tabs>
          <w:tab w:val="right" w:leader="dot" w:pos="9059"/>
        </w:tabs>
        <w:rPr>
          <w:rFonts w:eastAsiaTheme="minorEastAsia" w:cstheme="minorBidi"/>
          <w:noProof/>
          <w:sz w:val="24"/>
          <w:szCs w:val="24"/>
          <w:lang w:eastAsia="en-GB"/>
        </w:rPr>
      </w:pPr>
      <w:hyperlink w:anchor="_Toc102128477" w:history="1">
        <w:r w:rsidR="007160E9" w:rsidRPr="000D78BE">
          <w:rPr>
            <w:rStyle w:val="Hyperlink"/>
            <w:noProof/>
          </w:rPr>
          <w:t>Task 15:26 Simultaneous recording – Scheduled recording and time-shift</w:t>
        </w:r>
        <w:r w:rsidR="007160E9">
          <w:rPr>
            <w:noProof/>
            <w:webHidden/>
          </w:rPr>
          <w:tab/>
        </w:r>
        <w:r w:rsidR="007160E9">
          <w:rPr>
            <w:noProof/>
            <w:webHidden/>
          </w:rPr>
          <w:fldChar w:fldCharType="begin"/>
        </w:r>
        <w:r w:rsidR="007160E9">
          <w:rPr>
            <w:noProof/>
            <w:webHidden/>
          </w:rPr>
          <w:instrText xml:space="preserve"> PAGEREF _Toc102128477 \h </w:instrText>
        </w:r>
        <w:r w:rsidR="007160E9">
          <w:rPr>
            <w:noProof/>
            <w:webHidden/>
          </w:rPr>
        </w:r>
        <w:r w:rsidR="007160E9">
          <w:rPr>
            <w:noProof/>
            <w:webHidden/>
          </w:rPr>
          <w:fldChar w:fldCharType="separate"/>
        </w:r>
        <w:r w:rsidR="00AE266A">
          <w:rPr>
            <w:noProof/>
            <w:webHidden/>
          </w:rPr>
          <w:t>520</w:t>
        </w:r>
        <w:r w:rsidR="007160E9">
          <w:rPr>
            <w:noProof/>
            <w:webHidden/>
          </w:rPr>
          <w:fldChar w:fldCharType="end"/>
        </w:r>
      </w:hyperlink>
    </w:p>
    <w:p w14:paraId="270FAE4F" w14:textId="028A628C" w:rsidR="007160E9" w:rsidRDefault="00605324">
      <w:pPr>
        <w:pStyle w:val="Indholdsfortegnelse5"/>
        <w:tabs>
          <w:tab w:val="right" w:leader="dot" w:pos="9059"/>
        </w:tabs>
        <w:rPr>
          <w:rFonts w:eastAsiaTheme="minorEastAsia" w:cstheme="minorBidi"/>
          <w:noProof/>
          <w:sz w:val="24"/>
          <w:szCs w:val="24"/>
          <w:lang w:eastAsia="en-GB"/>
        </w:rPr>
      </w:pPr>
      <w:hyperlink w:anchor="_Toc102128478" w:history="1">
        <w:r w:rsidR="007160E9" w:rsidRPr="000D78BE">
          <w:rPr>
            <w:rStyle w:val="Hyperlink"/>
            <w:noProof/>
          </w:rPr>
          <w:t>Task 15:27 Simultaneous recording and playback</w:t>
        </w:r>
        <w:r w:rsidR="007160E9">
          <w:rPr>
            <w:noProof/>
            <w:webHidden/>
          </w:rPr>
          <w:tab/>
        </w:r>
        <w:r w:rsidR="007160E9">
          <w:rPr>
            <w:noProof/>
            <w:webHidden/>
          </w:rPr>
          <w:fldChar w:fldCharType="begin"/>
        </w:r>
        <w:r w:rsidR="007160E9">
          <w:rPr>
            <w:noProof/>
            <w:webHidden/>
          </w:rPr>
          <w:instrText xml:space="preserve"> PAGEREF _Toc102128478 \h </w:instrText>
        </w:r>
        <w:r w:rsidR="007160E9">
          <w:rPr>
            <w:noProof/>
            <w:webHidden/>
          </w:rPr>
        </w:r>
        <w:r w:rsidR="007160E9">
          <w:rPr>
            <w:noProof/>
            <w:webHidden/>
          </w:rPr>
          <w:fldChar w:fldCharType="separate"/>
        </w:r>
        <w:r w:rsidR="00AE266A">
          <w:rPr>
            <w:noProof/>
            <w:webHidden/>
          </w:rPr>
          <w:t>520</w:t>
        </w:r>
        <w:r w:rsidR="007160E9">
          <w:rPr>
            <w:noProof/>
            <w:webHidden/>
          </w:rPr>
          <w:fldChar w:fldCharType="end"/>
        </w:r>
      </w:hyperlink>
    </w:p>
    <w:p w14:paraId="1F9EDA41" w14:textId="11F3457E" w:rsidR="007160E9" w:rsidRDefault="00605324">
      <w:pPr>
        <w:pStyle w:val="Indholdsfortegnelse5"/>
        <w:tabs>
          <w:tab w:val="right" w:leader="dot" w:pos="9059"/>
        </w:tabs>
        <w:rPr>
          <w:rFonts w:eastAsiaTheme="minorEastAsia" w:cstheme="minorBidi"/>
          <w:noProof/>
          <w:sz w:val="24"/>
          <w:szCs w:val="24"/>
          <w:lang w:eastAsia="en-GB"/>
        </w:rPr>
      </w:pPr>
      <w:hyperlink w:anchor="_Toc102128479" w:history="1">
        <w:r w:rsidR="007160E9" w:rsidRPr="000D78BE">
          <w:rPr>
            <w:rStyle w:val="Hyperlink"/>
            <w:noProof/>
          </w:rPr>
          <w:t>Task 15:28 Back-to-back recordings – Static EIT information</w:t>
        </w:r>
        <w:r w:rsidR="007160E9">
          <w:rPr>
            <w:noProof/>
            <w:webHidden/>
          </w:rPr>
          <w:tab/>
        </w:r>
        <w:r w:rsidR="007160E9">
          <w:rPr>
            <w:noProof/>
            <w:webHidden/>
          </w:rPr>
          <w:fldChar w:fldCharType="begin"/>
        </w:r>
        <w:r w:rsidR="007160E9">
          <w:rPr>
            <w:noProof/>
            <w:webHidden/>
          </w:rPr>
          <w:instrText xml:space="preserve"> PAGEREF _Toc102128479 \h </w:instrText>
        </w:r>
        <w:r w:rsidR="007160E9">
          <w:rPr>
            <w:noProof/>
            <w:webHidden/>
          </w:rPr>
        </w:r>
        <w:r w:rsidR="007160E9">
          <w:rPr>
            <w:noProof/>
            <w:webHidden/>
          </w:rPr>
          <w:fldChar w:fldCharType="separate"/>
        </w:r>
        <w:r w:rsidR="00AE266A">
          <w:rPr>
            <w:noProof/>
            <w:webHidden/>
          </w:rPr>
          <w:t>521</w:t>
        </w:r>
        <w:r w:rsidR="007160E9">
          <w:rPr>
            <w:noProof/>
            <w:webHidden/>
          </w:rPr>
          <w:fldChar w:fldCharType="end"/>
        </w:r>
      </w:hyperlink>
    </w:p>
    <w:p w14:paraId="2C27A304" w14:textId="3CBDA1D5" w:rsidR="007160E9" w:rsidRDefault="00605324">
      <w:pPr>
        <w:pStyle w:val="Indholdsfortegnelse5"/>
        <w:tabs>
          <w:tab w:val="right" w:leader="dot" w:pos="9059"/>
        </w:tabs>
        <w:rPr>
          <w:rFonts w:eastAsiaTheme="minorEastAsia" w:cstheme="minorBidi"/>
          <w:noProof/>
          <w:sz w:val="24"/>
          <w:szCs w:val="24"/>
          <w:lang w:eastAsia="en-GB"/>
        </w:rPr>
      </w:pPr>
      <w:hyperlink w:anchor="_Toc102128480" w:history="1">
        <w:r w:rsidR="007160E9" w:rsidRPr="000D78BE">
          <w:rPr>
            <w:rStyle w:val="Hyperlink"/>
            <w:noProof/>
          </w:rPr>
          <w:t>Task 15:29 Back-to-back recordings – Changes in EIT information</w:t>
        </w:r>
        <w:r w:rsidR="007160E9">
          <w:rPr>
            <w:noProof/>
            <w:webHidden/>
          </w:rPr>
          <w:tab/>
        </w:r>
        <w:r w:rsidR="007160E9">
          <w:rPr>
            <w:noProof/>
            <w:webHidden/>
          </w:rPr>
          <w:fldChar w:fldCharType="begin"/>
        </w:r>
        <w:r w:rsidR="007160E9">
          <w:rPr>
            <w:noProof/>
            <w:webHidden/>
          </w:rPr>
          <w:instrText xml:space="preserve"> PAGEREF _Toc102128480 \h </w:instrText>
        </w:r>
        <w:r w:rsidR="007160E9">
          <w:rPr>
            <w:noProof/>
            <w:webHidden/>
          </w:rPr>
        </w:r>
        <w:r w:rsidR="007160E9">
          <w:rPr>
            <w:noProof/>
            <w:webHidden/>
          </w:rPr>
          <w:fldChar w:fldCharType="separate"/>
        </w:r>
        <w:r w:rsidR="00AE266A">
          <w:rPr>
            <w:noProof/>
            <w:webHidden/>
          </w:rPr>
          <w:t>523</w:t>
        </w:r>
        <w:r w:rsidR="007160E9">
          <w:rPr>
            <w:noProof/>
            <w:webHidden/>
          </w:rPr>
          <w:fldChar w:fldCharType="end"/>
        </w:r>
      </w:hyperlink>
    </w:p>
    <w:p w14:paraId="07A59B29" w14:textId="51F6358E" w:rsidR="007160E9" w:rsidRDefault="00605324">
      <w:pPr>
        <w:pStyle w:val="Indholdsfortegnelse5"/>
        <w:tabs>
          <w:tab w:val="right" w:leader="dot" w:pos="9059"/>
        </w:tabs>
        <w:rPr>
          <w:rFonts w:eastAsiaTheme="minorEastAsia" w:cstheme="minorBidi"/>
          <w:noProof/>
          <w:sz w:val="24"/>
          <w:szCs w:val="24"/>
          <w:lang w:eastAsia="en-GB"/>
        </w:rPr>
      </w:pPr>
      <w:hyperlink w:anchor="_Toc102128481" w:history="1">
        <w:r w:rsidR="007160E9" w:rsidRPr="000D78BE">
          <w:rPr>
            <w:rStyle w:val="Hyperlink"/>
            <w:noProof/>
          </w:rPr>
          <w:t>Task 15:30 Timeshift recording</w:t>
        </w:r>
        <w:r w:rsidR="007160E9">
          <w:rPr>
            <w:noProof/>
            <w:webHidden/>
          </w:rPr>
          <w:tab/>
        </w:r>
        <w:r w:rsidR="007160E9">
          <w:rPr>
            <w:noProof/>
            <w:webHidden/>
          </w:rPr>
          <w:fldChar w:fldCharType="begin"/>
        </w:r>
        <w:r w:rsidR="007160E9">
          <w:rPr>
            <w:noProof/>
            <w:webHidden/>
          </w:rPr>
          <w:instrText xml:space="preserve"> PAGEREF _Toc102128481 \h </w:instrText>
        </w:r>
        <w:r w:rsidR="007160E9">
          <w:rPr>
            <w:noProof/>
            <w:webHidden/>
          </w:rPr>
        </w:r>
        <w:r w:rsidR="007160E9">
          <w:rPr>
            <w:noProof/>
            <w:webHidden/>
          </w:rPr>
          <w:fldChar w:fldCharType="separate"/>
        </w:r>
        <w:r w:rsidR="00AE266A">
          <w:rPr>
            <w:noProof/>
            <w:webHidden/>
          </w:rPr>
          <w:t>525</w:t>
        </w:r>
        <w:r w:rsidR="007160E9">
          <w:rPr>
            <w:noProof/>
            <w:webHidden/>
          </w:rPr>
          <w:fldChar w:fldCharType="end"/>
        </w:r>
      </w:hyperlink>
    </w:p>
    <w:p w14:paraId="773E2B0A" w14:textId="6D7165DF" w:rsidR="007160E9" w:rsidRDefault="00605324">
      <w:pPr>
        <w:pStyle w:val="Indholdsfortegnelse5"/>
        <w:tabs>
          <w:tab w:val="right" w:leader="dot" w:pos="9059"/>
        </w:tabs>
        <w:rPr>
          <w:rFonts w:eastAsiaTheme="minorEastAsia" w:cstheme="minorBidi"/>
          <w:noProof/>
          <w:sz w:val="24"/>
          <w:szCs w:val="24"/>
          <w:lang w:eastAsia="en-GB"/>
        </w:rPr>
      </w:pPr>
      <w:hyperlink w:anchor="_Toc102128482" w:history="1">
        <w:r w:rsidR="007160E9" w:rsidRPr="000D78BE">
          <w:rPr>
            <w:rStyle w:val="Hyperlink"/>
            <w:noProof/>
          </w:rPr>
          <w:t>Task 15:31 Manual recording</w:t>
        </w:r>
        <w:r w:rsidR="007160E9">
          <w:rPr>
            <w:noProof/>
            <w:webHidden/>
          </w:rPr>
          <w:tab/>
        </w:r>
        <w:r w:rsidR="007160E9">
          <w:rPr>
            <w:noProof/>
            <w:webHidden/>
          </w:rPr>
          <w:fldChar w:fldCharType="begin"/>
        </w:r>
        <w:r w:rsidR="007160E9">
          <w:rPr>
            <w:noProof/>
            <w:webHidden/>
          </w:rPr>
          <w:instrText xml:space="preserve"> PAGEREF _Toc102128482 \h </w:instrText>
        </w:r>
        <w:r w:rsidR="007160E9">
          <w:rPr>
            <w:noProof/>
            <w:webHidden/>
          </w:rPr>
        </w:r>
        <w:r w:rsidR="007160E9">
          <w:rPr>
            <w:noProof/>
            <w:webHidden/>
          </w:rPr>
          <w:fldChar w:fldCharType="separate"/>
        </w:r>
        <w:r w:rsidR="00AE266A">
          <w:rPr>
            <w:noProof/>
            <w:webHidden/>
          </w:rPr>
          <w:t>525</w:t>
        </w:r>
        <w:r w:rsidR="007160E9">
          <w:rPr>
            <w:noProof/>
            <w:webHidden/>
          </w:rPr>
          <w:fldChar w:fldCharType="end"/>
        </w:r>
      </w:hyperlink>
    </w:p>
    <w:p w14:paraId="270612D9" w14:textId="325DFB52" w:rsidR="007160E9" w:rsidRDefault="00605324">
      <w:pPr>
        <w:pStyle w:val="Indholdsfortegnelse5"/>
        <w:tabs>
          <w:tab w:val="right" w:leader="dot" w:pos="9059"/>
        </w:tabs>
        <w:rPr>
          <w:rFonts w:eastAsiaTheme="minorEastAsia" w:cstheme="minorBidi"/>
          <w:noProof/>
          <w:sz w:val="24"/>
          <w:szCs w:val="24"/>
          <w:lang w:eastAsia="en-GB"/>
        </w:rPr>
      </w:pPr>
      <w:hyperlink w:anchor="_Toc102128483" w:history="1">
        <w:r w:rsidR="007160E9" w:rsidRPr="000D78BE">
          <w:rPr>
            <w:rStyle w:val="Hyperlink"/>
            <w:noProof/>
          </w:rPr>
          <w:t>Task 15:32 Manual recording – Changes in TDT/TOT</w:t>
        </w:r>
        <w:r w:rsidR="007160E9">
          <w:rPr>
            <w:noProof/>
            <w:webHidden/>
          </w:rPr>
          <w:tab/>
        </w:r>
        <w:r w:rsidR="007160E9">
          <w:rPr>
            <w:noProof/>
            <w:webHidden/>
          </w:rPr>
          <w:fldChar w:fldCharType="begin"/>
        </w:r>
        <w:r w:rsidR="007160E9">
          <w:rPr>
            <w:noProof/>
            <w:webHidden/>
          </w:rPr>
          <w:instrText xml:space="preserve"> PAGEREF _Toc102128483 \h </w:instrText>
        </w:r>
        <w:r w:rsidR="007160E9">
          <w:rPr>
            <w:noProof/>
            <w:webHidden/>
          </w:rPr>
        </w:r>
        <w:r w:rsidR="007160E9">
          <w:rPr>
            <w:noProof/>
            <w:webHidden/>
          </w:rPr>
          <w:fldChar w:fldCharType="separate"/>
        </w:r>
        <w:r w:rsidR="00AE266A">
          <w:rPr>
            <w:noProof/>
            <w:webHidden/>
          </w:rPr>
          <w:t>526</w:t>
        </w:r>
        <w:r w:rsidR="007160E9">
          <w:rPr>
            <w:noProof/>
            <w:webHidden/>
          </w:rPr>
          <w:fldChar w:fldCharType="end"/>
        </w:r>
      </w:hyperlink>
    </w:p>
    <w:p w14:paraId="2F0DDE2F" w14:textId="5A7F546D" w:rsidR="007160E9" w:rsidRDefault="00605324">
      <w:pPr>
        <w:pStyle w:val="Indholdsfortegnelse5"/>
        <w:tabs>
          <w:tab w:val="right" w:leader="dot" w:pos="9059"/>
        </w:tabs>
        <w:rPr>
          <w:rFonts w:eastAsiaTheme="minorEastAsia" w:cstheme="minorBidi"/>
          <w:noProof/>
          <w:sz w:val="24"/>
          <w:szCs w:val="24"/>
          <w:lang w:eastAsia="en-GB"/>
        </w:rPr>
      </w:pPr>
      <w:hyperlink w:anchor="_Toc102128484" w:history="1">
        <w:r w:rsidR="007160E9" w:rsidRPr="000D78BE">
          <w:rPr>
            <w:rStyle w:val="Hyperlink"/>
            <w:noProof/>
          </w:rPr>
          <w:t>Task 15:33 One Touch Recording (OTR)</w:t>
        </w:r>
        <w:r w:rsidR="007160E9">
          <w:rPr>
            <w:noProof/>
            <w:webHidden/>
          </w:rPr>
          <w:tab/>
        </w:r>
        <w:r w:rsidR="007160E9">
          <w:rPr>
            <w:noProof/>
            <w:webHidden/>
          </w:rPr>
          <w:fldChar w:fldCharType="begin"/>
        </w:r>
        <w:r w:rsidR="007160E9">
          <w:rPr>
            <w:noProof/>
            <w:webHidden/>
          </w:rPr>
          <w:instrText xml:space="preserve"> PAGEREF _Toc102128484 \h </w:instrText>
        </w:r>
        <w:r w:rsidR="007160E9">
          <w:rPr>
            <w:noProof/>
            <w:webHidden/>
          </w:rPr>
        </w:r>
        <w:r w:rsidR="007160E9">
          <w:rPr>
            <w:noProof/>
            <w:webHidden/>
          </w:rPr>
          <w:fldChar w:fldCharType="separate"/>
        </w:r>
        <w:r w:rsidR="00AE266A">
          <w:rPr>
            <w:noProof/>
            <w:webHidden/>
          </w:rPr>
          <w:t>527</w:t>
        </w:r>
        <w:r w:rsidR="007160E9">
          <w:rPr>
            <w:noProof/>
            <w:webHidden/>
          </w:rPr>
          <w:fldChar w:fldCharType="end"/>
        </w:r>
      </w:hyperlink>
    </w:p>
    <w:p w14:paraId="42117243" w14:textId="61D6B90E" w:rsidR="007160E9" w:rsidRDefault="00605324">
      <w:pPr>
        <w:pStyle w:val="Indholdsfortegnelse5"/>
        <w:tabs>
          <w:tab w:val="right" w:leader="dot" w:pos="9059"/>
        </w:tabs>
        <w:rPr>
          <w:rFonts w:eastAsiaTheme="minorEastAsia" w:cstheme="minorBidi"/>
          <w:noProof/>
          <w:sz w:val="24"/>
          <w:szCs w:val="24"/>
          <w:lang w:eastAsia="en-GB"/>
        </w:rPr>
      </w:pPr>
      <w:hyperlink w:anchor="_Toc102128485" w:history="1">
        <w:r w:rsidR="007160E9" w:rsidRPr="000D78BE">
          <w:rPr>
            <w:rStyle w:val="Hyperlink"/>
            <w:noProof/>
          </w:rPr>
          <w:t>Task 15:34 Automatic Conflict Handling – During programming</w:t>
        </w:r>
        <w:r w:rsidR="007160E9">
          <w:rPr>
            <w:noProof/>
            <w:webHidden/>
          </w:rPr>
          <w:tab/>
        </w:r>
        <w:r w:rsidR="007160E9">
          <w:rPr>
            <w:noProof/>
            <w:webHidden/>
          </w:rPr>
          <w:fldChar w:fldCharType="begin"/>
        </w:r>
        <w:r w:rsidR="007160E9">
          <w:rPr>
            <w:noProof/>
            <w:webHidden/>
          </w:rPr>
          <w:instrText xml:space="preserve"> PAGEREF _Toc102128485 \h </w:instrText>
        </w:r>
        <w:r w:rsidR="007160E9">
          <w:rPr>
            <w:noProof/>
            <w:webHidden/>
          </w:rPr>
        </w:r>
        <w:r w:rsidR="007160E9">
          <w:rPr>
            <w:noProof/>
            <w:webHidden/>
          </w:rPr>
          <w:fldChar w:fldCharType="separate"/>
        </w:r>
        <w:r w:rsidR="00AE266A">
          <w:rPr>
            <w:noProof/>
            <w:webHidden/>
          </w:rPr>
          <w:t>528</w:t>
        </w:r>
        <w:r w:rsidR="007160E9">
          <w:rPr>
            <w:noProof/>
            <w:webHidden/>
          </w:rPr>
          <w:fldChar w:fldCharType="end"/>
        </w:r>
      </w:hyperlink>
    </w:p>
    <w:p w14:paraId="32594F3B" w14:textId="058637AA" w:rsidR="007160E9" w:rsidRDefault="00605324">
      <w:pPr>
        <w:pStyle w:val="Indholdsfortegnelse5"/>
        <w:tabs>
          <w:tab w:val="right" w:leader="dot" w:pos="9059"/>
        </w:tabs>
        <w:rPr>
          <w:rFonts w:eastAsiaTheme="minorEastAsia" w:cstheme="minorBidi"/>
          <w:noProof/>
          <w:sz w:val="24"/>
          <w:szCs w:val="24"/>
          <w:lang w:eastAsia="en-GB"/>
        </w:rPr>
      </w:pPr>
      <w:hyperlink w:anchor="_Toc102128486" w:history="1">
        <w:r w:rsidR="007160E9" w:rsidRPr="000D78BE">
          <w:rPr>
            <w:rStyle w:val="Hyperlink"/>
            <w:noProof/>
          </w:rPr>
          <w:t>Task 15:35 Automatic Conflict Handling – After programming</w:t>
        </w:r>
        <w:r w:rsidR="007160E9">
          <w:rPr>
            <w:noProof/>
            <w:webHidden/>
          </w:rPr>
          <w:tab/>
        </w:r>
        <w:r w:rsidR="007160E9">
          <w:rPr>
            <w:noProof/>
            <w:webHidden/>
          </w:rPr>
          <w:fldChar w:fldCharType="begin"/>
        </w:r>
        <w:r w:rsidR="007160E9">
          <w:rPr>
            <w:noProof/>
            <w:webHidden/>
          </w:rPr>
          <w:instrText xml:space="preserve"> PAGEREF _Toc102128486 \h </w:instrText>
        </w:r>
        <w:r w:rsidR="007160E9">
          <w:rPr>
            <w:noProof/>
            <w:webHidden/>
          </w:rPr>
        </w:r>
        <w:r w:rsidR="007160E9">
          <w:rPr>
            <w:noProof/>
            <w:webHidden/>
          </w:rPr>
          <w:fldChar w:fldCharType="separate"/>
        </w:r>
        <w:r w:rsidR="00AE266A">
          <w:rPr>
            <w:noProof/>
            <w:webHidden/>
          </w:rPr>
          <w:t>529</w:t>
        </w:r>
        <w:r w:rsidR="007160E9">
          <w:rPr>
            <w:noProof/>
            <w:webHidden/>
          </w:rPr>
          <w:fldChar w:fldCharType="end"/>
        </w:r>
      </w:hyperlink>
    </w:p>
    <w:p w14:paraId="27414A93" w14:textId="0912259D" w:rsidR="007160E9" w:rsidRDefault="00605324">
      <w:pPr>
        <w:pStyle w:val="Indholdsfortegnelse5"/>
        <w:tabs>
          <w:tab w:val="right" w:leader="dot" w:pos="9059"/>
        </w:tabs>
        <w:rPr>
          <w:rFonts w:eastAsiaTheme="minorEastAsia" w:cstheme="minorBidi"/>
          <w:noProof/>
          <w:sz w:val="24"/>
          <w:szCs w:val="24"/>
          <w:lang w:eastAsia="en-GB"/>
        </w:rPr>
      </w:pPr>
      <w:hyperlink w:anchor="_Toc102128487" w:history="1">
        <w:r w:rsidR="007160E9" w:rsidRPr="000D78BE">
          <w:rPr>
            <w:rStyle w:val="Hyperlink"/>
            <w:noProof/>
          </w:rPr>
          <w:t>Task 15:36 Maximum length of recordings</w:t>
        </w:r>
        <w:r w:rsidR="007160E9">
          <w:rPr>
            <w:noProof/>
            <w:webHidden/>
          </w:rPr>
          <w:tab/>
        </w:r>
        <w:r w:rsidR="007160E9">
          <w:rPr>
            <w:noProof/>
            <w:webHidden/>
          </w:rPr>
          <w:fldChar w:fldCharType="begin"/>
        </w:r>
        <w:r w:rsidR="007160E9">
          <w:rPr>
            <w:noProof/>
            <w:webHidden/>
          </w:rPr>
          <w:instrText xml:space="preserve"> PAGEREF _Toc102128487 \h </w:instrText>
        </w:r>
        <w:r w:rsidR="007160E9">
          <w:rPr>
            <w:noProof/>
            <w:webHidden/>
          </w:rPr>
        </w:r>
        <w:r w:rsidR="007160E9">
          <w:rPr>
            <w:noProof/>
            <w:webHidden/>
          </w:rPr>
          <w:fldChar w:fldCharType="separate"/>
        </w:r>
        <w:r w:rsidR="00AE266A">
          <w:rPr>
            <w:noProof/>
            <w:webHidden/>
          </w:rPr>
          <w:t>531</w:t>
        </w:r>
        <w:r w:rsidR="007160E9">
          <w:rPr>
            <w:noProof/>
            <w:webHidden/>
          </w:rPr>
          <w:fldChar w:fldCharType="end"/>
        </w:r>
      </w:hyperlink>
    </w:p>
    <w:p w14:paraId="0ED6AF77" w14:textId="1839BBFF" w:rsidR="007160E9" w:rsidRDefault="00605324">
      <w:pPr>
        <w:pStyle w:val="Indholdsfortegnelse5"/>
        <w:tabs>
          <w:tab w:val="right" w:leader="dot" w:pos="9059"/>
        </w:tabs>
        <w:rPr>
          <w:rFonts w:eastAsiaTheme="minorEastAsia" w:cstheme="minorBidi"/>
          <w:noProof/>
          <w:sz w:val="24"/>
          <w:szCs w:val="24"/>
          <w:lang w:eastAsia="en-GB"/>
        </w:rPr>
      </w:pPr>
      <w:hyperlink w:anchor="_Toc102128488" w:history="1">
        <w:r w:rsidR="007160E9" w:rsidRPr="000D78BE">
          <w:rPr>
            <w:rStyle w:val="Hyperlink"/>
            <w:noProof/>
          </w:rPr>
          <w:t>Task 15:37 Recording of parallel broadcast</w:t>
        </w:r>
        <w:r w:rsidR="007160E9">
          <w:rPr>
            <w:noProof/>
            <w:webHidden/>
          </w:rPr>
          <w:tab/>
        </w:r>
        <w:r w:rsidR="007160E9">
          <w:rPr>
            <w:noProof/>
            <w:webHidden/>
          </w:rPr>
          <w:fldChar w:fldCharType="begin"/>
        </w:r>
        <w:r w:rsidR="007160E9">
          <w:rPr>
            <w:noProof/>
            <w:webHidden/>
          </w:rPr>
          <w:instrText xml:space="preserve"> PAGEREF _Toc102128488 \h </w:instrText>
        </w:r>
        <w:r w:rsidR="007160E9">
          <w:rPr>
            <w:noProof/>
            <w:webHidden/>
          </w:rPr>
        </w:r>
        <w:r w:rsidR="007160E9">
          <w:rPr>
            <w:noProof/>
            <w:webHidden/>
          </w:rPr>
          <w:fldChar w:fldCharType="separate"/>
        </w:r>
        <w:r w:rsidR="00AE266A">
          <w:rPr>
            <w:noProof/>
            <w:webHidden/>
          </w:rPr>
          <w:t>531</w:t>
        </w:r>
        <w:r w:rsidR="007160E9">
          <w:rPr>
            <w:noProof/>
            <w:webHidden/>
          </w:rPr>
          <w:fldChar w:fldCharType="end"/>
        </w:r>
      </w:hyperlink>
    </w:p>
    <w:p w14:paraId="5D161556" w14:textId="79EDF5CF" w:rsidR="007160E9" w:rsidRDefault="00605324">
      <w:pPr>
        <w:pStyle w:val="Indholdsfortegnelse5"/>
        <w:tabs>
          <w:tab w:val="right" w:leader="dot" w:pos="9059"/>
        </w:tabs>
        <w:rPr>
          <w:rFonts w:eastAsiaTheme="minorEastAsia" w:cstheme="minorBidi"/>
          <w:noProof/>
          <w:sz w:val="24"/>
          <w:szCs w:val="24"/>
          <w:lang w:eastAsia="en-GB"/>
        </w:rPr>
      </w:pPr>
      <w:hyperlink w:anchor="_Toc102128489" w:history="1">
        <w:r w:rsidR="007160E9" w:rsidRPr="000D78BE">
          <w:rPr>
            <w:rStyle w:val="Hyperlink"/>
            <w:noProof/>
          </w:rPr>
          <w:t>Task 15:38 Playback - General</w:t>
        </w:r>
        <w:r w:rsidR="007160E9">
          <w:rPr>
            <w:noProof/>
            <w:webHidden/>
          </w:rPr>
          <w:tab/>
        </w:r>
        <w:r w:rsidR="007160E9">
          <w:rPr>
            <w:noProof/>
            <w:webHidden/>
          </w:rPr>
          <w:fldChar w:fldCharType="begin"/>
        </w:r>
        <w:r w:rsidR="007160E9">
          <w:rPr>
            <w:noProof/>
            <w:webHidden/>
          </w:rPr>
          <w:instrText xml:space="preserve"> PAGEREF _Toc102128489 \h </w:instrText>
        </w:r>
        <w:r w:rsidR="007160E9">
          <w:rPr>
            <w:noProof/>
            <w:webHidden/>
          </w:rPr>
        </w:r>
        <w:r w:rsidR="007160E9">
          <w:rPr>
            <w:noProof/>
            <w:webHidden/>
          </w:rPr>
          <w:fldChar w:fldCharType="separate"/>
        </w:r>
        <w:r w:rsidR="00AE266A">
          <w:rPr>
            <w:noProof/>
            <w:webHidden/>
          </w:rPr>
          <w:t>532</w:t>
        </w:r>
        <w:r w:rsidR="007160E9">
          <w:rPr>
            <w:noProof/>
            <w:webHidden/>
          </w:rPr>
          <w:fldChar w:fldCharType="end"/>
        </w:r>
      </w:hyperlink>
    </w:p>
    <w:p w14:paraId="333D6B6B" w14:textId="38FBEDAD" w:rsidR="007160E9" w:rsidRDefault="00605324">
      <w:pPr>
        <w:pStyle w:val="Indholdsfortegnelse5"/>
        <w:tabs>
          <w:tab w:val="right" w:leader="dot" w:pos="9059"/>
        </w:tabs>
        <w:rPr>
          <w:rFonts w:eastAsiaTheme="minorEastAsia" w:cstheme="minorBidi"/>
          <w:noProof/>
          <w:sz w:val="24"/>
          <w:szCs w:val="24"/>
          <w:lang w:eastAsia="en-GB"/>
        </w:rPr>
      </w:pPr>
      <w:hyperlink w:anchor="_Toc102128490" w:history="1">
        <w:r w:rsidR="007160E9" w:rsidRPr="000D78BE">
          <w:rPr>
            <w:rStyle w:val="Hyperlink"/>
            <w:noProof/>
          </w:rPr>
          <w:t>Task 15:39 Replay/Playback – trick modes in playback</w:t>
        </w:r>
        <w:r w:rsidR="007160E9">
          <w:rPr>
            <w:noProof/>
            <w:webHidden/>
          </w:rPr>
          <w:tab/>
        </w:r>
        <w:r w:rsidR="007160E9">
          <w:rPr>
            <w:noProof/>
            <w:webHidden/>
          </w:rPr>
          <w:fldChar w:fldCharType="begin"/>
        </w:r>
        <w:r w:rsidR="007160E9">
          <w:rPr>
            <w:noProof/>
            <w:webHidden/>
          </w:rPr>
          <w:instrText xml:space="preserve"> PAGEREF _Toc102128490 \h </w:instrText>
        </w:r>
        <w:r w:rsidR="007160E9">
          <w:rPr>
            <w:noProof/>
            <w:webHidden/>
          </w:rPr>
        </w:r>
        <w:r w:rsidR="007160E9">
          <w:rPr>
            <w:noProof/>
            <w:webHidden/>
          </w:rPr>
          <w:fldChar w:fldCharType="separate"/>
        </w:r>
        <w:r w:rsidR="00AE266A">
          <w:rPr>
            <w:noProof/>
            <w:webHidden/>
          </w:rPr>
          <w:t>533</w:t>
        </w:r>
        <w:r w:rsidR="007160E9">
          <w:rPr>
            <w:noProof/>
            <w:webHidden/>
          </w:rPr>
          <w:fldChar w:fldCharType="end"/>
        </w:r>
      </w:hyperlink>
    </w:p>
    <w:p w14:paraId="564EC648" w14:textId="33D9D9D8" w:rsidR="007160E9" w:rsidRDefault="00605324">
      <w:pPr>
        <w:pStyle w:val="Indholdsfortegnelse5"/>
        <w:tabs>
          <w:tab w:val="right" w:leader="dot" w:pos="9059"/>
        </w:tabs>
        <w:rPr>
          <w:rFonts w:eastAsiaTheme="minorEastAsia" w:cstheme="minorBidi"/>
          <w:noProof/>
          <w:sz w:val="24"/>
          <w:szCs w:val="24"/>
          <w:lang w:eastAsia="en-GB"/>
        </w:rPr>
      </w:pPr>
      <w:hyperlink w:anchor="_Toc102128491" w:history="1">
        <w:r w:rsidR="007160E9" w:rsidRPr="000D78BE">
          <w:rPr>
            <w:rStyle w:val="Hyperlink"/>
            <w:noProof/>
          </w:rPr>
          <w:t>Task 15:40 Replay/Playback – trick modes in timeshift</w:t>
        </w:r>
        <w:r w:rsidR="007160E9">
          <w:rPr>
            <w:noProof/>
            <w:webHidden/>
          </w:rPr>
          <w:tab/>
        </w:r>
        <w:r w:rsidR="007160E9">
          <w:rPr>
            <w:noProof/>
            <w:webHidden/>
          </w:rPr>
          <w:fldChar w:fldCharType="begin"/>
        </w:r>
        <w:r w:rsidR="007160E9">
          <w:rPr>
            <w:noProof/>
            <w:webHidden/>
          </w:rPr>
          <w:instrText xml:space="preserve"> PAGEREF _Toc102128491 \h </w:instrText>
        </w:r>
        <w:r w:rsidR="007160E9">
          <w:rPr>
            <w:noProof/>
            <w:webHidden/>
          </w:rPr>
        </w:r>
        <w:r w:rsidR="007160E9">
          <w:rPr>
            <w:noProof/>
            <w:webHidden/>
          </w:rPr>
          <w:fldChar w:fldCharType="separate"/>
        </w:r>
        <w:r w:rsidR="00AE266A">
          <w:rPr>
            <w:noProof/>
            <w:webHidden/>
          </w:rPr>
          <w:t>534</w:t>
        </w:r>
        <w:r w:rsidR="007160E9">
          <w:rPr>
            <w:noProof/>
            <w:webHidden/>
          </w:rPr>
          <w:fldChar w:fldCharType="end"/>
        </w:r>
      </w:hyperlink>
    </w:p>
    <w:p w14:paraId="27198CE7" w14:textId="4786FEB2" w:rsidR="007160E9" w:rsidRDefault="00605324">
      <w:pPr>
        <w:pStyle w:val="Indholdsfortegnelse5"/>
        <w:tabs>
          <w:tab w:val="right" w:leader="dot" w:pos="9059"/>
        </w:tabs>
        <w:rPr>
          <w:rFonts w:eastAsiaTheme="minorEastAsia" w:cstheme="minorBidi"/>
          <w:noProof/>
          <w:sz w:val="24"/>
          <w:szCs w:val="24"/>
          <w:lang w:eastAsia="en-GB"/>
        </w:rPr>
      </w:pPr>
      <w:hyperlink w:anchor="_Toc102128492" w:history="1">
        <w:r w:rsidR="007160E9" w:rsidRPr="000D78BE">
          <w:rPr>
            <w:rStyle w:val="Hyperlink"/>
            <w:noProof/>
          </w:rPr>
          <w:t>Task 15:41 Relative synchronisation</w:t>
        </w:r>
        <w:r w:rsidR="007160E9">
          <w:rPr>
            <w:noProof/>
            <w:webHidden/>
          </w:rPr>
          <w:tab/>
        </w:r>
        <w:r w:rsidR="007160E9">
          <w:rPr>
            <w:noProof/>
            <w:webHidden/>
          </w:rPr>
          <w:fldChar w:fldCharType="begin"/>
        </w:r>
        <w:r w:rsidR="007160E9">
          <w:rPr>
            <w:noProof/>
            <w:webHidden/>
          </w:rPr>
          <w:instrText xml:space="preserve"> PAGEREF _Toc102128492 \h </w:instrText>
        </w:r>
        <w:r w:rsidR="007160E9">
          <w:rPr>
            <w:noProof/>
            <w:webHidden/>
          </w:rPr>
        </w:r>
        <w:r w:rsidR="007160E9">
          <w:rPr>
            <w:noProof/>
            <w:webHidden/>
          </w:rPr>
          <w:fldChar w:fldCharType="separate"/>
        </w:r>
        <w:r w:rsidR="00AE266A">
          <w:rPr>
            <w:noProof/>
            <w:webHidden/>
          </w:rPr>
          <w:t>535</w:t>
        </w:r>
        <w:r w:rsidR="007160E9">
          <w:rPr>
            <w:noProof/>
            <w:webHidden/>
          </w:rPr>
          <w:fldChar w:fldCharType="end"/>
        </w:r>
      </w:hyperlink>
    </w:p>
    <w:p w14:paraId="1A3F3E1B" w14:textId="20E5DA98" w:rsidR="007160E9" w:rsidRDefault="00605324">
      <w:pPr>
        <w:pStyle w:val="Indholdsfortegnelse5"/>
        <w:tabs>
          <w:tab w:val="right" w:leader="dot" w:pos="9059"/>
        </w:tabs>
        <w:rPr>
          <w:rFonts w:eastAsiaTheme="minorEastAsia" w:cstheme="minorBidi"/>
          <w:noProof/>
          <w:sz w:val="24"/>
          <w:szCs w:val="24"/>
          <w:lang w:eastAsia="en-GB"/>
        </w:rPr>
      </w:pPr>
      <w:hyperlink w:anchor="_Toc102128493" w:history="1">
        <w:r w:rsidR="007160E9" w:rsidRPr="000D78BE">
          <w:rPr>
            <w:rStyle w:val="Hyperlink"/>
            <w:noProof/>
          </w:rPr>
          <w:t>Task 15:42 Full service playback – Dynamic update of PMT audio language</w:t>
        </w:r>
        <w:r w:rsidR="007160E9">
          <w:rPr>
            <w:noProof/>
            <w:webHidden/>
          </w:rPr>
          <w:tab/>
        </w:r>
        <w:r w:rsidR="007160E9">
          <w:rPr>
            <w:noProof/>
            <w:webHidden/>
          </w:rPr>
          <w:fldChar w:fldCharType="begin"/>
        </w:r>
        <w:r w:rsidR="007160E9">
          <w:rPr>
            <w:noProof/>
            <w:webHidden/>
          </w:rPr>
          <w:instrText xml:space="preserve"> PAGEREF _Toc102128493 \h </w:instrText>
        </w:r>
        <w:r w:rsidR="007160E9">
          <w:rPr>
            <w:noProof/>
            <w:webHidden/>
          </w:rPr>
        </w:r>
        <w:r w:rsidR="007160E9">
          <w:rPr>
            <w:noProof/>
            <w:webHidden/>
          </w:rPr>
          <w:fldChar w:fldCharType="separate"/>
        </w:r>
        <w:r w:rsidR="00AE266A">
          <w:rPr>
            <w:noProof/>
            <w:webHidden/>
          </w:rPr>
          <w:t>536</w:t>
        </w:r>
        <w:r w:rsidR="007160E9">
          <w:rPr>
            <w:noProof/>
            <w:webHidden/>
          </w:rPr>
          <w:fldChar w:fldCharType="end"/>
        </w:r>
      </w:hyperlink>
    </w:p>
    <w:p w14:paraId="073E5087" w14:textId="2CFFAA39" w:rsidR="007160E9" w:rsidRDefault="00605324">
      <w:pPr>
        <w:pStyle w:val="Indholdsfortegnelse5"/>
        <w:tabs>
          <w:tab w:val="right" w:leader="dot" w:pos="9059"/>
        </w:tabs>
        <w:rPr>
          <w:rFonts w:eastAsiaTheme="minorEastAsia" w:cstheme="minorBidi"/>
          <w:noProof/>
          <w:sz w:val="24"/>
          <w:szCs w:val="24"/>
          <w:lang w:eastAsia="en-GB"/>
        </w:rPr>
      </w:pPr>
      <w:hyperlink w:anchor="_Toc102128494" w:history="1">
        <w:r w:rsidR="007160E9" w:rsidRPr="000D78BE">
          <w:rPr>
            <w:rStyle w:val="Hyperlink"/>
            <w:noProof/>
          </w:rPr>
          <w:t>Task 15:43 Full service playback – Dynamic update of PMT audio format</w:t>
        </w:r>
        <w:r w:rsidR="007160E9">
          <w:rPr>
            <w:noProof/>
            <w:webHidden/>
          </w:rPr>
          <w:tab/>
        </w:r>
        <w:r w:rsidR="007160E9">
          <w:rPr>
            <w:noProof/>
            <w:webHidden/>
          </w:rPr>
          <w:fldChar w:fldCharType="begin"/>
        </w:r>
        <w:r w:rsidR="007160E9">
          <w:rPr>
            <w:noProof/>
            <w:webHidden/>
          </w:rPr>
          <w:instrText xml:space="preserve"> PAGEREF _Toc102128494 \h </w:instrText>
        </w:r>
        <w:r w:rsidR="007160E9">
          <w:rPr>
            <w:noProof/>
            <w:webHidden/>
          </w:rPr>
        </w:r>
        <w:r w:rsidR="007160E9">
          <w:rPr>
            <w:noProof/>
            <w:webHidden/>
          </w:rPr>
          <w:fldChar w:fldCharType="separate"/>
        </w:r>
        <w:r w:rsidR="00AE266A">
          <w:rPr>
            <w:noProof/>
            <w:webHidden/>
          </w:rPr>
          <w:t>538</w:t>
        </w:r>
        <w:r w:rsidR="007160E9">
          <w:rPr>
            <w:noProof/>
            <w:webHidden/>
          </w:rPr>
          <w:fldChar w:fldCharType="end"/>
        </w:r>
      </w:hyperlink>
    </w:p>
    <w:p w14:paraId="7CA3FFCA" w14:textId="67321E9A" w:rsidR="007160E9" w:rsidRDefault="00605324">
      <w:pPr>
        <w:pStyle w:val="Indholdsfortegnelse5"/>
        <w:tabs>
          <w:tab w:val="right" w:leader="dot" w:pos="9059"/>
        </w:tabs>
        <w:rPr>
          <w:rFonts w:eastAsiaTheme="minorEastAsia" w:cstheme="minorBidi"/>
          <w:noProof/>
          <w:sz w:val="24"/>
          <w:szCs w:val="24"/>
          <w:lang w:eastAsia="en-GB"/>
        </w:rPr>
      </w:pPr>
      <w:hyperlink w:anchor="_Toc102128495" w:history="1">
        <w:r w:rsidR="007160E9" w:rsidRPr="000D78BE">
          <w:rPr>
            <w:rStyle w:val="Hyperlink"/>
            <w:noProof/>
          </w:rPr>
          <w:t>Task 15:44 Full service playback – Dynamic update of PMT audio type</w:t>
        </w:r>
        <w:r w:rsidR="007160E9">
          <w:rPr>
            <w:noProof/>
            <w:webHidden/>
          </w:rPr>
          <w:tab/>
        </w:r>
        <w:r w:rsidR="007160E9">
          <w:rPr>
            <w:noProof/>
            <w:webHidden/>
          </w:rPr>
          <w:fldChar w:fldCharType="begin"/>
        </w:r>
        <w:r w:rsidR="007160E9">
          <w:rPr>
            <w:noProof/>
            <w:webHidden/>
          </w:rPr>
          <w:instrText xml:space="preserve"> PAGEREF _Toc102128495 \h </w:instrText>
        </w:r>
        <w:r w:rsidR="007160E9">
          <w:rPr>
            <w:noProof/>
            <w:webHidden/>
          </w:rPr>
        </w:r>
        <w:r w:rsidR="007160E9">
          <w:rPr>
            <w:noProof/>
            <w:webHidden/>
          </w:rPr>
          <w:fldChar w:fldCharType="separate"/>
        </w:r>
        <w:r w:rsidR="00AE266A">
          <w:rPr>
            <w:noProof/>
            <w:webHidden/>
          </w:rPr>
          <w:t>539</w:t>
        </w:r>
        <w:r w:rsidR="007160E9">
          <w:rPr>
            <w:noProof/>
            <w:webHidden/>
          </w:rPr>
          <w:fldChar w:fldCharType="end"/>
        </w:r>
      </w:hyperlink>
    </w:p>
    <w:p w14:paraId="3A98E3CA" w14:textId="08CCE83E" w:rsidR="007160E9" w:rsidRDefault="00605324">
      <w:pPr>
        <w:pStyle w:val="Indholdsfortegnelse5"/>
        <w:tabs>
          <w:tab w:val="right" w:leader="dot" w:pos="9059"/>
        </w:tabs>
        <w:rPr>
          <w:rFonts w:eastAsiaTheme="minorEastAsia" w:cstheme="minorBidi"/>
          <w:noProof/>
          <w:sz w:val="24"/>
          <w:szCs w:val="24"/>
          <w:lang w:eastAsia="en-GB"/>
        </w:rPr>
      </w:pPr>
      <w:hyperlink w:anchor="_Toc102128496" w:history="1">
        <w:r w:rsidR="007160E9" w:rsidRPr="000D78BE">
          <w:rPr>
            <w:rStyle w:val="Hyperlink"/>
            <w:noProof/>
          </w:rPr>
          <w:t>Task 15:45 Full service playback – Dynamic update of PMT subtitling  language</w:t>
        </w:r>
        <w:r w:rsidR="007160E9">
          <w:rPr>
            <w:noProof/>
            <w:webHidden/>
          </w:rPr>
          <w:tab/>
        </w:r>
        <w:r w:rsidR="007160E9">
          <w:rPr>
            <w:noProof/>
            <w:webHidden/>
          </w:rPr>
          <w:fldChar w:fldCharType="begin"/>
        </w:r>
        <w:r w:rsidR="007160E9">
          <w:rPr>
            <w:noProof/>
            <w:webHidden/>
          </w:rPr>
          <w:instrText xml:space="preserve"> PAGEREF _Toc102128496 \h </w:instrText>
        </w:r>
        <w:r w:rsidR="007160E9">
          <w:rPr>
            <w:noProof/>
            <w:webHidden/>
          </w:rPr>
        </w:r>
        <w:r w:rsidR="007160E9">
          <w:rPr>
            <w:noProof/>
            <w:webHidden/>
          </w:rPr>
          <w:fldChar w:fldCharType="separate"/>
        </w:r>
        <w:r w:rsidR="00AE266A">
          <w:rPr>
            <w:noProof/>
            <w:webHidden/>
          </w:rPr>
          <w:t>541</w:t>
        </w:r>
        <w:r w:rsidR="007160E9">
          <w:rPr>
            <w:noProof/>
            <w:webHidden/>
          </w:rPr>
          <w:fldChar w:fldCharType="end"/>
        </w:r>
      </w:hyperlink>
    </w:p>
    <w:p w14:paraId="16679C85" w14:textId="37F65463" w:rsidR="007160E9" w:rsidRDefault="00605324">
      <w:pPr>
        <w:pStyle w:val="Indholdsfortegnelse5"/>
        <w:tabs>
          <w:tab w:val="right" w:leader="dot" w:pos="9059"/>
        </w:tabs>
        <w:rPr>
          <w:rFonts w:eastAsiaTheme="minorEastAsia" w:cstheme="minorBidi"/>
          <w:noProof/>
          <w:sz w:val="24"/>
          <w:szCs w:val="24"/>
          <w:lang w:eastAsia="en-GB"/>
        </w:rPr>
      </w:pPr>
      <w:hyperlink w:anchor="_Toc102128497" w:history="1">
        <w:r w:rsidR="007160E9" w:rsidRPr="000D78BE">
          <w:rPr>
            <w:rStyle w:val="Hyperlink"/>
            <w:noProof/>
          </w:rPr>
          <w:t>Task 15:46 Full service playback – Subtitling for the hard-of-hearing</w:t>
        </w:r>
        <w:r w:rsidR="007160E9">
          <w:rPr>
            <w:noProof/>
            <w:webHidden/>
          </w:rPr>
          <w:tab/>
        </w:r>
        <w:r w:rsidR="007160E9">
          <w:rPr>
            <w:noProof/>
            <w:webHidden/>
          </w:rPr>
          <w:fldChar w:fldCharType="begin"/>
        </w:r>
        <w:r w:rsidR="007160E9">
          <w:rPr>
            <w:noProof/>
            <w:webHidden/>
          </w:rPr>
          <w:instrText xml:space="preserve"> PAGEREF _Toc102128497 \h </w:instrText>
        </w:r>
        <w:r w:rsidR="007160E9">
          <w:rPr>
            <w:noProof/>
            <w:webHidden/>
          </w:rPr>
        </w:r>
        <w:r w:rsidR="007160E9">
          <w:rPr>
            <w:noProof/>
            <w:webHidden/>
          </w:rPr>
          <w:fldChar w:fldCharType="separate"/>
        </w:r>
        <w:r w:rsidR="00AE266A">
          <w:rPr>
            <w:noProof/>
            <w:webHidden/>
          </w:rPr>
          <w:t>543</w:t>
        </w:r>
        <w:r w:rsidR="007160E9">
          <w:rPr>
            <w:noProof/>
            <w:webHidden/>
          </w:rPr>
          <w:fldChar w:fldCharType="end"/>
        </w:r>
      </w:hyperlink>
    </w:p>
    <w:p w14:paraId="1FEC4F85" w14:textId="001026D8" w:rsidR="007160E9" w:rsidRDefault="00605324">
      <w:pPr>
        <w:pStyle w:val="Indholdsfortegnelse5"/>
        <w:tabs>
          <w:tab w:val="right" w:leader="dot" w:pos="9059"/>
        </w:tabs>
        <w:rPr>
          <w:rFonts w:eastAsiaTheme="minorEastAsia" w:cstheme="minorBidi"/>
          <w:noProof/>
          <w:sz w:val="24"/>
          <w:szCs w:val="24"/>
          <w:lang w:eastAsia="en-GB"/>
        </w:rPr>
      </w:pPr>
      <w:hyperlink w:anchor="_Toc102128498" w:history="1">
        <w:r w:rsidR="007160E9" w:rsidRPr="000D78BE">
          <w:rPr>
            <w:rStyle w:val="Hyperlink"/>
            <w:noProof/>
          </w:rPr>
          <w:t>Task 15:47 Full service playback – Dynamic update of PMT subtitling type</w:t>
        </w:r>
        <w:r w:rsidR="007160E9">
          <w:rPr>
            <w:noProof/>
            <w:webHidden/>
          </w:rPr>
          <w:tab/>
        </w:r>
        <w:r w:rsidR="007160E9">
          <w:rPr>
            <w:noProof/>
            <w:webHidden/>
          </w:rPr>
          <w:fldChar w:fldCharType="begin"/>
        </w:r>
        <w:r w:rsidR="007160E9">
          <w:rPr>
            <w:noProof/>
            <w:webHidden/>
          </w:rPr>
          <w:instrText xml:space="preserve"> PAGEREF _Toc102128498 \h </w:instrText>
        </w:r>
        <w:r w:rsidR="007160E9">
          <w:rPr>
            <w:noProof/>
            <w:webHidden/>
          </w:rPr>
        </w:r>
        <w:r w:rsidR="007160E9">
          <w:rPr>
            <w:noProof/>
            <w:webHidden/>
          </w:rPr>
          <w:fldChar w:fldCharType="separate"/>
        </w:r>
        <w:r w:rsidR="00AE266A">
          <w:rPr>
            <w:noProof/>
            <w:webHidden/>
          </w:rPr>
          <w:t>545</w:t>
        </w:r>
        <w:r w:rsidR="007160E9">
          <w:rPr>
            <w:noProof/>
            <w:webHidden/>
          </w:rPr>
          <w:fldChar w:fldCharType="end"/>
        </w:r>
      </w:hyperlink>
    </w:p>
    <w:p w14:paraId="47B35371" w14:textId="06AEEDE3" w:rsidR="007160E9" w:rsidRDefault="00605324">
      <w:pPr>
        <w:pStyle w:val="Indholdsfortegnelse5"/>
        <w:tabs>
          <w:tab w:val="right" w:leader="dot" w:pos="9059"/>
        </w:tabs>
        <w:rPr>
          <w:rFonts w:eastAsiaTheme="minorEastAsia" w:cstheme="minorBidi"/>
          <w:noProof/>
          <w:sz w:val="24"/>
          <w:szCs w:val="24"/>
          <w:lang w:eastAsia="en-GB"/>
        </w:rPr>
      </w:pPr>
      <w:hyperlink w:anchor="_Toc102128499" w:history="1">
        <w:r w:rsidR="007160E9" w:rsidRPr="000D78BE">
          <w:rPr>
            <w:rStyle w:val="Hyperlink"/>
            <w:noProof/>
          </w:rPr>
          <w:t>Task 15:48 Full service playback – Subtitling synchronization</w:t>
        </w:r>
        <w:r w:rsidR="007160E9">
          <w:rPr>
            <w:noProof/>
            <w:webHidden/>
          </w:rPr>
          <w:tab/>
        </w:r>
        <w:r w:rsidR="007160E9">
          <w:rPr>
            <w:noProof/>
            <w:webHidden/>
          </w:rPr>
          <w:fldChar w:fldCharType="begin"/>
        </w:r>
        <w:r w:rsidR="007160E9">
          <w:rPr>
            <w:noProof/>
            <w:webHidden/>
          </w:rPr>
          <w:instrText xml:space="preserve"> PAGEREF _Toc102128499 \h </w:instrText>
        </w:r>
        <w:r w:rsidR="007160E9">
          <w:rPr>
            <w:noProof/>
            <w:webHidden/>
          </w:rPr>
        </w:r>
        <w:r w:rsidR="007160E9">
          <w:rPr>
            <w:noProof/>
            <w:webHidden/>
          </w:rPr>
          <w:fldChar w:fldCharType="separate"/>
        </w:r>
        <w:r w:rsidR="00AE266A">
          <w:rPr>
            <w:noProof/>
            <w:webHidden/>
          </w:rPr>
          <w:t>546</w:t>
        </w:r>
        <w:r w:rsidR="007160E9">
          <w:rPr>
            <w:noProof/>
            <w:webHidden/>
          </w:rPr>
          <w:fldChar w:fldCharType="end"/>
        </w:r>
      </w:hyperlink>
    </w:p>
    <w:p w14:paraId="459503BF" w14:textId="7FE8C087" w:rsidR="007160E9" w:rsidRDefault="00605324">
      <w:pPr>
        <w:pStyle w:val="Indholdsfortegnelse5"/>
        <w:tabs>
          <w:tab w:val="right" w:leader="dot" w:pos="9059"/>
        </w:tabs>
        <w:rPr>
          <w:rFonts w:eastAsiaTheme="minorEastAsia" w:cstheme="minorBidi"/>
          <w:noProof/>
          <w:sz w:val="24"/>
          <w:szCs w:val="24"/>
          <w:lang w:eastAsia="en-GB"/>
        </w:rPr>
      </w:pPr>
      <w:hyperlink w:anchor="_Toc102128500" w:history="1">
        <w:r w:rsidR="007160E9" w:rsidRPr="000D78BE">
          <w:rPr>
            <w:rStyle w:val="Hyperlink"/>
            <w:noProof/>
          </w:rPr>
          <w:t>Task 15:49 Full service playback – Subtitling synchronization in time-shift</w:t>
        </w:r>
        <w:r w:rsidR="007160E9">
          <w:rPr>
            <w:noProof/>
            <w:webHidden/>
          </w:rPr>
          <w:tab/>
        </w:r>
        <w:r w:rsidR="007160E9">
          <w:rPr>
            <w:noProof/>
            <w:webHidden/>
          </w:rPr>
          <w:fldChar w:fldCharType="begin"/>
        </w:r>
        <w:r w:rsidR="007160E9">
          <w:rPr>
            <w:noProof/>
            <w:webHidden/>
          </w:rPr>
          <w:instrText xml:space="preserve"> PAGEREF _Toc102128500 \h </w:instrText>
        </w:r>
        <w:r w:rsidR="007160E9">
          <w:rPr>
            <w:noProof/>
            <w:webHidden/>
          </w:rPr>
        </w:r>
        <w:r w:rsidR="007160E9">
          <w:rPr>
            <w:noProof/>
            <w:webHidden/>
          </w:rPr>
          <w:fldChar w:fldCharType="separate"/>
        </w:r>
        <w:r w:rsidR="00AE266A">
          <w:rPr>
            <w:noProof/>
            <w:webHidden/>
          </w:rPr>
          <w:t>548</w:t>
        </w:r>
        <w:r w:rsidR="007160E9">
          <w:rPr>
            <w:noProof/>
            <w:webHidden/>
          </w:rPr>
          <w:fldChar w:fldCharType="end"/>
        </w:r>
      </w:hyperlink>
    </w:p>
    <w:p w14:paraId="00BD8D3C" w14:textId="1F2F0934" w:rsidR="007160E9" w:rsidRDefault="00605324">
      <w:pPr>
        <w:pStyle w:val="Indholdsfortegnelse5"/>
        <w:tabs>
          <w:tab w:val="right" w:leader="dot" w:pos="9059"/>
        </w:tabs>
        <w:rPr>
          <w:rFonts w:eastAsiaTheme="minorEastAsia" w:cstheme="minorBidi"/>
          <w:noProof/>
          <w:sz w:val="24"/>
          <w:szCs w:val="24"/>
          <w:lang w:eastAsia="en-GB"/>
        </w:rPr>
      </w:pPr>
      <w:hyperlink w:anchor="_Toc102128501" w:history="1">
        <w:r w:rsidR="007160E9" w:rsidRPr="000D78BE">
          <w:rPr>
            <w:rStyle w:val="Hyperlink"/>
            <w:noProof/>
          </w:rPr>
          <w:t>Task 15:50 Full service playback – Dynamic update of PMT video and audio PIDs</w:t>
        </w:r>
        <w:r w:rsidR="007160E9">
          <w:rPr>
            <w:noProof/>
            <w:webHidden/>
          </w:rPr>
          <w:tab/>
        </w:r>
        <w:r w:rsidR="007160E9">
          <w:rPr>
            <w:noProof/>
            <w:webHidden/>
          </w:rPr>
          <w:fldChar w:fldCharType="begin"/>
        </w:r>
        <w:r w:rsidR="007160E9">
          <w:rPr>
            <w:noProof/>
            <w:webHidden/>
          </w:rPr>
          <w:instrText xml:space="preserve"> PAGEREF _Toc102128501 \h </w:instrText>
        </w:r>
        <w:r w:rsidR="007160E9">
          <w:rPr>
            <w:noProof/>
            <w:webHidden/>
          </w:rPr>
        </w:r>
        <w:r w:rsidR="007160E9">
          <w:rPr>
            <w:noProof/>
            <w:webHidden/>
          </w:rPr>
          <w:fldChar w:fldCharType="separate"/>
        </w:r>
        <w:r w:rsidR="00AE266A">
          <w:rPr>
            <w:noProof/>
            <w:webHidden/>
          </w:rPr>
          <w:t>549</w:t>
        </w:r>
        <w:r w:rsidR="007160E9">
          <w:rPr>
            <w:noProof/>
            <w:webHidden/>
          </w:rPr>
          <w:fldChar w:fldCharType="end"/>
        </w:r>
      </w:hyperlink>
    </w:p>
    <w:p w14:paraId="02DFD7EB" w14:textId="6A80D19A" w:rsidR="007160E9" w:rsidRDefault="00605324">
      <w:pPr>
        <w:pStyle w:val="Indholdsfortegnelse5"/>
        <w:tabs>
          <w:tab w:val="right" w:leader="dot" w:pos="9059"/>
        </w:tabs>
        <w:rPr>
          <w:rFonts w:eastAsiaTheme="minorEastAsia" w:cstheme="minorBidi"/>
          <w:noProof/>
          <w:sz w:val="24"/>
          <w:szCs w:val="24"/>
          <w:lang w:eastAsia="en-GB"/>
        </w:rPr>
      </w:pPr>
      <w:hyperlink w:anchor="_Toc102128502" w:history="1">
        <w:r w:rsidR="007160E9" w:rsidRPr="000D78BE">
          <w:rPr>
            <w:rStyle w:val="Hyperlink"/>
            <w:noProof/>
          </w:rPr>
          <w:t>Task 15:51 Full service playback – Dynamic update of video aspect ratio</w:t>
        </w:r>
        <w:r w:rsidR="007160E9">
          <w:rPr>
            <w:noProof/>
            <w:webHidden/>
          </w:rPr>
          <w:tab/>
        </w:r>
        <w:r w:rsidR="007160E9">
          <w:rPr>
            <w:noProof/>
            <w:webHidden/>
          </w:rPr>
          <w:fldChar w:fldCharType="begin"/>
        </w:r>
        <w:r w:rsidR="007160E9">
          <w:rPr>
            <w:noProof/>
            <w:webHidden/>
          </w:rPr>
          <w:instrText xml:space="preserve"> PAGEREF _Toc102128502 \h </w:instrText>
        </w:r>
        <w:r w:rsidR="007160E9">
          <w:rPr>
            <w:noProof/>
            <w:webHidden/>
          </w:rPr>
        </w:r>
        <w:r w:rsidR="007160E9">
          <w:rPr>
            <w:noProof/>
            <w:webHidden/>
          </w:rPr>
          <w:fldChar w:fldCharType="separate"/>
        </w:r>
        <w:r w:rsidR="00AE266A">
          <w:rPr>
            <w:noProof/>
            <w:webHidden/>
          </w:rPr>
          <w:t>551</w:t>
        </w:r>
        <w:r w:rsidR="007160E9">
          <w:rPr>
            <w:noProof/>
            <w:webHidden/>
          </w:rPr>
          <w:fldChar w:fldCharType="end"/>
        </w:r>
      </w:hyperlink>
    </w:p>
    <w:p w14:paraId="606B10C9" w14:textId="6AF5E63F" w:rsidR="007160E9" w:rsidRDefault="00605324">
      <w:pPr>
        <w:pStyle w:val="Indholdsfortegnelse5"/>
        <w:tabs>
          <w:tab w:val="right" w:leader="dot" w:pos="9059"/>
        </w:tabs>
        <w:rPr>
          <w:rFonts w:eastAsiaTheme="minorEastAsia" w:cstheme="minorBidi"/>
          <w:noProof/>
          <w:sz w:val="24"/>
          <w:szCs w:val="24"/>
          <w:lang w:eastAsia="en-GB"/>
        </w:rPr>
      </w:pPr>
      <w:hyperlink w:anchor="_Toc102128503" w:history="1">
        <w:r w:rsidR="007160E9" w:rsidRPr="000D78BE">
          <w:rPr>
            <w:rStyle w:val="Hyperlink"/>
            <w:noProof/>
          </w:rPr>
          <w:t>Task 15:52 Full service playback – Dynamic update of PMT CA status</w:t>
        </w:r>
        <w:r w:rsidR="007160E9">
          <w:rPr>
            <w:noProof/>
            <w:webHidden/>
          </w:rPr>
          <w:tab/>
        </w:r>
        <w:r w:rsidR="007160E9">
          <w:rPr>
            <w:noProof/>
            <w:webHidden/>
          </w:rPr>
          <w:fldChar w:fldCharType="begin"/>
        </w:r>
        <w:r w:rsidR="007160E9">
          <w:rPr>
            <w:noProof/>
            <w:webHidden/>
          </w:rPr>
          <w:instrText xml:space="preserve"> PAGEREF _Toc102128503 \h </w:instrText>
        </w:r>
        <w:r w:rsidR="007160E9">
          <w:rPr>
            <w:noProof/>
            <w:webHidden/>
          </w:rPr>
        </w:r>
        <w:r w:rsidR="007160E9">
          <w:rPr>
            <w:noProof/>
            <w:webHidden/>
          </w:rPr>
          <w:fldChar w:fldCharType="separate"/>
        </w:r>
        <w:r w:rsidR="00AE266A">
          <w:rPr>
            <w:noProof/>
            <w:webHidden/>
          </w:rPr>
          <w:t>552</w:t>
        </w:r>
        <w:r w:rsidR="007160E9">
          <w:rPr>
            <w:noProof/>
            <w:webHidden/>
          </w:rPr>
          <w:fldChar w:fldCharType="end"/>
        </w:r>
      </w:hyperlink>
    </w:p>
    <w:p w14:paraId="066FE020" w14:textId="768EEEE7" w:rsidR="007160E9" w:rsidRDefault="00605324">
      <w:pPr>
        <w:pStyle w:val="Indholdsfortegnelse5"/>
        <w:tabs>
          <w:tab w:val="right" w:leader="dot" w:pos="9059"/>
        </w:tabs>
        <w:rPr>
          <w:rFonts w:eastAsiaTheme="minorEastAsia" w:cstheme="minorBidi"/>
          <w:noProof/>
          <w:sz w:val="24"/>
          <w:szCs w:val="24"/>
          <w:lang w:eastAsia="en-GB"/>
        </w:rPr>
      </w:pPr>
      <w:hyperlink w:anchor="_Toc102128504" w:history="1">
        <w:r w:rsidR="007160E9" w:rsidRPr="000D78BE">
          <w:rPr>
            <w:rStyle w:val="Hyperlink"/>
            <w:noProof/>
          </w:rPr>
          <w:t>Task 15:53 Dynamic changes in video stream in playback</w:t>
        </w:r>
        <w:r w:rsidR="007160E9">
          <w:rPr>
            <w:noProof/>
            <w:webHidden/>
          </w:rPr>
          <w:tab/>
        </w:r>
        <w:r w:rsidR="007160E9">
          <w:rPr>
            <w:noProof/>
            <w:webHidden/>
          </w:rPr>
          <w:fldChar w:fldCharType="begin"/>
        </w:r>
        <w:r w:rsidR="007160E9">
          <w:rPr>
            <w:noProof/>
            <w:webHidden/>
          </w:rPr>
          <w:instrText xml:space="preserve"> PAGEREF _Toc102128504 \h </w:instrText>
        </w:r>
        <w:r w:rsidR="007160E9">
          <w:rPr>
            <w:noProof/>
            <w:webHidden/>
          </w:rPr>
        </w:r>
        <w:r w:rsidR="007160E9">
          <w:rPr>
            <w:noProof/>
            <w:webHidden/>
          </w:rPr>
          <w:fldChar w:fldCharType="separate"/>
        </w:r>
        <w:r w:rsidR="00AE266A">
          <w:rPr>
            <w:noProof/>
            <w:webHidden/>
          </w:rPr>
          <w:t>553</w:t>
        </w:r>
        <w:r w:rsidR="007160E9">
          <w:rPr>
            <w:noProof/>
            <w:webHidden/>
          </w:rPr>
          <w:fldChar w:fldCharType="end"/>
        </w:r>
      </w:hyperlink>
    </w:p>
    <w:p w14:paraId="0CF5E27A" w14:textId="64700309" w:rsidR="007160E9" w:rsidRDefault="00605324">
      <w:pPr>
        <w:pStyle w:val="Indholdsfortegnelse5"/>
        <w:tabs>
          <w:tab w:val="right" w:leader="dot" w:pos="9059"/>
        </w:tabs>
        <w:rPr>
          <w:rFonts w:eastAsiaTheme="minorEastAsia" w:cstheme="minorBidi"/>
          <w:noProof/>
          <w:sz w:val="24"/>
          <w:szCs w:val="24"/>
          <w:lang w:eastAsia="en-GB"/>
        </w:rPr>
      </w:pPr>
      <w:hyperlink w:anchor="_Toc102128505" w:history="1">
        <w:r w:rsidR="007160E9" w:rsidRPr="000D78BE">
          <w:rPr>
            <w:rStyle w:val="Hyperlink"/>
            <w:noProof/>
          </w:rPr>
          <w:t>Task 15:54 Parental lock during playback</w:t>
        </w:r>
        <w:r w:rsidR="007160E9">
          <w:rPr>
            <w:noProof/>
            <w:webHidden/>
          </w:rPr>
          <w:tab/>
        </w:r>
        <w:r w:rsidR="007160E9">
          <w:rPr>
            <w:noProof/>
            <w:webHidden/>
          </w:rPr>
          <w:fldChar w:fldCharType="begin"/>
        </w:r>
        <w:r w:rsidR="007160E9">
          <w:rPr>
            <w:noProof/>
            <w:webHidden/>
          </w:rPr>
          <w:instrText xml:space="preserve"> PAGEREF _Toc102128505 \h </w:instrText>
        </w:r>
        <w:r w:rsidR="007160E9">
          <w:rPr>
            <w:noProof/>
            <w:webHidden/>
          </w:rPr>
        </w:r>
        <w:r w:rsidR="007160E9">
          <w:rPr>
            <w:noProof/>
            <w:webHidden/>
          </w:rPr>
          <w:fldChar w:fldCharType="separate"/>
        </w:r>
        <w:r w:rsidR="00AE266A">
          <w:rPr>
            <w:noProof/>
            <w:webHidden/>
          </w:rPr>
          <w:t>555</w:t>
        </w:r>
        <w:r w:rsidR="007160E9">
          <w:rPr>
            <w:noProof/>
            <w:webHidden/>
          </w:rPr>
          <w:fldChar w:fldCharType="end"/>
        </w:r>
      </w:hyperlink>
    </w:p>
    <w:p w14:paraId="4FFE144C" w14:textId="3831587F" w:rsidR="007160E9" w:rsidRDefault="00605324">
      <w:pPr>
        <w:pStyle w:val="Indholdsfortegnelse5"/>
        <w:tabs>
          <w:tab w:val="right" w:leader="dot" w:pos="9059"/>
        </w:tabs>
        <w:rPr>
          <w:rFonts w:eastAsiaTheme="minorEastAsia" w:cstheme="minorBidi"/>
          <w:noProof/>
          <w:sz w:val="24"/>
          <w:szCs w:val="24"/>
          <w:lang w:eastAsia="en-GB"/>
        </w:rPr>
      </w:pPr>
      <w:hyperlink w:anchor="_Toc102128506" w:history="1">
        <w:r w:rsidR="007160E9" w:rsidRPr="000D78BE">
          <w:rPr>
            <w:rStyle w:val="Hyperlink"/>
            <w:noProof/>
          </w:rPr>
          <w:t>Task 15:55 Maintaining scheduled recordings after network update</w:t>
        </w:r>
        <w:r w:rsidR="007160E9">
          <w:rPr>
            <w:noProof/>
            <w:webHidden/>
          </w:rPr>
          <w:tab/>
        </w:r>
        <w:r w:rsidR="007160E9">
          <w:rPr>
            <w:noProof/>
            <w:webHidden/>
          </w:rPr>
          <w:fldChar w:fldCharType="begin"/>
        </w:r>
        <w:r w:rsidR="007160E9">
          <w:rPr>
            <w:noProof/>
            <w:webHidden/>
          </w:rPr>
          <w:instrText xml:space="preserve"> PAGEREF _Toc102128506 \h </w:instrText>
        </w:r>
        <w:r w:rsidR="007160E9">
          <w:rPr>
            <w:noProof/>
            <w:webHidden/>
          </w:rPr>
        </w:r>
        <w:r w:rsidR="007160E9">
          <w:rPr>
            <w:noProof/>
            <w:webHidden/>
          </w:rPr>
          <w:fldChar w:fldCharType="separate"/>
        </w:r>
        <w:r w:rsidR="00AE266A">
          <w:rPr>
            <w:noProof/>
            <w:webHidden/>
          </w:rPr>
          <w:t>556</w:t>
        </w:r>
        <w:r w:rsidR="007160E9">
          <w:rPr>
            <w:noProof/>
            <w:webHidden/>
          </w:rPr>
          <w:fldChar w:fldCharType="end"/>
        </w:r>
      </w:hyperlink>
    </w:p>
    <w:p w14:paraId="615D875E" w14:textId="581CCD03" w:rsidR="007160E9" w:rsidRDefault="00605324">
      <w:pPr>
        <w:pStyle w:val="Indholdsfortegnelse5"/>
        <w:tabs>
          <w:tab w:val="right" w:leader="dot" w:pos="9059"/>
        </w:tabs>
        <w:rPr>
          <w:rFonts w:eastAsiaTheme="minorEastAsia" w:cstheme="minorBidi"/>
          <w:noProof/>
          <w:sz w:val="24"/>
          <w:szCs w:val="24"/>
          <w:lang w:eastAsia="en-GB"/>
        </w:rPr>
      </w:pPr>
      <w:hyperlink w:anchor="_Toc102128507" w:history="1">
        <w:r w:rsidR="007160E9" w:rsidRPr="000D78BE">
          <w:rPr>
            <w:rStyle w:val="Hyperlink"/>
            <w:noProof/>
          </w:rPr>
          <w:t>Task 15:56 User actions disturbing the recording</w:t>
        </w:r>
        <w:r w:rsidR="007160E9">
          <w:rPr>
            <w:noProof/>
            <w:webHidden/>
          </w:rPr>
          <w:tab/>
        </w:r>
        <w:r w:rsidR="007160E9">
          <w:rPr>
            <w:noProof/>
            <w:webHidden/>
          </w:rPr>
          <w:fldChar w:fldCharType="begin"/>
        </w:r>
        <w:r w:rsidR="007160E9">
          <w:rPr>
            <w:noProof/>
            <w:webHidden/>
          </w:rPr>
          <w:instrText xml:space="preserve"> PAGEREF _Toc102128507 \h </w:instrText>
        </w:r>
        <w:r w:rsidR="007160E9">
          <w:rPr>
            <w:noProof/>
            <w:webHidden/>
          </w:rPr>
        </w:r>
        <w:r w:rsidR="007160E9">
          <w:rPr>
            <w:noProof/>
            <w:webHidden/>
          </w:rPr>
          <w:fldChar w:fldCharType="separate"/>
        </w:r>
        <w:r w:rsidR="00AE266A">
          <w:rPr>
            <w:noProof/>
            <w:webHidden/>
          </w:rPr>
          <w:t>557</w:t>
        </w:r>
        <w:r w:rsidR="007160E9">
          <w:rPr>
            <w:noProof/>
            <w:webHidden/>
          </w:rPr>
          <w:fldChar w:fldCharType="end"/>
        </w:r>
      </w:hyperlink>
    </w:p>
    <w:p w14:paraId="5C1F003B" w14:textId="63F1D3DD"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508" w:history="1">
        <w:r w:rsidR="007160E9" w:rsidRPr="000D78BE">
          <w:rPr>
            <w:rStyle w:val="Hyperlink"/>
            <w:noProof/>
            <w:lang w:val="en-US"/>
          </w:rPr>
          <w:t>2.16 Task 16: IRD System Software and API</w:t>
        </w:r>
        <w:r w:rsidR="007160E9">
          <w:rPr>
            <w:noProof/>
            <w:webHidden/>
          </w:rPr>
          <w:tab/>
        </w:r>
        <w:r w:rsidR="007160E9">
          <w:rPr>
            <w:noProof/>
            <w:webHidden/>
          </w:rPr>
          <w:fldChar w:fldCharType="begin"/>
        </w:r>
        <w:r w:rsidR="007160E9">
          <w:rPr>
            <w:noProof/>
            <w:webHidden/>
          </w:rPr>
          <w:instrText xml:space="preserve"> PAGEREF _Toc102128508 \h </w:instrText>
        </w:r>
        <w:r w:rsidR="007160E9">
          <w:rPr>
            <w:noProof/>
            <w:webHidden/>
          </w:rPr>
        </w:r>
        <w:r w:rsidR="007160E9">
          <w:rPr>
            <w:noProof/>
            <w:webHidden/>
          </w:rPr>
          <w:fldChar w:fldCharType="separate"/>
        </w:r>
        <w:r w:rsidR="00AE266A">
          <w:rPr>
            <w:noProof/>
            <w:webHidden/>
          </w:rPr>
          <w:t>559</w:t>
        </w:r>
        <w:r w:rsidR="007160E9">
          <w:rPr>
            <w:noProof/>
            <w:webHidden/>
          </w:rPr>
          <w:fldChar w:fldCharType="end"/>
        </w:r>
      </w:hyperlink>
    </w:p>
    <w:p w14:paraId="2C58C488" w14:textId="4F59B514" w:rsidR="007160E9" w:rsidRDefault="00605324">
      <w:pPr>
        <w:pStyle w:val="Indholdsfortegnelse3"/>
        <w:tabs>
          <w:tab w:val="right" w:leader="dot" w:pos="9059"/>
        </w:tabs>
        <w:rPr>
          <w:rFonts w:eastAsiaTheme="minorEastAsia" w:cstheme="minorBidi"/>
          <w:noProof/>
          <w:sz w:val="24"/>
          <w:szCs w:val="24"/>
          <w:lang w:eastAsia="en-GB"/>
        </w:rPr>
      </w:pPr>
      <w:hyperlink w:anchor="_Toc102128510" w:history="1">
        <w:r w:rsidR="007160E9" w:rsidRPr="000D78BE">
          <w:rPr>
            <w:rStyle w:val="Hyperlink"/>
            <w:noProof/>
            <w:lang w:val="en-US"/>
          </w:rPr>
          <w:t>2.16.1 Introduction</w:t>
        </w:r>
        <w:r w:rsidR="007160E9">
          <w:rPr>
            <w:noProof/>
            <w:webHidden/>
          </w:rPr>
          <w:tab/>
        </w:r>
        <w:r w:rsidR="007160E9">
          <w:rPr>
            <w:noProof/>
            <w:webHidden/>
          </w:rPr>
          <w:fldChar w:fldCharType="begin"/>
        </w:r>
        <w:r w:rsidR="007160E9">
          <w:rPr>
            <w:noProof/>
            <w:webHidden/>
          </w:rPr>
          <w:instrText xml:space="preserve"> PAGEREF _Toc102128510 \h </w:instrText>
        </w:r>
        <w:r w:rsidR="007160E9">
          <w:rPr>
            <w:noProof/>
            <w:webHidden/>
          </w:rPr>
        </w:r>
        <w:r w:rsidR="007160E9">
          <w:rPr>
            <w:noProof/>
            <w:webHidden/>
          </w:rPr>
          <w:fldChar w:fldCharType="separate"/>
        </w:r>
        <w:r w:rsidR="00AE266A">
          <w:rPr>
            <w:noProof/>
            <w:webHidden/>
          </w:rPr>
          <w:t>559</w:t>
        </w:r>
        <w:r w:rsidR="007160E9">
          <w:rPr>
            <w:noProof/>
            <w:webHidden/>
          </w:rPr>
          <w:fldChar w:fldCharType="end"/>
        </w:r>
      </w:hyperlink>
    </w:p>
    <w:p w14:paraId="64785ADD" w14:textId="3F849A68" w:rsidR="007160E9" w:rsidRDefault="00605324">
      <w:pPr>
        <w:pStyle w:val="Indholdsfortegnelse3"/>
        <w:tabs>
          <w:tab w:val="right" w:leader="dot" w:pos="9059"/>
        </w:tabs>
        <w:rPr>
          <w:rFonts w:eastAsiaTheme="minorEastAsia" w:cstheme="minorBidi"/>
          <w:noProof/>
          <w:sz w:val="24"/>
          <w:szCs w:val="24"/>
          <w:lang w:eastAsia="en-GB"/>
        </w:rPr>
      </w:pPr>
      <w:hyperlink w:anchor="_Toc102128511" w:history="1">
        <w:r w:rsidR="007160E9" w:rsidRPr="000D78BE">
          <w:rPr>
            <w:rStyle w:val="Hyperlink"/>
            <w:noProof/>
          </w:rPr>
          <w:t>2.16.2 List of test cases</w:t>
        </w:r>
        <w:r w:rsidR="007160E9">
          <w:rPr>
            <w:noProof/>
            <w:webHidden/>
          </w:rPr>
          <w:tab/>
        </w:r>
        <w:r w:rsidR="007160E9">
          <w:rPr>
            <w:noProof/>
            <w:webHidden/>
          </w:rPr>
          <w:fldChar w:fldCharType="begin"/>
        </w:r>
        <w:r w:rsidR="007160E9">
          <w:rPr>
            <w:noProof/>
            <w:webHidden/>
          </w:rPr>
          <w:instrText xml:space="preserve"> PAGEREF _Toc102128511 \h </w:instrText>
        </w:r>
        <w:r w:rsidR="007160E9">
          <w:rPr>
            <w:noProof/>
            <w:webHidden/>
          </w:rPr>
        </w:r>
        <w:r w:rsidR="007160E9">
          <w:rPr>
            <w:noProof/>
            <w:webHidden/>
          </w:rPr>
          <w:fldChar w:fldCharType="separate"/>
        </w:r>
        <w:r w:rsidR="00AE266A">
          <w:rPr>
            <w:noProof/>
            <w:webHidden/>
          </w:rPr>
          <w:t>560</w:t>
        </w:r>
        <w:r w:rsidR="007160E9">
          <w:rPr>
            <w:noProof/>
            <w:webHidden/>
          </w:rPr>
          <w:fldChar w:fldCharType="end"/>
        </w:r>
      </w:hyperlink>
    </w:p>
    <w:p w14:paraId="7842B8BB" w14:textId="5D244EF6" w:rsidR="007160E9" w:rsidRDefault="00605324">
      <w:pPr>
        <w:pStyle w:val="Indholdsfortegnelse3"/>
        <w:tabs>
          <w:tab w:val="right" w:leader="dot" w:pos="9059"/>
        </w:tabs>
        <w:rPr>
          <w:rFonts w:eastAsiaTheme="minorEastAsia" w:cstheme="minorBidi"/>
          <w:noProof/>
          <w:sz w:val="24"/>
          <w:szCs w:val="24"/>
          <w:lang w:eastAsia="en-GB"/>
        </w:rPr>
      </w:pPr>
      <w:hyperlink w:anchor="_Toc102128512" w:history="1">
        <w:r w:rsidR="007160E9" w:rsidRPr="000D78BE">
          <w:rPr>
            <w:rStyle w:val="Hyperlink"/>
            <w:noProof/>
          </w:rPr>
          <w:t>2.16.3 Test cases</w:t>
        </w:r>
        <w:r w:rsidR="007160E9">
          <w:rPr>
            <w:noProof/>
            <w:webHidden/>
          </w:rPr>
          <w:tab/>
        </w:r>
        <w:r w:rsidR="007160E9">
          <w:rPr>
            <w:noProof/>
            <w:webHidden/>
          </w:rPr>
          <w:fldChar w:fldCharType="begin"/>
        </w:r>
        <w:r w:rsidR="007160E9">
          <w:rPr>
            <w:noProof/>
            <w:webHidden/>
          </w:rPr>
          <w:instrText xml:space="preserve"> PAGEREF _Toc102128512 \h </w:instrText>
        </w:r>
        <w:r w:rsidR="007160E9">
          <w:rPr>
            <w:noProof/>
            <w:webHidden/>
          </w:rPr>
        </w:r>
        <w:r w:rsidR="007160E9">
          <w:rPr>
            <w:noProof/>
            <w:webHidden/>
          </w:rPr>
          <w:fldChar w:fldCharType="separate"/>
        </w:r>
        <w:r w:rsidR="00AE266A">
          <w:rPr>
            <w:noProof/>
            <w:webHidden/>
          </w:rPr>
          <w:t>562</w:t>
        </w:r>
        <w:r w:rsidR="007160E9">
          <w:rPr>
            <w:noProof/>
            <w:webHidden/>
          </w:rPr>
          <w:fldChar w:fldCharType="end"/>
        </w:r>
      </w:hyperlink>
    </w:p>
    <w:p w14:paraId="32B5E614" w14:textId="54F622A2" w:rsidR="007160E9" w:rsidRDefault="00605324">
      <w:pPr>
        <w:pStyle w:val="Indholdsfortegnelse5"/>
        <w:tabs>
          <w:tab w:val="right" w:leader="dot" w:pos="9059"/>
        </w:tabs>
        <w:rPr>
          <w:rFonts w:eastAsiaTheme="minorEastAsia" w:cstheme="minorBidi"/>
          <w:noProof/>
          <w:sz w:val="24"/>
          <w:szCs w:val="24"/>
          <w:lang w:eastAsia="en-GB"/>
        </w:rPr>
      </w:pPr>
      <w:hyperlink w:anchor="_Toc102128513" w:history="1">
        <w:r w:rsidR="007160E9" w:rsidRPr="000D78BE">
          <w:rPr>
            <w:rStyle w:val="Hyperlink"/>
            <w:noProof/>
          </w:rPr>
          <w:t>Task 16:1 – 16:50</w:t>
        </w:r>
        <w:r w:rsidR="007160E9">
          <w:rPr>
            <w:noProof/>
            <w:webHidden/>
          </w:rPr>
          <w:tab/>
        </w:r>
        <w:r w:rsidR="007160E9">
          <w:rPr>
            <w:noProof/>
            <w:webHidden/>
          </w:rPr>
          <w:fldChar w:fldCharType="begin"/>
        </w:r>
        <w:r w:rsidR="007160E9">
          <w:rPr>
            <w:noProof/>
            <w:webHidden/>
          </w:rPr>
          <w:instrText xml:space="preserve"> PAGEREF _Toc102128513 \h </w:instrText>
        </w:r>
        <w:r w:rsidR="007160E9">
          <w:rPr>
            <w:noProof/>
            <w:webHidden/>
          </w:rPr>
        </w:r>
        <w:r w:rsidR="007160E9">
          <w:rPr>
            <w:noProof/>
            <w:webHidden/>
          </w:rPr>
          <w:fldChar w:fldCharType="separate"/>
        </w:r>
        <w:r w:rsidR="00AE266A">
          <w:rPr>
            <w:noProof/>
            <w:webHidden/>
          </w:rPr>
          <w:t>562</w:t>
        </w:r>
        <w:r w:rsidR="007160E9">
          <w:rPr>
            <w:noProof/>
            <w:webHidden/>
          </w:rPr>
          <w:fldChar w:fldCharType="end"/>
        </w:r>
      </w:hyperlink>
    </w:p>
    <w:p w14:paraId="074868C2" w14:textId="019B96F1" w:rsidR="007160E9" w:rsidRDefault="00605324">
      <w:pPr>
        <w:pStyle w:val="Indholdsfortegnelse5"/>
        <w:tabs>
          <w:tab w:val="right" w:leader="dot" w:pos="9059"/>
        </w:tabs>
        <w:rPr>
          <w:rFonts w:eastAsiaTheme="minorEastAsia" w:cstheme="minorBidi"/>
          <w:noProof/>
          <w:sz w:val="24"/>
          <w:szCs w:val="24"/>
          <w:lang w:eastAsia="en-GB"/>
        </w:rPr>
      </w:pPr>
      <w:hyperlink w:anchor="_Toc102128514" w:history="1">
        <w:r w:rsidR="007160E9" w:rsidRPr="000D78BE">
          <w:rPr>
            <w:rStyle w:val="Hyperlink"/>
            <w:noProof/>
          </w:rPr>
          <w:t>Task 16:51 HbbTV Global setting</w:t>
        </w:r>
        <w:r w:rsidR="007160E9">
          <w:rPr>
            <w:noProof/>
            <w:webHidden/>
          </w:rPr>
          <w:tab/>
        </w:r>
        <w:r w:rsidR="007160E9">
          <w:rPr>
            <w:noProof/>
            <w:webHidden/>
          </w:rPr>
          <w:fldChar w:fldCharType="begin"/>
        </w:r>
        <w:r w:rsidR="007160E9">
          <w:rPr>
            <w:noProof/>
            <w:webHidden/>
          </w:rPr>
          <w:instrText xml:space="preserve"> PAGEREF _Toc102128514 \h </w:instrText>
        </w:r>
        <w:r w:rsidR="007160E9">
          <w:rPr>
            <w:noProof/>
            <w:webHidden/>
          </w:rPr>
        </w:r>
        <w:r w:rsidR="007160E9">
          <w:rPr>
            <w:noProof/>
            <w:webHidden/>
          </w:rPr>
          <w:fldChar w:fldCharType="separate"/>
        </w:r>
        <w:r w:rsidR="00AE266A">
          <w:rPr>
            <w:noProof/>
            <w:webHidden/>
          </w:rPr>
          <w:t>562</w:t>
        </w:r>
        <w:r w:rsidR="007160E9">
          <w:rPr>
            <w:noProof/>
            <w:webHidden/>
          </w:rPr>
          <w:fldChar w:fldCharType="end"/>
        </w:r>
      </w:hyperlink>
    </w:p>
    <w:p w14:paraId="7FE785A2" w14:textId="48FA5937" w:rsidR="007160E9" w:rsidRDefault="00605324">
      <w:pPr>
        <w:pStyle w:val="Indholdsfortegnelse5"/>
        <w:tabs>
          <w:tab w:val="right" w:leader="dot" w:pos="9059"/>
        </w:tabs>
        <w:rPr>
          <w:rFonts w:eastAsiaTheme="minorEastAsia" w:cstheme="minorBidi"/>
          <w:noProof/>
          <w:sz w:val="24"/>
          <w:szCs w:val="24"/>
          <w:lang w:eastAsia="en-GB"/>
        </w:rPr>
      </w:pPr>
      <w:hyperlink w:anchor="_Toc102128515" w:history="1">
        <w:r w:rsidR="007160E9" w:rsidRPr="000D78BE">
          <w:rPr>
            <w:rStyle w:val="Hyperlink"/>
            <w:noProof/>
          </w:rPr>
          <w:t>Task 16:52 – 16:59 (es.TDThibrida and fr.HDForum tests)</w:t>
        </w:r>
        <w:r w:rsidR="007160E9">
          <w:rPr>
            <w:noProof/>
            <w:webHidden/>
          </w:rPr>
          <w:tab/>
        </w:r>
        <w:r w:rsidR="007160E9">
          <w:rPr>
            <w:noProof/>
            <w:webHidden/>
          </w:rPr>
          <w:fldChar w:fldCharType="begin"/>
        </w:r>
        <w:r w:rsidR="007160E9">
          <w:rPr>
            <w:noProof/>
            <w:webHidden/>
          </w:rPr>
          <w:instrText xml:space="preserve"> PAGEREF _Toc102128515 \h </w:instrText>
        </w:r>
        <w:r w:rsidR="007160E9">
          <w:rPr>
            <w:noProof/>
            <w:webHidden/>
          </w:rPr>
        </w:r>
        <w:r w:rsidR="007160E9">
          <w:rPr>
            <w:noProof/>
            <w:webHidden/>
          </w:rPr>
          <w:fldChar w:fldCharType="separate"/>
        </w:r>
        <w:r w:rsidR="00AE266A">
          <w:rPr>
            <w:noProof/>
            <w:webHidden/>
          </w:rPr>
          <w:t>563</w:t>
        </w:r>
        <w:r w:rsidR="007160E9">
          <w:rPr>
            <w:noProof/>
            <w:webHidden/>
          </w:rPr>
          <w:fldChar w:fldCharType="end"/>
        </w:r>
      </w:hyperlink>
    </w:p>
    <w:p w14:paraId="6FFE89AA" w14:textId="473D7FA1" w:rsidR="007160E9" w:rsidRDefault="00605324">
      <w:pPr>
        <w:pStyle w:val="Indholdsfortegnelse5"/>
        <w:tabs>
          <w:tab w:val="right" w:leader="dot" w:pos="9059"/>
        </w:tabs>
        <w:rPr>
          <w:rFonts w:eastAsiaTheme="minorEastAsia" w:cstheme="minorBidi"/>
          <w:noProof/>
          <w:sz w:val="24"/>
          <w:szCs w:val="24"/>
          <w:lang w:eastAsia="en-GB"/>
        </w:rPr>
      </w:pPr>
      <w:hyperlink w:anchor="_Toc102128516" w:history="1">
        <w:r w:rsidR="007160E9" w:rsidRPr="000D78BE">
          <w:rPr>
            <w:rStyle w:val="Hyperlink"/>
            <w:noProof/>
          </w:rPr>
          <w:t>Task 16:60 Teletext - Simultaneous EBU Teletext and HbbTV Digital Teletext (8:6)</w:t>
        </w:r>
        <w:r w:rsidR="007160E9">
          <w:rPr>
            <w:noProof/>
            <w:webHidden/>
          </w:rPr>
          <w:tab/>
        </w:r>
        <w:r w:rsidR="007160E9">
          <w:rPr>
            <w:noProof/>
            <w:webHidden/>
          </w:rPr>
          <w:fldChar w:fldCharType="begin"/>
        </w:r>
        <w:r w:rsidR="007160E9">
          <w:rPr>
            <w:noProof/>
            <w:webHidden/>
          </w:rPr>
          <w:instrText xml:space="preserve"> PAGEREF _Toc102128516 \h </w:instrText>
        </w:r>
        <w:r w:rsidR="007160E9">
          <w:rPr>
            <w:noProof/>
            <w:webHidden/>
          </w:rPr>
        </w:r>
        <w:r w:rsidR="007160E9">
          <w:rPr>
            <w:noProof/>
            <w:webHidden/>
          </w:rPr>
          <w:fldChar w:fldCharType="separate"/>
        </w:r>
        <w:r w:rsidR="00AE266A">
          <w:rPr>
            <w:noProof/>
            <w:webHidden/>
          </w:rPr>
          <w:t>564</w:t>
        </w:r>
        <w:r w:rsidR="007160E9">
          <w:rPr>
            <w:noProof/>
            <w:webHidden/>
          </w:rPr>
          <w:fldChar w:fldCharType="end"/>
        </w:r>
      </w:hyperlink>
    </w:p>
    <w:p w14:paraId="12F43BAB" w14:textId="1D5610F7" w:rsidR="007160E9" w:rsidRDefault="00605324">
      <w:pPr>
        <w:pStyle w:val="Indholdsfortegnelse5"/>
        <w:tabs>
          <w:tab w:val="right" w:leader="dot" w:pos="9059"/>
        </w:tabs>
        <w:rPr>
          <w:rFonts w:eastAsiaTheme="minorEastAsia" w:cstheme="minorBidi"/>
          <w:noProof/>
          <w:sz w:val="24"/>
          <w:szCs w:val="24"/>
          <w:lang w:eastAsia="en-GB"/>
        </w:rPr>
      </w:pPr>
      <w:hyperlink w:anchor="_Toc102128517" w:history="1">
        <w:r w:rsidR="007160E9" w:rsidRPr="000D78BE">
          <w:rPr>
            <w:rStyle w:val="Hyperlink"/>
            <w:noProof/>
          </w:rPr>
          <w:t>Task 16:61 Subtitling - coexistent with HbbTV applications (8:7)</w:t>
        </w:r>
        <w:r w:rsidR="007160E9">
          <w:rPr>
            <w:noProof/>
            <w:webHidden/>
          </w:rPr>
          <w:tab/>
        </w:r>
        <w:r w:rsidR="007160E9">
          <w:rPr>
            <w:noProof/>
            <w:webHidden/>
          </w:rPr>
          <w:fldChar w:fldCharType="begin"/>
        </w:r>
        <w:r w:rsidR="007160E9">
          <w:rPr>
            <w:noProof/>
            <w:webHidden/>
          </w:rPr>
          <w:instrText xml:space="preserve"> PAGEREF _Toc102128517 \h </w:instrText>
        </w:r>
        <w:r w:rsidR="007160E9">
          <w:rPr>
            <w:noProof/>
            <w:webHidden/>
          </w:rPr>
        </w:r>
        <w:r w:rsidR="007160E9">
          <w:rPr>
            <w:noProof/>
            <w:webHidden/>
          </w:rPr>
          <w:fldChar w:fldCharType="separate"/>
        </w:r>
        <w:r w:rsidR="00AE266A">
          <w:rPr>
            <w:noProof/>
            <w:webHidden/>
          </w:rPr>
          <w:t>564</w:t>
        </w:r>
        <w:r w:rsidR="007160E9">
          <w:rPr>
            <w:noProof/>
            <w:webHidden/>
          </w:rPr>
          <w:fldChar w:fldCharType="end"/>
        </w:r>
      </w:hyperlink>
    </w:p>
    <w:p w14:paraId="3EA1BACE" w14:textId="09D5A688" w:rsidR="007160E9" w:rsidRDefault="00605324">
      <w:pPr>
        <w:pStyle w:val="Indholdsfortegnelse5"/>
        <w:tabs>
          <w:tab w:val="right" w:leader="dot" w:pos="9059"/>
        </w:tabs>
        <w:rPr>
          <w:rFonts w:eastAsiaTheme="minorEastAsia" w:cstheme="minorBidi"/>
          <w:noProof/>
          <w:sz w:val="24"/>
          <w:szCs w:val="24"/>
          <w:lang w:eastAsia="en-GB"/>
        </w:rPr>
      </w:pPr>
      <w:hyperlink w:anchor="_Toc102128518" w:history="1">
        <w:r w:rsidR="007160E9" w:rsidRPr="000D78BE">
          <w:rPr>
            <w:rStyle w:val="Hyperlink"/>
            <w:noProof/>
          </w:rPr>
          <w:t>Task 16:62 Remote Control Key event mapping for NorDig HbbTV (9:11)</w:t>
        </w:r>
        <w:r w:rsidR="007160E9">
          <w:rPr>
            <w:noProof/>
            <w:webHidden/>
          </w:rPr>
          <w:tab/>
        </w:r>
        <w:r w:rsidR="007160E9">
          <w:rPr>
            <w:noProof/>
            <w:webHidden/>
          </w:rPr>
          <w:fldChar w:fldCharType="begin"/>
        </w:r>
        <w:r w:rsidR="007160E9">
          <w:rPr>
            <w:noProof/>
            <w:webHidden/>
          </w:rPr>
          <w:instrText xml:space="preserve"> PAGEREF _Toc102128518 \h </w:instrText>
        </w:r>
        <w:r w:rsidR="007160E9">
          <w:rPr>
            <w:noProof/>
            <w:webHidden/>
          </w:rPr>
        </w:r>
        <w:r w:rsidR="007160E9">
          <w:rPr>
            <w:noProof/>
            <w:webHidden/>
          </w:rPr>
          <w:fldChar w:fldCharType="separate"/>
        </w:r>
        <w:r w:rsidR="00AE266A">
          <w:rPr>
            <w:noProof/>
            <w:webHidden/>
          </w:rPr>
          <w:t>565</w:t>
        </w:r>
        <w:r w:rsidR="007160E9">
          <w:rPr>
            <w:noProof/>
            <w:webHidden/>
          </w:rPr>
          <w:fldChar w:fldCharType="end"/>
        </w:r>
      </w:hyperlink>
    </w:p>
    <w:p w14:paraId="5D8846B4" w14:textId="646257DE" w:rsidR="007160E9" w:rsidRDefault="00605324">
      <w:pPr>
        <w:pStyle w:val="Indholdsfortegnelse5"/>
        <w:tabs>
          <w:tab w:val="right" w:leader="dot" w:pos="9059"/>
        </w:tabs>
        <w:rPr>
          <w:rFonts w:eastAsiaTheme="minorEastAsia" w:cstheme="minorBidi"/>
          <w:noProof/>
          <w:sz w:val="24"/>
          <w:szCs w:val="24"/>
          <w:lang w:eastAsia="en-GB"/>
        </w:rPr>
      </w:pPr>
      <w:hyperlink w:anchor="_Toc102128519" w:history="1">
        <w:r w:rsidR="007160E9" w:rsidRPr="000D78BE">
          <w:rPr>
            <w:rStyle w:val="Hyperlink"/>
            <w:noProof/>
          </w:rPr>
          <w:t>Task 16:63 – 16:75</w:t>
        </w:r>
        <w:r w:rsidR="007160E9">
          <w:rPr>
            <w:noProof/>
            <w:webHidden/>
          </w:rPr>
          <w:tab/>
        </w:r>
        <w:r w:rsidR="007160E9">
          <w:rPr>
            <w:noProof/>
            <w:webHidden/>
          </w:rPr>
          <w:fldChar w:fldCharType="begin"/>
        </w:r>
        <w:r w:rsidR="007160E9">
          <w:rPr>
            <w:noProof/>
            <w:webHidden/>
          </w:rPr>
          <w:instrText xml:space="preserve"> PAGEREF _Toc102128519 \h </w:instrText>
        </w:r>
        <w:r w:rsidR="007160E9">
          <w:rPr>
            <w:noProof/>
            <w:webHidden/>
          </w:rPr>
        </w:r>
        <w:r w:rsidR="007160E9">
          <w:rPr>
            <w:noProof/>
            <w:webHidden/>
          </w:rPr>
          <w:fldChar w:fldCharType="separate"/>
        </w:r>
        <w:r w:rsidR="00AE266A">
          <w:rPr>
            <w:noProof/>
            <w:webHidden/>
          </w:rPr>
          <w:t>565</w:t>
        </w:r>
        <w:r w:rsidR="007160E9">
          <w:rPr>
            <w:noProof/>
            <w:webHidden/>
          </w:rPr>
          <w:fldChar w:fldCharType="end"/>
        </w:r>
      </w:hyperlink>
    </w:p>
    <w:p w14:paraId="500D4760" w14:textId="2BD1BCC9" w:rsidR="007160E9" w:rsidRDefault="00605324">
      <w:pPr>
        <w:pStyle w:val="Indholdsfortegnelse2"/>
        <w:tabs>
          <w:tab w:val="right" w:leader="dot" w:pos="9059"/>
        </w:tabs>
        <w:rPr>
          <w:rFonts w:eastAsiaTheme="minorEastAsia" w:cstheme="minorBidi"/>
          <w:b/>
          <w:i w:val="0"/>
          <w:noProof/>
          <w:sz w:val="24"/>
          <w:szCs w:val="24"/>
          <w:lang w:eastAsia="en-GB"/>
        </w:rPr>
      </w:pPr>
      <w:hyperlink w:anchor="_Toc102128520" w:history="1">
        <w:r w:rsidR="007160E9" w:rsidRPr="000D78BE">
          <w:rPr>
            <w:rStyle w:val="Hyperlink"/>
            <w:noProof/>
            <w:lang w:val="en-US"/>
          </w:rPr>
          <w:t>2.17 Task 17: User Preferences</w:t>
        </w:r>
        <w:r w:rsidR="007160E9">
          <w:rPr>
            <w:noProof/>
            <w:webHidden/>
          </w:rPr>
          <w:tab/>
        </w:r>
        <w:r w:rsidR="007160E9">
          <w:rPr>
            <w:noProof/>
            <w:webHidden/>
          </w:rPr>
          <w:fldChar w:fldCharType="begin"/>
        </w:r>
        <w:r w:rsidR="007160E9">
          <w:rPr>
            <w:noProof/>
            <w:webHidden/>
          </w:rPr>
          <w:instrText xml:space="preserve"> PAGEREF _Toc102128520 \h </w:instrText>
        </w:r>
        <w:r w:rsidR="007160E9">
          <w:rPr>
            <w:noProof/>
            <w:webHidden/>
          </w:rPr>
        </w:r>
        <w:r w:rsidR="007160E9">
          <w:rPr>
            <w:noProof/>
            <w:webHidden/>
          </w:rPr>
          <w:fldChar w:fldCharType="separate"/>
        </w:r>
        <w:r w:rsidR="00AE266A">
          <w:rPr>
            <w:noProof/>
            <w:webHidden/>
          </w:rPr>
          <w:t>567</w:t>
        </w:r>
        <w:r w:rsidR="007160E9">
          <w:rPr>
            <w:noProof/>
            <w:webHidden/>
          </w:rPr>
          <w:fldChar w:fldCharType="end"/>
        </w:r>
      </w:hyperlink>
    </w:p>
    <w:p w14:paraId="2877FB81" w14:textId="28443C65" w:rsidR="007160E9" w:rsidRDefault="00605324">
      <w:pPr>
        <w:pStyle w:val="Indholdsfortegnelse5"/>
        <w:tabs>
          <w:tab w:val="right" w:leader="dot" w:pos="9059"/>
        </w:tabs>
        <w:rPr>
          <w:rFonts w:eastAsiaTheme="minorEastAsia" w:cstheme="minorBidi"/>
          <w:noProof/>
          <w:sz w:val="24"/>
          <w:szCs w:val="24"/>
          <w:lang w:eastAsia="en-GB"/>
        </w:rPr>
      </w:pPr>
      <w:hyperlink w:anchor="_Toc102128522" w:history="1">
        <w:r w:rsidR="007160E9" w:rsidRPr="000D78BE">
          <w:rPr>
            <w:rStyle w:val="Hyperlink"/>
            <w:noProof/>
          </w:rPr>
          <w:t>Task 17:1 Stored preferences</w:t>
        </w:r>
        <w:r w:rsidR="007160E9">
          <w:rPr>
            <w:noProof/>
            <w:webHidden/>
          </w:rPr>
          <w:tab/>
        </w:r>
        <w:r w:rsidR="007160E9">
          <w:rPr>
            <w:noProof/>
            <w:webHidden/>
          </w:rPr>
          <w:fldChar w:fldCharType="begin"/>
        </w:r>
        <w:r w:rsidR="007160E9">
          <w:rPr>
            <w:noProof/>
            <w:webHidden/>
          </w:rPr>
          <w:instrText xml:space="preserve"> PAGEREF _Toc102128522 \h </w:instrText>
        </w:r>
        <w:r w:rsidR="007160E9">
          <w:rPr>
            <w:noProof/>
            <w:webHidden/>
          </w:rPr>
        </w:r>
        <w:r w:rsidR="007160E9">
          <w:rPr>
            <w:noProof/>
            <w:webHidden/>
          </w:rPr>
          <w:fldChar w:fldCharType="separate"/>
        </w:r>
        <w:r w:rsidR="00AE266A">
          <w:rPr>
            <w:noProof/>
            <w:webHidden/>
          </w:rPr>
          <w:t>567</w:t>
        </w:r>
        <w:r w:rsidR="007160E9">
          <w:rPr>
            <w:noProof/>
            <w:webHidden/>
          </w:rPr>
          <w:fldChar w:fldCharType="end"/>
        </w:r>
      </w:hyperlink>
    </w:p>
    <w:p w14:paraId="1DF83E3C" w14:textId="5CCDAC35" w:rsidR="007160E9" w:rsidRDefault="00605324">
      <w:pPr>
        <w:pStyle w:val="Indholdsfortegnelse5"/>
        <w:tabs>
          <w:tab w:val="right" w:leader="dot" w:pos="9059"/>
        </w:tabs>
        <w:rPr>
          <w:rFonts w:eastAsiaTheme="minorEastAsia" w:cstheme="minorBidi"/>
          <w:noProof/>
          <w:sz w:val="24"/>
          <w:szCs w:val="24"/>
          <w:lang w:eastAsia="en-GB"/>
        </w:rPr>
      </w:pPr>
      <w:hyperlink w:anchor="_Toc102128523" w:history="1">
        <w:r w:rsidR="007160E9" w:rsidRPr="000D78BE">
          <w:rPr>
            <w:rStyle w:val="Hyperlink"/>
            <w:noProof/>
          </w:rPr>
          <w:t>Task 17:2 Deletion of service lists</w:t>
        </w:r>
        <w:r w:rsidR="007160E9">
          <w:rPr>
            <w:noProof/>
            <w:webHidden/>
          </w:rPr>
          <w:tab/>
        </w:r>
        <w:r w:rsidR="007160E9">
          <w:rPr>
            <w:noProof/>
            <w:webHidden/>
          </w:rPr>
          <w:fldChar w:fldCharType="begin"/>
        </w:r>
        <w:r w:rsidR="007160E9">
          <w:rPr>
            <w:noProof/>
            <w:webHidden/>
          </w:rPr>
          <w:instrText xml:space="preserve"> PAGEREF _Toc102128523 \h </w:instrText>
        </w:r>
        <w:r w:rsidR="007160E9">
          <w:rPr>
            <w:noProof/>
            <w:webHidden/>
          </w:rPr>
        </w:r>
        <w:r w:rsidR="007160E9">
          <w:rPr>
            <w:noProof/>
            <w:webHidden/>
          </w:rPr>
          <w:fldChar w:fldCharType="separate"/>
        </w:r>
        <w:r w:rsidR="00AE266A">
          <w:rPr>
            <w:noProof/>
            <w:webHidden/>
          </w:rPr>
          <w:t>568</w:t>
        </w:r>
        <w:r w:rsidR="007160E9">
          <w:rPr>
            <w:noProof/>
            <w:webHidden/>
          </w:rPr>
          <w:fldChar w:fldCharType="end"/>
        </w:r>
      </w:hyperlink>
    </w:p>
    <w:p w14:paraId="57784A61" w14:textId="59544BF6" w:rsidR="007160E9" w:rsidRDefault="00605324">
      <w:pPr>
        <w:pStyle w:val="Indholdsfortegnelse5"/>
        <w:tabs>
          <w:tab w:val="right" w:leader="dot" w:pos="9059"/>
        </w:tabs>
        <w:rPr>
          <w:rFonts w:eastAsiaTheme="minorEastAsia" w:cstheme="minorBidi"/>
          <w:noProof/>
          <w:sz w:val="24"/>
          <w:szCs w:val="24"/>
          <w:lang w:eastAsia="en-GB"/>
        </w:rPr>
      </w:pPr>
      <w:hyperlink w:anchor="_Toc102128524" w:history="1">
        <w:r w:rsidR="007160E9" w:rsidRPr="000D78BE">
          <w:rPr>
            <w:rStyle w:val="Hyperlink"/>
            <w:noProof/>
          </w:rPr>
          <w:t>Task 17:3 Reset to factory mode</w:t>
        </w:r>
        <w:r w:rsidR="007160E9">
          <w:rPr>
            <w:noProof/>
            <w:webHidden/>
          </w:rPr>
          <w:tab/>
        </w:r>
        <w:r w:rsidR="007160E9">
          <w:rPr>
            <w:noProof/>
            <w:webHidden/>
          </w:rPr>
          <w:fldChar w:fldCharType="begin"/>
        </w:r>
        <w:r w:rsidR="007160E9">
          <w:rPr>
            <w:noProof/>
            <w:webHidden/>
          </w:rPr>
          <w:instrText xml:space="preserve"> PAGEREF _Toc102128524 \h </w:instrText>
        </w:r>
        <w:r w:rsidR="007160E9">
          <w:rPr>
            <w:noProof/>
            <w:webHidden/>
          </w:rPr>
        </w:r>
        <w:r w:rsidR="007160E9">
          <w:rPr>
            <w:noProof/>
            <w:webHidden/>
          </w:rPr>
          <w:fldChar w:fldCharType="separate"/>
        </w:r>
        <w:r w:rsidR="00AE266A">
          <w:rPr>
            <w:noProof/>
            <w:webHidden/>
          </w:rPr>
          <w:t>568</w:t>
        </w:r>
        <w:r w:rsidR="007160E9">
          <w:rPr>
            <w:noProof/>
            <w:webHidden/>
          </w:rPr>
          <w:fldChar w:fldCharType="end"/>
        </w:r>
      </w:hyperlink>
    </w:p>
    <w:p w14:paraId="2052C037" w14:textId="18355A48" w:rsidR="00CF0D91" w:rsidRPr="00741F99" w:rsidRDefault="00D6147B" w:rsidP="001A3946">
      <w:pPr>
        <w:pStyle w:val="Indholdsfortegnelse4"/>
        <w:tabs>
          <w:tab w:val="right" w:leader="dot" w:pos="9671"/>
        </w:tabs>
        <w:rPr>
          <w:lang w:val="en-US"/>
        </w:rPr>
        <w:sectPr w:rsidR="00CF0D91" w:rsidRPr="00741F99" w:rsidSect="00484C63">
          <w:headerReference w:type="even" r:id="rId13"/>
          <w:headerReference w:type="default" r:id="rId14"/>
          <w:headerReference w:type="first" r:id="rId15"/>
          <w:footnotePr>
            <w:pos w:val="beneathText"/>
          </w:footnotePr>
          <w:type w:val="continuous"/>
          <w:pgSz w:w="11905" w:h="16837" w:code="9"/>
          <w:pgMar w:top="1418" w:right="1418" w:bottom="1418" w:left="1418" w:header="720" w:footer="720" w:gutter="0"/>
          <w:pgNumType w:fmt="lowerRoman" w:start="1"/>
          <w:cols w:space="720"/>
          <w:docGrid w:linePitch="360"/>
        </w:sectPr>
      </w:pPr>
      <w:r>
        <w:rPr>
          <w:lang w:val="en-US"/>
        </w:rPr>
        <w:fldChar w:fldCharType="end"/>
      </w:r>
    </w:p>
    <w:p w14:paraId="21A4B787" w14:textId="77777777" w:rsidR="00CF0D91" w:rsidRPr="00741F99" w:rsidRDefault="00CF0D91" w:rsidP="001A3946">
      <w:pPr>
        <w:tabs>
          <w:tab w:val="right" w:leader="dot" w:pos="9062"/>
        </w:tabs>
        <w:rPr>
          <w:lang w:val="en-US"/>
        </w:rPr>
      </w:pPr>
    </w:p>
    <w:p w14:paraId="47217CB3" w14:textId="77777777" w:rsidR="00CF0D91" w:rsidRPr="00741F99" w:rsidRDefault="00CF0D91" w:rsidP="001A3946">
      <w:pPr>
        <w:pStyle w:val="Innehllrubrik"/>
        <w:jc w:val="center"/>
        <w:rPr>
          <w:rFonts w:ascii="Arial" w:hAnsi="Arial" w:cs="Arial"/>
          <w:sz w:val="40"/>
          <w:lang w:val="en-US"/>
        </w:rPr>
      </w:pPr>
    </w:p>
    <w:p w14:paraId="6AB9C3E1" w14:textId="77777777" w:rsidR="00CF0D91" w:rsidRPr="00741F99" w:rsidRDefault="00CF0D91" w:rsidP="001A3946">
      <w:pPr>
        <w:jc w:val="center"/>
        <w:rPr>
          <w:b/>
          <w:bCs/>
          <w:sz w:val="32"/>
          <w:lang w:val="en-US"/>
        </w:rPr>
      </w:pPr>
    </w:p>
    <w:p w14:paraId="739C7B4E" w14:textId="77777777" w:rsidR="00CF0D91" w:rsidRPr="00741F99" w:rsidRDefault="00CF0D91" w:rsidP="001A3946">
      <w:pPr>
        <w:jc w:val="center"/>
        <w:rPr>
          <w:b/>
          <w:bCs/>
          <w:sz w:val="32"/>
          <w:lang w:val="en-US"/>
        </w:rPr>
      </w:pPr>
    </w:p>
    <w:p w14:paraId="5533671B" w14:textId="77777777" w:rsidR="00CF0D91" w:rsidRPr="00741F99" w:rsidRDefault="00CF0D91" w:rsidP="001A3946">
      <w:pPr>
        <w:jc w:val="center"/>
        <w:rPr>
          <w:b/>
          <w:bCs/>
          <w:sz w:val="32"/>
          <w:lang w:val="en-US"/>
        </w:rPr>
      </w:pPr>
    </w:p>
    <w:p w14:paraId="300755BE" w14:textId="77777777" w:rsidR="00CF0D91" w:rsidRPr="00741F99" w:rsidRDefault="00CF0D91" w:rsidP="001A3946">
      <w:pPr>
        <w:jc w:val="center"/>
        <w:rPr>
          <w:b/>
          <w:bCs/>
          <w:sz w:val="32"/>
          <w:lang w:val="en-US"/>
        </w:rPr>
      </w:pPr>
    </w:p>
    <w:p w14:paraId="2471392F" w14:textId="77777777" w:rsidR="00CF0D91" w:rsidRPr="00741F99" w:rsidRDefault="00CF0D91" w:rsidP="001A3946">
      <w:pPr>
        <w:jc w:val="center"/>
        <w:rPr>
          <w:b/>
          <w:bCs/>
          <w:sz w:val="32"/>
          <w:lang w:val="en-US"/>
        </w:rPr>
      </w:pPr>
    </w:p>
    <w:p w14:paraId="26AB8DC7" w14:textId="77777777" w:rsidR="00CF0D91" w:rsidRPr="00741F99" w:rsidRDefault="00CF0D91" w:rsidP="001A3946">
      <w:pPr>
        <w:jc w:val="center"/>
        <w:rPr>
          <w:b/>
          <w:bCs/>
          <w:sz w:val="32"/>
          <w:lang w:val="en-US"/>
        </w:rPr>
      </w:pPr>
    </w:p>
    <w:p w14:paraId="1E6ACCA2" w14:textId="77777777" w:rsidR="00CF0D91" w:rsidRPr="00741F99" w:rsidRDefault="00CF0D91" w:rsidP="001A3946">
      <w:pPr>
        <w:jc w:val="center"/>
        <w:rPr>
          <w:b/>
          <w:bCs/>
          <w:sz w:val="32"/>
          <w:lang w:val="en-US"/>
        </w:rPr>
      </w:pPr>
    </w:p>
    <w:p w14:paraId="02392551" w14:textId="079C754C" w:rsidR="00CF0D91" w:rsidRPr="00741F99" w:rsidRDefault="005C5741" w:rsidP="005C5741">
      <w:pPr>
        <w:tabs>
          <w:tab w:val="left" w:pos="7853"/>
        </w:tabs>
        <w:rPr>
          <w:b/>
          <w:bCs/>
          <w:sz w:val="32"/>
          <w:lang w:val="en-US"/>
        </w:rPr>
      </w:pPr>
      <w:r>
        <w:rPr>
          <w:b/>
          <w:bCs/>
          <w:sz w:val="32"/>
          <w:lang w:val="en-US"/>
        </w:rPr>
        <w:tab/>
      </w:r>
    </w:p>
    <w:p w14:paraId="65594C52" w14:textId="77777777" w:rsidR="00CF0D91" w:rsidRPr="00741F99" w:rsidRDefault="00CF0D91" w:rsidP="001A3946">
      <w:pPr>
        <w:jc w:val="center"/>
        <w:rPr>
          <w:b/>
          <w:bCs/>
          <w:sz w:val="32"/>
          <w:lang w:val="en-US"/>
        </w:rPr>
      </w:pPr>
    </w:p>
    <w:p w14:paraId="2DD1D2F7" w14:textId="77303D8B" w:rsidR="00CF0D91" w:rsidRPr="00741F99" w:rsidRDefault="00E3061F" w:rsidP="00E3061F">
      <w:pPr>
        <w:tabs>
          <w:tab w:val="left" w:pos="5625"/>
        </w:tabs>
        <w:rPr>
          <w:b/>
          <w:bCs/>
          <w:sz w:val="32"/>
          <w:lang w:val="en-US"/>
        </w:rPr>
      </w:pPr>
      <w:r>
        <w:rPr>
          <w:b/>
          <w:bCs/>
          <w:sz w:val="32"/>
          <w:lang w:val="en-US"/>
        </w:rPr>
        <w:tab/>
      </w:r>
    </w:p>
    <w:p w14:paraId="65970ACC" w14:textId="77777777" w:rsidR="00CF0D91" w:rsidRPr="00741F99" w:rsidRDefault="00CF0D91" w:rsidP="001A3946">
      <w:pPr>
        <w:jc w:val="center"/>
        <w:rPr>
          <w:b/>
          <w:bCs/>
          <w:sz w:val="32"/>
          <w:lang w:val="en-US"/>
        </w:rPr>
      </w:pPr>
    </w:p>
    <w:p w14:paraId="6E860F5F" w14:textId="77777777" w:rsidR="00CF0D91" w:rsidRPr="00741F99" w:rsidRDefault="00CF0D91" w:rsidP="001A3946">
      <w:pPr>
        <w:pStyle w:val="Titel"/>
        <w:rPr>
          <w:lang w:val="en-US"/>
        </w:rPr>
      </w:pPr>
      <w:bookmarkStart w:id="1" w:name="_Toc441761970"/>
      <w:bookmarkStart w:id="2" w:name="_Toc492989585"/>
      <w:r w:rsidRPr="00741F99">
        <w:rPr>
          <w:lang w:val="en-US"/>
        </w:rPr>
        <w:t>Part I – Introduction</w:t>
      </w:r>
      <w:bookmarkEnd w:id="1"/>
      <w:bookmarkEnd w:id="2"/>
    </w:p>
    <w:p w14:paraId="2808927E" w14:textId="53CCC557" w:rsidR="00CF0D91" w:rsidRPr="00741F99" w:rsidRDefault="00CF0D91" w:rsidP="001A3946">
      <w:pPr>
        <w:rPr>
          <w:lang w:val="en-US"/>
        </w:rPr>
      </w:pPr>
    </w:p>
    <w:p w14:paraId="7A719040" w14:textId="71BB74F7" w:rsidR="00B643B3" w:rsidRDefault="00B643B3" w:rsidP="00B643B3">
      <w:pPr>
        <w:rPr>
          <w:lang w:val="en-US"/>
        </w:rPr>
      </w:pPr>
    </w:p>
    <w:p w14:paraId="1D98FE2D" w14:textId="352ED0E6" w:rsidR="00B643B3" w:rsidRDefault="00B643B3" w:rsidP="00B643B3">
      <w:pPr>
        <w:rPr>
          <w:lang w:val="en-US"/>
        </w:rPr>
      </w:pPr>
    </w:p>
    <w:p w14:paraId="6010D2C8" w14:textId="65B67308" w:rsidR="00B643B3" w:rsidRDefault="00B643B3" w:rsidP="00B643B3">
      <w:pPr>
        <w:rPr>
          <w:lang w:val="en-US"/>
        </w:rPr>
      </w:pPr>
    </w:p>
    <w:p w14:paraId="2367F3AB" w14:textId="1C0C0CB6" w:rsidR="00B643B3" w:rsidRDefault="00B643B3" w:rsidP="00B643B3">
      <w:pPr>
        <w:rPr>
          <w:lang w:val="en-US"/>
        </w:rPr>
      </w:pPr>
    </w:p>
    <w:p w14:paraId="155069D4" w14:textId="499ABC92" w:rsidR="00B643B3" w:rsidRDefault="00B643B3" w:rsidP="00B643B3">
      <w:pPr>
        <w:rPr>
          <w:lang w:val="en-US"/>
        </w:rPr>
      </w:pPr>
    </w:p>
    <w:p w14:paraId="5041047B" w14:textId="02BB1F83" w:rsidR="00B643B3" w:rsidRDefault="00B643B3" w:rsidP="00B643B3">
      <w:pPr>
        <w:rPr>
          <w:lang w:val="en-US"/>
        </w:rPr>
      </w:pPr>
    </w:p>
    <w:p w14:paraId="5FB48794" w14:textId="1B6207A0" w:rsidR="00B643B3" w:rsidRDefault="00B643B3" w:rsidP="00B643B3">
      <w:pPr>
        <w:rPr>
          <w:lang w:val="en-US"/>
        </w:rPr>
      </w:pPr>
    </w:p>
    <w:p w14:paraId="1ACB32D5" w14:textId="01578700" w:rsidR="00B643B3" w:rsidRDefault="00B643B3" w:rsidP="00B643B3">
      <w:pPr>
        <w:rPr>
          <w:lang w:val="en-US"/>
        </w:rPr>
      </w:pPr>
    </w:p>
    <w:p w14:paraId="15E2C17A" w14:textId="249E0848" w:rsidR="00B643B3" w:rsidRDefault="00B643B3" w:rsidP="00B643B3">
      <w:pPr>
        <w:rPr>
          <w:lang w:val="en-US"/>
        </w:rPr>
      </w:pPr>
    </w:p>
    <w:p w14:paraId="5DB07B36" w14:textId="0C66022A" w:rsidR="00B643B3" w:rsidRDefault="00B643B3" w:rsidP="00B643B3">
      <w:pPr>
        <w:rPr>
          <w:lang w:val="en-US"/>
        </w:rPr>
      </w:pPr>
    </w:p>
    <w:p w14:paraId="406DC03A" w14:textId="2D680B8D" w:rsidR="00B643B3" w:rsidRDefault="00B643B3" w:rsidP="00B643B3">
      <w:pPr>
        <w:rPr>
          <w:lang w:val="en-US"/>
        </w:rPr>
      </w:pPr>
    </w:p>
    <w:p w14:paraId="0B8FE516" w14:textId="6A4A635A" w:rsidR="00B643B3" w:rsidRDefault="00B643B3" w:rsidP="00B643B3">
      <w:pPr>
        <w:rPr>
          <w:lang w:val="en-US"/>
        </w:rPr>
      </w:pPr>
    </w:p>
    <w:p w14:paraId="42D26D9B" w14:textId="485CDE0F" w:rsidR="00B643B3" w:rsidRDefault="00B643B3" w:rsidP="00B643B3">
      <w:pPr>
        <w:rPr>
          <w:lang w:val="en-US"/>
        </w:rPr>
      </w:pPr>
    </w:p>
    <w:p w14:paraId="2DBFCC7A" w14:textId="6ED2EBBB" w:rsidR="00B643B3" w:rsidRDefault="00B643B3" w:rsidP="00B643B3">
      <w:pPr>
        <w:rPr>
          <w:lang w:val="en-US"/>
        </w:rPr>
      </w:pPr>
    </w:p>
    <w:p w14:paraId="2CAA510E" w14:textId="4EC000D5" w:rsidR="00B643B3" w:rsidRDefault="00B643B3" w:rsidP="00B643B3">
      <w:pPr>
        <w:rPr>
          <w:lang w:val="en-US"/>
        </w:rPr>
      </w:pPr>
    </w:p>
    <w:p w14:paraId="36ECCE96" w14:textId="2C4BFF0B" w:rsidR="00B643B3" w:rsidRDefault="00B643B3" w:rsidP="00B643B3">
      <w:pPr>
        <w:rPr>
          <w:lang w:val="en-US"/>
        </w:rPr>
      </w:pPr>
    </w:p>
    <w:p w14:paraId="7A84028A" w14:textId="26E2F243" w:rsidR="00B643B3" w:rsidRDefault="00B643B3" w:rsidP="00B643B3">
      <w:pPr>
        <w:rPr>
          <w:lang w:val="en-US"/>
        </w:rPr>
      </w:pPr>
    </w:p>
    <w:p w14:paraId="6B74AB43" w14:textId="47893416" w:rsidR="00B643B3" w:rsidRDefault="00B643B3" w:rsidP="00B643B3">
      <w:pPr>
        <w:rPr>
          <w:lang w:val="en-US"/>
        </w:rPr>
      </w:pPr>
    </w:p>
    <w:p w14:paraId="759FFA3E" w14:textId="128F6A54" w:rsidR="00B643B3" w:rsidRDefault="00B643B3" w:rsidP="00B643B3">
      <w:pPr>
        <w:rPr>
          <w:lang w:val="en-US"/>
        </w:rPr>
      </w:pPr>
    </w:p>
    <w:p w14:paraId="22EEDFA0" w14:textId="7EA9BCAF" w:rsidR="00B643B3" w:rsidRDefault="00B643B3" w:rsidP="00B643B3">
      <w:pPr>
        <w:rPr>
          <w:lang w:val="en-US"/>
        </w:rPr>
      </w:pPr>
    </w:p>
    <w:p w14:paraId="50B875BE" w14:textId="55CBAEFC" w:rsidR="00B643B3" w:rsidRDefault="00B643B3" w:rsidP="00B643B3">
      <w:pPr>
        <w:rPr>
          <w:lang w:val="en-US"/>
        </w:rPr>
      </w:pPr>
    </w:p>
    <w:p w14:paraId="0204DE7B" w14:textId="6C22298B" w:rsidR="00B643B3" w:rsidRDefault="00B643B3" w:rsidP="00B643B3">
      <w:pPr>
        <w:rPr>
          <w:lang w:val="en-US"/>
        </w:rPr>
      </w:pPr>
    </w:p>
    <w:p w14:paraId="75A0B26D" w14:textId="42930414" w:rsidR="00B643B3" w:rsidRDefault="00B643B3" w:rsidP="00B643B3">
      <w:pPr>
        <w:rPr>
          <w:lang w:val="en-US"/>
        </w:rPr>
      </w:pPr>
    </w:p>
    <w:p w14:paraId="1D105E57" w14:textId="6B8CE3C3" w:rsidR="00B643B3" w:rsidRDefault="00B643B3" w:rsidP="00B643B3">
      <w:pPr>
        <w:rPr>
          <w:lang w:val="en-US"/>
        </w:rPr>
      </w:pPr>
    </w:p>
    <w:p w14:paraId="170A9D9D" w14:textId="02ED9BD4" w:rsidR="00B643B3" w:rsidRDefault="00B643B3" w:rsidP="00B643B3">
      <w:pPr>
        <w:rPr>
          <w:lang w:val="en-US"/>
        </w:rPr>
      </w:pPr>
    </w:p>
    <w:p w14:paraId="707FD01B" w14:textId="301B10C1" w:rsidR="00B643B3" w:rsidRDefault="00B643B3" w:rsidP="00B643B3">
      <w:pPr>
        <w:rPr>
          <w:lang w:val="en-US"/>
        </w:rPr>
      </w:pPr>
    </w:p>
    <w:p w14:paraId="195E7A4E" w14:textId="01492E8D" w:rsidR="00B643B3" w:rsidRDefault="00B643B3" w:rsidP="00B643B3">
      <w:pPr>
        <w:rPr>
          <w:lang w:val="en-US"/>
        </w:rPr>
      </w:pPr>
    </w:p>
    <w:p w14:paraId="6F8B77BD" w14:textId="7D1E11BF" w:rsidR="00B643B3" w:rsidRDefault="00B643B3" w:rsidP="00B643B3">
      <w:pPr>
        <w:rPr>
          <w:lang w:val="en-US"/>
        </w:rPr>
      </w:pPr>
    </w:p>
    <w:p w14:paraId="059BD4AF" w14:textId="30FB7257" w:rsidR="00B643B3" w:rsidRDefault="00B643B3" w:rsidP="00B643B3">
      <w:pPr>
        <w:rPr>
          <w:lang w:val="en-US"/>
        </w:rPr>
      </w:pPr>
    </w:p>
    <w:p w14:paraId="395E4308" w14:textId="040C42CC" w:rsidR="00B643B3" w:rsidRDefault="00B643B3" w:rsidP="00B643B3">
      <w:pPr>
        <w:rPr>
          <w:lang w:val="en-US"/>
        </w:rPr>
      </w:pPr>
    </w:p>
    <w:p w14:paraId="656B3638" w14:textId="6F51802E" w:rsidR="00B643B3" w:rsidRDefault="00B643B3" w:rsidP="00B643B3">
      <w:pPr>
        <w:rPr>
          <w:lang w:val="en-US"/>
        </w:rPr>
      </w:pPr>
    </w:p>
    <w:p w14:paraId="24AF6909" w14:textId="4B411341" w:rsidR="00B643B3" w:rsidRDefault="00B643B3" w:rsidP="00B643B3">
      <w:pPr>
        <w:rPr>
          <w:lang w:val="en-US"/>
        </w:rPr>
      </w:pPr>
    </w:p>
    <w:p w14:paraId="0F40E8D1" w14:textId="5BF35263" w:rsidR="00B643B3" w:rsidRDefault="00B643B3" w:rsidP="00B643B3">
      <w:pPr>
        <w:rPr>
          <w:lang w:val="en-US"/>
        </w:rPr>
      </w:pPr>
    </w:p>
    <w:p w14:paraId="20AC9202" w14:textId="6EC7BE1D" w:rsidR="00CF4074" w:rsidRDefault="00CF4074" w:rsidP="00B643B3">
      <w:pPr>
        <w:rPr>
          <w:lang w:val="en-US"/>
        </w:rPr>
      </w:pPr>
    </w:p>
    <w:p w14:paraId="7FD55E0F" w14:textId="38039F1F" w:rsidR="00CF4074" w:rsidRDefault="00CF4074" w:rsidP="00B643B3">
      <w:pPr>
        <w:rPr>
          <w:lang w:val="en-US"/>
        </w:rPr>
      </w:pPr>
    </w:p>
    <w:p w14:paraId="6D2FF4D1" w14:textId="77777777" w:rsidR="00CF4074" w:rsidRDefault="00CF4074" w:rsidP="00CF4074">
      <w:pPr>
        <w:pStyle w:val="Overskrift1"/>
        <w:numPr>
          <w:ilvl w:val="0"/>
          <w:numId w:val="28"/>
        </w:numPr>
        <w:rPr>
          <w:lang w:val="en-US"/>
        </w:rPr>
      </w:pPr>
      <w:bookmarkStart w:id="3" w:name="_Toc102128125"/>
      <w:bookmarkStart w:id="4" w:name="_Toc147824321"/>
      <w:r w:rsidRPr="00741F99">
        <w:rPr>
          <w:lang w:val="en-US"/>
        </w:rPr>
        <w:t>Document History</w:t>
      </w:r>
      <w:bookmarkEnd w:id="3"/>
      <w:bookmarkEnd w:id="4"/>
    </w:p>
    <w:tbl>
      <w:tblPr>
        <w:tblpPr w:leftFromText="141" w:rightFromText="141" w:vertAnchor="text" w:horzAnchor="margin" w:tblpY="360"/>
        <w:tblW w:w="94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276"/>
        <w:gridCol w:w="6946"/>
      </w:tblGrid>
      <w:tr w:rsidR="00CF4074" w:rsidRPr="00741F99" w14:paraId="0ACF6434" w14:textId="77777777" w:rsidTr="008548F9">
        <w:tc>
          <w:tcPr>
            <w:tcW w:w="1204" w:type="dxa"/>
            <w:shd w:val="pct60" w:color="000000" w:fill="FFFFFF"/>
          </w:tcPr>
          <w:p w14:paraId="0F2D20E4" w14:textId="77777777" w:rsidR="00CF4074" w:rsidRPr="00741F99" w:rsidRDefault="00CF4074" w:rsidP="00CF4074">
            <w:pPr>
              <w:keepNext/>
              <w:keepLines/>
              <w:jc w:val="center"/>
              <w:rPr>
                <w:b/>
                <w:lang w:val="en-US"/>
              </w:rPr>
            </w:pPr>
            <w:r w:rsidRPr="00741F99">
              <w:rPr>
                <w:b/>
                <w:lang w:val="en-US"/>
              </w:rPr>
              <w:t>Version</w:t>
            </w:r>
          </w:p>
        </w:tc>
        <w:tc>
          <w:tcPr>
            <w:tcW w:w="1276" w:type="dxa"/>
            <w:shd w:val="pct60" w:color="000000" w:fill="FFFFFF"/>
          </w:tcPr>
          <w:p w14:paraId="51538678" w14:textId="77777777" w:rsidR="00CF4074" w:rsidRPr="00741F99" w:rsidRDefault="00CF4074" w:rsidP="00CF4074">
            <w:pPr>
              <w:keepNext/>
              <w:keepLines/>
              <w:jc w:val="center"/>
              <w:rPr>
                <w:b/>
                <w:lang w:val="en-US"/>
              </w:rPr>
            </w:pPr>
            <w:r w:rsidRPr="00741F99">
              <w:rPr>
                <w:b/>
                <w:lang w:val="en-US"/>
              </w:rPr>
              <w:t>Date</w:t>
            </w:r>
          </w:p>
        </w:tc>
        <w:tc>
          <w:tcPr>
            <w:tcW w:w="6946" w:type="dxa"/>
            <w:shd w:val="pct60" w:color="000000" w:fill="FFFFFF"/>
          </w:tcPr>
          <w:p w14:paraId="0C5A99EA" w14:textId="77777777" w:rsidR="00CF4074" w:rsidRPr="00741F99" w:rsidRDefault="00CF4074" w:rsidP="00CF4074">
            <w:pPr>
              <w:keepNext/>
              <w:keepLines/>
              <w:jc w:val="center"/>
              <w:rPr>
                <w:b/>
                <w:lang w:val="en-US"/>
              </w:rPr>
            </w:pPr>
            <w:r w:rsidRPr="00741F99">
              <w:rPr>
                <w:b/>
                <w:lang w:val="en-US"/>
              </w:rPr>
              <w:t>Comments</w:t>
            </w:r>
          </w:p>
        </w:tc>
      </w:tr>
      <w:tr w:rsidR="00CF4074" w:rsidRPr="00741F99" w14:paraId="21F58EB3" w14:textId="77777777" w:rsidTr="008548F9">
        <w:tc>
          <w:tcPr>
            <w:tcW w:w="1204" w:type="dxa"/>
          </w:tcPr>
          <w:p w14:paraId="5143C939" w14:textId="77777777" w:rsidR="00CF4074" w:rsidRPr="00741F99" w:rsidRDefault="00CF4074" w:rsidP="00CF4074">
            <w:pPr>
              <w:pStyle w:val="History"/>
              <w:spacing w:after="0"/>
              <w:rPr>
                <w:lang w:val="en-US"/>
              </w:rPr>
            </w:pPr>
            <w:r w:rsidRPr="00741F99">
              <w:rPr>
                <w:lang w:val="en-US"/>
              </w:rPr>
              <w:t>Ver 1.0</w:t>
            </w:r>
          </w:p>
        </w:tc>
        <w:tc>
          <w:tcPr>
            <w:tcW w:w="1276" w:type="dxa"/>
          </w:tcPr>
          <w:p w14:paraId="308B8199" w14:textId="77777777" w:rsidR="00CF4074" w:rsidRPr="00741F99" w:rsidRDefault="00CF4074" w:rsidP="00CF4074">
            <w:pPr>
              <w:pStyle w:val="History"/>
              <w:spacing w:after="0"/>
              <w:rPr>
                <w:lang w:val="en-US"/>
              </w:rPr>
            </w:pPr>
            <w:r w:rsidRPr="00741F99">
              <w:rPr>
                <w:lang w:val="en-US"/>
              </w:rPr>
              <w:t>11.2004</w:t>
            </w:r>
          </w:p>
        </w:tc>
        <w:tc>
          <w:tcPr>
            <w:tcW w:w="6946" w:type="dxa"/>
          </w:tcPr>
          <w:p w14:paraId="72F7A804" w14:textId="77777777" w:rsidR="00CF4074" w:rsidRPr="00741F99" w:rsidRDefault="00CF4074" w:rsidP="00CF4074">
            <w:pPr>
              <w:pStyle w:val="History"/>
              <w:spacing w:after="0"/>
              <w:rPr>
                <w:lang w:val="en-US"/>
              </w:rPr>
            </w:pPr>
            <w:r w:rsidRPr="00741F99">
              <w:t>This is the first approved version of the complete NorDig Unified Test specification</w:t>
            </w:r>
          </w:p>
        </w:tc>
      </w:tr>
      <w:tr w:rsidR="00CF4074" w:rsidRPr="00741F99" w14:paraId="708BA8E7" w14:textId="77777777" w:rsidTr="008548F9">
        <w:tc>
          <w:tcPr>
            <w:tcW w:w="1204" w:type="dxa"/>
          </w:tcPr>
          <w:p w14:paraId="64703C92" w14:textId="77777777" w:rsidR="00CF4074" w:rsidRPr="00741F99" w:rsidRDefault="00CF4074" w:rsidP="00CF4074">
            <w:pPr>
              <w:pStyle w:val="History"/>
              <w:spacing w:after="0"/>
              <w:rPr>
                <w:lang w:val="en-US"/>
              </w:rPr>
            </w:pPr>
            <w:r w:rsidRPr="00741F99">
              <w:rPr>
                <w:lang w:val="en-US"/>
              </w:rPr>
              <w:t>Ver. 1.0.3</w:t>
            </w:r>
          </w:p>
        </w:tc>
        <w:tc>
          <w:tcPr>
            <w:tcW w:w="1276" w:type="dxa"/>
          </w:tcPr>
          <w:p w14:paraId="40D09B2F" w14:textId="77777777" w:rsidR="00CF4074" w:rsidRPr="00741F99" w:rsidRDefault="00CF4074" w:rsidP="00CF4074">
            <w:pPr>
              <w:pStyle w:val="History"/>
              <w:spacing w:after="0"/>
              <w:rPr>
                <w:lang w:val="en-US"/>
              </w:rPr>
            </w:pPr>
            <w:r w:rsidRPr="00741F99">
              <w:rPr>
                <w:lang w:val="en-US"/>
              </w:rPr>
              <w:t>03.2007</w:t>
            </w:r>
          </w:p>
        </w:tc>
        <w:tc>
          <w:tcPr>
            <w:tcW w:w="6946" w:type="dxa"/>
          </w:tcPr>
          <w:p w14:paraId="1DDE345D"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1.0.3</w:t>
            </w:r>
          </w:p>
        </w:tc>
      </w:tr>
      <w:tr w:rsidR="00CF4074" w:rsidRPr="00741F99" w14:paraId="770F0B4C" w14:textId="77777777" w:rsidTr="008548F9">
        <w:tc>
          <w:tcPr>
            <w:tcW w:w="1204" w:type="dxa"/>
          </w:tcPr>
          <w:p w14:paraId="38DB8CF2" w14:textId="77777777" w:rsidR="00CF4074" w:rsidRPr="00741F99" w:rsidRDefault="00CF4074" w:rsidP="00CF4074">
            <w:pPr>
              <w:pStyle w:val="History"/>
              <w:spacing w:after="0"/>
              <w:rPr>
                <w:lang w:val="en-US"/>
              </w:rPr>
            </w:pPr>
            <w:r w:rsidRPr="00741F99">
              <w:rPr>
                <w:lang w:val="en-US"/>
              </w:rPr>
              <w:t>Ver 2.0</w:t>
            </w:r>
          </w:p>
        </w:tc>
        <w:tc>
          <w:tcPr>
            <w:tcW w:w="1276" w:type="dxa"/>
          </w:tcPr>
          <w:p w14:paraId="59BAF076" w14:textId="77777777" w:rsidR="00CF4074" w:rsidRPr="00741F99" w:rsidRDefault="00CF4074" w:rsidP="00CF4074">
            <w:pPr>
              <w:pStyle w:val="History"/>
              <w:spacing w:after="0"/>
              <w:rPr>
                <w:lang w:val="en-US"/>
              </w:rPr>
            </w:pPr>
            <w:r w:rsidRPr="00741F99">
              <w:rPr>
                <w:lang w:val="en-US"/>
              </w:rPr>
              <w:t>06.2008</w:t>
            </w:r>
          </w:p>
        </w:tc>
        <w:tc>
          <w:tcPr>
            <w:tcW w:w="6946" w:type="dxa"/>
          </w:tcPr>
          <w:p w14:paraId="73A7C2D2"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2.0.</w:t>
            </w:r>
          </w:p>
          <w:p w14:paraId="05E9D7F8" w14:textId="77777777" w:rsidR="00CF4074" w:rsidRPr="00741F99" w:rsidRDefault="00CF4074" w:rsidP="00CF4074">
            <w:pPr>
              <w:pStyle w:val="History"/>
              <w:spacing w:after="0"/>
            </w:pPr>
            <w:r w:rsidRPr="00741F99">
              <w:t>It also reflects that the NorDig logo is no more offered.</w:t>
            </w:r>
          </w:p>
        </w:tc>
      </w:tr>
      <w:tr w:rsidR="00CF4074" w:rsidRPr="00741F99" w14:paraId="5DE24E24" w14:textId="77777777" w:rsidTr="008548F9">
        <w:tc>
          <w:tcPr>
            <w:tcW w:w="1204" w:type="dxa"/>
          </w:tcPr>
          <w:p w14:paraId="17316A62" w14:textId="77777777" w:rsidR="00CF4074" w:rsidRPr="00741F99" w:rsidRDefault="00CF4074" w:rsidP="00CF4074">
            <w:pPr>
              <w:pStyle w:val="History"/>
              <w:spacing w:after="0"/>
              <w:rPr>
                <w:lang w:val="en-US"/>
              </w:rPr>
            </w:pPr>
            <w:r w:rsidRPr="00741F99">
              <w:rPr>
                <w:lang w:val="en-US"/>
              </w:rPr>
              <w:t>Ver. 2.2.1</w:t>
            </w:r>
          </w:p>
        </w:tc>
        <w:tc>
          <w:tcPr>
            <w:tcW w:w="1276" w:type="dxa"/>
          </w:tcPr>
          <w:p w14:paraId="5DCAEA2C" w14:textId="77777777" w:rsidR="00CF4074" w:rsidRPr="00741F99" w:rsidRDefault="00CF4074" w:rsidP="00CF4074">
            <w:pPr>
              <w:pStyle w:val="History"/>
              <w:spacing w:after="0"/>
              <w:rPr>
                <w:lang w:val="en-US"/>
              </w:rPr>
            </w:pPr>
            <w:r w:rsidRPr="00741F99">
              <w:rPr>
                <w:lang w:val="en-US"/>
              </w:rPr>
              <w:t>01.2012</w:t>
            </w:r>
          </w:p>
        </w:tc>
        <w:tc>
          <w:tcPr>
            <w:tcW w:w="6946" w:type="dxa"/>
          </w:tcPr>
          <w:p w14:paraId="4C867925"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2.2.1.</w:t>
            </w:r>
          </w:p>
        </w:tc>
      </w:tr>
      <w:tr w:rsidR="00CF4074" w:rsidRPr="00741F99" w14:paraId="567012D1" w14:textId="77777777" w:rsidTr="008548F9">
        <w:tc>
          <w:tcPr>
            <w:tcW w:w="1204" w:type="dxa"/>
          </w:tcPr>
          <w:p w14:paraId="4DDCA2C7" w14:textId="77777777" w:rsidR="00CF4074" w:rsidRPr="00741F99" w:rsidRDefault="00CF4074" w:rsidP="00CF4074">
            <w:pPr>
              <w:pStyle w:val="History"/>
              <w:spacing w:after="0"/>
              <w:rPr>
                <w:lang w:val="en-US"/>
              </w:rPr>
            </w:pPr>
            <w:r w:rsidRPr="00741F99">
              <w:rPr>
                <w:lang w:val="en-US"/>
              </w:rPr>
              <w:t>Ver. 2.2.2</w:t>
            </w:r>
          </w:p>
        </w:tc>
        <w:tc>
          <w:tcPr>
            <w:tcW w:w="1276" w:type="dxa"/>
          </w:tcPr>
          <w:p w14:paraId="245D951F" w14:textId="77777777" w:rsidR="00CF4074" w:rsidRPr="00741F99" w:rsidRDefault="00CF4074" w:rsidP="00CF4074">
            <w:pPr>
              <w:pStyle w:val="History"/>
              <w:spacing w:after="0"/>
              <w:rPr>
                <w:lang w:val="en-US"/>
              </w:rPr>
            </w:pPr>
            <w:r w:rsidRPr="00741F99">
              <w:rPr>
                <w:lang w:val="en-US"/>
              </w:rPr>
              <w:t>11.2012</w:t>
            </w:r>
          </w:p>
        </w:tc>
        <w:tc>
          <w:tcPr>
            <w:tcW w:w="6946" w:type="dxa"/>
          </w:tcPr>
          <w:p w14:paraId="352E7E29" w14:textId="77777777" w:rsidR="00CF4074" w:rsidRPr="00741F99" w:rsidRDefault="00CF4074" w:rsidP="00CF4074">
            <w:pPr>
              <w:pStyle w:val="History"/>
              <w:spacing w:after="0"/>
            </w:pPr>
            <w:r w:rsidRPr="00741F99">
              <w:t xml:space="preserve">This is the updated version of the complete NorDig Unified Test specification. This release updated some DVB-S, DVB-T/T2 and PVR test cases. </w:t>
            </w:r>
          </w:p>
          <w:p w14:paraId="53AAB1B3" w14:textId="77777777" w:rsidR="00CF4074" w:rsidRPr="00741F99" w:rsidRDefault="00CF4074" w:rsidP="00CF4074">
            <w:pPr>
              <w:pStyle w:val="History"/>
              <w:spacing w:after="0"/>
            </w:pPr>
            <w:r w:rsidRPr="00741F99">
              <w:t>This release is compliant with the NorDig Unified specification ver. 2.2.1.</w:t>
            </w:r>
          </w:p>
        </w:tc>
      </w:tr>
      <w:tr w:rsidR="00CF4074" w:rsidRPr="00741F99" w14:paraId="66EB55A4" w14:textId="77777777" w:rsidTr="008548F9">
        <w:tc>
          <w:tcPr>
            <w:tcW w:w="1204" w:type="dxa"/>
          </w:tcPr>
          <w:p w14:paraId="248EC042" w14:textId="77777777" w:rsidR="00CF4074" w:rsidRPr="00741F99" w:rsidRDefault="00CF4074" w:rsidP="00CF4074">
            <w:pPr>
              <w:pStyle w:val="History"/>
              <w:spacing w:after="0"/>
              <w:rPr>
                <w:lang w:val="en-US"/>
              </w:rPr>
            </w:pPr>
            <w:r w:rsidRPr="00741F99">
              <w:rPr>
                <w:lang w:val="en-US"/>
              </w:rPr>
              <w:t>Ver 2.4</w:t>
            </w:r>
          </w:p>
        </w:tc>
        <w:tc>
          <w:tcPr>
            <w:tcW w:w="1276" w:type="dxa"/>
          </w:tcPr>
          <w:p w14:paraId="13725FC6" w14:textId="77777777" w:rsidR="00CF4074" w:rsidRPr="00741F99" w:rsidRDefault="00CF4074" w:rsidP="00CF4074">
            <w:pPr>
              <w:pStyle w:val="History"/>
              <w:spacing w:after="0"/>
              <w:rPr>
                <w:lang w:val="en-US"/>
              </w:rPr>
            </w:pPr>
            <w:r w:rsidRPr="00741F99">
              <w:rPr>
                <w:lang w:val="en-US"/>
              </w:rPr>
              <w:t>10.2013</w:t>
            </w:r>
          </w:p>
        </w:tc>
        <w:tc>
          <w:tcPr>
            <w:tcW w:w="6946" w:type="dxa"/>
          </w:tcPr>
          <w:p w14:paraId="25D0E076" w14:textId="77777777" w:rsidR="00CF4074" w:rsidRPr="00741F99" w:rsidRDefault="00CF4074" w:rsidP="00CF4074">
            <w:pPr>
              <w:pStyle w:val="History"/>
              <w:spacing w:after="0"/>
            </w:pPr>
            <w:r w:rsidRPr="00741F99">
              <w:t>This is the updated version of the complete NorDig Unified Test plan. This release is compliant with the NorDig Unified specification ver. 2.4.</w:t>
            </w:r>
          </w:p>
          <w:p w14:paraId="593FC4D0" w14:textId="77777777" w:rsidR="00CF4074" w:rsidRPr="00741F99" w:rsidRDefault="00CF4074" w:rsidP="00CF4074">
            <w:pPr>
              <w:pStyle w:val="History"/>
              <w:spacing w:after="0"/>
            </w:pPr>
          </w:p>
          <w:p w14:paraId="7E6E575F" w14:textId="77777777" w:rsidR="00CF4074" w:rsidRPr="00741F99" w:rsidRDefault="00CF4074" w:rsidP="00CF4074">
            <w:pPr>
              <w:pStyle w:val="History"/>
              <w:spacing w:after="0"/>
            </w:pPr>
            <w:r w:rsidRPr="00741F99">
              <w:t>Main changes in this release are:</w:t>
            </w:r>
          </w:p>
          <w:p w14:paraId="6A1AC25B" w14:textId="77777777" w:rsidR="00CF4074" w:rsidRPr="00741F99" w:rsidRDefault="00CF4074" w:rsidP="00CF4074">
            <w:pPr>
              <w:pStyle w:val="History"/>
              <w:numPr>
                <w:ilvl w:val="0"/>
                <w:numId w:val="230"/>
              </w:numPr>
              <w:spacing w:after="0"/>
            </w:pPr>
            <w:r w:rsidRPr="00741F99">
              <w:t>Change of document name from “test specification” to “test plan”</w:t>
            </w:r>
          </w:p>
          <w:p w14:paraId="1F9F1E2A" w14:textId="77777777" w:rsidR="00CF4074" w:rsidRPr="00741F99" w:rsidRDefault="00CF4074" w:rsidP="00CF4074">
            <w:pPr>
              <w:pStyle w:val="History"/>
              <w:numPr>
                <w:ilvl w:val="0"/>
                <w:numId w:val="230"/>
              </w:numPr>
              <w:spacing w:after="0"/>
              <w:rPr>
                <w:lang w:val="da-DK"/>
              </w:rPr>
            </w:pPr>
            <w:r w:rsidRPr="00741F99">
              <w:rPr>
                <w:lang w:val="da-DK"/>
              </w:rPr>
              <w:t>LTE interferer for DVB-T and DVB-T2</w:t>
            </w:r>
          </w:p>
          <w:p w14:paraId="3654E376" w14:textId="77777777" w:rsidR="00CF4074" w:rsidRPr="00741F99" w:rsidRDefault="00CF4074" w:rsidP="00CF4074">
            <w:pPr>
              <w:pStyle w:val="History"/>
              <w:numPr>
                <w:ilvl w:val="0"/>
                <w:numId w:val="230"/>
              </w:numPr>
              <w:spacing w:after="0"/>
            </w:pPr>
            <w:r w:rsidRPr="00741F99">
              <w:t xml:space="preserve">Test cases for RBM in case of reception of DVB-T2 signals. Tests are based on DVB V&amp;V work and harmonized with Ebook and Dbook. </w:t>
            </w:r>
          </w:p>
          <w:p w14:paraId="71A6F42A" w14:textId="77777777" w:rsidR="00CF4074" w:rsidRPr="00741F99" w:rsidRDefault="00CF4074" w:rsidP="00CF4074">
            <w:pPr>
              <w:pStyle w:val="History"/>
              <w:numPr>
                <w:ilvl w:val="0"/>
                <w:numId w:val="230"/>
              </w:numPr>
              <w:spacing w:after="0"/>
            </w:pPr>
            <w:r w:rsidRPr="00741F99">
              <w:t>Change of DVB-T2 version from 1.1.1 to 1.2.1</w:t>
            </w:r>
          </w:p>
          <w:p w14:paraId="2CF1E858" w14:textId="77777777" w:rsidR="00CF4074" w:rsidRPr="00741F99" w:rsidRDefault="00CF4074" w:rsidP="00CF4074">
            <w:pPr>
              <w:pStyle w:val="History"/>
              <w:numPr>
                <w:ilvl w:val="0"/>
                <w:numId w:val="230"/>
              </w:numPr>
              <w:spacing w:after="0"/>
            </w:pPr>
            <w:r w:rsidRPr="00741F99">
              <w:t>Reception of DVB-T2 v1.1.1 signals</w:t>
            </w:r>
          </w:p>
          <w:p w14:paraId="576B3FD3" w14:textId="77777777" w:rsidR="00CF4074" w:rsidRPr="00741F99" w:rsidRDefault="00CF4074" w:rsidP="00CF4074">
            <w:pPr>
              <w:pStyle w:val="History"/>
              <w:numPr>
                <w:ilvl w:val="0"/>
                <w:numId w:val="230"/>
              </w:numPr>
              <w:spacing w:after="0"/>
            </w:pPr>
            <w:r w:rsidRPr="00741F99">
              <w:t>Video, Audio and Subtitling test case updates due removing M2 and M4 requirements.</w:t>
            </w:r>
          </w:p>
          <w:p w14:paraId="487C62E9" w14:textId="77777777" w:rsidR="00CF4074" w:rsidRPr="00741F99" w:rsidRDefault="00CF4074" w:rsidP="00CF4074">
            <w:pPr>
              <w:pStyle w:val="History"/>
              <w:numPr>
                <w:ilvl w:val="0"/>
                <w:numId w:val="230"/>
              </w:numPr>
              <w:spacing w:after="0"/>
            </w:pPr>
            <w:r w:rsidRPr="00741F99">
              <w:t>MHP related test cases removed</w:t>
            </w:r>
          </w:p>
        </w:tc>
      </w:tr>
      <w:tr w:rsidR="00CF4074" w:rsidRPr="00741F99" w14:paraId="50317642" w14:textId="77777777" w:rsidTr="008548F9">
        <w:tc>
          <w:tcPr>
            <w:tcW w:w="1204" w:type="dxa"/>
          </w:tcPr>
          <w:p w14:paraId="6D415BFA" w14:textId="77777777" w:rsidR="00CF4074" w:rsidRPr="00741F99" w:rsidRDefault="00CF4074" w:rsidP="00CF4074">
            <w:pPr>
              <w:pStyle w:val="History"/>
              <w:spacing w:after="0"/>
              <w:rPr>
                <w:lang w:val="en-US"/>
              </w:rPr>
            </w:pPr>
            <w:r w:rsidRPr="00741F99">
              <w:rPr>
                <w:lang w:val="en-US"/>
              </w:rPr>
              <w:t>Ver 2.5.0</w:t>
            </w:r>
          </w:p>
        </w:tc>
        <w:tc>
          <w:tcPr>
            <w:tcW w:w="1276" w:type="dxa"/>
          </w:tcPr>
          <w:p w14:paraId="7F727922" w14:textId="77777777" w:rsidR="00CF4074" w:rsidRPr="00741F99" w:rsidRDefault="00CF4074" w:rsidP="00CF4074">
            <w:pPr>
              <w:pStyle w:val="History"/>
              <w:spacing w:after="0"/>
              <w:rPr>
                <w:lang w:val="en-US"/>
              </w:rPr>
            </w:pPr>
            <w:r w:rsidRPr="00741F99">
              <w:rPr>
                <w:lang w:val="en-US"/>
              </w:rPr>
              <w:t>01.2016</w:t>
            </w:r>
          </w:p>
        </w:tc>
        <w:tc>
          <w:tcPr>
            <w:tcW w:w="6946" w:type="dxa"/>
          </w:tcPr>
          <w:p w14:paraId="659DFC2B" w14:textId="77777777" w:rsidR="00CF4074" w:rsidRPr="00741F99" w:rsidRDefault="00CF4074" w:rsidP="00CF4074">
            <w:pPr>
              <w:pStyle w:val="History"/>
              <w:spacing w:after="0"/>
            </w:pPr>
            <w:r w:rsidRPr="00741F99">
              <w:t>This is the updated version of the complete NorDig Unified Test plan. This release is compliant with the NorDig Unified specification ver. 2.5.1.</w:t>
            </w:r>
          </w:p>
          <w:p w14:paraId="78DFF055" w14:textId="77777777" w:rsidR="00CF4074" w:rsidRPr="00741F99" w:rsidRDefault="00CF4074" w:rsidP="00CF4074">
            <w:pPr>
              <w:pStyle w:val="History"/>
              <w:spacing w:after="0"/>
            </w:pPr>
          </w:p>
          <w:p w14:paraId="4213F09A" w14:textId="77777777" w:rsidR="00CF4074" w:rsidRPr="00741F99" w:rsidRDefault="00CF4074" w:rsidP="00CF4074">
            <w:pPr>
              <w:pStyle w:val="History"/>
              <w:spacing w:after="0"/>
            </w:pPr>
            <w:r w:rsidRPr="00741F99">
              <w:t>Main changes in this release are:</w:t>
            </w:r>
          </w:p>
          <w:p w14:paraId="12022A60" w14:textId="77777777" w:rsidR="00CF4074" w:rsidRPr="00741F99" w:rsidRDefault="00CF4074" w:rsidP="00CF4074">
            <w:pPr>
              <w:pStyle w:val="History"/>
              <w:numPr>
                <w:ilvl w:val="0"/>
                <w:numId w:val="230"/>
              </w:numPr>
              <w:spacing w:after="0"/>
            </w:pPr>
            <w:r w:rsidRPr="00741F99">
              <w:t>Test case and chapter numbering changed</w:t>
            </w:r>
          </w:p>
          <w:p w14:paraId="782063F6" w14:textId="77777777" w:rsidR="00CF4074" w:rsidRPr="00741F99" w:rsidRDefault="00CF4074" w:rsidP="00CF4074">
            <w:pPr>
              <w:pStyle w:val="History"/>
              <w:numPr>
                <w:ilvl w:val="0"/>
                <w:numId w:val="230"/>
              </w:numPr>
              <w:spacing w:after="0"/>
            </w:pPr>
            <w:r w:rsidRPr="00741F99">
              <w:t>Test cases for DVB-T and T2 SSI updated</w:t>
            </w:r>
          </w:p>
          <w:p w14:paraId="0DA7D253" w14:textId="77777777" w:rsidR="00CF4074" w:rsidRPr="00741F99" w:rsidRDefault="00CF4074" w:rsidP="00CF4074">
            <w:pPr>
              <w:pStyle w:val="History"/>
              <w:numPr>
                <w:ilvl w:val="0"/>
                <w:numId w:val="230"/>
              </w:numPr>
              <w:spacing w:after="0"/>
            </w:pPr>
            <w:r w:rsidRPr="00741F99">
              <w:t>Test cases for DVB-C updated</w:t>
            </w:r>
          </w:p>
          <w:p w14:paraId="7A3C7AAA" w14:textId="77777777" w:rsidR="00CF4074" w:rsidRPr="00741F99" w:rsidRDefault="00CF4074" w:rsidP="00CF4074">
            <w:pPr>
              <w:pStyle w:val="History"/>
              <w:numPr>
                <w:ilvl w:val="0"/>
                <w:numId w:val="230"/>
              </w:numPr>
              <w:spacing w:after="0"/>
            </w:pPr>
            <w:r w:rsidRPr="00741F99">
              <w:t>Test cases for PVR updated</w:t>
            </w:r>
          </w:p>
          <w:p w14:paraId="7D3AB4A7" w14:textId="77777777" w:rsidR="00CF4074" w:rsidRPr="00741F99" w:rsidRDefault="00CF4074" w:rsidP="00CF4074">
            <w:pPr>
              <w:pStyle w:val="History"/>
              <w:numPr>
                <w:ilvl w:val="0"/>
                <w:numId w:val="230"/>
              </w:numPr>
              <w:spacing w:after="0"/>
            </w:pPr>
            <w:r w:rsidRPr="00741F99">
              <w:t xml:space="preserve">Test cases for Audio and Video updated </w:t>
            </w:r>
          </w:p>
        </w:tc>
      </w:tr>
      <w:tr w:rsidR="00CF4074" w:rsidRPr="00741F99" w14:paraId="3CA9E21E" w14:textId="77777777" w:rsidTr="008548F9">
        <w:tc>
          <w:tcPr>
            <w:tcW w:w="1204" w:type="dxa"/>
          </w:tcPr>
          <w:p w14:paraId="1492AB1B" w14:textId="77777777" w:rsidR="00CF4074" w:rsidRPr="00741F99" w:rsidRDefault="00CF4074" w:rsidP="00CF4074">
            <w:pPr>
              <w:pStyle w:val="History"/>
              <w:spacing w:after="0"/>
              <w:rPr>
                <w:lang w:val="en-US"/>
              </w:rPr>
            </w:pPr>
            <w:r w:rsidRPr="00741F99">
              <w:rPr>
                <w:lang w:val="en-US"/>
              </w:rPr>
              <w:t>Ver 2.6.0</w:t>
            </w:r>
          </w:p>
        </w:tc>
        <w:tc>
          <w:tcPr>
            <w:tcW w:w="1276" w:type="dxa"/>
          </w:tcPr>
          <w:p w14:paraId="59BAD837" w14:textId="77777777" w:rsidR="00CF4074" w:rsidRPr="00741F99" w:rsidRDefault="00CF4074" w:rsidP="00CF4074">
            <w:pPr>
              <w:pStyle w:val="History"/>
              <w:spacing w:after="0"/>
              <w:rPr>
                <w:lang w:val="en-US"/>
              </w:rPr>
            </w:pPr>
            <w:r w:rsidRPr="00741F99">
              <w:rPr>
                <w:lang w:val="en-US"/>
              </w:rPr>
              <w:t>10.2017</w:t>
            </w:r>
          </w:p>
        </w:tc>
        <w:tc>
          <w:tcPr>
            <w:tcW w:w="6946" w:type="dxa"/>
          </w:tcPr>
          <w:p w14:paraId="700592AA" w14:textId="77777777" w:rsidR="00CF4074" w:rsidRPr="00EE3329" w:rsidRDefault="00CF4074" w:rsidP="00CF4074">
            <w:pPr>
              <w:pStyle w:val="History"/>
              <w:spacing w:after="0"/>
              <w:rPr>
                <w:szCs w:val="22"/>
              </w:rPr>
            </w:pPr>
            <w:r w:rsidRPr="00EE3329">
              <w:rPr>
                <w:szCs w:val="22"/>
              </w:rPr>
              <w:t>This is the updated version of the complete NorDig Unified Test plan. This release is compliant with the NorDig Unified specification ver. 2.6.0.</w:t>
            </w:r>
          </w:p>
          <w:p w14:paraId="20D8780C" w14:textId="77777777" w:rsidR="00CF4074" w:rsidRPr="00EE3329" w:rsidRDefault="00CF4074" w:rsidP="00CF4074">
            <w:pPr>
              <w:pStyle w:val="History"/>
              <w:spacing w:after="0"/>
              <w:rPr>
                <w:szCs w:val="22"/>
              </w:rPr>
            </w:pPr>
          </w:p>
          <w:p w14:paraId="2B823A9A" w14:textId="77777777" w:rsidR="00CF4074" w:rsidRPr="00EE3329" w:rsidRDefault="00CF4074" w:rsidP="00CF4074">
            <w:pPr>
              <w:pStyle w:val="History"/>
              <w:spacing w:after="0"/>
              <w:rPr>
                <w:szCs w:val="22"/>
              </w:rPr>
            </w:pPr>
            <w:r w:rsidRPr="00EE3329">
              <w:rPr>
                <w:szCs w:val="22"/>
              </w:rPr>
              <w:t>Main changes in this release are:</w:t>
            </w:r>
          </w:p>
          <w:p w14:paraId="3E0F0268"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DVB-T/T2 for Analog interference removed</w:t>
            </w:r>
          </w:p>
          <w:p w14:paraId="60DC2F2A" w14:textId="77777777" w:rsidR="00CF4074" w:rsidRPr="00EE3329" w:rsidRDefault="00CF4074" w:rsidP="00CF4074">
            <w:pPr>
              <w:pStyle w:val="Listeafsnit"/>
              <w:numPr>
                <w:ilvl w:val="0"/>
                <w:numId w:val="283"/>
              </w:numPr>
              <w:rPr>
                <w:sz w:val="22"/>
                <w:szCs w:val="22"/>
                <w:lang w:val="en-GB" w:eastAsia="en-US"/>
              </w:rPr>
            </w:pPr>
            <w:r w:rsidRPr="00EE3329">
              <w:rPr>
                <w:sz w:val="22"/>
                <w:szCs w:val="22"/>
              </w:rPr>
              <w:t>Test cases for DVB-T/T2 for LTE inteference 800 MHz updated and for LTE 700 MHz added</w:t>
            </w:r>
          </w:p>
          <w:p w14:paraId="7A0A40DC"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IRD System Software and API added</w:t>
            </w:r>
          </w:p>
          <w:p w14:paraId="7667399F"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lastRenderedPageBreak/>
              <w:t>Test cases for DVB-T/T2 channel search updated</w:t>
            </w:r>
          </w:p>
          <w:p w14:paraId="711A72C8"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DVB-SSU updated</w:t>
            </w:r>
          </w:p>
          <w:p w14:paraId="1EB263C3" w14:textId="77777777" w:rsidR="00CF4074" w:rsidRPr="00EE3329" w:rsidRDefault="00CF4074" w:rsidP="00CF4074">
            <w:pPr>
              <w:pStyle w:val="Listeafsnit"/>
              <w:numPr>
                <w:ilvl w:val="0"/>
                <w:numId w:val="283"/>
              </w:numPr>
              <w:rPr>
                <w:sz w:val="22"/>
                <w:szCs w:val="22"/>
              </w:rPr>
            </w:pPr>
            <w:r w:rsidRPr="00EE3329">
              <w:rPr>
                <w:sz w:val="22"/>
                <w:szCs w:val="22"/>
                <w:lang w:val="en-GB" w:eastAsia="en-US"/>
              </w:rPr>
              <w:t>Some test cases for PVR functionality updated</w:t>
            </w:r>
          </w:p>
        </w:tc>
      </w:tr>
      <w:tr w:rsidR="00F90FDC" w:rsidRPr="00741F99" w14:paraId="700518E9" w14:textId="77777777" w:rsidTr="008548F9">
        <w:tc>
          <w:tcPr>
            <w:tcW w:w="1204" w:type="dxa"/>
          </w:tcPr>
          <w:p w14:paraId="3DCE3DF9" w14:textId="3B59927E" w:rsidR="00F90FDC" w:rsidRPr="007C7E30" w:rsidRDefault="00F90FDC" w:rsidP="00CF4074">
            <w:pPr>
              <w:pStyle w:val="History"/>
              <w:spacing w:after="0"/>
              <w:rPr>
                <w:lang w:val="en-US"/>
              </w:rPr>
            </w:pPr>
            <w:r w:rsidRPr="007C7E30">
              <w:rPr>
                <w:lang w:val="en-US"/>
              </w:rPr>
              <w:lastRenderedPageBreak/>
              <w:t>Ver. 3.1.1</w:t>
            </w:r>
          </w:p>
        </w:tc>
        <w:tc>
          <w:tcPr>
            <w:tcW w:w="1276" w:type="dxa"/>
          </w:tcPr>
          <w:p w14:paraId="2C2C41EA" w14:textId="27EEB270" w:rsidR="00F90FDC" w:rsidRPr="007C7E30" w:rsidRDefault="003E3C31" w:rsidP="00CF4074">
            <w:pPr>
              <w:pStyle w:val="History"/>
              <w:spacing w:after="0"/>
              <w:rPr>
                <w:lang w:val="en-US"/>
              </w:rPr>
            </w:pPr>
            <w:r>
              <w:rPr>
                <w:lang w:val="en-US"/>
              </w:rPr>
              <w:t>03</w:t>
            </w:r>
            <w:r w:rsidR="007C7E30" w:rsidRPr="007C7E30">
              <w:rPr>
                <w:lang w:val="en-US"/>
              </w:rPr>
              <w:t>.0</w:t>
            </w:r>
            <w:r>
              <w:rPr>
                <w:lang w:val="en-US"/>
              </w:rPr>
              <w:t>9</w:t>
            </w:r>
            <w:r w:rsidR="00F90FDC" w:rsidRPr="007C7E30">
              <w:rPr>
                <w:lang w:val="en-US"/>
              </w:rPr>
              <w:t>.2019</w:t>
            </w:r>
          </w:p>
        </w:tc>
        <w:tc>
          <w:tcPr>
            <w:tcW w:w="6946" w:type="dxa"/>
          </w:tcPr>
          <w:p w14:paraId="38E97A49" w14:textId="547C89EF" w:rsidR="00F90FDC" w:rsidRPr="007C7E30" w:rsidRDefault="00F90FDC" w:rsidP="00AE1EAA">
            <w:pPr>
              <w:pStyle w:val="History"/>
              <w:spacing w:after="0"/>
            </w:pPr>
            <w:r w:rsidRPr="007C7E30">
              <w:t xml:space="preserve">This is the updated version of the complete NorDig Unified Test plan. </w:t>
            </w:r>
            <w:r w:rsidR="00851ABA" w:rsidRPr="007C7E30">
              <w:br/>
            </w:r>
            <w:r w:rsidRPr="007C7E30">
              <w:t>This release is compliant with the NorDig Unified specification ver. 3.1.1.</w:t>
            </w:r>
            <w:r w:rsidRPr="007C7E30">
              <w:br/>
            </w:r>
            <w:r w:rsidR="00851ABA" w:rsidRPr="007C7E30">
              <w:br/>
            </w:r>
            <w:r w:rsidRPr="007C7E30">
              <w:t xml:space="preserve">The NorDig Test Plan ver. 3.1.1 is </w:t>
            </w:r>
            <w:r w:rsidR="00851ABA" w:rsidRPr="007C7E30">
              <w:t xml:space="preserve">a </w:t>
            </w:r>
            <w:r w:rsidRPr="007C7E30">
              <w:t xml:space="preserve">major revison </w:t>
            </w:r>
            <w:r w:rsidR="00851ABA" w:rsidRPr="007C7E30">
              <w:t>to be compliant to NorDig Unified IRD specification ver. 3.1.1, where the main changes are inclusion of HEVC video, NGA  AC-4 audio and IRD system software update.</w:t>
            </w:r>
          </w:p>
        </w:tc>
      </w:tr>
      <w:tr w:rsidR="00B7387D" w:rsidRPr="00741F99" w14:paraId="75825B7E" w14:textId="77777777" w:rsidTr="00B7387D">
        <w:tc>
          <w:tcPr>
            <w:tcW w:w="1204" w:type="dxa"/>
          </w:tcPr>
          <w:p w14:paraId="0DD289E1" w14:textId="14BE6F21" w:rsidR="00B7387D" w:rsidRPr="005C5741" w:rsidRDefault="00B7387D" w:rsidP="00B7387D">
            <w:pPr>
              <w:pStyle w:val="History"/>
              <w:spacing w:after="0"/>
              <w:rPr>
                <w:lang w:val="en-US"/>
              </w:rPr>
            </w:pPr>
            <w:r w:rsidRPr="005C5741">
              <w:rPr>
                <w:lang w:val="en-US"/>
              </w:rPr>
              <w:t>Ver. 3.1.2</w:t>
            </w:r>
          </w:p>
        </w:tc>
        <w:tc>
          <w:tcPr>
            <w:tcW w:w="1276" w:type="dxa"/>
          </w:tcPr>
          <w:p w14:paraId="61002FEA" w14:textId="0735B9DF" w:rsidR="00B7387D" w:rsidRPr="005C5741" w:rsidRDefault="00A023A4" w:rsidP="00B7387D">
            <w:pPr>
              <w:pStyle w:val="History"/>
              <w:spacing w:after="0"/>
              <w:rPr>
                <w:lang w:val="en-US"/>
              </w:rPr>
            </w:pPr>
            <w:r>
              <w:rPr>
                <w:lang w:val="en-US"/>
              </w:rPr>
              <w:t>1</w:t>
            </w:r>
            <w:r w:rsidR="008703A4">
              <w:rPr>
                <w:lang w:val="en-US"/>
              </w:rPr>
              <w:t>3</w:t>
            </w:r>
            <w:r w:rsidR="00B7387D" w:rsidRPr="005C5741">
              <w:rPr>
                <w:lang w:val="en-US"/>
              </w:rPr>
              <w:t>.</w:t>
            </w:r>
            <w:r w:rsidR="00EB75CF" w:rsidRPr="005C5741">
              <w:rPr>
                <w:lang w:val="en-US"/>
              </w:rPr>
              <w:t>04.</w:t>
            </w:r>
            <w:r w:rsidR="00B7387D" w:rsidRPr="005C5741">
              <w:rPr>
                <w:lang w:val="en-US"/>
              </w:rPr>
              <w:t>2021</w:t>
            </w:r>
          </w:p>
        </w:tc>
        <w:tc>
          <w:tcPr>
            <w:tcW w:w="6946" w:type="dxa"/>
          </w:tcPr>
          <w:p w14:paraId="5F3B002B" w14:textId="7226D853" w:rsidR="00B7387D" w:rsidRPr="005C5741" w:rsidRDefault="00B7387D" w:rsidP="00B7387D">
            <w:pPr>
              <w:pStyle w:val="History"/>
              <w:spacing w:after="0"/>
            </w:pPr>
            <w:r w:rsidRPr="005C5741">
              <w:t>This is updated version of the complete NorDig Unified Test plan</w:t>
            </w:r>
            <w:r w:rsidR="00EB75CF" w:rsidRPr="005C5741">
              <w:t xml:space="preserve"> </w:t>
            </w:r>
            <w:r w:rsidRPr="005C5741">
              <w:t>is release</w:t>
            </w:r>
            <w:r w:rsidR="00EB75CF" w:rsidRPr="005C5741">
              <w:t>d</w:t>
            </w:r>
            <w:r w:rsidRPr="005C5741">
              <w:t xml:space="preserve"> is compliant with the NorDig Unified specification ver. 3.</w:t>
            </w:r>
            <w:r w:rsidR="007902E8" w:rsidRPr="005C5741">
              <w:t>1</w:t>
            </w:r>
            <w:r w:rsidRPr="005C5741">
              <w:t>.</w:t>
            </w:r>
            <w:r w:rsidR="007902E8" w:rsidRPr="005C5741">
              <w:t>2</w:t>
            </w:r>
            <w:r w:rsidR="00EB75CF" w:rsidRPr="005C5741">
              <w:t>.</w:t>
            </w:r>
            <w:r w:rsidRPr="005C5741">
              <w:t xml:space="preserve"> NorDig Unified IRD specification ver. 3.</w:t>
            </w:r>
            <w:r w:rsidR="007902E8" w:rsidRPr="005C5741">
              <w:t>1</w:t>
            </w:r>
            <w:r w:rsidRPr="005C5741">
              <w:t>.</w:t>
            </w:r>
            <w:r w:rsidR="007902E8" w:rsidRPr="005C5741">
              <w:t>2</w:t>
            </w:r>
            <w:r w:rsidRPr="005C5741">
              <w:t>, main changes are related to the removal of the 700 MHz and 800 MHz frequency range from the terrestrial FE test cases.</w:t>
            </w:r>
          </w:p>
        </w:tc>
      </w:tr>
      <w:tr w:rsidR="003E0ED6" w:rsidRPr="00741F99" w14:paraId="54419B65" w14:textId="77777777" w:rsidTr="00B7387D">
        <w:tc>
          <w:tcPr>
            <w:tcW w:w="1204" w:type="dxa"/>
          </w:tcPr>
          <w:p w14:paraId="0A5F9CB9" w14:textId="4424DDFA" w:rsidR="003E0ED6" w:rsidRPr="00781B4B" w:rsidRDefault="003E0ED6" w:rsidP="00B7387D">
            <w:pPr>
              <w:pStyle w:val="History"/>
              <w:spacing w:after="0"/>
              <w:rPr>
                <w:lang w:val="en-US"/>
              </w:rPr>
            </w:pPr>
            <w:r w:rsidRPr="00781B4B">
              <w:rPr>
                <w:lang w:val="en-US"/>
              </w:rPr>
              <w:t>Ver. 3.</w:t>
            </w:r>
            <w:r w:rsidR="00445009" w:rsidRPr="00781B4B">
              <w:rPr>
                <w:lang w:val="en-US"/>
              </w:rPr>
              <w:t>2</w:t>
            </w:r>
          </w:p>
        </w:tc>
        <w:tc>
          <w:tcPr>
            <w:tcW w:w="1276" w:type="dxa"/>
          </w:tcPr>
          <w:p w14:paraId="110C2BCB" w14:textId="0E63453D" w:rsidR="003E0ED6" w:rsidRPr="00781B4B" w:rsidRDefault="0041010B" w:rsidP="00B7387D">
            <w:pPr>
              <w:pStyle w:val="History"/>
              <w:spacing w:after="0"/>
              <w:rPr>
                <w:lang w:val="en-US"/>
              </w:rPr>
            </w:pPr>
            <w:r>
              <w:rPr>
                <w:lang w:val="en-US"/>
              </w:rPr>
              <w:t xml:space="preserve">May </w:t>
            </w:r>
            <w:r w:rsidR="003E0ED6" w:rsidRPr="00781B4B">
              <w:rPr>
                <w:lang w:val="en-US"/>
              </w:rPr>
              <w:t>2022</w:t>
            </w:r>
            <w:r w:rsidR="00EE3329" w:rsidRPr="00781B4B">
              <w:rPr>
                <w:lang w:val="en-US"/>
              </w:rPr>
              <w:t xml:space="preserve"> </w:t>
            </w:r>
          </w:p>
        </w:tc>
        <w:tc>
          <w:tcPr>
            <w:tcW w:w="6946" w:type="dxa"/>
          </w:tcPr>
          <w:p w14:paraId="1BF5C274" w14:textId="166AC52B" w:rsidR="003A209D" w:rsidRPr="00781B4B" w:rsidRDefault="00EE3329" w:rsidP="00B7387D">
            <w:pPr>
              <w:pStyle w:val="History"/>
              <w:spacing w:after="0"/>
            </w:pPr>
            <w:r w:rsidRPr="00781B4B">
              <w:t>This is the updated version of the complete NorDig Unified Test plan release is compliant with the NorDig Unified specification ver. 3.</w:t>
            </w:r>
            <w:r w:rsidR="00445009" w:rsidRPr="00781B4B">
              <w:t>2</w:t>
            </w:r>
            <w:r w:rsidRPr="00781B4B">
              <w:t>.</w:t>
            </w:r>
            <w:r w:rsidRPr="00781B4B">
              <w:br/>
            </w:r>
            <w:r w:rsidR="003A209D" w:rsidRPr="00781B4B">
              <w:t>Main updates:</w:t>
            </w:r>
          </w:p>
          <w:p w14:paraId="5A11FE92" w14:textId="77777777" w:rsidR="0098202A" w:rsidRPr="00781B4B" w:rsidRDefault="0098202A" w:rsidP="0098202A">
            <w:pPr>
              <w:pStyle w:val="History"/>
              <w:numPr>
                <w:ilvl w:val="0"/>
                <w:numId w:val="405"/>
              </w:numPr>
              <w:spacing w:after="0"/>
            </w:pPr>
            <w:r w:rsidRPr="00781B4B">
              <w:t xml:space="preserve">Ch. 2 </w:t>
            </w:r>
            <w:r w:rsidR="003A209D" w:rsidRPr="00781B4B">
              <w:t>References</w:t>
            </w:r>
          </w:p>
          <w:p w14:paraId="1AF8C245" w14:textId="5DC7EE68" w:rsidR="003E0ED6" w:rsidRPr="00781B4B" w:rsidRDefault="00A16781" w:rsidP="0098202A">
            <w:pPr>
              <w:pStyle w:val="History"/>
              <w:numPr>
                <w:ilvl w:val="0"/>
                <w:numId w:val="405"/>
              </w:numPr>
              <w:spacing w:after="0"/>
            </w:pPr>
            <w:r w:rsidRPr="00781B4B">
              <w:t>SSI test p201  Task 3:49 DVB-T2: Verification of Signal Strength Indicator (SSI), Measurement record 1: last table line SSImin updated from 34 to 3.</w:t>
            </w:r>
          </w:p>
        </w:tc>
      </w:tr>
      <w:tr w:rsidR="00B42629" w:rsidRPr="00741F99" w14:paraId="50B7A750" w14:textId="77777777" w:rsidTr="00B7387D">
        <w:tc>
          <w:tcPr>
            <w:tcW w:w="1204" w:type="dxa"/>
          </w:tcPr>
          <w:p w14:paraId="0604AF29" w14:textId="10277942" w:rsidR="00B42629" w:rsidRPr="00F55DDF" w:rsidRDefault="00B42629" w:rsidP="00B42629">
            <w:pPr>
              <w:pStyle w:val="History"/>
              <w:spacing w:after="0"/>
              <w:rPr>
                <w:lang w:val="en-US"/>
              </w:rPr>
            </w:pPr>
            <w:bookmarkStart w:id="5" w:name="_Hlk148964504"/>
            <w:r w:rsidRPr="00F55DDF">
              <w:rPr>
                <w:lang w:val="en-US"/>
              </w:rPr>
              <w:t>Ver. 3.2.1</w:t>
            </w:r>
          </w:p>
        </w:tc>
        <w:tc>
          <w:tcPr>
            <w:tcW w:w="1276" w:type="dxa"/>
          </w:tcPr>
          <w:p w14:paraId="7CC077CE" w14:textId="499699ED" w:rsidR="00B42629" w:rsidRPr="00F55DDF" w:rsidRDefault="00B42629" w:rsidP="00B42629">
            <w:pPr>
              <w:pStyle w:val="History"/>
              <w:spacing w:after="0"/>
              <w:rPr>
                <w:lang w:val="en-US"/>
              </w:rPr>
            </w:pPr>
            <w:r w:rsidRPr="00F55DDF">
              <w:rPr>
                <w:lang w:val="en-US"/>
              </w:rPr>
              <w:t>October 2023</w:t>
            </w:r>
          </w:p>
        </w:tc>
        <w:tc>
          <w:tcPr>
            <w:tcW w:w="6946" w:type="dxa"/>
          </w:tcPr>
          <w:p w14:paraId="319C0046" w14:textId="77777777" w:rsidR="00B42629" w:rsidRPr="00F55DDF" w:rsidRDefault="00B42629" w:rsidP="00B42629">
            <w:pPr>
              <w:pStyle w:val="History"/>
              <w:spacing w:after="0"/>
            </w:pPr>
            <w:r w:rsidRPr="00F55DDF">
              <w:t>This is the updated version of the complete NorDig Unified Test plan release is compliant with the NorDig Unified specification ver. 3.2.1.</w:t>
            </w:r>
            <w:r w:rsidRPr="00F55DDF">
              <w:br/>
              <w:t>Main updates:</w:t>
            </w:r>
          </w:p>
          <w:p w14:paraId="3D2DE356" w14:textId="77777777" w:rsidR="00D80265" w:rsidRPr="00F55DDF" w:rsidRDefault="00B42629" w:rsidP="00B42629">
            <w:pPr>
              <w:pStyle w:val="History"/>
              <w:numPr>
                <w:ilvl w:val="0"/>
                <w:numId w:val="405"/>
              </w:numPr>
              <w:spacing w:after="0"/>
            </w:pPr>
            <w:r w:rsidRPr="00F55DDF">
              <w:t>Adding the support for the simultenaous TTML and HbbTV</w:t>
            </w:r>
          </w:p>
          <w:p w14:paraId="7EC117B6" w14:textId="1AF17BFA" w:rsidR="00B42629" w:rsidRPr="00F55DDF" w:rsidRDefault="00B42629" w:rsidP="003A47BD">
            <w:pPr>
              <w:pStyle w:val="History"/>
              <w:numPr>
                <w:ilvl w:val="0"/>
                <w:numId w:val="405"/>
              </w:numPr>
              <w:spacing w:after="0"/>
            </w:pPr>
            <w:r w:rsidRPr="00F55DDF">
              <w:t xml:space="preserve">Adding support for the selected UTF character sets in TTML and PSI/SI </w:t>
            </w:r>
          </w:p>
        </w:tc>
      </w:tr>
      <w:bookmarkEnd w:id="5"/>
    </w:tbl>
    <w:p w14:paraId="7DFC29F8" w14:textId="77777777" w:rsidR="00CF4074" w:rsidRDefault="00CF4074" w:rsidP="00B643B3">
      <w:pPr>
        <w:rPr>
          <w:lang w:val="en-US"/>
        </w:rPr>
      </w:pPr>
    </w:p>
    <w:p w14:paraId="37599D56" w14:textId="03F5C197" w:rsidR="00B643B3" w:rsidRDefault="00B643B3" w:rsidP="00B643B3">
      <w:pPr>
        <w:rPr>
          <w:lang w:val="en-US"/>
        </w:rPr>
      </w:pPr>
    </w:p>
    <w:p w14:paraId="06106D10" w14:textId="3F34C2EC" w:rsidR="00B643B3" w:rsidRDefault="00B643B3" w:rsidP="00B643B3">
      <w:pPr>
        <w:rPr>
          <w:lang w:val="en-US"/>
        </w:rPr>
      </w:pPr>
    </w:p>
    <w:p w14:paraId="6626B5D8" w14:textId="761AFEB3" w:rsidR="00B643B3" w:rsidRDefault="00B643B3" w:rsidP="00B643B3">
      <w:pPr>
        <w:rPr>
          <w:lang w:val="en-US"/>
        </w:rPr>
      </w:pPr>
    </w:p>
    <w:p w14:paraId="04AA1410" w14:textId="0BD0672F" w:rsidR="00B643B3" w:rsidRDefault="00B643B3" w:rsidP="00B643B3">
      <w:pPr>
        <w:rPr>
          <w:lang w:val="en-US"/>
        </w:rPr>
      </w:pPr>
    </w:p>
    <w:p w14:paraId="5513207C" w14:textId="59D2078B" w:rsidR="00B643B3" w:rsidRDefault="00B643B3" w:rsidP="00B643B3">
      <w:pPr>
        <w:rPr>
          <w:lang w:val="en-US"/>
        </w:rPr>
      </w:pPr>
    </w:p>
    <w:p w14:paraId="697838CF" w14:textId="44284AD2" w:rsidR="00B643B3" w:rsidRDefault="00B643B3" w:rsidP="00B643B3">
      <w:pPr>
        <w:rPr>
          <w:lang w:val="en-US"/>
        </w:rPr>
      </w:pPr>
    </w:p>
    <w:p w14:paraId="58CB2A29" w14:textId="051D58DD" w:rsidR="00B643B3" w:rsidRDefault="00B643B3" w:rsidP="00B643B3">
      <w:pPr>
        <w:rPr>
          <w:lang w:val="en-US"/>
        </w:rPr>
      </w:pPr>
    </w:p>
    <w:p w14:paraId="51E6D453" w14:textId="1F6C5D47" w:rsidR="00B643B3" w:rsidRDefault="00B643B3" w:rsidP="00B643B3">
      <w:pPr>
        <w:rPr>
          <w:lang w:val="en-US"/>
        </w:rPr>
      </w:pPr>
    </w:p>
    <w:p w14:paraId="1B434091" w14:textId="7E10B0FF" w:rsidR="00B643B3" w:rsidRDefault="00B643B3" w:rsidP="00B643B3">
      <w:pPr>
        <w:rPr>
          <w:lang w:val="en-US"/>
        </w:rPr>
      </w:pPr>
    </w:p>
    <w:p w14:paraId="61631AEC" w14:textId="320CCC57" w:rsidR="00B643B3" w:rsidRDefault="00B643B3" w:rsidP="00B643B3">
      <w:pPr>
        <w:rPr>
          <w:lang w:val="en-US"/>
        </w:rPr>
      </w:pPr>
    </w:p>
    <w:p w14:paraId="30080211" w14:textId="3E44258F" w:rsidR="00B643B3" w:rsidRDefault="00B643B3" w:rsidP="00B643B3">
      <w:pPr>
        <w:rPr>
          <w:lang w:val="en-US"/>
        </w:rPr>
      </w:pPr>
    </w:p>
    <w:p w14:paraId="5761C18E" w14:textId="5C4B3FEC" w:rsidR="00B643B3" w:rsidRDefault="00B643B3" w:rsidP="00B643B3">
      <w:pPr>
        <w:rPr>
          <w:lang w:val="en-US"/>
        </w:rPr>
      </w:pPr>
    </w:p>
    <w:p w14:paraId="4DE02AAF" w14:textId="2BD24F45" w:rsidR="00B643B3" w:rsidRDefault="00B643B3" w:rsidP="00B643B3">
      <w:pPr>
        <w:rPr>
          <w:lang w:val="en-US"/>
        </w:rPr>
      </w:pPr>
    </w:p>
    <w:p w14:paraId="3E37DFC9" w14:textId="0090F412" w:rsidR="00B643B3" w:rsidRDefault="00B643B3" w:rsidP="00B643B3">
      <w:pPr>
        <w:rPr>
          <w:lang w:val="en-US"/>
        </w:rPr>
      </w:pPr>
    </w:p>
    <w:p w14:paraId="53F0060B" w14:textId="3A24B3FB" w:rsidR="00B643B3" w:rsidRDefault="00B643B3" w:rsidP="00B643B3">
      <w:pPr>
        <w:rPr>
          <w:lang w:val="en-US"/>
        </w:rPr>
      </w:pPr>
    </w:p>
    <w:p w14:paraId="2D197D46" w14:textId="45E7BF25" w:rsidR="00B643B3" w:rsidRDefault="00B643B3" w:rsidP="00B643B3">
      <w:pPr>
        <w:rPr>
          <w:lang w:val="en-US"/>
        </w:rPr>
      </w:pPr>
    </w:p>
    <w:p w14:paraId="669CCAAD" w14:textId="28183FB1" w:rsidR="00B643B3" w:rsidRDefault="00B643B3" w:rsidP="00B643B3">
      <w:pPr>
        <w:rPr>
          <w:lang w:val="en-US"/>
        </w:rPr>
      </w:pPr>
    </w:p>
    <w:p w14:paraId="455031E8" w14:textId="30976B7F" w:rsidR="00B643B3" w:rsidRDefault="00B643B3" w:rsidP="00B643B3">
      <w:pPr>
        <w:rPr>
          <w:lang w:val="en-US"/>
        </w:rPr>
      </w:pPr>
    </w:p>
    <w:p w14:paraId="3C03B54A" w14:textId="754E9CAA" w:rsidR="00B643B3" w:rsidRDefault="00B643B3" w:rsidP="00B643B3">
      <w:pPr>
        <w:rPr>
          <w:lang w:val="en-US"/>
        </w:rPr>
      </w:pPr>
    </w:p>
    <w:p w14:paraId="63DD1C38" w14:textId="349070ED" w:rsidR="00B643B3" w:rsidRDefault="00B643B3" w:rsidP="00B643B3">
      <w:pPr>
        <w:rPr>
          <w:lang w:val="en-US"/>
        </w:rPr>
      </w:pPr>
    </w:p>
    <w:p w14:paraId="2449131C" w14:textId="226ED8F0" w:rsidR="00B643B3" w:rsidRDefault="00B643B3" w:rsidP="00B643B3">
      <w:pPr>
        <w:rPr>
          <w:lang w:val="en-US"/>
        </w:rPr>
      </w:pPr>
    </w:p>
    <w:p w14:paraId="118538C5" w14:textId="3EDF9F47" w:rsidR="00B643B3" w:rsidRDefault="00B643B3" w:rsidP="00B643B3">
      <w:pPr>
        <w:rPr>
          <w:lang w:val="en-US"/>
        </w:rPr>
      </w:pPr>
    </w:p>
    <w:p w14:paraId="23EE4C19" w14:textId="07EA24BE" w:rsidR="00B643B3" w:rsidRDefault="00B643B3" w:rsidP="00B643B3">
      <w:pPr>
        <w:rPr>
          <w:lang w:val="en-US"/>
        </w:rPr>
      </w:pPr>
    </w:p>
    <w:p w14:paraId="3C902F57" w14:textId="0274FDCB" w:rsidR="00B643B3" w:rsidRDefault="00B643B3" w:rsidP="00B643B3">
      <w:pPr>
        <w:rPr>
          <w:lang w:val="en-US"/>
        </w:rPr>
      </w:pPr>
    </w:p>
    <w:p w14:paraId="5D38F869" w14:textId="6D9EBFAB" w:rsidR="00B643B3" w:rsidRDefault="00B643B3" w:rsidP="00B643B3">
      <w:pPr>
        <w:rPr>
          <w:lang w:val="en-US"/>
        </w:rPr>
      </w:pPr>
    </w:p>
    <w:p w14:paraId="7E2BE6B3" w14:textId="753E4A4C" w:rsidR="00B643B3" w:rsidRDefault="00B643B3" w:rsidP="00B643B3">
      <w:pPr>
        <w:rPr>
          <w:lang w:val="en-US"/>
        </w:rPr>
      </w:pPr>
    </w:p>
    <w:p w14:paraId="71B54DC0" w14:textId="5374C09A" w:rsidR="00B643B3" w:rsidRDefault="00B643B3" w:rsidP="00B643B3">
      <w:pPr>
        <w:rPr>
          <w:lang w:val="en-US"/>
        </w:rPr>
      </w:pPr>
    </w:p>
    <w:p w14:paraId="1208E218" w14:textId="0A16CC78" w:rsidR="00CF0D91" w:rsidRPr="00741F99" w:rsidRDefault="00CF0D91" w:rsidP="001A3946"/>
    <w:p w14:paraId="79D66225" w14:textId="77777777" w:rsidR="00CF0D91" w:rsidRPr="00741F99" w:rsidRDefault="00CF0D91" w:rsidP="001A3946">
      <w:pPr>
        <w:pStyle w:val="Overskrift1"/>
        <w:rPr>
          <w:lang w:val="en-US"/>
        </w:rPr>
      </w:pPr>
      <w:bookmarkStart w:id="6" w:name="_Toc56877881"/>
      <w:bookmarkStart w:id="7" w:name="_Toc56878255"/>
      <w:bookmarkStart w:id="8" w:name="_Toc56878986"/>
      <w:bookmarkStart w:id="9" w:name="_Toc57303648"/>
      <w:bookmarkStart w:id="10" w:name="_Toc57487947"/>
      <w:bookmarkStart w:id="11" w:name="_Toc57488726"/>
      <w:bookmarkStart w:id="12" w:name="_Toc57489259"/>
      <w:bookmarkStart w:id="13" w:name="_Toc162865244"/>
      <w:bookmarkStart w:id="14" w:name="_Toc162865586"/>
      <w:bookmarkStart w:id="15" w:name="_Toc162865762"/>
      <w:bookmarkStart w:id="16" w:name="_Toc199864835"/>
      <w:bookmarkStart w:id="17" w:name="_Toc199865509"/>
      <w:bookmarkStart w:id="18" w:name="_Toc201117084"/>
      <w:bookmarkStart w:id="19" w:name="_Toc201508528"/>
      <w:bookmarkStart w:id="20" w:name="_Toc275773354"/>
      <w:bookmarkStart w:id="21" w:name="_Toc275773828"/>
      <w:bookmarkStart w:id="22" w:name="_Toc275774288"/>
      <w:bookmarkStart w:id="23" w:name="_Toc441761972"/>
      <w:bookmarkStart w:id="24" w:name="_Toc492989587"/>
      <w:bookmarkStart w:id="25" w:name="_Toc102128126"/>
      <w:bookmarkStart w:id="26" w:name="_Toc147824322"/>
      <w:r w:rsidRPr="00741F99">
        <w:rPr>
          <w:lang w:val="en-US"/>
        </w:rPr>
        <w:t>Reference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0803052" w14:textId="77777777" w:rsidR="00CF0D91" w:rsidRPr="00741F99" w:rsidRDefault="00CF0D91" w:rsidP="001A3946">
      <w:pPr>
        <w:rPr>
          <w:lang w:val="en-US"/>
        </w:rPr>
      </w:pPr>
      <w:r w:rsidRPr="00741F99">
        <w:rPr>
          <w:lang w:val="en-US"/>
        </w:rPr>
        <w:t>This test specification is related to the following documents:</w:t>
      </w:r>
    </w:p>
    <w:p w14:paraId="40CA9A39" w14:textId="77777777" w:rsidR="00CF0D91" w:rsidRPr="00741F99" w:rsidRDefault="00CF0D91" w:rsidP="001A3946">
      <w:pPr>
        <w:rPr>
          <w:lang w:val="en-US"/>
        </w:rPr>
      </w:pPr>
    </w:p>
    <w:p w14:paraId="378B4DC8" w14:textId="3BC2DF65" w:rsidR="00CF0D91" w:rsidRPr="00F55DDF" w:rsidRDefault="00CF0D91" w:rsidP="00B6005F">
      <w:pPr>
        <w:numPr>
          <w:ilvl w:val="0"/>
          <w:numId w:val="3"/>
        </w:numPr>
        <w:rPr>
          <w:strike/>
          <w:lang w:val="en-US"/>
        </w:rPr>
      </w:pPr>
      <w:bookmarkStart w:id="27" w:name="_Ref53207265"/>
      <w:r w:rsidRPr="007C7E30">
        <w:rPr>
          <w:lang w:val="en-US"/>
        </w:rPr>
        <w:t xml:space="preserve">NorDig Unified Requirements for Integrated </w:t>
      </w:r>
      <w:r w:rsidR="00B55653" w:rsidRPr="007C7E30">
        <w:rPr>
          <w:lang w:val="en-US"/>
        </w:rPr>
        <w:t xml:space="preserve">Receiver </w:t>
      </w:r>
      <w:r w:rsidR="00B55653" w:rsidRPr="005C5741">
        <w:rPr>
          <w:lang w:val="en-US"/>
        </w:rPr>
        <w:t xml:space="preserve">Decoders, </w:t>
      </w:r>
      <w:r w:rsidR="003E4828" w:rsidRPr="005C5741">
        <w:rPr>
          <w:lang w:val="en-US"/>
        </w:rPr>
        <w:t>V</w:t>
      </w:r>
      <w:r w:rsidR="003E4828" w:rsidRPr="00F55DDF">
        <w:rPr>
          <w:lang w:val="en-US"/>
        </w:rPr>
        <w:t>ersion</w:t>
      </w:r>
      <w:r w:rsidR="00F07F24" w:rsidRPr="00F55DDF">
        <w:rPr>
          <w:lang w:val="en-US"/>
        </w:rPr>
        <w:t xml:space="preserve"> </w:t>
      </w:r>
      <w:r w:rsidR="00835668" w:rsidRPr="00F55DDF">
        <w:rPr>
          <w:lang w:val="en-US"/>
        </w:rPr>
        <w:t>3.</w:t>
      </w:r>
      <w:r w:rsidR="00A76902" w:rsidRPr="00F55DDF">
        <w:rPr>
          <w:lang w:val="en-US"/>
        </w:rPr>
        <w:t>2</w:t>
      </w:r>
      <w:r w:rsidR="001D6936" w:rsidRPr="00F55DDF">
        <w:rPr>
          <w:lang w:val="en-US"/>
        </w:rPr>
        <w:t>.1</w:t>
      </w:r>
      <w:r w:rsidR="006D2426" w:rsidRPr="00F55DDF">
        <w:rPr>
          <w:lang w:val="en-US"/>
        </w:rPr>
        <w:t xml:space="preserve"> </w:t>
      </w:r>
      <w:bookmarkStart w:id="28" w:name="_Ref53207274"/>
      <w:bookmarkEnd w:id="27"/>
    </w:p>
    <w:p w14:paraId="7633B9A9" w14:textId="4877C4CB" w:rsidR="00CF0D91" w:rsidRPr="00F55DDF" w:rsidRDefault="00CF0D91" w:rsidP="00B6005F">
      <w:pPr>
        <w:numPr>
          <w:ilvl w:val="0"/>
          <w:numId w:val="3"/>
        </w:numPr>
        <w:rPr>
          <w:shd w:val="clear" w:color="auto" w:fill="FFFF00"/>
          <w:lang w:val="en-US"/>
        </w:rPr>
      </w:pPr>
      <w:r w:rsidRPr="00F55DDF">
        <w:rPr>
          <w:lang w:val="en-US"/>
        </w:rPr>
        <w:t>NorDig Rules of Operation for NorDig U</w:t>
      </w:r>
      <w:r w:rsidR="00062E54" w:rsidRPr="00F55DDF">
        <w:rPr>
          <w:lang w:val="en-US"/>
        </w:rPr>
        <w:t xml:space="preserve">nified receiver networks, ver. </w:t>
      </w:r>
      <w:r w:rsidR="00B7387D" w:rsidRPr="00F55DDF">
        <w:rPr>
          <w:lang w:val="en-US"/>
        </w:rPr>
        <w:t>3.</w:t>
      </w:r>
      <w:bookmarkEnd w:id="28"/>
      <w:r w:rsidR="00A76902" w:rsidRPr="00F55DDF">
        <w:rPr>
          <w:lang w:val="en-US"/>
        </w:rPr>
        <w:t>2</w:t>
      </w:r>
      <w:r w:rsidR="001D6936" w:rsidRPr="00F55DDF">
        <w:rPr>
          <w:lang w:val="en-US"/>
        </w:rPr>
        <w:t>.1</w:t>
      </w:r>
    </w:p>
    <w:p w14:paraId="39667797" w14:textId="4FDBAC80" w:rsidR="00CF0D91" w:rsidRPr="005C5741" w:rsidRDefault="00062E54" w:rsidP="00B6005F">
      <w:pPr>
        <w:numPr>
          <w:ilvl w:val="0"/>
          <w:numId w:val="3"/>
        </w:numPr>
        <w:rPr>
          <w:shd w:val="clear" w:color="auto" w:fill="FFFF00"/>
          <w:lang w:val="en-US"/>
        </w:rPr>
      </w:pPr>
      <w:bookmarkStart w:id="29" w:name="_Ref494878614"/>
      <w:r w:rsidRPr="00F55DDF">
        <w:rPr>
          <w:lang w:val="en-US"/>
        </w:rPr>
        <w:t>HbbTV Test Suite, the most recent released version published by HbbTV applicab</w:t>
      </w:r>
      <w:r w:rsidRPr="005C5741">
        <w:rPr>
          <w:lang w:val="en-US"/>
        </w:rPr>
        <w:t>le to IRD implementing. The most recent released version published by HbbTV refers here to the latest version that was available up to 9 month before the IRD is released/launched, in order to give manufacture time for their QA verification and test process. (Note, HbbTV organisation normally only keep latest version available and at time of writing the latest version is 9.2.0)</w:t>
      </w:r>
      <w:bookmarkEnd w:id="29"/>
    </w:p>
    <w:p w14:paraId="2B06A49D" w14:textId="77777777" w:rsidR="00B24EBD" w:rsidRPr="007C7E30" w:rsidRDefault="00AB1AD4" w:rsidP="00B6005F">
      <w:pPr>
        <w:numPr>
          <w:ilvl w:val="0"/>
          <w:numId w:val="3"/>
        </w:numPr>
        <w:ind w:left="1212"/>
        <w:rPr>
          <w:shd w:val="clear" w:color="auto" w:fill="FFFF00"/>
          <w:lang w:val="en-US"/>
        </w:rPr>
      </w:pPr>
      <w:r w:rsidRPr="005C5741">
        <w:rPr>
          <w:lang w:val="en-US"/>
        </w:rPr>
        <w:t>The DVB-T2 Reference Streams, DVB-T2 Verification &amp; Validation Working Group, ver</w:t>
      </w:r>
      <w:r w:rsidRPr="007C7E30">
        <w:rPr>
          <w:lang w:val="en-US"/>
        </w:rPr>
        <w:t xml:space="preserve"> 1.1 (11</w:t>
      </w:r>
      <w:r w:rsidR="00CC278A" w:rsidRPr="007C7E30">
        <w:rPr>
          <w:vertAlign w:val="superscript"/>
          <w:lang w:val="en-US"/>
        </w:rPr>
        <w:t>th</w:t>
      </w:r>
      <w:r w:rsidRPr="007C7E30">
        <w:rPr>
          <w:lang w:val="en-US"/>
        </w:rPr>
        <w:t xml:space="preserve"> August, 2011),</w:t>
      </w:r>
    </w:p>
    <w:p w14:paraId="38E5DCD3" w14:textId="77777777" w:rsidR="00CF0D91" w:rsidRPr="007C7E30" w:rsidRDefault="00CF0D91" w:rsidP="001A3946">
      <w:pPr>
        <w:rPr>
          <w:lang w:val="en-US"/>
        </w:rPr>
      </w:pPr>
    </w:p>
    <w:p w14:paraId="6555508F" w14:textId="77777777" w:rsidR="00CF0D91" w:rsidRPr="007C7E30" w:rsidRDefault="00CF0D91" w:rsidP="001A3946">
      <w:pPr>
        <w:pStyle w:val="Overskrift1"/>
        <w:rPr>
          <w:lang w:val="en-US"/>
        </w:rPr>
      </w:pPr>
      <w:bookmarkStart w:id="30" w:name="_Toc56877882"/>
      <w:bookmarkStart w:id="31" w:name="_Toc56878256"/>
      <w:bookmarkStart w:id="32" w:name="_Toc56878987"/>
      <w:bookmarkStart w:id="33" w:name="_Toc57303649"/>
      <w:bookmarkStart w:id="34" w:name="_Toc57487948"/>
      <w:bookmarkStart w:id="35" w:name="_Toc57488727"/>
      <w:bookmarkStart w:id="36" w:name="_Toc57489260"/>
      <w:bookmarkStart w:id="37" w:name="_Toc162865245"/>
      <w:bookmarkStart w:id="38" w:name="_Toc162865587"/>
      <w:bookmarkStart w:id="39" w:name="_Toc162865763"/>
      <w:bookmarkStart w:id="40" w:name="_Toc199864836"/>
      <w:bookmarkStart w:id="41" w:name="_Toc199865510"/>
      <w:bookmarkStart w:id="42" w:name="_Toc201117085"/>
      <w:bookmarkStart w:id="43" w:name="_Toc201508529"/>
      <w:bookmarkStart w:id="44" w:name="_Toc275773355"/>
      <w:bookmarkStart w:id="45" w:name="_Toc275773829"/>
      <w:bookmarkStart w:id="46" w:name="_Toc275774289"/>
      <w:bookmarkStart w:id="47" w:name="_Toc441761973"/>
      <w:bookmarkStart w:id="48" w:name="_Toc492989588"/>
      <w:bookmarkStart w:id="49" w:name="_Toc102128127"/>
      <w:bookmarkStart w:id="50" w:name="_Toc147824323"/>
      <w:r w:rsidRPr="007C7E30">
        <w:rPr>
          <w:lang w:val="en-US"/>
        </w:rPr>
        <w:t>Background</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50069D9" w14:textId="022886AE" w:rsidR="00CF0D91" w:rsidRPr="007C7E30" w:rsidRDefault="00CF0D91" w:rsidP="001A3946">
      <w:pPr>
        <w:rPr>
          <w:lang w:val="en-US"/>
        </w:rPr>
      </w:pPr>
      <w:r w:rsidRPr="007C7E30">
        <w:rPr>
          <w:lang w:val="en-US"/>
        </w:rPr>
        <w:t>The NorDig group represents broadcasters and network operators in the Nordic countries</w:t>
      </w:r>
      <w:r w:rsidR="00AB53CB" w:rsidRPr="007C7E30">
        <w:rPr>
          <w:lang w:val="en-US"/>
        </w:rPr>
        <w:t xml:space="preserve"> and Ireland</w:t>
      </w:r>
      <w:r w:rsidRPr="007C7E30">
        <w:rPr>
          <w:lang w:val="en-US"/>
        </w:rPr>
        <w:t xml:space="preserve">. The members have agreed on common minimum decoder specifications and a migration plan towards the use of decoders that satisfy these requirements. For further info about NorDig, please see </w:t>
      </w:r>
      <w:hyperlink r:id="rId16" w:history="1">
        <w:r w:rsidRPr="007C7E30">
          <w:rPr>
            <w:rStyle w:val="Hyperlink"/>
            <w:color w:val="auto"/>
            <w:lang w:val="en-US"/>
          </w:rPr>
          <w:t>www.nordig.org</w:t>
        </w:r>
      </w:hyperlink>
      <w:r w:rsidRPr="007C7E30">
        <w:rPr>
          <w:lang w:val="en-US"/>
        </w:rPr>
        <w:t xml:space="preserve">. </w:t>
      </w:r>
      <w:r w:rsidRPr="007C7E30">
        <w:rPr>
          <w:lang w:val="en-US"/>
        </w:rPr>
        <w:br/>
      </w:r>
    </w:p>
    <w:p w14:paraId="4BE972E3" w14:textId="77777777" w:rsidR="00C77AAD" w:rsidRPr="007C7E30" w:rsidRDefault="00C77AAD" w:rsidP="001A3946">
      <w:pPr>
        <w:rPr>
          <w:lang w:val="en-US"/>
        </w:rPr>
      </w:pPr>
      <w:r w:rsidRPr="007C7E30">
        <w:rPr>
          <w:lang w:val="en-US"/>
        </w:rPr>
        <w:t>The various members of NorDig are independent of each other, but intend to transmit to IRDs that satisfy the specified common minimum requirements. The various networks may in addition specify network specific requirements.</w:t>
      </w:r>
    </w:p>
    <w:p w14:paraId="55E94C20" w14:textId="77777777" w:rsidR="00CF0D91" w:rsidRPr="007C7E30" w:rsidRDefault="00CF0D91" w:rsidP="001A3946">
      <w:pPr>
        <w:rPr>
          <w:lang w:val="en-US"/>
        </w:rPr>
      </w:pPr>
    </w:p>
    <w:p w14:paraId="721A4369" w14:textId="77777777" w:rsidR="00C77AAD" w:rsidRPr="007C7E30" w:rsidRDefault="00C77AAD" w:rsidP="001A3946">
      <w:pPr>
        <w:rPr>
          <w:lang w:val="en-US"/>
        </w:rPr>
      </w:pPr>
      <w:r w:rsidRPr="007C7E30">
        <w:rPr>
          <w:lang w:val="en-US"/>
        </w:rPr>
        <w:t>Common test specifications are established in order to ensure that decoders comply with the common minimum requirements. Additional test specifications may apply for individual networks, especially networks with access-controlled transmissions.</w:t>
      </w:r>
    </w:p>
    <w:p w14:paraId="74990089" w14:textId="77777777" w:rsidR="00CF0D91" w:rsidRPr="007C7E30" w:rsidRDefault="00CF0D91" w:rsidP="001A3946">
      <w:pPr>
        <w:rPr>
          <w:lang w:val="en-US"/>
        </w:rPr>
      </w:pPr>
    </w:p>
    <w:p w14:paraId="602438E9" w14:textId="34AFC14E" w:rsidR="004B4226" w:rsidRDefault="00CF0D91" w:rsidP="001A3946">
      <w:pPr>
        <w:rPr>
          <w:lang w:val="en-US"/>
        </w:rPr>
      </w:pPr>
      <w:r w:rsidRPr="007C7E30">
        <w:rPr>
          <w:lang w:val="en-US"/>
        </w:rPr>
        <w:t xml:space="preserve">The NorDig specifications are contained in the NorDig Unified specification </w:t>
      </w:r>
      <w:r w:rsidR="00B63D25" w:rsidRPr="007C7E30">
        <w:fldChar w:fldCharType="begin" w:fldLock="1"/>
      </w:r>
      <w:r w:rsidR="00B63D25" w:rsidRPr="007C7E30">
        <w:instrText xml:space="preserve"> REF _Ref53207265 \r \h  \* MERGEFORMAT </w:instrText>
      </w:r>
      <w:r w:rsidR="00B63D25" w:rsidRPr="007C7E30">
        <w:fldChar w:fldCharType="separate"/>
      </w:r>
      <w:r w:rsidR="003400C1" w:rsidRPr="007C7E30">
        <w:rPr>
          <w:lang w:val="en-US"/>
        </w:rPr>
        <w:t>[1]</w:t>
      </w:r>
      <w:r w:rsidR="00B63D25" w:rsidRPr="007C7E30">
        <w:fldChar w:fldCharType="end"/>
      </w:r>
      <w:r w:rsidRPr="007C7E30">
        <w:rPr>
          <w:lang w:val="en-US"/>
        </w:rPr>
        <w:t xml:space="preserve"> which covers and includes the following profiles; NorDig Basic</w:t>
      </w:r>
      <w:r w:rsidR="003A38F2" w:rsidRPr="007C7E30">
        <w:rPr>
          <w:lang w:val="en-US"/>
        </w:rPr>
        <w:t xml:space="preserve"> and</w:t>
      </w:r>
      <w:r w:rsidRPr="007C7E30">
        <w:rPr>
          <w:lang w:val="en-US"/>
        </w:rPr>
        <w:t xml:space="preserve"> NorDig </w:t>
      </w:r>
      <w:r w:rsidR="004D4E27" w:rsidRPr="007C7E30">
        <w:rPr>
          <w:lang w:val="en-US"/>
        </w:rPr>
        <w:t>HbbTV</w:t>
      </w:r>
      <w:r w:rsidRPr="007C7E30">
        <w:rPr>
          <w:lang w:val="en-US"/>
        </w:rPr>
        <w:t xml:space="preserve">. </w:t>
      </w:r>
      <w:r w:rsidR="00B63D25" w:rsidRPr="007C7E30">
        <w:fldChar w:fldCharType="begin" w:fldLock="1"/>
      </w:r>
      <w:r w:rsidR="00B63D25" w:rsidRPr="007C7E30">
        <w:instrText xml:space="preserve"> REF _Ref57476807 \h  \* MERGEFORMAT </w:instrText>
      </w:r>
      <w:r w:rsidR="00B63D25" w:rsidRPr="007C7E30">
        <w:fldChar w:fldCharType="separate"/>
      </w:r>
      <w:r w:rsidR="003400C1" w:rsidRPr="007C7E30">
        <w:rPr>
          <w:lang w:val="en-US"/>
        </w:rPr>
        <w:t>Figure 1</w:t>
      </w:r>
      <w:r w:rsidR="00B63D25" w:rsidRPr="007C7E30">
        <w:fldChar w:fldCharType="end"/>
      </w:r>
      <w:r w:rsidR="00B83B37" w:rsidRPr="007C7E30">
        <w:t xml:space="preserve"> </w:t>
      </w:r>
      <w:r w:rsidRPr="007C7E30">
        <w:rPr>
          <w:lang w:val="en-US"/>
        </w:rPr>
        <w:t>illustrate the relationships between the various NorDig profiles</w:t>
      </w:r>
      <w:r w:rsidR="00AB53CB" w:rsidRPr="007C7E30">
        <w:rPr>
          <w:lang w:val="en-US"/>
        </w:rPr>
        <w:t xml:space="preserve"> </w:t>
      </w:r>
      <w:r w:rsidR="004B49F9" w:rsidRPr="007C7E30">
        <w:rPr>
          <w:lang w:val="en-US"/>
        </w:rPr>
        <w:t xml:space="preserve">- </w:t>
      </w:r>
      <w:r w:rsidR="00AB53CB" w:rsidRPr="007C7E30">
        <w:rPr>
          <w:lang w:val="en-US"/>
        </w:rPr>
        <w:t>variants and capability</w:t>
      </w:r>
      <w:r w:rsidRPr="007C7E30">
        <w:rPr>
          <w:lang w:val="en-US"/>
        </w:rPr>
        <w:t>.</w:t>
      </w:r>
    </w:p>
    <w:p w14:paraId="18BAA049" w14:textId="4AA3C797" w:rsidR="004B4226" w:rsidRDefault="004B4226" w:rsidP="001A3946">
      <w:pPr>
        <w:rPr>
          <w:lang w:val="en-US"/>
        </w:rPr>
      </w:pPr>
    </w:p>
    <w:p w14:paraId="082CD91B" w14:textId="247D56C0" w:rsidR="004B4226" w:rsidRDefault="004B4226" w:rsidP="001A3946">
      <w:pPr>
        <w:rPr>
          <w:lang w:val="en-US"/>
        </w:rPr>
      </w:pPr>
    </w:p>
    <w:p w14:paraId="7775D8D4" w14:textId="7F0C33BC" w:rsidR="00E47926" w:rsidRDefault="00E47926" w:rsidP="001A3946">
      <w:pPr>
        <w:rPr>
          <w:lang w:val="en-US"/>
        </w:rPr>
      </w:pPr>
    </w:p>
    <w:p w14:paraId="1229BF7E" w14:textId="66A3F28D" w:rsidR="00E47926" w:rsidRDefault="00E47926" w:rsidP="001A3946">
      <w:pPr>
        <w:rPr>
          <w:lang w:val="en-US"/>
        </w:rPr>
      </w:pPr>
    </w:p>
    <w:p w14:paraId="3A9D0AC0" w14:textId="35B2476F" w:rsidR="00E47926" w:rsidRDefault="00E47926" w:rsidP="001A3946">
      <w:pPr>
        <w:rPr>
          <w:lang w:val="en-US"/>
        </w:rPr>
      </w:pPr>
    </w:p>
    <w:p w14:paraId="136B4571" w14:textId="1553CAE8" w:rsidR="00E47926" w:rsidRDefault="00E47926" w:rsidP="001A3946">
      <w:pPr>
        <w:rPr>
          <w:lang w:val="en-US"/>
        </w:rPr>
      </w:pPr>
    </w:p>
    <w:p w14:paraId="4A9BEB5D" w14:textId="5AA13AC1" w:rsidR="00E47926" w:rsidRDefault="00E47926" w:rsidP="001A3946">
      <w:pPr>
        <w:rPr>
          <w:lang w:val="en-US"/>
        </w:rPr>
      </w:pPr>
    </w:p>
    <w:p w14:paraId="7657F47F" w14:textId="274BAC0B" w:rsidR="00E47926" w:rsidRDefault="00E47926" w:rsidP="001A3946">
      <w:pPr>
        <w:rPr>
          <w:lang w:val="en-US"/>
        </w:rPr>
      </w:pPr>
    </w:p>
    <w:p w14:paraId="1D13D7DF" w14:textId="1D4D507E" w:rsidR="00E47926" w:rsidRDefault="00E47926" w:rsidP="001A3946">
      <w:pPr>
        <w:rPr>
          <w:lang w:val="en-US"/>
        </w:rPr>
      </w:pPr>
    </w:p>
    <w:p w14:paraId="3A15BA61" w14:textId="6E9BF573" w:rsidR="00E47926" w:rsidRDefault="00E47926" w:rsidP="001A3946">
      <w:pPr>
        <w:rPr>
          <w:lang w:val="en-US"/>
        </w:rPr>
      </w:pPr>
    </w:p>
    <w:p w14:paraId="7024314A" w14:textId="3783CF1B" w:rsidR="00E47926" w:rsidRDefault="00E47926" w:rsidP="001A3946">
      <w:pPr>
        <w:rPr>
          <w:lang w:val="en-US"/>
        </w:rPr>
      </w:pPr>
    </w:p>
    <w:p w14:paraId="56AD15F3" w14:textId="492FEEA2" w:rsidR="00E47926" w:rsidRDefault="00E47926" w:rsidP="001A3946">
      <w:pPr>
        <w:rPr>
          <w:lang w:val="en-US"/>
        </w:rPr>
      </w:pPr>
    </w:p>
    <w:p w14:paraId="4EE29125" w14:textId="64E71F8A" w:rsidR="00E47926" w:rsidRDefault="00E47926" w:rsidP="001A3946">
      <w:pPr>
        <w:rPr>
          <w:lang w:val="en-US"/>
        </w:rPr>
      </w:pPr>
    </w:p>
    <w:p w14:paraId="11B1EEF1" w14:textId="7228460D" w:rsidR="00E47926" w:rsidRDefault="00E47926" w:rsidP="001A3946">
      <w:pPr>
        <w:rPr>
          <w:lang w:val="en-US"/>
        </w:rPr>
      </w:pPr>
    </w:p>
    <w:p w14:paraId="0E144AE6" w14:textId="3B8A1BDE" w:rsidR="00E47926" w:rsidRDefault="00E47926" w:rsidP="001A3946">
      <w:pPr>
        <w:rPr>
          <w:lang w:val="en-US"/>
        </w:rPr>
      </w:pPr>
    </w:p>
    <w:p w14:paraId="3C5BE3F9" w14:textId="2C459682" w:rsidR="00E47926" w:rsidRDefault="00E47926" w:rsidP="001A3946">
      <w:pPr>
        <w:rPr>
          <w:lang w:val="en-US"/>
        </w:rPr>
      </w:pPr>
    </w:p>
    <w:p w14:paraId="04ABC4E8" w14:textId="4CADBD4A" w:rsidR="00E47926" w:rsidRDefault="00E47926" w:rsidP="001A3946">
      <w:pPr>
        <w:rPr>
          <w:lang w:val="en-US"/>
        </w:rPr>
      </w:pPr>
    </w:p>
    <w:p w14:paraId="4043A4E3" w14:textId="7E196C9B" w:rsidR="00E47926" w:rsidRDefault="00E47926" w:rsidP="001A3946">
      <w:pPr>
        <w:rPr>
          <w:lang w:val="en-US"/>
        </w:rPr>
      </w:pPr>
    </w:p>
    <w:p w14:paraId="306875D6" w14:textId="77777777" w:rsidR="00E47926" w:rsidRPr="00741F99" w:rsidRDefault="00E47926" w:rsidP="001A3946">
      <w:pPr>
        <w:rPr>
          <w:lang w:val="en-US"/>
        </w:rPr>
      </w:pPr>
    </w:p>
    <w:p w14:paraId="464929C8" w14:textId="539B1BC8" w:rsidR="008C77BE" w:rsidRPr="00741F99" w:rsidRDefault="00E47926" w:rsidP="008C77BE">
      <w:pPr>
        <w:keepNext/>
      </w:pPr>
      <w:r>
        <w:rPr>
          <w:noProof/>
          <w:lang w:val="en-GB" w:eastAsia="en-GB"/>
        </w:rPr>
        <w:lastRenderedPageBreak/>
        <w:drawing>
          <wp:inline distT="0" distB="0" distL="0" distR="0" wp14:anchorId="0085A83E" wp14:editId="22940B2C">
            <wp:extent cx="5609337" cy="305752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8669" cy="3084415"/>
                    </a:xfrm>
                    <a:prstGeom prst="rect">
                      <a:avLst/>
                    </a:prstGeom>
                    <a:noFill/>
                  </pic:spPr>
                </pic:pic>
              </a:graphicData>
            </a:graphic>
          </wp:inline>
        </w:drawing>
      </w:r>
    </w:p>
    <w:p w14:paraId="7FD4B0D3" w14:textId="24589DC4" w:rsidR="00CF0D91" w:rsidRPr="00741F99" w:rsidRDefault="00CF0D91" w:rsidP="001A3946">
      <w:pPr>
        <w:pStyle w:val="Caption1"/>
        <w:rPr>
          <w:lang w:val="en-US"/>
        </w:rPr>
      </w:pPr>
      <w:bookmarkStart w:id="51" w:name="_Ref57476807"/>
      <w:r w:rsidRPr="00741F99">
        <w:rPr>
          <w:lang w:val="en-US"/>
        </w:rPr>
        <w:t xml:space="preserve">Figure </w:t>
      </w:r>
      <w:r w:rsidR="003E76B6" w:rsidRPr="00741F99">
        <w:rPr>
          <w:lang w:val="en-US"/>
        </w:rPr>
        <w:fldChar w:fldCharType="begin"/>
      </w:r>
      <w:r w:rsidRPr="00741F99">
        <w:rPr>
          <w:lang w:val="en-US"/>
        </w:rPr>
        <w:instrText xml:space="preserve"> SEQ "Figure" \*ARABIC </w:instrText>
      </w:r>
      <w:r w:rsidR="003E76B6" w:rsidRPr="00741F99">
        <w:rPr>
          <w:lang w:val="en-US"/>
        </w:rPr>
        <w:fldChar w:fldCharType="separate"/>
      </w:r>
      <w:r w:rsidR="00AE266A">
        <w:rPr>
          <w:noProof/>
          <w:lang w:val="en-US"/>
        </w:rPr>
        <w:t>1</w:t>
      </w:r>
      <w:r w:rsidR="003E76B6" w:rsidRPr="00741F99">
        <w:rPr>
          <w:lang w:val="en-US"/>
        </w:rPr>
        <w:fldChar w:fldCharType="end"/>
      </w:r>
      <w:bookmarkEnd w:id="51"/>
      <w:r w:rsidR="00BF57A1">
        <w:rPr>
          <w:lang w:val="en-US"/>
        </w:rPr>
        <w:t xml:space="preserve"> </w:t>
      </w:r>
      <w:r w:rsidR="005D0483" w:rsidRPr="00741F99">
        <w:rPr>
          <w:i/>
        </w:rPr>
        <w:t xml:space="preserve">The NorDig profiles and the main building blocks. </w:t>
      </w:r>
    </w:p>
    <w:p w14:paraId="1D908052" w14:textId="77777777" w:rsidR="006B647D" w:rsidRPr="00741F99" w:rsidRDefault="006B647D" w:rsidP="006B647D">
      <w:pPr>
        <w:rPr>
          <w:lang w:val="en-US"/>
        </w:rPr>
      </w:pPr>
    </w:p>
    <w:p w14:paraId="4B979265" w14:textId="77777777" w:rsidR="00CF0D91" w:rsidRPr="00741F99" w:rsidRDefault="00CF0D91" w:rsidP="001A3946">
      <w:pPr>
        <w:pStyle w:val="Overskrift1"/>
        <w:rPr>
          <w:lang w:val="en-US"/>
        </w:rPr>
      </w:pPr>
      <w:bookmarkStart w:id="52" w:name="_Toc56877883"/>
      <w:bookmarkStart w:id="53" w:name="_Toc56878257"/>
      <w:bookmarkStart w:id="54" w:name="_Toc56878988"/>
      <w:bookmarkStart w:id="55" w:name="_Toc57303650"/>
      <w:bookmarkStart w:id="56" w:name="_Toc57487949"/>
      <w:bookmarkStart w:id="57" w:name="_Toc57488728"/>
      <w:bookmarkStart w:id="58" w:name="_Toc57489261"/>
      <w:bookmarkStart w:id="59" w:name="_Toc162865246"/>
      <w:bookmarkStart w:id="60" w:name="_Toc162865588"/>
      <w:bookmarkStart w:id="61" w:name="_Toc162865764"/>
      <w:bookmarkStart w:id="62" w:name="_Toc199864837"/>
      <w:bookmarkStart w:id="63" w:name="_Toc199865511"/>
      <w:bookmarkStart w:id="64" w:name="_Toc201117086"/>
      <w:bookmarkStart w:id="65" w:name="_Toc201508530"/>
      <w:bookmarkStart w:id="66" w:name="_Toc275773356"/>
      <w:bookmarkStart w:id="67" w:name="_Toc275773830"/>
      <w:bookmarkStart w:id="68" w:name="_Toc275774290"/>
      <w:bookmarkStart w:id="69" w:name="_Toc441761974"/>
      <w:bookmarkStart w:id="70" w:name="_Toc492989589"/>
      <w:bookmarkStart w:id="71" w:name="_Toc102128128"/>
      <w:bookmarkStart w:id="72" w:name="_Toc147824324"/>
      <w:r w:rsidRPr="00741F99">
        <w:rPr>
          <w:lang w:val="en-US"/>
        </w:rPr>
        <w:t>NorDig compliance testing</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10D806E9" w14:textId="77777777" w:rsidR="00CF0D91" w:rsidRPr="00741F99" w:rsidRDefault="00CF0D91" w:rsidP="001A3946">
      <w:pPr>
        <w:rPr>
          <w:lang w:val="en-US"/>
        </w:rPr>
      </w:pPr>
      <w:r w:rsidRPr="00741F99">
        <w:rPr>
          <w:lang w:val="en-US"/>
        </w:rPr>
        <w:t xml:space="preserve">The NorDig Verification Test is open for all IRD manufacturers that want to claim that they have IRD products that comply with the NorDig IRD requirements. The IRD manufacturer </w:t>
      </w:r>
      <w:r w:rsidR="00645FD6" w:rsidRPr="00741F99">
        <w:rPr>
          <w:lang w:val="en-US"/>
        </w:rPr>
        <w:t>can claim compliance with one or more NorDig profile(s)</w:t>
      </w:r>
      <w:r w:rsidRPr="00741F99">
        <w:rPr>
          <w:lang w:val="en-US"/>
        </w:rPr>
        <w:t xml:space="preserve">, provided that </w:t>
      </w:r>
    </w:p>
    <w:p w14:paraId="4A8DC06E" w14:textId="77777777" w:rsidR="00CF0D91" w:rsidRPr="00741F99" w:rsidRDefault="00CF0D91" w:rsidP="00AD1FCF">
      <w:pPr>
        <w:numPr>
          <w:ilvl w:val="0"/>
          <w:numId w:val="53"/>
        </w:numPr>
        <w:rPr>
          <w:lang w:val="en-US"/>
        </w:rPr>
      </w:pPr>
      <w:r w:rsidRPr="00741F99">
        <w:rPr>
          <w:lang w:val="en-US"/>
        </w:rPr>
        <w:t>the IRD product complies with the NorDig profile</w:t>
      </w:r>
      <w:r w:rsidR="00645FD6" w:rsidRPr="00741F99">
        <w:rPr>
          <w:lang w:val="en-US"/>
        </w:rPr>
        <w:t>(</w:t>
      </w:r>
      <w:r w:rsidRPr="00741F99">
        <w:rPr>
          <w:lang w:val="en-US"/>
        </w:rPr>
        <w:t>s</w:t>
      </w:r>
      <w:r w:rsidR="00645FD6" w:rsidRPr="00741F99">
        <w:rPr>
          <w:lang w:val="en-US"/>
        </w:rPr>
        <w:t>)</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00645FD6" w:rsidRPr="00741F99">
        <w:rPr>
          <w:lang w:val="en-US"/>
        </w:rPr>
        <w:t xml:space="preserve"> referred to and</w:t>
      </w:r>
      <w:r w:rsidRPr="00741F99">
        <w:rPr>
          <w:lang w:val="en-US"/>
        </w:rPr>
        <w:t xml:space="preserve">, </w:t>
      </w:r>
    </w:p>
    <w:p w14:paraId="3B1C271C" w14:textId="77777777" w:rsidR="00CF0D91" w:rsidRPr="00741F99" w:rsidRDefault="00CF0D91" w:rsidP="00AD1FCF">
      <w:pPr>
        <w:numPr>
          <w:ilvl w:val="0"/>
          <w:numId w:val="53"/>
        </w:numPr>
        <w:rPr>
          <w:lang w:val="en-US"/>
        </w:rPr>
      </w:pPr>
      <w:r w:rsidRPr="00741F99">
        <w:rPr>
          <w:lang w:val="en-US"/>
        </w:rPr>
        <w:t>the IRD product passes the tests specified in this document</w:t>
      </w:r>
      <w:r w:rsidR="00645FD6" w:rsidRPr="00741F99">
        <w:rPr>
          <w:lang w:val="en-US"/>
        </w:rPr>
        <w:t>.</w:t>
      </w:r>
    </w:p>
    <w:p w14:paraId="42152D45" w14:textId="77777777" w:rsidR="00CF0D91" w:rsidRPr="00741F99" w:rsidRDefault="00CF0D91" w:rsidP="001A3946">
      <w:pPr>
        <w:spacing w:before="120"/>
        <w:rPr>
          <w:lang w:val="en-US"/>
        </w:rPr>
      </w:pPr>
      <w:r w:rsidRPr="00741F99">
        <w:rPr>
          <w:lang w:val="en-US"/>
        </w:rPr>
        <w:t>The NorDig Verification Test shall ensure compliance with the NorDig requirements and NorDig transmissions, and comes in addition to the regular factory testing for general quality and functionality control.</w:t>
      </w:r>
    </w:p>
    <w:p w14:paraId="41769093" w14:textId="77777777" w:rsidR="00CF0D91" w:rsidRPr="00741F99" w:rsidRDefault="00CF0D91" w:rsidP="001A3946">
      <w:pPr>
        <w:spacing w:before="120"/>
        <w:rPr>
          <w:lang w:val="en-US"/>
        </w:rPr>
      </w:pPr>
      <w:r w:rsidRPr="00741F99">
        <w:rPr>
          <w:lang w:val="en-US"/>
        </w:rPr>
        <w:t>In addition to the</w:t>
      </w:r>
      <w:r w:rsidR="00645FD6" w:rsidRPr="00741F99">
        <w:rPr>
          <w:lang w:val="en-US"/>
        </w:rPr>
        <w:t xml:space="preserve"> common</w:t>
      </w:r>
      <w:r w:rsidRPr="00741F99">
        <w:rPr>
          <w:lang w:val="en-US"/>
        </w:rPr>
        <w:t xml:space="preserve"> NorDig requirements, the IRD-product has to comply with additional requirements and pass additional tests in case it is intended for use in a network </w:t>
      </w:r>
      <w:r w:rsidR="00645FD6" w:rsidRPr="00741F99">
        <w:rPr>
          <w:lang w:val="en-US"/>
        </w:rPr>
        <w:t xml:space="preserve">that </w:t>
      </w:r>
      <w:r w:rsidRPr="00741F99">
        <w:rPr>
          <w:lang w:val="en-US"/>
        </w:rPr>
        <w:t>provides access controlled services. The additional requirements and tests will be available from the relevant Network Custodian.</w:t>
      </w:r>
    </w:p>
    <w:p w14:paraId="7C952F71" w14:textId="77777777" w:rsidR="00CF0D91" w:rsidRPr="00741F99" w:rsidRDefault="00CF0D91" w:rsidP="001A3946">
      <w:pPr>
        <w:spacing w:before="120"/>
        <w:rPr>
          <w:lang w:val="en-US"/>
        </w:rPr>
      </w:pPr>
    </w:p>
    <w:p w14:paraId="0249EC4E" w14:textId="77777777" w:rsidR="00CF0D91" w:rsidRPr="00741F99" w:rsidRDefault="00CF0D91" w:rsidP="001A3946">
      <w:pPr>
        <w:rPr>
          <w:lang w:val="en-US"/>
        </w:rPr>
      </w:pPr>
      <w:r w:rsidRPr="00741F99">
        <w:rPr>
          <w:lang w:val="en-US"/>
        </w:rPr>
        <w:t>The IRD Manufacturer shall furtherermore contact the relevant Network Custiodian(s) in case the IRD product shall be verified for networks with access controlled services. The relevant Network Custodian(s) will provide Network specific requirements (additional to the specified Unified NorDig Requirements) and the corresponding test specifications.</w:t>
      </w:r>
      <w:r w:rsidR="00645FD6" w:rsidRPr="00741F99">
        <w:rPr>
          <w:lang w:val="en-US"/>
        </w:rPr>
        <w:t xml:space="preserve"> Suchf</w:t>
      </w:r>
      <w:r w:rsidRPr="00741F99">
        <w:rPr>
          <w:lang w:val="en-US"/>
        </w:rPr>
        <w:t>urther handling has to be agreed between the IRD Manufacturer and the relevant Network Custodian</w:t>
      </w:r>
      <w:r w:rsidR="00B27C88" w:rsidRPr="00741F99">
        <w:rPr>
          <w:lang w:val="en-US"/>
        </w:rPr>
        <w:t xml:space="preserve"> (Annex A)</w:t>
      </w:r>
      <w:r w:rsidRPr="00741F99">
        <w:rPr>
          <w:lang w:val="en-US"/>
        </w:rPr>
        <w:t>.</w:t>
      </w:r>
    </w:p>
    <w:p w14:paraId="68FB0F53" w14:textId="77777777" w:rsidR="00CF0D91" w:rsidRPr="00741F99" w:rsidRDefault="00CF0D91" w:rsidP="001A3946">
      <w:pPr>
        <w:rPr>
          <w:lang w:val="en-US"/>
        </w:rPr>
      </w:pPr>
    </w:p>
    <w:p w14:paraId="0287DCB1" w14:textId="083BD8D0" w:rsidR="00CF0D91" w:rsidRPr="00741F99" w:rsidRDefault="00CF0D91" w:rsidP="001A3946">
      <w:pPr>
        <w:pStyle w:val="Overskrift1"/>
        <w:rPr>
          <w:lang w:val="en-US"/>
        </w:rPr>
      </w:pPr>
      <w:bookmarkStart w:id="73" w:name="_Toc56877884"/>
      <w:bookmarkStart w:id="74" w:name="_Toc56878258"/>
      <w:bookmarkStart w:id="75" w:name="_Toc56878989"/>
      <w:bookmarkStart w:id="76" w:name="_Toc57303651"/>
      <w:bookmarkStart w:id="77" w:name="_Toc57487950"/>
      <w:bookmarkStart w:id="78" w:name="_Toc57488729"/>
      <w:bookmarkStart w:id="79" w:name="_Toc57489262"/>
      <w:bookmarkStart w:id="80" w:name="_Toc162865247"/>
      <w:bookmarkStart w:id="81" w:name="_Toc162865589"/>
      <w:bookmarkStart w:id="82" w:name="_Toc162865765"/>
      <w:bookmarkStart w:id="83" w:name="_Toc199864838"/>
      <w:bookmarkStart w:id="84" w:name="_Toc199865512"/>
      <w:bookmarkStart w:id="85" w:name="_Toc201117087"/>
      <w:bookmarkStart w:id="86" w:name="_Toc201508531"/>
      <w:bookmarkStart w:id="87" w:name="_Toc275773357"/>
      <w:bookmarkStart w:id="88" w:name="_Toc275773831"/>
      <w:bookmarkStart w:id="89" w:name="_Toc275774291"/>
      <w:bookmarkStart w:id="90" w:name="_Toc441761975"/>
      <w:bookmarkStart w:id="91" w:name="_Toc492989590"/>
      <w:bookmarkStart w:id="92" w:name="_Toc102128129"/>
      <w:bookmarkStart w:id="93" w:name="_Toc147824325"/>
      <w:r w:rsidRPr="00741F99">
        <w:rPr>
          <w:lang w:val="en-US"/>
        </w:rPr>
        <w:t>Test specifications for NorDig compliance</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12A2E3F" w14:textId="77777777" w:rsidR="00CF0D91" w:rsidRPr="00741F99" w:rsidRDefault="00CF0D91" w:rsidP="001A3946">
      <w:pPr>
        <w:rPr>
          <w:lang w:val="en-US"/>
        </w:rPr>
      </w:pPr>
      <w:r w:rsidRPr="00741F99">
        <w:rPr>
          <w:lang w:val="en-US"/>
        </w:rPr>
        <w:t xml:space="preserve">The NorDig Unified test </w:t>
      </w:r>
      <w:r w:rsidR="00DB1F19" w:rsidRPr="00741F99">
        <w:rPr>
          <w:lang w:val="en-US"/>
        </w:rPr>
        <w:t xml:space="preserve">plan </w:t>
      </w:r>
      <w:r w:rsidRPr="00741F99">
        <w:rPr>
          <w:lang w:val="en-US"/>
        </w:rPr>
        <w:t xml:space="preserve">consists of </w:t>
      </w:r>
      <w:r w:rsidR="00DB1F19" w:rsidRPr="00741F99">
        <w:rPr>
          <w:lang w:val="en-US"/>
        </w:rPr>
        <w:t>test cases</w:t>
      </w:r>
      <w:r w:rsidR="00DB1F19" w:rsidRPr="00741F99">
        <w:rPr>
          <w:bCs/>
          <w:lang w:val="en-US"/>
        </w:rPr>
        <w:t xml:space="preserve"> and </w:t>
      </w:r>
      <w:r w:rsidR="00DB1F19" w:rsidRPr="00741F99">
        <w:rPr>
          <w:lang w:val="en-US"/>
        </w:rPr>
        <w:t>t</w:t>
      </w:r>
      <w:r w:rsidRPr="00741F99">
        <w:rPr>
          <w:lang w:val="en-US"/>
        </w:rPr>
        <w:t xml:space="preserve">he defined test procedures in each test case are only illustrations of the test setup and the manufacturer can use different setup to run the test cases. If other, than illustrated, test setup is used the manufactures shall describe used test setup in the test report. The defined test sets may not cover all NorDig Unified Requirements </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Pr="00741F99">
        <w:rPr>
          <w:lang w:val="en-US"/>
        </w:rPr>
        <w:t>.</w:t>
      </w:r>
    </w:p>
    <w:p w14:paraId="3A3CE65B" w14:textId="77777777" w:rsidR="00F2275D" w:rsidRPr="00741F99" w:rsidRDefault="00F2275D" w:rsidP="001A3946">
      <w:pPr>
        <w:rPr>
          <w:lang w:val="en-US"/>
        </w:rPr>
      </w:pPr>
    </w:p>
    <w:p w14:paraId="4D5DF5C4" w14:textId="08840FDA" w:rsidR="00F2275D" w:rsidRPr="00741F99" w:rsidRDefault="00F2275D" w:rsidP="001A3946">
      <w:pPr>
        <w:rPr>
          <w:lang w:val="en-US"/>
        </w:rPr>
      </w:pPr>
      <w:r w:rsidRPr="00741F99">
        <w:rPr>
          <w:lang w:val="en-US"/>
        </w:rPr>
        <w:t>If any requirement in this test specification is in contradictory with the requirement in the specification [1], the requirement in specification [1] is the valid one.</w:t>
      </w:r>
      <w:r w:rsidR="00DE1172">
        <w:rPr>
          <w:lang w:val="en-US"/>
        </w:rPr>
        <w:br/>
      </w:r>
    </w:p>
    <w:p w14:paraId="28AA4FB3" w14:textId="77777777" w:rsidR="00CF0D91" w:rsidRPr="00741F99" w:rsidRDefault="00CF0D91" w:rsidP="001A3946">
      <w:pPr>
        <w:rPr>
          <w:lang w:val="en-US"/>
        </w:rPr>
      </w:pPr>
    </w:p>
    <w:p w14:paraId="28C0444B" w14:textId="7AF963FF" w:rsidR="00CF0D91" w:rsidRPr="00741F99" w:rsidRDefault="00645FD6" w:rsidP="0099417C">
      <w:pPr>
        <w:pStyle w:val="Overskrift1"/>
        <w:rPr>
          <w:lang w:val="en-US"/>
        </w:rPr>
      </w:pPr>
      <w:bookmarkStart w:id="94" w:name="_Toc56877888"/>
      <w:bookmarkStart w:id="95" w:name="_Toc56878262"/>
      <w:bookmarkStart w:id="96" w:name="_Toc56878993"/>
      <w:bookmarkStart w:id="97" w:name="_Toc57303655"/>
      <w:bookmarkStart w:id="98" w:name="_Toc57487951"/>
      <w:bookmarkStart w:id="99" w:name="_Toc57488730"/>
      <w:bookmarkStart w:id="100" w:name="_Toc57489263"/>
      <w:bookmarkStart w:id="101" w:name="_Toc162865248"/>
      <w:bookmarkStart w:id="102" w:name="_Toc162865590"/>
      <w:bookmarkStart w:id="103" w:name="_Toc162865766"/>
      <w:bookmarkStart w:id="104" w:name="_Toc199864839"/>
      <w:bookmarkStart w:id="105" w:name="_Toc199865513"/>
      <w:bookmarkStart w:id="106" w:name="_Toc201117088"/>
      <w:bookmarkStart w:id="107" w:name="_Toc201508532"/>
      <w:bookmarkStart w:id="108" w:name="_Toc275773358"/>
      <w:bookmarkStart w:id="109" w:name="_Toc275773832"/>
      <w:bookmarkStart w:id="110" w:name="_Toc275774292"/>
      <w:bookmarkStart w:id="111" w:name="_Toc441761976"/>
      <w:bookmarkStart w:id="112" w:name="_Toc492989591"/>
      <w:bookmarkStart w:id="113" w:name="_Toc102128130"/>
      <w:bookmarkStart w:id="114" w:name="_Toc147824326"/>
      <w:bookmarkStart w:id="115" w:name="_Ref56870025"/>
      <w:r w:rsidRPr="00741F99">
        <w:rPr>
          <w:lang w:val="en-US"/>
        </w:rPr>
        <w:t xml:space="preserve">Testing and </w:t>
      </w:r>
      <w:r w:rsidR="00CF0D91" w:rsidRPr="00741F99">
        <w:rPr>
          <w:lang w:val="en-US"/>
        </w:rPr>
        <w:t>test report</w:t>
      </w:r>
      <w:bookmarkEnd w:id="94"/>
      <w:bookmarkEnd w:id="95"/>
      <w:bookmarkEnd w:id="96"/>
      <w:bookmarkEnd w:id="97"/>
      <w:bookmarkEnd w:id="98"/>
      <w:bookmarkEnd w:id="99"/>
      <w:bookmarkEnd w:id="100"/>
      <w:bookmarkEnd w:id="101"/>
      <w:bookmarkEnd w:id="102"/>
      <w:bookmarkEnd w:id="103"/>
      <w:r w:rsidRPr="00741F99">
        <w:rPr>
          <w:lang w:val="en-US"/>
        </w:rPr>
        <w:t xml:space="preserve"> for NorDig compliance</w:t>
      </w:r>
      <w:bookmarkEnd w:id="104"/>
      <w:bookmarkEnd w:id="105"/>
      <w:bookmarkEnd w:id="106"/>
      <w:bookmarkEnd w:id="107"/>
      <w:bookmarkEnd w:id="108"/>
      <w:bookmarkEnd w:id="109"/>
      <w:bookmarkEnd w:id="110"/>
      <w:bookmarkEnd w:id="111"/>
      <w:bookmarkEnd w:id="112"/>
      <w:bookmarkEnd w:id="113"/>
      <w:bookmarkEnd w:id="114"/>
    </w:p>
    <w:p w14:paraId="3310806A" w14:textId="77777777" w:rsidR="00645FD6" w:rsidRPr="00741F99" w:rsidRDefault="00645FD6" w:rsidP="0099417C">
      <w:pPr>
        <w:rPr>
          <w:lang w:val="en-US"/>
        </w:rPr>
      </w:pPr>
      <w:r w:rsidRPr="00741F99">
        <w:rPr>
          <w:lang w:val="en-US"/>
        </w:rPr>
        <w:t>A Test Report should be made available to show compliance with the common NorDig requirements. Each individual test case should be performed; test results and conformity should be reported and signed.</w:t>
      </w:r>
    </w:p>
    <w:p w14:paraId="1B1B4065" w14:textId="77777777" w:rsidR="00645FD6" w:rsidRPr="00741F99" w:rsidRDefault="00645FD6" w:rsidP="0099417C">
      <w:pPr>
        <w:rPr>
          <w:lang w:val="en-US"/>
        </w:rPr>
      </w:pPr>
    </w:p>
    <w:p w14:paraId="7F822D04" w14:textId="77777777" w:rsidR="00BF534A" w:rsidRPr="00741F99" w:rsidRDefault="00BF534A" w:rsidP="0099417C">
      <w:pPr>
        <w:rPr>
          <w:lang w:val="en-US"/>
        </w:rPr>
      </w:pPr>
      <w:r w:rsidRPr="00741F99">
        <w:rPr>
          <w:lang w:val="en-US"/>
        </w:rPr>
        <w:lastRenderedPageBreak/>
        <w:t>In each test task a IRD profile is given. This means for which type of receiver the test task is relevant to perform. Following table specifies the abbreviations.</w:t>
      </w:r>
    </w:p>
    <w:p w14:paraId="4005F9D9" w14:textId="77777777" w:rsidR="00BF534A" w:rsidRPr="00741F99" w:rsidRDefault="00BF534A" w:rsidP="0099417C">
      <w:pPr>
        <w:rPr>
          <w:lang w:val="en-US"/>
        </w:rPr>
      </w:pPr>
    </w:p>
    <w:tbl>
      <w:tblPr>
        <w:tblW w:w="0" w:type="auto"/>
        <w:tblInd w:w="675" w:type="dxa"/>
        <w:tblLook w:val="04A0" w:firstRow="1" w:lastRow="0" w:firstColumn="1" w:lastColumn="0" w:noHBand="0" w:noVBand="1"/>
      </w:tblPr>
      <w:tblGrid>
        <w:gridCol w:w="1560"/>
        <w:gridCol w:w="6804"/>
      </w:tblGrid>
      <w:tr w:rsidR="00BF534A" w:rsidRPr="00741F99" w14:paraId="473AB63D" w14:textId="77777777" w:rsidTr="00BF534A">
        <w:tc>
          <w:tcPr>
            <w:tcW w:w="1560" w:type="dxa"/>
          </w:tcPr>
          <w:p w14:paraId="404EDC5D" w14:textId="77777777" w:rsidR="00BF534A" w:rsidRPr="007C7E30" w:rsidRDefault="003B275B">
            <w:pPr>
              <w:rPr>
                <w:b/>
                <w:lang w:val="en-US"/>
              </w:rPr>
            </w:pPr>
            <w:bookmarkStart w:id="116" w:name="_Hlk534291176"/>
            <w:r w:rsidRPr="007C7E30">
              <w:rPr>
                <w:b/>
                <w:lang w:val="en-US"/>
              </w:rPr>
              <w:t>IRD profile</w:t>
            </w:r>
          </w:p>
        </w:tc>
        <w:tc>
          <w:tcPr>
            <w:tcW w:w="6804" w:type="dxa"/>
          </w:tcPr>
          <w:p w14:paraId="2C68B028" w14:textId="75DEB0BF" w:rsidR="00BF534A" w:rsidRPr="007C7E30" w:rsidRDefault="003B275B">
            <w:pPr>
              <w:rPr>
                <w:b/>
                <w:lang w:val="en-US"/>
              </w:rPr>
            </w:pPr>
            <w:r w:rsidRPr="007C7E30">
              <w:rPr>
                <w:b/>
                <w:lang w:val="en-US"/>
              </w:rPr>
              <w:t xml:space="preserve">Test task is dedicated for type </w:t>
            </w:r>
            <w:r w:rsidR="00C86F96" w:rsidRPr="007C7E30">
              <w:rPr>
                <w:b/>
                <w:lang w:val="en-US"/>
              </w:rPr>
              <w:t>IRD</w:t>
            </w:r>
          </w:p>
        </w:tc>
      </w:tr>
      <w:tr w:rsidR="00BF534A" w:rsidRPr="00741F99" w14:paraId="23068C63" w14:textId="77777777" w:rsidTr="00BF534A">
        <w:tc>
          <w:tcPr>
            <w:tcW w:w="1560" w:type="dxa"/>
          </w:tcPr>
          <w:p w14:paraId="43AD01B2" w14:textId="15B79D81" w:rsidR="00C86F96" w:rsidRPr="007C7E30" w:rsidRDefault="00C86F96">
            <w:pPr>
              <w:rPr>
                <w:lang w:val="en-US"/>
              </w:rPr>
            </w:pPr>
            <w:r w:rsidRPr="007C7E30">
              <w:rPr>
                <w:lang w:val="en-US"/>
              </w:rPr>
              <w:t>IRD</w:t>
            </w:r>
          </w:p>
          <w:p w14:paraId="2EC4DEC8" w14:textId="51A36863" w:rsidR="00C86F96" w:rsidRPr="007C7E30" w:rsidRDefault="00C86F96">
            <w:pPr>
              <w:rPr>
                <w:lang w:val="en-US"/>
              </w:rPr>
            </w:pPr>
          </w:p>
          <w:p w14:paraId="04E86D9E" w14:textId="02A6B5C4" w:rsidR="00C86F96" w:rsidRPr="007C7E30" w:rsidRDefault="00C86F96">
            <w:pPr>
              <w:rPr>
                <w:lang w:val="en-US"/>
              </w:rPr>
            </w:pPr>
          </w:p>
          <w:p w14:paraId="5097D879" w14:textId="4EEB2D31" w:rsidR="00C86F96" w:rsidRPr="007C7E30" w:rsidRDefault="00C86F96">
            <w:pPr>
              <w:rPr>
                <w:lang w:val="en-US"/>
              </w:rPr>
            </w:pPr>
            <w:r w:rsidRPr="007C7E30">
              <w:rPr>
                <w:lang w:val="en-US"/>
              </w:rPr>
              <w:t>iDTV</w:t>
            </w:r>
          </w:p>
          <w:p w14:paraId="1ABDC680" w14:textId="7059B46E" w:rsidR="00C86F96" w:rsidRPr="007C7E30" w:rsidRDefault="00C86F96">
            <w:pPr>
              <w:rPr>
                <w:lang w:val="en-US"/>
              </w:rPr>
            </w:pPr>
            <w:r w:rsidRPr="007C7E30">
              <w:rPr>
                <w:lang w:val="en-US"/>
              </w:rPr>
              <w:t>STB</w:t>
            </w:r>
          </w:p>
          <w:p w14:paraId="07E1125A" w14:textId="77777777" w:rsidR="00D22E2C" w:rsidRPr="007C7E30" w:rsidRDefault="00D22E2C">
            <w:pPr>
              <w:rPr>
                <w:lang w:val="en-US"/>
              </w:rPr>
            </w:pPr>
          </w:p>
          <w:p w14:paraId="326E157B" w14:textId="65A281F4" w:rsidR="00F01E03" w:rsidRPr="007C7E30" w:rsidRDefault="00F01E03">
            <w:pPr>
              <w:rPr>
                <w:lang w:val="en-US"/>
              </w:rPr>
            </w:pPr>
            <w:r w:rsidRPr="007C7E30">
              <w:rPr>
                <w:lang w:val="en-US"/>
              </w:rPr>
              <w:t>HEVC</w:t>
            </w:r>
          </w:p>
        </w:tc>
        <w:tc>
          <w:tcPr>
            <w:tcW w:w="6804" w:type="dxa"/>
          </w:tcPr>
          <w:p w14:paraId="6F520742" w14:textId="6DC71BA9" w:rsidR="00C86F96" w:rsidRPr="007C7E30" w:rsidRDefault="00C86F96">
            <w:pPr>
              <w:rPr>
                <w:lang w:val="en-US"/>
              </w:rPr>
            </w:pPr>
            <w:r w:rsidRPr="007C7E30">
              <w:rPr>
                <w:lang w:val="en-US"/>
              </w:rPr>
              <w:t>IRD</w:t>
            </w:r>
            <w:r w:rsidR="00D22E2C" w:rsidRPr="007C7E30">
              <w:rPr>
                <w:lang w:val="en-US"/>
              </w:rPr>
              <w:t xml:space="preserve"> (Integrated Receiver Decoder)</w:t>
            </w:r>
            <w:r w:rsidRPr="007C7E30">
              <w:rPr>
                <w:lang w:val="en-US"/>
              </w:rPr>
              <w:t xml:space="preserve"> is either </w:t>
            </w:r>
            <w:r w:rsidR="005C3D9D" w:rsidRPr="007C7E30">
              <w:rPr>
                <w:lang w:val="en-US"/>
              </w:rPr>
              <w:t>IDTV</w:t>
            </w:r>
            <w:r w:rsidRPr="007C7E30">
              <w:rPr>
                <w:lang w:val="en-US"/>
              </w:rPr>
              <w:t xml:space="preserve"> or STB. IRD </w:t>
            </w:r>
            <w:r w:rsidRPr="007C7E30">
              <w:rPr>
                <w:szCs w:val="22"/>
              </w:rPr>
              <w:t>is used for requirements that are applicable for all types of IRDs (STB, iDTV, basic, HEVC, PVR, HbbTV IRDs…) &lt;in v2.6 word Basic was used for this&gt;</w:t>
            </w:r>
          </w:p>
          <w:p w14:paraId="07536EF3" w14:textId="26509BE2" w:rsidR="00C86F96" w:rsidRPr="007C7E30" w:rsidRDefault="00C86F96">
            <w:pPr>
              <w:rPr>
                <w:lang w:val="en-US"/>
              </w:rPr>
            </w:pPr>
            <w:r w:rsidRPr="007C7E30">
              <w:rPr>
                <w:lang w:val="en-US"/>
              </w:rPr>
              <w:t>IRD type is either IDTV, CarTV/in-vehicle-TV or PCTV</w:t>
            </w:r>
          </w:p>
          <w:p w14:paraId="2417727D" w14:textId="1320602F" w:rsidR="00C86F96" w:rsidRPr="007C7E30" w:rsidRDefault="00C86F96">
            <w:pPr>
              <w:rPr>
                <w:lang w:val="en-US"/>
              </w:rPr>
            </w:pPr>
            <w:r w:rsidRPr="007C7E30">
              <w:rPr>
                <w:lang w:val="en-GB"/>
              </w:rPr>
              <w:t xml:space="preserve">IRD </w:t>
            </w:r>
            <w:r w:rsidR="00D22E2C" w:rsidRPr="007C7E30">
              <w:rPr>
                <w:lang w:val="en-GB"/>
              </w:rPr>
              <w:t xml:space="preserve">type without display and output the decoded selected service to an external display via a video and audio interface (e.g. HDMI). </w:t>
            </w:r>
          </w:p>
          <w:p w14:paraId="443AE8EC" w14:textId="238A117E" w:rsidR="00F01E03" w:rsidRPr="007C7E30" w:rsidRDefault="00F01E03">
            <w:pPr>
              <w:rPr>
                <w:sz w:val="24"/>
                <w:szCs w:val="24"/>
                <w:lang w:val="en-US"/>
              </w:rPr>
            </w:pPr>
            <w:r w:rsidRPr="007C7E30">
              <w:rPr>
                <w:lang w:val="en-US"/>
              </w:rPr>
              <w:t>IRD implements NorDig HEVC capability (i.e. HEVC, NGA and TTML)</w:t>
            </w:r>
          </w:p>
        </w:tc>
      </w:tr>
      <w:tr w:rsidR="00C93B49" w:rsidRPr="00741F99" w14:paraId="571B2425" w14:textId="77777777" w:rsidTr="00BF534A">
        <w:tc>
          <w:tcPr>
            <w:tcW w:w="1560" w:type="dxa"/>
          </w:tcPr>
          <w:p w14:paraId="596D70E0" w14:textId="163D1DF4" w:rsidR="00C93B49" w:rsidRPr="007C7E30" w:rsidRDefault="00C86F96">
            <w:pPr>
              <w:rPr>
                <w:lang w:val="en-US"/>
              </w:rPr>
            </w:pPr>
            <w:r w:rsidRPr="007C7E30">
              <w:rPr>
                <w:lang w:val="en-US"/>
              </w:rPr>
              <w:t>HbbTV</w:t>
            </w:r>
          </w:p>
          <w:p w14:paraId="71FAD871" w14:textId="77777777" w:rsidR="00F01E03" w:rsidRPr="007C7E30" w:rsidRDefault="00F01E03">
            <w:pPr>
              <w:rPr>
                <w:strike/>
                <w:lang w:val="en-US"/>
              </w:rPr>
            </w:pPr>
          </w:p>
          <w:p w14:paraId="4D4485F5" w14:textId="12115715" w:rsidR="00F01E03" w:rsidRPr="007C7E30" w:rsidRDefault="00F01E03">
            <w:pPr>
              <w:rPr>
                <w:lang w:val="en-US"/>
              </w:rPr>
            </w:pPr>
            <w:r w:rsidRPr="007C7E30">
              <w:rPr>
                <w:lang w:val="en-US"/>
              </w:rPr>
              <w:t>PVR</w:t>
            </w:r>
          </w:p>
        </w:tc>
        <w:tc>
          <w:tcPr>
            <w:tcW w:w="6804" w:type="dxa"/>
          </w:tcPr>
          <w:p w14:paraId="644C947C" w14:textId="39F3915A" w:rsidR="00F01E03" w:rsidRPr="007C7E30" w:rsidRDefault="00C93B49">
            <w:r w:rsidRPr="007C7E30">
              <w:rPr>
                <w:lang w:val="en-US"/>
              </w:rPr>
              <w:t>IRD implements NorDig</w:t>
            </w:r>
            <w:r w:rsidR="007C7E30" w:rsidRPr="007C7E30">
              <w:rPr>
                <w:lang w:val="en-US"/>
              </w:rPr>
              <w:t xml:space="preserve"> </w:t>
            </w:r>
            <w:r w:rsidR="00F01E03" w:rsidRPr="007C7E30">
              <w:rPr>
                <w:lang w:val="en-US"/>
              </w:rPr>
              <w:t>HbbTV capability (</w:t>
            </w:r>
            <w:r w:rsidR="00F01E03" w:rsidRPr="007C7E30">
              <w:t>observe, HbbTV mandatory for NorDig HEVC iDTVs).</w:t>
            </w:r>
          </w:p>
          <w:p w14:paraId="58D3F998" w14:textId="1587AE9E" w:rsidR="00F01E03" w:rsidRPr="007C7E30" w:rsidRDefault="00F01E03">
            <w:r w:rsidRPr="007C7E30">
              <w:t>IRD implements NorDig PVR capability</w:t>
            </w:r>
          </w:p>
        </w:tc>
      </w:tr>
      <w:tr w:rsidR="00C93B49" w:rsidRPr="00741F99" w14:paraId="1CBAD074" w14:textId="77777777" w:rsidTr="00BF534A">
        <w:tc>
          <w:tcPr>
            <w:tcW w:w="1560" w:type="dxa"/>
          </w:tcPr>
          <w:p w14:paraId="23643C63" w14:textId="0EEF1681" w:rsidR="00C93B49" w:rsidRPr="007C7E30" w:rsidRDefault="000E30B4">
            <w:pPr>
              <w:rPr>
                <w:strike/>
                <w:lang w:val="en-US"/>
              </w:rPr>
            </w:pPr>
            <w:r w:rsidRPr="007C7E30">
              <w:rPr>
                <w:lang w:val="en-US"/>
              </w:rPr>
              <w:t>all IRDs</w:t>
            </w:r>
            <w:r w:rsidRPr="007C7E30">
              <w:rPr>
                <w:strike/>
                <w:lang w:val="en-US"/>
              </w:rPr>
              <w:br/>
            </w:r>
          </w:p>
        </w:tc>
        <w:tc>
          <w:tcPr>
            <w:tcW w:w="6804" w:type="dxa"/>
          </w:tcPr>
          <w:p w14:paraId="576D71FD" w14:textId="577C8F94" w:rsidR="00C93B49" w:rsidRPr="007C7E30" w:rsidRDefault="00C93B49">
            <w:pPr>
              <w:rPr>
                <w:lang w:val="en-US"/>
              </w:rPr>
            </w:pPr>
            <w:r w:rsidRPr="007C7E30">
              <w:rPr>
                <w:lang w:val="en-US"/>
              </w:rPr>
              <w:t xml:space="preserve">IRD implement at least one of the following front-ends: </w:t>
            </w:r>
            <w:r w:rsidR="00F01E03" w:rsidRPr="007C7E30">
              <w:rPr>
                <w:lang w:val="en-US"/>
              </w:rPr>
              <w:t>terrestrial, cable, satellite or DVB-S2X satellite (i.e. test applicatble for all kind of FrontEnds).</w:t>
            </w:r>
          </w:p>
        </w:tc>
      </w:tr>
      <w:tr w:rsidR="00C93B49" w:rsidRPr="00741F99" w14:paraId="59F80E8A" w14:textId="77777777" w:rsidTr="00BF534A">
        <w:tc>
          <w:tcPr>
            <w:tcW w:w="1560" w:type="dxa"/>
          </w:tcPr>
          <w:p w14:paraId="45DBA7F0" w14:textId="1CE0BCC1" w:rsidR="00C93B49" w:rsidRPr="007C7E30" w:rsidRDefault="00F01E03">
            <w:pPr>
              <w:rPr>
                <w:lang w:val="en-US"/>
              </w:rPr>
            </w:pPr>
            <w:r w:rsidRPr="007C7E30">
              <w:rPr>
                <w:lang w:val="en-US"/>
              </w:rPr>
              <w:t>Cable</w:t>
            </w:r>
          </w:p>
        </w:tc>
        <w:tc>
          <w:tcPr>
            <w:tcW w:w="6804" w:type="dxa"/>
          </w:tcPr>
          <w:p w14:paraId="16C68C10" w14:textId="338AF253" w:rsidR="00C93B49" w:rsidRPr="007C7E30" w:rsidRDefault="00C93B49">
            <w:pPr>
              <w:rPr>
                <w:lang w:val="en-US"/>
              </w:rPr>
            </w:pPr>
            <w:r w:rsidRPr="007C7E30">
              <w:rPr>
                <w:lang w:val="en-US"/>
              </w:rPr>
              <w:t>IRD with tuner</w:t>
            </w:r>
            <w:r w:rsidR="00E875F9" w:rsidRPr="007C7E30">
              <w:rPr>
                <w:lang w:val="en-US"/>
              </w:rPr>
              <w:t xml:space="preserve"> supporting DVB-C</w:t>
            </w:r>
          </w:p>
        </w:tc>
      </w:tr>
      <w:tr w:rsidR="00C93B49" w:rsidRPr="00741F99" w14:paraId="4B1A6A61" w14:textId="77777777" w:rsidTr="00BF534A">
        <w:tc>
          <w:tcPr>
            <w:tcW w:w="1560" w:type="dxa"/>
          </w:tcPr>
          <w:p w14:paraId="1C529DF9" w14:textId="3E1833B3" w:rsidR="00C93B49" w:rsidRPr="007C7E30" w:rsidRDefault="00F01E03">
            <w:pPr>
              <w:rPr>
                <w:lang w:val="en-US"/>
              </w:rPr>
            </w:pPr>
            <w:r w:rsidRPr="007C7E30">
              <w:rPr>
                <w:lang w:val="en-US"/>
              </w:rPr>
              <w:t>Satellite</w:t>
            </w:r>
          </w:p>
        </w:tc>
        <w:tc>
          <w:tcPr>
            <w:tcW w:w="6804" w:type="dxa"/>
          </w:tcPr>
          <w:p w14:paraId="28832B21" w14:textId="41F910B1" w:rsidR="00C93B49" w:rsidRPr="007C7E30" w:rsidRDefault="00C93B49">
            <w:pPr>
              <w:rPr>
                <w:lang w:val="en-US"/>
              </w:rPr>
            </w:pPr>
            <w:r w:rsidRPr="007C7E30">
              <w:rPr>
                <w:lang w:val="en-US"/>
              </w:rPr>
              <w:t xml:space="preserve">IRD with </w:t>
            </w:r>
            <w:r w:rsidR="00F01E03" w:rsidRPr="007C7E30">
              <w:rPr>
                <w:lang w:val="en-US"/>
              </w:rPr>
              <w:t>satellite</w:t>
            </w:r>
            <w:r w:rsidR="007C7E30" w:rsidRPr="007C7E30">
              <w:rPr>
                <w:lang w:val="en-US"/>
              </w:rPr>
              <w:t xml:space="preserve"> </w:t>
            </w:r>
            <w:r w:rsidRPr="007C7E30">
              <w:rPr>
                <w:lang w:val="en-US"/>
              </w:rPr>
              <w:t>tuner</w:t>
            </w:r>
            <w:r w:rsidR="00E875F9" w:rsidRPr="007C7E30">
              <w:rPr>
                <w:lang w:val="en-US"/>
              </w:rPr>
              <w:t xml:space="preserve"> supporting DVB-S and DVB-S2</w:t>
            </w:r>
          </w:p>
        </w:tc>
      </w:tr>
      <w:tr w:rsidR="00C93B49" w:rsidRPr="00741F99" w14:paraId="5A191086" w14:textId="77777777" w:rsidTr="00BF534A">
        <w:tc>
          <w:tcPr>
            <w:tcW w:w="1560" w:type="dxa"/>
          </w:tcPr>
          <w:p w14:paraId="4F6FD976" w14:textId="6C304873" w:rsidR="00C93B49" w:rsidRPr="007C7E30" w:rsidRDefault="00C93B49">
            <w:pPr>
              <w:rPr>
                <w:lang w:val="en-US"/>
              </w:rPr>
            </w:pPr>
            <w:r w:rsidRPr="007C7E30">
              <w:rPr>
                <w:lang w:val="en-US"/>
              </w:rPr>
              <w:t>S2</w:t>
            </w:r>
            <w:r w:rsidR="00E875F9" w:rsidRPr="007C7E30">
              <w:rPr>
                <w:lang w:val="en-US"/>
              </w:rPr>
              <w:t>X</w:t>
            </w:r>
          </w:p>
        </w:tc>
        <w:tc>
          <w:tcPr>
            <w:tcW w:w="6804" w:type="dxa"/>
          </w:tcPr>
          <w:p w14:paraId="10F675FC" w14:textId="270D8799" w:rsidR="00C93B49" w:rsidRPr="007C7E30" w:rsidRDefault="00C93B49" w:rsidP="006557C2">
            <w:pPr>
              <w:rPr>
                <w:lang w:val="en-US"/>
              </w:rPr>
            </w:pPr>
            <w:r w:rsidRPr="007C7E30">
              <w:rPr>
                <w:lang w:val="en-US"/>
              </w:rPr>
              <w:t xml:space="preserve">IRD with </w:t>
            </w:r>
            <w:r w:rsidR="00E875F9" w:rsidRPr="007C7E30">
              <w:rPr>
                <w:lang w:val="en-US"/>
              </w:rPr>
              <w:t>satellite</w:t>
            </w:r>
            <w:r w:rsidRPr="007C7E30">
              <w:rPr>
                <w:lang w:val="en-US"/>
              </w:rPr>
              <w:t xml:space="preserve"> tuner</w:t>
            </w:r>
            <w:r w:rsidR="00E875F9" w:rsidRPr="007C7E30">
              <w:rPr>
                <w:lang w:val="en-US"/>
              </w:rPr>
              <w:t xml:space="preserve"> supporting the optional DVB-S2X</w:t>
            </w:r>
          </w:p>
        </w:tc>
      </w:tr>
      <w:tr w:rsidR="00C93B49" w:rsidRPr="00741F99" w14:paraId="05DB3607" w14:textId="77777777" w:rsidTr="00BF534A">
        <w:tc>
          <w:tcPr>
            <w:tcW w:w="1560" w:type="dxa"/>
          </w:tcPr>
          <w:p w14:paraId="0E9BC591" w14:textId="3F4A8A63" w:rsidR="00C93B49" w:rsidRPr="007C7E30" w:rsidRDefault="00E875F9">
            <w:pPr>
              <w:rPr>
                <w:lang w:val="en-US"/>
              </w:rPr>
            </w:pPr>
            <w:r w:rsidRPr="007C7E30">
              <w:rPr>
                <w:lang w:val="en-US"/>
              </w:rPr>
              <w:t xml:space="preserve">Terrestrial </w:t>
            </w:r>
          </w:p>
        </w:tc>
        <w:tc>
          <w:tcPr>
            <w:tcW w:w="6804" w:type="dxa"/>
          </w:tcPr>
          <w:p w14:paraId="08F6F9D6" w14:textId="6C9B9FE5" w:rsidR="00C93B49" w:rsidRPr="007C7E30" w:rsidRDefault="00C93B49">
            <w:pPr>
              <w:rPr>
                <w:lang w:val="en-US"/>
              </w:rPr>
            </w:pPr>
            <w:r w:rsidRPr="007C7E30">
              <w:rPr>
                <w:lang w:val="en-US"/>
              </w:rPr>
              <w:t xml:space="preserve">IRD with </w:t>
            </w:r>
            <w:r w:rsidR="00E875F9" w:rsidRPr="007C7E30">
              <w:rPr>
                <w:lang w:val="en-US"/>
              </w:rPr>
              <w:t xml:space="preserve">terrestrial </w:t>
            </w:r>
            <w:r w:rsidRPr="007C7E30">
              <w:rPr>
                <w:lang w:val="en-US"/>
              </w:rPr>
              <w:t>tuner</w:t>
            </w:r>
            <w:r w:rsidR="00E875F9" w:rsidRPr="007C7E30">
              <w:rPr>
                <w:lang w:val="en-US"/>
              </w:rPr>
              <w:t xml:space="preserve"> supporting DVB-T and DVB-T2</w:t>
            </w:r>
          </w:p>
        </w:tc>
      </w:tr>
      <w:tr w:rsidR="00C93B49" w:rsidRPr="00741F99" w14:paraId="1C679357" w14:textId="77777777" w:rsidTr="00BF534A">
        <w:tc>
          <w:tcPr>
            <w:tcW w:w="1560" w:type="dxa"/>
          </w:tcPr>
          <w:p w14:paraId="45B44F42" w14:textId="5ED8AA4D" w:rsidR="008F5364" w:rsidRPr="007C7E30" w:rsidRDefault="008F5364">
            <w:pPr>
              <w:rPr>
                <w:lang w:val="en-US"/>
              </w:rPr>
            </w:pPr>
            <w:r w:rsidRPr="007C7E30">
              <w:rPr>
                <w:lang w:val="en-US"/>
              </w:rPr>
              <w:t>IPTV</w:t>
            </w:r>
          </w:p>
        </w:tc>
        <w:tc>
          <w:tcPr>
            <w:tcW w:w="6804" w:type="dxa"/>
          </w:tcPr>
          <w:p w14:paraId="315170F7" w14:textId="6F8D007D" w:rsidR="008F5364" w:rsidRPr="007C7E30" w:rsidRDefault="008F5364">
            <w:pPr>
              <w:rPr>
                <w:lang w:val="en-US"/>
              </w:rPr>
            </w:pPr>
            <w:r w:rsidRPr="007C7E30">
              <w:rPr>
                <w:lang w:val="en-US"/>
              </w:rPr>
              <w:t>IP based front-end (for managed IPTV networks)</w:t>
            </w:r>
          </w:p>
        </w:tc>
      </w:tr>
    </w:tbl>
    <w:p w14:paraId="472F5CF7" w14:textId="276A8AFD" w:rsidR="00BF534A" w:rsidRDefault="00BF534A" w:rsidP="0099417C">
      <w:pPr>
        <w:rPr>
          <w:lang w:val="en-US"/>
        </w:rPr>
      </w:pPr>
    </w:p>
    <w:p w14:paraId="3D62C6E1" w14:textId="11747DB5" w:rsidR="00EE0168" w:rsidRDefault="00EE0168" w:rsidP="0099417C">
      <w:pPr>
        <w:rPr>
          <w:lang w:val="en-US"/>
        </w:rPr>
      </w:pPr>
    </w:p>
    <w:p w14:paraId="75A7846B" w14:textId="4ED9A51D" w:rsidR="00EE0168" w:rsidRPr="007C7E30" w:rsidRDefault="003D45E7" w:rsidP="0099417C">
      <w:pPr>
        <w:rPr>
          <w:b/>
          <w:lang w:val="en-US"/>
        </w:rPr>
      </w:pPr>
      <w:r w:rsidRPr="007C7E30">
        <w:rPr>
          <w:b/>
          <w:lang w:val="en-US"/>
        </w:rPr>
        <w:t>Wording used in IRD profiles / variant and capability for each test tas</w:t>
      </w:r>
      <w:r w:rsidR="005D0598" w:rsidRPr="007C7E30">
        <w:rPr>
          <w:b/>
          <w:lang w:val="en-US"/>
        </w:rPr>
        <w:t>k</w:t>
      </w:r>
      <w:r w:rsidRPr="007C7E30">
        <w:rPr>
          <w:b/>
          <w:lang w:val="en-US"/>
        </w:rPr>
        <w:t>:</w:t>
      </w:r>
    </w:p>
    <w:p w14:paraId="19CA2FCB" w14:textId="2A6A693A" w:rsidR="003D45E7" w:rsidRPr="007C7E30" w:rsidRDefault="003D45E7" w:rsidP="003D45E7">
      <w:pPr>
        <w:rPr>
          <w:b/>
          <w:lang w:val="en-US"/>
        </w:rPr>
      </w:pPr>
      <w:r w:rsidRPr="007C7E30">
        <w:rPr>
          <w:lang w:val="en-US"/>
        </w:rPr>
        <w:br/>
      </w:r>
      <w:r w:rsidRPr="007C7E30">
        <w:rPr>
          <w:b/>
          <w:lang w:val="en-US"/>
        </w:rPr>
        <w:t>Variants:</w:t>
      </w:r>
    </w:p>
    <w:p w14:paraId="7C984ADF" w14:textId="56B1AA47" w:rsidR="003D45E7" w:rsidRPr="007C7E30" w:rsidRDefault="003D45E7" w:rsidP="003D45E7">
      <w:pPr>
        <w:rPr>
          <w:lang w:val="en-US"/>
        </w:rPr>
      </w:pPr>
      <w:r w:rsidRPr="007C7E30">
        <w:rPr>
          <w:lang w:val="en-US"/>
        </w:rPr>
        <w:t>- IRD, STB, iDTV (where IRD is STB and iDTV)</w:t>
      </w:r>
    </w:p>
    <w:p w14:paraId="66B133D6" w14:textId="5AD0B4C7" w:rsidR="003D45E7" w:rsidRPr="007C7E30" w:rsidRDefault="003D45E7" w:rsidP="003D45E7">
      <w:pPr>
        <w:rPr>
          <w:lang w:val="en-US"/>
        </w:rPr>
      </w:pPr>
      <w:r w:rsidRPr="007C7E30">
        <w:rPr>
          <w:lang w:val="en-US"/>
        </w:rPr>
        <w:t xml:space="preserve">- all </w:t>
      </w:r>
      <w:r w:rsidR="008F5364" w:rsidRPr="007C7E30">
        <w:rPr>
          <w:lang w:val="en-US"/>
        </w:rPr>
        <w:t>IRDs</w:t>
      </w:r>
      <w:r w:rsidR="005D0598" w:rsidRPr="007C7E30">
        <w:rPr>
          <w:lang w:val="en-US"/>
        </w:rPr>
        <w:t xml:space="preserve">, </w:t>
      </w:r>
      <w:r w:rsidRPr="007C7E30">
        <w:rPr>
          <w:lang w:val="en-US"/>
        </w:rPr>
        <w:t>Terrestrial</w:t>
      </w:r>
      <w:r w:rsidR="005D0598" w:rsidRPr="007C7E30">
        <w:rPr>
          <w:lang w:val="en-US"/>
        </w:rPr>
        <w:t>, C</w:t>
      </w:r>
      <w:r w:rsidRPr="007C7E30">
        <w:rPr>
          <w:lang w:val="en-US"/>
        </w:rPr>
        <w:t>able,</w:t>
      </w:r>
      <w:r w:rsidR="005D0598" w:rsidRPr="007C7E30">
        <w:rPr>
          <w:lang w:val="en-US"/>
        </w:rPr>
        <w:t xml:space="preserve"> S</w:t>
      </w:r>
      <w:r w:rsidRPr="007C7E30">
        <w:rPr>
          <w:lang w:val="en-US"/>
        </w:rPr>
        <w:t>atellite</w:t>
      </w:r>
      <w:r w:rsidR="005D0598" w:rsidRPr="007C7E30">
        <w:rPr>
          <w:lang w:val="en-US"/>
        </w:rPr>
        <w:t xml:space="preserve">, </w:t>
      </w:r>
      <w:r w:rsidRPr="007C7E30">
        <w:rPr>
          <w:lang w:val="en-US"/>
        </w:rPr>
        <w:t>IPTV</w:t>
      </w:r>
      <w:r w:rsidR="008F5364" w:rsidRPr="007C7E30">
        <w:rPr>
          <w:lang w:val="en-US"/>
        </w:rPr>
        <w:t>.</w:t>
      </w:r>
    </w:p>
    <w:p w14:paraId="13E1063D" w14:textId="13B41F92" w:rsidR="003D45E7" w:rsidRPr="00B15F46" w:rsidRDefault="003D45E7" w:rsidP="003D45E7">
      <w:pPr>
        <w:rPr>
          <w:lang w:val="en-US"/>
        </w:rPr>
      </w:pPr>
      <w:r w:rsidRPr="007C7E30">
        <w:rPr>
          <w:rFonts w:asciiTheme="minorHAnsi" w:hAnsiTheme="minorHAnsi" w:cstheme="minorHAnsi"/>
          <w:lang w:val="en-GB"/>
        </w:rPr>
        <w:br/>
      </w:r>
      <w:r w:rsidRPr="00B15F46">
        <w:rPr>
          <w:b/>
          <w:lang w:val="en-US"/>
        </w:rPr>
        <w:t>Capabi</w:t>
      </w:r>
      <w:r w:rsidR="00AB1198" w:rsidRPr="00B15F46">
        <w:rPr>
          <w:b/>
          <w:lang w:val="en-US"/>
        </w:rPr>
        <w:t>lity</w:t>
      </w:r>
      <w:r w:rsidRPr="00B15F46">
        <w:rPr>
          <w:b/>
          <w:lang w:val="en-US"/>
        </w:rPr>
        <w:t>:</w:t>
      </w:r>
      <w:r w:rsidRPr="00B15F46">
        <w:rPr>
          <w:b/>
          <w:lang w:val="en-US"/>
        </w:rPr>
        <w:br/>
      </w:r>
      <w:r w:rsidRPr="00B15F46">
        <w:rPr>
          <w:lang w:val="en-US"/>
        </w:rPr>
        <w:t>- HEVC, PVR, HbbTV, S2X</w:t>
      </w:r>
    </w:p>
    <w:p w14:paraId="7A73B15E" w14:textId="055170BE" w:rsidR="003D45E7" w:rsidRPr="007C7E30" w:rsidRDefault="003D45E7" w:rsidP="003D45E7">
      <w:pPr>
        <w:rPr>
          <w:lang w:val="en-US"/>
        </w:rPr>
      </w:pPr>
    </w:p>
    <w:p w14:paraId="2C3B6874" w14:textId="645C0D84" w:rsidR="005D0598" w:rsidRPr="007C7E30" w:rsidRDefault="005D0598" w:rsidP="005D0598">
      <w:pPr>
        <w:rPr>
          <w:b/>
          <w:lang w:val="en-US"/>
        </w:rPr>
      </w:pPr>
      <w:r w:rsidRPr="007C7E30">
        <w:rPr>
          <w:b/>
          <w:lang w:val="en-US"/>
        </w:rPr>
        <w:t>Example for audio test Tasks:</w:t>
      </w:r>
    </w:p>
    <w:p w14:paraId="7E22F25E" w14:textId="77777777" w:rsidR="005D0598" w:rsidRPr="007C7E30" w:rsidRDefault="005D0598" w:rsidP="005D0598">
      <w:pPr>
        <w:rPr>
          <w:lang w:val="en-US"/>
        </w:rPr>
      </w:pPr>
      <w:r w:rsidRPr="007C7E30">
        <w:rPr>
          <w:lang w:val="en-US"/>
        </w:rPr>
        <w:t xml:space="preserve">- all IRDs </w:t>
      </w:r>
    </w:p>
    <w:p w14:paraId="1DB90440" w14:textId="027FFE9A" w:rsidR="005D0598" w:rsidRPr="007C7E30" w:rsidRDefault="005D0598" w:rsidP="005D0598">
      <w:pPr>
        <w:rPr>
          <w:lang w:val="en-US"/>
        </w:rPr>
      </w:pPr>
      <w:r w:rsidRPr="007C7E30">
        <w:rPr>
          <w:lang w:val="en-US"/>
        </w:rPr>
        <w:t>- HEVC IRD</w:t>
      </w:r>
    </w:p>
    <w:p w14:paraId="5DE4C7B7" w14:textId="77777777" w:rsidR="005D0598" w:rsidRPr="007C7E30" w:rsidRDefault="005D0598" w:rsidP="005D0598">
      <w:pPr>
        <w:rPr>
          <w:lang w:val="en-US"/>
        </w:rPr>
      </w:pPr>
      <w:r w:rsidRPr="007C7E30">
        <w:rPr>
          <w:lang w:val="en-US"/>
        </w:rPr>
        <w:t>- iDTV, HEVC iDTV, STB and HEVC STB</w:t>
      </w:r>
    </w:p>
    <w:p w14:paraId="205ECC3E" w14:textId="3A7F5ADE" w:rsidR="005D0598" w:rsidRPr="007C7E30" w:rsidRDefault="005D0598" w:rsidP="005D0598">
      <w:pPr>
        <w:rPr>
          <w:lang w:val="en-US"/>
        </w:rPr>
      </w:pPr>
      <w:r w:rsidRPr="007C7E30">
        <w:rPr>
          <w:lang w:val="en-US"/>
        </w:rPr>
        <w:t>- iDTV, HEVC iDTV, STB or HEVC STB (so if a test is only for HEVC STB then HEVC STB, if the test is for both STB types then just STB and inside test write which parts is only applicable for HEVC STB).</w:t>
      </w:r>
    </w:p>
    <w:p w14:paraId="42CDCF4A" w14:textId="05569F36" w:rsidR="005D0598" w:rsidRPr="007C7E30" w:rsidRDefault="005D0598" w:rsidP="005D0598">
      <w:pPr>
        <w:rPr>
          <w:lang w:val="en-US"/>
        </w:rPr>
      </w:pPr>
    </w:p>
    <w:p w14:paraId="655459A6" w14:textId="06963F1B" w:rsidR="005D0598" w:rsidRPr="007C7E30" w:rsidRDefault="005D0598" w:rsidP="005D0598">
      <w:pPr>
        <w:rPr>
          <w:b/>
          <w:lang w:val="en-US"/>
        </w:rPr>
      </w:pPr>
      <w:r w:rsidRPr="007C7E30">
        <w:rPr>
          <w:b/>
          <w:lang w:val="en-US"/>
        </w:rPr>
        <w:t>Wording ”</w:t>
      </w:r>
      <w:r w:rsidR="000E30B4" w:rsidRPr="007C7E30">
        <w:rPr>
          <w:b/>
          <w:lang w:val="en-US"/>
        </w:rPr>
        <w:t xml:space="preserve">variatiant and </w:t>
      </w:r>
      <w:r w:rsidRPr="007C7E30">
        <w:rPr>
          <w:b/>
          <w:lang w:val="en-US"/>
        </w:rPr>
        <w:t xml:space="preserve">profile” Test tasks: </w:t>
      </w:r>
    </w:p>
    <w:p w14:paraId="70001B5B" w14:textId="748E12C0" w:rsidR="005D0598" w:rsidRPr="007C7E30" w:rsidRDefault="005D0598" w:rsidP="005D0598">
      <w:pPr>
        <w:rPr>
          <w:lang w:val="en-US"/>
        </w:rPr>
      </w:pPr>
      <w:r w:rsidRPr="007C7E30">
        <w:rPr>
          <w:lang w:val="en-US"/>
        </w:rPr>
        <w:t>Example 1</w:t>
      </w:r>
      <w:r w:rsidR="000E30B4" w:rsidRPr="007C7E30">
        <w:rPr>
          <w:lang w:val="en-US"/>
        </w:rPr>
        <w:t>,</w:t>
      </w:r>
      <w:r w:rsidRPr="007C7E30">
        <w:rPr>
          <w:lang w:val="en-US"/>
        </w:rPr>
        <w:t xml:space="preserve"> (video): all IRDs</w:t>
      </w:r>
    </w:p>
    <w:p w14:paraId="4F265B08" w14:textId="1FE192C7" w:rsidR="005D0598" w:rsidRPr="007C7E30" w:rsidRDefault="005D0598" w:rsidP="005D0598">
      <w:pPr>
        <w:rPr>
          <w:lang w:val="en-US"/>
        </w:rPr>
      </w:pPr>
      <w:r w:rsidRPr="007C7E30">
        <w:rPr>
          <w:lang w:val="en-US"/>
        </w:rPr>
        <w:t>Example 2</w:t>
      </w:r>
      <w:r w:rsidR="000E30B4" w:rsidRPr="007C7E30">
        <w:rPr>
          <w:lang w:val="en-US"/>
        </w:rPr>
        <w:t>,</w:t>
      </w:r>
      <w:r w:rsidRPr="007C7E30">
        <w:rPr>
          <w:lang w:val="en-US"/>
        </w:rPr>
        <w:t xml:space="preserve"> (satellite): satellite IRD</w:t>
      </w:r>
    </w:p>
    <w:p w14:paraId="0D7F2E2E" w14:textId="10B53B6C" w:rsidR="005D0598" w:rsidRPr="007C7E30" w:rsidRDefault="005D0598" w:rsidP="005D0598">
      <w:pPr>
        <w:rPr>
          <w:lang w:val="en-US"/>
        </w:rPr>
      </w:pPr>
      <w:r w:rsidRPr="007C7E30">
        <w:rPr>
          <w:lang w:val="en-US"/>
        </w:rPr>
        <w:t>Example 3</w:t>
      </w:r>
      <w:r w:rsidR="000E30B4" w:rsidRPr="007C7E30">
        <w:rPr>
          <w:lang w:val="en-US"/>
        </w:rPr>
        <w:t>,</w:t>
      </w:r>
      <w:r w:rsidRPr="007C7E30">
        <w:rPr>
          <w:lang w:val="en-US"/>
        </w:rPr>
        <w:t xml:space="preserve"> (video AVC+HEVC): all IRDs (then inside test cases mark if certain steps is applicable for e.g. HEVC)</w:t>
      </w:r>
    </w:p>
    <w:p w14:paraId="631B603E" w14:textId="13B554EF" w:rsidR="005D0598" w:rsidRPr="007C7E30" w:rsidRDefault="005D0598" w:rsidP="005D0598">
      <w:pPr>
        <w:rPr>
          <w:lang w:val="en-US"/>
        </w:rPr>
      </w:pPr>
      <w:r w:rsidRPr="007C7E30">
        <w:rPr>
          <w:lang w:val="en-US"/>
        </w:rPr>
        <w:t>Example 4</w:t>
      </w:r>
      <w:r w:rsidR="000E30B4" w:rsidRPr="007C7E30">
        <w:rPr>
          <w:lang w:val="en-US"/>
        </w:rPr>
        <w:t>,</w:t>
      </w:r>
      <w:r w:rsidRPr="007C7E30">
        <w:rPr>
          <w:lang w:val="en-US"/>
        </w:rPr>
        <w:t xml:space="preserve"> (video only HEVC): HEVC IRD</w:t>
      </w:r>
    </w:p>
    <w:p w14:paraId="67269D9A" w14:textId="7733D404" w:rsidR="005D0598" w:rsidRPr="007C7E30" w:rsidRDefault="005D0598" w:rsidP="005D0598">
      <w:pPr>
        <w:rPr>
          <w:lang w:val="en-US"/>
        </w:rPr>
      </w:pPr>
      <w:r w:rsidRPr="007C7E30">
        <w:rPr>
          <w:lang w:val="en-US"/>
        </w:rPr>
        <w:t>Example 5</w:t>
      </w:r>
      <w:r w:rsidR="000E30B4" w:rsidRPr="007C7E30">
        <w:rPr>
          <w:lang w:val="en-US"/>
        </w:rPr>
        <w:t>,</w:t>
      </w:r>
      <w:r w:rsidRPr="007C7E30">
        <w:rPr>
          <w:lang w:val="en-US"/>
        </w:rPr>
        <w:t xml:space="preserve"> (IRD w</w:t>
      </w:r>
      <w:r w:rsidR="00BF61B9" w:rsidRPr="007C7E30">
        <w:rPr>
          <w:lang w:val="en-US"/>
        </w:rPr>
        <w:t xml:space="preserve">here </w:t>
      </w:r>
      <w:r w:rsidRPr="007C7E30">
        <w:rPr>
          <w:lang w:val="en-US"/>
        </w:rPr>
        <w:t>options other than NorDig capabilities, e.g. eARC): IRD with the option eARC</w:t>
      </w:r>
    </w:p>
    <w:p w14:paraId="04B4EB33" w14:textId="597E82B5" w:rsidR="00983C19" w:rsidRPr="007C7E30" w:rsidRDefault="00675C69" w:rsidP="002B2E04">
      <w:pPr>
        <w:rPr>
          <w:lang w:val="en-US"/>
        </w:rPr>
      </w:pPr>
      <w:r w:rsidRPr="007C7E30">
        <w:rPr>
          <w:lang w:val="en-US"/>
        </w:rPr>
        <w:br/>
      </w:r>
    </w:p>
    <w:p w14:paraId="153A6FC1" w14:textId="2E25870C" w:rsidR="00983C19" w:rsidRPr="007C7E30" w:rsidRDefault="00983C19" w:rsidP="00983C19">
      <w:pPr>
        <w:rPr>
          <w:lang w:val="en-US"/>
        </w:rPr>
      </w:pPr>
      <w:r w:rsidRPr="007C7E30">
        <w:rPr>
          <w:b/>
          <w:lang w:val="en-US"/>
        </w:rPr>
        <w:t>IRD variants and capability:</w:t>
      </w:r>
    </w:p>
    <w:p w14:paraId="7DDDF07D" w14:textId="77777777" w:rsidR="00983C19" w:rsidRPr="007C7E30" w:rsidRDefault="00983C19" w:rsidP="00983C19">
      <w:pPr>
        <w:rPr>
          <w:lang w:val="en-US"/>
        </w:rPr>
      </w:pPr>
      <w:r w:rsidRPr="007C7E30">
        <w:rPr>
          <w:lang w:val="en-US"/>
        </w:rPr>
        <w:t>all IRDs</w:t>
      </w:r>
    </w:p>
    <w:p w14:paraId="465FE026" w14:textId="77777777" w:rsidR="00983C19" w:rsidRPr="007C7E30" w:rsidRDefault="00983C19" w:rsidP="00983C19">
      <w:pPr>
        <w:rPr>
          <w:lang w:val="en-US"/>
        </w:rPr>
      </w:pPr>
      <w:r w:rsidRPr="007C7E30">
        <w:rPr>
          <w:lang w:val="en-US"/>
        </w:rPr>
        <w:t>iDTV</w:t>
      </w:r>
    </w:p>
    <w:p w14:paraId="6726EBA4" w14:textId="77777777" w:rsidR="00983C19" w:rsidRPr="007C7E30" w:rsidRDefault="00983C19" w:rsidP="00983C19">
      <w:pPr>
        <w:rPr>
          <w:lang w:val="en-US"/>
        </w:rPr>
      </w:pPr>
      <w:r w:rsidRPr="007C7E30">
        <w:rPr>
          <w:lang w:val="en-US"/>
        </w:rPr>
        <w:t>STB</w:t>
      </w:r>
    </w:p>
    <w:p w14:paraId="5B2AEA9D" w14:textId="77777777" w:rsidR="00983C19" w:rsidRPr="007C7E30" w:rsidRDefault="00983C19" w:rsidP="00983C19">
      <w:pPr>
        <w:rPr>
          <w:lang w:val="en-US"/>
        </w:rPr>
      </w:pPr>
      <w:r w:rsidRPr="007C7E30">
        <w:rPr>
          <w:lang w:val="en-US"/>
        </w:rPr>
        <w:t>Terrestrial IRD</w:t>
      </w:r>
    </w:p>
    <w:p w14:paraId="1877626D" w14:textId="77777777" w:rsidR="00983C19" w:rsidRPr="007C7E30" w:rsidRDefault="00983C19" w:rsidP="00983C19">
      <w:pPr>
        <w:rPr>
          <w:lang w:val="en-US"/>
        </w:rPr>
      </w:pPr>
      <w:r w:rsidRPr="007C7E30">
        <w:rPr>
          <w:lang w:val="en-US"/>
        </w:rPr>
        <w:t>Cable IRD</w:t>
      </w:r>
    </w:p>
    <w:p w14:paraId="3707BDD3" w14:textId="77777777" w:rsidR="00983C19" w:rsidRPr="007C7E30" w:rsidRDefault="00983C19" w:rsidP="00983C19">
      <w:pPr>
        <w:rPr>
          <w:lang w:val="en-US"/>
        </w:rPr>
      </w:pPr>
      <w:r w:rsidRPr="007C7E30">
        <w:rPr>
          <w:lang w:val="en-US"/>
        </w:rPr>
        <w:t>Satellite IRD</w:t>
      </w:r>
    </w:p>
    <w:p w14:paraId="3F0A1368" w14:textId="77777777" w:rsidR="00983C19" w:rsidRPr="007C7E30" w:rsidRDefault="00983C19" w:rsidP="00983C19">
      <w:pPr>
        <w:rPr>
          <w:lang w:val="en-US"/>
        </w:rPr>
      </w:pPr>
      <w:r w:rsidRPr="007C7E30">
        <w:rPr>
          <w:lang w:val="en-US"/>
        </w:rPr>
        <w:t>IPTV IRD</w:t>
      </w:r>
    </w:p>
    <w:p w14:paraId="009748C3" w14:textId="77777777" w:rsidR="00983C19" w:rsidRPr="007C7E30" w:rsidRDefault="00983C19" w:rsidP="00983C19">
      <w:pPr>
        <w:rPr>
          <w:lang w:val="en-US"/>
        </w:rPr>
      </w:pPr>
      <w:r w:rsidRPr="007C7E30">
        <w:rPr>
          <w:lang w:val="en-US"/>
        </w:rPr>
        <w:t>HbbTV IRD</w:t>
      </w:r>
    </w:p>
    <w:p w14:paraId="46CF1B5C" w14:textId="77777777" w:rsidR="00983C19" w:rsidRPr="007C7E30" w:rsidRDefault="00983C19" w:rsidP="00983C19">
      <w:pPr>
        <w:rPr>
          <w:lang w:val="en-US"/>
        </w:rPr>
      </w:pPr>
      <w:r w:rsidRPr="007C7E30">
        <w:rPr>
          <w:lang w:val="en-US"/>
        </w:rPr>
        <w:t>PVR IRD</w:t>
      </w:r>
    </w:p>
    <w:p w14:paraId="40B68C2E" w14:textId="11718479" w:rsidR="00983C19" w:rsidRPr="007C7E30" w:rsidRDefault="00983C19" w:rsidP="00983C19">
      <w:pPr>
        <w:rPr>
          <w:lang w:val="en-US"/>
        </w:rPr>
      </w:pPr>
      <w:r w:rsidRPr="007C7E30">
        <w:rPr>
          <w:lang w:val="en-US"/>
        </w:rPr>
        <w:lastRenderedPageBreak/>
        <w:t>supporting the optional S2X</w:t>
      </w:r>
    </w:p>
    <w:p w14:paraId="54E4E025" w14:textId="77777777" w:rsidR="00B573C1" w:rsidRPr="007C7E30" w:rsidRDefault="00B573C1" w:rsidP="00B573C1">
      <w:pPr>
        <w:rPr>
          <w:lang w:val="en-US"/>
        </w:rPr>
      </w:pPr>
      <w:r w:rsidRPr="007C7E30">
        <w:rPr>
          <w:lang w:val="en-US"/>
        </w:rPr>
        <w:t>IDTV with option for HDMI ARC</w:t>
      </w:r>
      <w:r w:rsidRPr="007C7E30">
        <w:rPr>
          <w:lang w:val="en-US"/>
        </w:rPr>
        <w:br/>
      </w:r>
      <w:r w:rsidRPr="007C7E30">
        <w:rPr>
          <w:lang w:val="en-GB"/>
        </w:rPr>
        <w:t>iDTV with option for HDMI eARC</w:t>
      </w:r>
    </w:p>
    <w:p w14:paraId="6BAD3A47" w14:textId="77777777" w:rsidR="00B573C1" w:rsidRPr="007C7E30" w:rsidRDefault="00B573C1" w:rsidP="00B573C1">
      <w:pPr>
        <w:pStyle w:val="NordigProfile"/>
      </w:pPr>
      <w:r w:rsidRPr="007C7E30">
        <w:t>all IRDs using OTA SSU simple profile</w:t>
      </w:r>
    </w:p>
    <w:p w14:paraId="6FA195EC" w14:textId="77777777" w:rsidR="00B573C1" w:rsidRPr="007C7E30" w:rsidRDefault="00B573C1" w:rsidP="00B573C1">
      <w:pPr>
        <w:pStyle w:val="NordigProfile"/>
      </w:pPr>
      <w:r w:rsidRPr="007C7E30">
        <w:t>all IRDs using OTA SSU enhanced profile</w:t>
      </w:r>
    </w:p>
    <w:p w14:paraId="250180BD" w14:textId="77777777" w:rsidR="00B573C1" w:rsidRPr="007C7E30" w:rsidRDefault="00B573C1" w:rsidP="00B573C1">
      <w:pPr>
        <w:pStyle w:val="NordigProfile"/>
      </w:pPr>
      <w:r w:rsidRPr="007C7E30">
        <w:t>all IRDs using DVB SSU Notfication profile</w:t>
      </w:r>
    </w:p>
    <w:p w14:paraId="45B48BD5" w14:textId="77777777" w:rsidR="00B573C1" w:rsidRPr="007C7E30" w:rsidRDefault="00B573C1" w:rsidP="00B573C1">
      <w:r w:rsidRPr="007C7E30">
        <w:t>all IRDs using OTN SSU profile</w:t>
      </w:r>
    </w:p>
    <w:p w14:paraId="4B9E6121" w14:textId="16011245" w:rsidR="008220A8" w:rsidRPr="007C7E30" w:rsidRDefault="00B573C1" w:rsidP="008220A8">
      <w:pPr>
        <w:pStyle w:val="NordigProfile"/>
      </w:pPr>
      <w:r w:rsidRPr="007C7E30">
        <w:t>all IRDs using OTN and/or USB SSU profile</w:t>
      </w:r>
      <w:r w:rsidR="008220A8" w:rsidRPr="007C7E30">
        <w:br/>
        <w:t>HEVC IRD supporting Audio Preselection Descriptor</w:t>
      </w:r>
    </w:p>
    <w:p w14:paraId="3A65348F" w14:textId="75451F89" w:rsidR="00B573C1" w:rsidRDefault="00B573C1" w:rsidP="00B573C1"/>
    <w:p w14:paraId="6200F839" w14:textId="34775454" w:rsidR="008F5364" w:rsidRPr="007C7E30" w:rsidRDefault="008F5364" w:rsidP="008F5364">
      <w:r w:rsidRPr="007C7E30">
        <w:rPr>
          <w:b/>
          <w:lang w:val="en-US"/>
        </w:rPr>
        <w:t>Example of changed wording from NorDig Test Plan v2.6 to NorDig Test Plan v3.1:</w:t>
      </w:r>
      <w:r w:rsidRPr="007C7E30">
        <w:rPr>
          <w:lang w:val="en-US"/>
        </w:rPr>
        <w:br/>
        <w:t xml:space="preserve">Task 1:1: IRD variants and capability: </w:t>
      </w:r>
      <w:r w:rsidRPr="007C7E30">
        <w:t>Satellite IRD</w:t>
      </w:r>
    </w:p>
    <w:bookmarkEnd w:id="116"/>
    <w:p w14:paraId="4C823882" w14:textId="77777777" w:rsidR="00EE0168" w:rsidRPr="00741F99" w:rsidRDefault="00EE0168" w:rsidP="0099417C">
      <w:pPr>
        <w:rPr>
          <w:lang w:val="en-US"/>
        </w:rPr>
      </w:pPr>
    </w:p>
    <w:p w14:paraId="7F0E4765" w14:textId="77777777" w:rsidR="00CF0D91" w:rsidRPr="00741F99" w:rsidRDefault="00CF0D91" w:rsidP="0099417C">
      <w:pPr>
        <w:rPr>
          <w:lang w:val="en-US"/>
        </w:rPr>
      </w:pPr>
      <w:r w:rsidRPr="00741F99">
        <w:rPr>
          <w:lang w:val="en-US"/>
        </w:rPr>
        <w:t>In case that the test result indicates a non-compliance (with the specified requirement) the level of the non-compliance shall be evaluated and indicated by ticking the corresponding “box” in the conformity field. If such non-compliance can be removed by an upgrade of the IRD software, this shall be indicated by ticking the correct commentary field for the individual test. The manufacturer should describe the non-compliance and plans to correct it in the “Comments “ row.</w:t>
      </w:r>
    </w:p>
    <w:p w14:paraId="61D5DB76" w14:textId="77777777" w:rsidR="00CF0D91" w:rsidRPr="00741F99" w:rsidRDefault="00CF0D91" w:rsidP="0099417C">
      <w:pPr>
        <w:rPr>
          <w:lang w:val="en-US"/>
        </w:rPr>
      </w:pPr>
    </w:p>
    <w:p w14:paraId="64511BC0" w14:textId="77777777" w:rsidR="00CF0D91" w:rsidRPr="00741F99" w:rsidRDefault="00CF0D91" w:rsidP="0099417C">
      <w:pPr>
        <w:rPr>
          <w:lang w:val="en-US"/>
        </w:rPr>
      </w:pPr>
      <w:r w:rsidRPr="00741F99">
        <w:rPr>
          <w:lang w:val="en-US"/>
        </w:rPr>
        <w:t>The Information specified for the "</w:t>
      </w:r>
      <w:r w:rsidR="00B63D25" w:rsidRPr="00741F99">
        <w:fldChar w:fldCharType="begin" w:fldLock="1"/>
      </w:r>
      <w:r w:rsidR="00B63D25" w:rsidRPr="00741F99">
        <w:instrText xml:space="preserve"> REF _Ref57480288 \h  \* MERGEFORMAT </w:instrText>
      </w:r>
      <w:r w:rsidR="00B63D25" w:rsidRPr="00741F99">
        <w:fldChar w:fldCharType="separate"/>
      </w:r>
      <w:r w:rsidR="003400C1" w:rsidRPr="00741F99">
        <w:rPr>
          <w:lang w:val="en-US"/>
        </w:rPr>
        <w:t>Test item</w:t>
      </w:r>
      <w:r w:rsidR="00B63D25" w:rsidRPr="00741F99">
        <w:fldChar w:fldCharType="end"/>
      </w:r>
      <w:r w:rsidRPr="00741F99">
        <w:rPr>
          <w:lang w:val="en-US"/>
        </w:rPr>
        <w:t>" sh</w:t>
      </w:r>
      <w:r w:rsidR="00645FD6" w:rsidRPr="00741F99">
        <w:rPr>
          <w:lang w:val="en-US"/>
        </w:rPr>
        <w:t>ould</w:t>
      </w:r>
      <w:r w:rsidRPr="00741F99">
        <w:rPr>
          <w:lang w:val="en-US"/>
        </w:rPr>
        <w:t xml:space="preserve"> be provided, see section 6.1. </w:t>
      </w:r>
    </w:p>
    <w:p w14:paraId="16A28572" w14:textId="77777777" w:rsidR="00CF0D91" w:rsidRPr="00741F99" w:rsidRDefault="00CF0D91" w:rsidP="0099417C">
      <w:pPr>
        <w:rPr>
          <w:lang w:val="en-US"/>
        </w:rPr>
      </w:pPr>
    </w:p>
    <w:p w14:paraId="73E62114" w14:textId="77777777" w:rsidR="00CF0D91" w:rsidRPr="00741F99" w:rsidRDefault="00CF0D91" w:rsidP="005F0F15">
      <w:pPr>
        <w:pStyle w:val="Overskrift2"/>
        <w:rPr>
          <w:lang w:val="en-US"/>
        </w:rPr>
      </w:pPr>
      <w:bookmarkStart w:id="117" w:name="_Toc56877889"/>
      <w:bookmarkStart w:id="118" w:name="_Toc56878263"/>
      <w:bookmarkStart w:id="119" w:name="_Toc56878994"/>
      <w:bookmarkStart w:id="120" w:name="_Toc57303656"/>
      <w:bookmarkStart w:id="121" w:name="_Ref57480288"/>
      <w:bookmarkStart w:id="122" w:name="_Toc57487952"/>
      <w:bookmarkStart w:id="123" w:name="_Toc57488731"/>
      <w:bookmarkStart w:id="124" w:name="_Toc57489264"/>
      <w:bookmarkStart w:id="125" w:name="_Toc162865249"/>
      <w:bookmarkStart w:id="126" w:name="_Toc162865591"/>
      <w:bookmarkStart w:id="127" w:name="_Toc162865767"/>
      <w:bookmarkStart w:id="128" w:name="_Toc199864840"/>
      <w:bookmarkStart w:id="129" w:name="_Toc199865514"/>
      <w:bookmarkStart w:id="130" w:name="_Toc201117089"/>
      <w:bookmarkStart w:id="131" w:name="_Toc201508533"/>
      <w:bookmarkStart w:id="132" w:name="_Toc275773359"/>
      <w:bookmarkStart w:id="133" w:name="_Toc275773833"/>
      <w:bookmarkStart w:id="134" w:name="_Toc275774293"/>
      <w:bookmarkStart w:id="135" w:name="_Toc338587913"/>
      <w:bookmarkStart w:id="136" w:name="_Toc361214883"/>
      <w:bookmarkStart w:id="137" w:name="_Toc361215187"/>
      <w:bookmarkStart w:id="138" w:name="_Toc361215489"/>
      <w:bookmarkStart w:id="139" w:name="_Toc361215791"/>
      <w:bookmarkStart w:id="140" w:name="_Toc361216094"/>
      <w:bookmarkStart w:id="141" w:name="_Toc361216399"/>
      <w:bookmarkStart w:id="142" w:name="_Toc361216702"/>
      <w:bookmarkStart w:id="143" w:name="_Toc361217007"/>
      <w:bookmarkStart w:id="144" w:name="_Toc361217312"/>
      <w:bookmarkStart w:id="145" w:name="_Toc441761977"/>
      <w:bookmarkStart w:id="146" w:name="_Toc492989592"/>
      <w:bookmarkStart w:id="147" w:name="_Toc102128131"/>
      <w:bookmarkStart w:id="148" w:name="_Toc147824327"/>
      <w:bookmarkStart w:id="149" w:name="_Toc147824728"/>
      <w:r w:rsidRPr="00741F99">
        <w:rPr>
          <w:lang w:val="en-US"/>
        </w:rPr>
        <w:t>Test item</w:t>
      </w:r>
      <w:bookmarkEnd w:id="11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E900515" w14:textId="755C0656" w:rsidR="00CF0D91" w:rsidRDefault="00CF0D91" w:rsidP="001A3946">
      <w:pPr>
        <w:rPr>
          <w:lang w:val="en-US"/>
        </w:rPr>
      </w:pPr>
      <w:r w:rsidRPr="00741F99">
        <w:rPr>
          <w:lang w:val="en-US"/>
        </w:rPr>
        <w:t xml:space="preserve">The information of the Test Item shall be inserted to the following table. The tests shall be performed with the same IRD model (HW/SW) in all test cases. </w:t>
      </w:r>
    </w:p>
    <w:p w14:paraId="666BF831" w14:textId="77777777" w:rsidR="00792BAA" w:rsidRPr="00741F99" w:rsidRDefault="00792BAA" w:rsidP="001A3946">
      <w:pPr>
        <w:rPr>
          <w:lang w:val="en-US"/>
        </w:rPr>
      </w:pPr>
    </w:p>
    <w:p w14:paraId="561FEA8B" w14:textId="6AE35C93" w:rsidR="00CF0D91" w:rsidRPr="00741F99" w:rsidRDefault="00CF0D91" w:rsidP="001A3946">
      <w:pPr>
        <w:pStyle w:val="Billedtekst"/>
        <w:rPr>
          <w:lang w:val="en-US"/>
        </w:rPr>
      </w:pPr>
      <w:bookmarkStart w:id="150" w:name="_Ref57481321"/>
      <w:r w:rsidRPr="00741F99">
        <w:rPr>
          <w:lang w:val="en-US"/>
        </w:rPr>
        <w:t xml:space="preserve">Table </w:t>
      </w:r>
      <w:r w:rsidR="003E76B6" w:rsidRPr="00741F99">
        <w:rPr>
          <w:lang w:val="en-US"/>
        </w:rPr>
        <w:fldChar w:fldCharType="begin" w:fldLock="1"/>
      </w:r>
      <w:r w:rsidR="00C3683D" w:rsidRPr="00741F99">
        <w:rPr>
          <w:lang w:val="en-US"/>
        </w:rPr>
        <w:instrText xml:space="preserve"> STYLEREF 1 \s </w:instrText>
      </w:r>
      <w:r w:rsidR="003E76B6" w:rsidRPr="00741F99">
        <w:rPr>
          <w:lang w:val="en-US"/>
        </w:rPr>
        <w:fldChar w:fldCharType="separate"/>
      </w:r>
      <w:r w:rsidR="003400C1" w:rsidRPr="00741F99">
        <w:rPr>
          <w:noProof/>
          <w:lang w:val="en-US"/>
        </w:rPr>
        <w:t>6</w:t>
      </w:r>
      <w:r w:rsidR="003E76B6" w:rsidRPr="00741F99">
        <w:rPr>
          <w:lang w:val="en-US"/>
        </w:rPr>
        <w:fldChar w:fldCharType="end"/>
      </w:r>
      <w:r w:rsidR="00C3683D" w:rsidRPr="00741F99">
        <w:rPr>
          <w:lang w:val="en-US"/>
        </w:rPr>
        <w:t>.</w:t>
      </w:r>
      <w:r w:rsidR="003E76B6" w:rsidRPr="00741F99">
        <w:rPr>
          <w:lang w:val="en-US"/>
        </w:rPr>
        <w:fldChar w:fldCharType="begin"/>
      </w:r>
      <w:r w:rsidR="00C3683D" w:rsidRPr="00741F99">
        <w:rPr>
          <w:lang w:val="en-US"/>
        </w:rPr>
        <w:instrText xml:space="preserve"> SEQ Table \* ARABIC \s 1 </w:instrText>
      </w:r>
      <w:r w:rsidR="003E76B6" w:rsidRPr="00741F99">
        <w:rPr>
          <w:lang w:val="en-US"/>
        </w:rPr>
        <w:fldChar w:fldCharType="separate"/>
      </w:r>
      <w:r w:rsidR="00AE266A">
        <w:rPr>
          <w:noProof/>
          <w:lang w:val="en-US"/>
        </w:rPr>
        <w:t>1</w:t>
      </w:r>
      <w:r w:rsidR="003E76B6" w:rsidRPr="00741F99">
        <w:rPr>
          <w:lang w:val="en-US"/>
        </w:rPr>
        <w:fldChar w:fldCharType="end"/>
      </w:r>
      <w:bookmarkEnd w:id="150"/>
      <w:r w:rsidRPr="00741F99">
        <w:rPr>
          <w:lang w:val="en-US"/>
        </w:rPr>
        <w:t xml:space="preserve"> Test I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6424"/>
      </w:tblGrid>
      <w:tr w:rsidR="00CF0D91" w:rsidRPr="00741F99" w14:paraId="3AF7C50B" w14:textId="77777777" w:rsidTr="007C7E30">
        <w:tc>
          <w:tcPr>
            <w:tcW w:w="9211" w:type="dxa"/>
            <w:gridSpan w:val="2"/>
            <w:shd w:val="clear" w:color="auto" w:fill="D9D9D9" w:themeFill="background1" w:themeFillShade="D9"/>
          </w:tcPr>
          <w:p w14:paraId="2175B043" w14:textId="77777777" w:rsidR="00CF0D91" w:rsidRPr="007C7E30" w:rsidRDefault="00CF0D91" w:rsidP="00F56F82">
            <w:pPr>
              <w:spacing w:line="200" w:lineRule="exact"/>
              <w:rPr>
                <w:b/>
                <w:iCs/>
                <w:sz w:val="24"/>
                <w:szCs w:val="24"/>
                <w:lang w:val="en-US"/>
              </w:rPr>
            </w:pPr>
            <w:r w:rsidRPr="007C7E30">
              <w:rPr>
                <w:b/>
                <w:iCs/>
                <w:sz w:val="24"/>
                <w:szCs w:val="24"/>
                <w:lang w:val="en-US"/>
              </w:rPr>
              <w:t>Test Item</w:t>
            </w:r>
          </w:p>
        </w:tc>
      </w:tr>
      <w:tr w:rsidR="00CF0D91" w:rsidRPr="00741F99" w14:paraId="0A7B078B" w14:textId="77777777" w:rsidTr="007C7E30">
        <w:tc>
          <w:tcPr>
            <w:tcW w:w="2660" w:type="dxa"/>
            <w:shd w:val="clear" w:color="auto" w:fill="D9D9D9" w:themeFill="background1" w:themeFillShade="D9"/>
          </w:tcPr>
          <w:p w14:paraId="4E4F1482" w14:textId="77777777" w:rsidR="00CF0D91" w:rsidRPr="00741F99" w:rsidRDefault="00CF0D91" w:rsidP="00F56F82">
            <w:pPr>
              <w:spacing w:line="200" w:lineRule="exact"/>
              <w:rPr>
                <w:b/>
                <w:lang w:val="en-US"/>
              </w:rPr>
            </w:pPr>
            <w:r w:rsidRPr="00741F99">
              <w:rPr>
                <w:b/>
                <w:lang w:val="en-US"/>
              </w:rPr>
              <w:t>Manufacturer:</w:t>
            </w:r>
            <w:r w:rsidRPr="00741F99">
              <w:rPr>
                <w:b/>
                <w:lang w:val="en-US"/>
              </w:rPr>
              <w:br/>
            </w:r>
          </w:p>
        </w:tc>
        <w:tc>
          <w:tcPr>
            <w:tcW w:w="6551" w:type="dxa"/>
          </w:tcPr>
          <w:p w14:paraId="4AD28D14" w14:textId="77777777" w:rsidR="00CF0D91" w:rsidRPr="00741F99" w:rsidRDefault="00CF0D91" w:rsidP="00F56F82">
            <w:pPr>
              <w:spacing w:line="200" w:lineRule="exact"/>
              <w:rPr>
                <w:b/>
                <w:lang w:val="en-US"/>
              </w:rPr>
            </w:pPr>
          </w:p>
        </w:tc>
      </w:tr>
      <w:tr w:rsidR="00CF0D91" w:rsidRPr="00741F99" w14:paraId="0FF2818A" w14:textId="77777777" w:rsidTr="007C7E30">
        <w:tc>
          <w:tcPr>
            <w:tcW w:w="2660" w:type="dxa"/>
            <w:shd w:val="clear" w:color="auto" w:fill="D9D9D9" w:themeFill="background1" w:themeFillShade="D9"/>
          </w:tcPr>
          <w:p w14:paraId="2CDD19B8" w14:textId="77777777" w:rsidR="00CF0D91" w:rsidRPr="00741F99" w:rsidRDefault="00CF0D91" w:rsidP="00F56F82">
            <w:pPr>
              <w:spacing w:line="200" w:lineRule="exact"/>
              <w:rPr>
                <w:b/>
                <w:lang w:val="en-US"/>
              </w:rPr>
            </w:pPr>
            <w:r w:rsidRPr="00741F99">
              <w:rPr>
                <w:b/>
                <w:lang w:val="en-US"/>
              </w:rPr>
              <w:t>Model:</w:t>
            </w:r>
            <w:r w:rsidRPr="00741F99">
              <w:rPr>
                <w:b/>
                <w:lang w:val="en-US"/>
              </w:rPr>
              <w:br/>
            </w:r>
          </w:p>
        </w:tc>
        <w:tc>
          <w:tcPr>
            <w:tcW w:w="6551" w:type="dxa"/>
          </w:tcPr>
          <w:p w14:paraId="3930607E" w14:textId="77777777" w:rsidR="00CF0D91" w:rsidRPr="00741F99" w:rsidRDefault="00CF0D91" w:rsidP="00F56F82">
            <w:pPr>
              <w:spacing w:line="200" w:lineRule="exact"/>
              <w:rPr>
                <w:b/>
                <w:lang w:val="en-US"/>
              </w:rPr>
            </w:pPr>
          </w:p>
        </w:tc>
      </w:tr>
      <w:tr w:rsidR="00CF0D91" w:rsidRPr="00741F99" w14:paraId="5226E71A" w14:textId="77777777" w:rsidTr="007C7E30">
        <w:tc>
          <w:tcPr>
            <w:tcW w:w="2660" w:type="dxa"/>
            <w:shd w:val="clear" w:color="auto" w:fill="D9D9D9" w:themeFill="background1" w:themeFillShade="D9"/>
          </w:tcPr>
          <w:p w14:paraId="656054B6" w14:textId="77777777" w:rsidR="00CF0D91" w:rsidRPr="00741F99" w:rsidRDefault="00CF0D91" w:rsidP="00F56F82">
            <w:pPr>
              <w:spacing w:line="200" w:lineRule="exact"/>
              <w:rPr>
                <w:b/>
                <w:lang w:val="en-US"/>
              </w:rPr>
            </w:pPr>
            <w:r w:rsidRPr="00741F99">
              <w:rPr>
                <w:b/>
                <w:lang w:val="en-US"/>
              </w:rPr>
              <w:t>S/N(s):</w:t>
            </w:r>
            <w:r w:rsidRPr="00741F99">
              <w:rPr>
                <w:b/>
                <w:lang w:val="en-US"/>
              </w:rPr>
              <w:br/>
            </w:r>
          </w:p>
        </w:tc>
        <w:tc>
          <w:tcPr>
            <w:tcW w:w="6551" w:type="dxa"/>
          </w:tcPr>
          <w:p w14:paraId="3B9EB231" w14:textId="77777777" w:rsidR="00CF0D91" w:rsidRPr="00741F99" w:rsidRDefault="00CF0D91" w:rsidP="00F56F82">
            <w:pPr>
              <w:spacing w:line="200" w:lineRule="exact"/>
              <w:rPr>
                <w:b/>
                <w:lang w:val="en-US"/>
              </w:rPr>
            </w:pPr>
          </w:p>
        </w:tc>
      </w:tr>
      <w:tr w:rsidR="00CF0D91" w:rsidRPr="00741F99" w14:paraId="7D4F94D3" w14:textId="77777777" w:rsidTr="007C7E30">
        <w:tc>
          <w:tcPr>
            <w:tcW w:w="2660" w:type="dxa"/>
            <w:shd w:val="clear" w:color="auto" w:fill="D9D9D9" w:themeFill="background1" w:themeFillShade="D9"/>
          </w:tcPr>
          <w:p w14:paraId="397CC077" w14:textId="77777777" w:rsidR="00CF0D91" w:rsidRPr="00741F99" w:rsidRDefault="00CF0D91" w:rsidP="00F56F82">
            <w:pPr>
              <w:spacing w:line="200" w:lineRule="exact"/>
              <w:rPr>
                <w:b/>
                <w:lang w:val="en-US"/>
              </w:rPr>
            </w:pPr>
            <w:r w:rsidRPr="00741F99">
              <w:rPr>
                <w:b/>
                <w:lang w:val="en-US"/>
              </w:rPr>
              <w:t>SW version:</w:t>
            </w:r>
            <w:r w:rsidRPr="00741F99">
              <w:rPr>
                <w:b/>
                <w:lang w:val="en-US"/>
              </w:rPr>
              <w:br/>
            </w:r>
          </w:p>
        </w:tc>
        <w:tc>
          <w:tcPr>
            <w:tcW w:w="6551" w:type="dxa"/>
          </w:tcPr>
          <w:p w14:paraId="01F05DEA" w14:textId="77777777" w:rsidR="00CF0D91" w:rsidRPr="00741F99" w:rsidRDefault="00CF0D91" w:rsidP="00F56F82">
            <w:pPr>
              <w:spacing w:line="200" w:lineRule="exact"/>
              <w:rPr>
                <w:b/>
                <w:lang w:val="en-US"/>
              </w:rPr>
            </w:pPr>
          </w:p>
        </w:tc>
      </w:tr>
      <w:tr w:rsidR="00CF0D91" w:rsidRPr="00741F99" w14:paraId="2323EB23" w14:textId="77777777" w:rsidTr="007C7E30">
        <w:tc>
          <w:tcPr>
            <w:tcW w:w="2660" w:type="dxa"/>
            <w:shd w:val="clear" w:color="auto" w:fill="D9D9D9" w:themeFill="background1" w:themeFillShade="D9"/>
          </w:tcPr>
          <w:p w14:paraId="710D530B" w14:textId="77777777" w:rsidR="00CF0D91" w:rsidRPr="00741F99" w:rsidRDefault="00CF0D91" w:rsidP="00F56F82">
            <w:pPr>
              <w:spacing w:line="200" w:lineRule="exact"/>
              <w:rPr>
                <w:b/>
                <w:lang w:val="en-US"/>
              </w:rPr>
            </w:pPr>
            <w:r w:rsidRPr="00741F99">
              <w:rPr>
                <w:b/>
                <w:lang w:val="en-US"/>
              </w:rPr>
              <w:t>HW version:</w:t>
            </w:r>
            <w:r w:rsidRPr="00741F99">
              <w:rPr>
                <w:b/>
                <w:lang w:val="en-US"/>
              </w:rPr>
              <w:br/>
            </w:r>
          </w:p>
        </w:tc>
        <w:tc>
          <w:tcPr>
            <w:tcW w:w="6551" w:type="dxa"/>
          </w:tcPr>
          <w:p w14:paraId="2737CF99" w14:textId="77777777" w:rsidR="00CF0D91" w:rsidRPr="00741F99" w:rsidRDefault="00CF0D91" w:rsidP="00F56F82">
            <w:pPr>
              <w:spacing w:line="200" w:lineRule="exact"/>
              <w:rPr>
                <w:b/>
                <w:lang w:val="en-US"/>
              </w:rPr>
            </w:pPr>
          </w:p>
        </w:tc>
      </w:tr>
      <w:tr w:rsidR="00CF0D91" w:rsidRPr="00741F99" w14:paraId="25C99599" w14:textId="77777777" w:rsidTr="007C7E30">
        <w:tc>
          <w:tcPr>
            <w:tcW w:w="2660" w:type="dxa"/>
            <w:shd w:val="clear" w:color="auto" w:fill="D9D9D9" w:themeFill="background1" w:themeFillShade="D9"/>
          </w:tcPr>
          <w:p w14:paraId="34006D4A" w14:textId="77777777" w:rsidR="00CF0D91" w:rsidRPr="00741F99" w:rsidRDefault="00CF0D91" w:rsidP="00F56F82">
            <w:pPr>
              <w:spacing w:line="200" w:lineRule="exact"/>
              <w:rPr>
                <w:b/>
                <w:lang w:val="en-US"/>
              </w:rPr>
            </w:pPr>
            <w:r w:rsidRPr="00741F99">
              <w:rPr>
                <w:b/>
                <w:lang w:val="en-US"/>
              </w:rPr>
              <w:t>Front-End:</w:t>
            </w:r>
          </w:p>
          <w:p w14:paraId="0F6D85FB" w14:textId="77777777" w:rsidR="00CF0D91" w:rsidRPr="00741F99" w:rsidRDefault="00CF0D91" w:rsidP="00F56F82">
            <w:pPr>
              <w:spacing w:line="200" w:lineRule="exact"/>
              <w:rPr>
                <w:b/>
                <w:lang w:val="en-US"/>
              </w:rPr>
            </w:pPr>
          </w:p>
        </w:tc>
        <w:tc>
          <w:tcPr>
            <w:tcW w:w="6551" w:type="dxa"/>
          </w:tcPr>
          <w:p w14:paraId="77B99658" w14:textId="77777777" w:rsidR="00CF0D91" w:rsidRPr="00741F99" w:rsidRDefault="00CF0D91" w:rsidP="00F56F82">
            <w:pPr>
              <w:keepNext/>
              <w:spacing w:line="200" w:lineRule="exact"/>
              <w:rPr>
                <w:b/>
                <w:lang w:val="en-US"/>
              </w:rPr>
            </w:pPr>
          </w:p>
        </w:tc>
      </w:tr>
      <w:tr w:rsidR="00CF0D91" w:rsidRPr="00741F99" w14:paraId="1FC793DE" w14:textId="77777777" w:rsidTr="007C7E30">
        <w:tc>
          <w:tcPr>
            <w:tcW w:w="2660" w:type="dxa"/>
            <w:shd w:val="clear" w:color="auto" w:fill="D9D9D9" w:themeFill="background1" w:themeFillShade="D9"/>
          </w:tcPr>
          <w:p w14:paraId="417CCA26" w14:textId="77777777" w:rsidR="00CF0D91" w:rsidRPr="00741F99" w:rsidRDefault="00CF0D91" w:rsidP="00F56F82">
            <w:pPr>
              <w:spacing w:line="200" w:lineRule="exact"/>
              <w:rPr>
                <w:b/>
                <w:lang w:val="en-US"/>
              </w:rPr>
            </w:pPr>
            <w:r w:rsidRPr="00741F99">
              <w:rPr>
                <w:b/>
                <w:lang w:val="en-US"/>
              </w:rPr>
              <w:t>Demux:</w:t>
            </w:r>
          </w:p>
          <w:p w14:paraId="6B63FD27" w14:textId="77777777" w:rsidR="00CF0D91" w:rsidRPr="00741F99" w:rsidRDefault="00CF0D91" w:rsidP="00F56F82">
            <w:pPr>
              <w:spacing w:line="200" w:lineRule="exact"/>
              <w:rPr>
                <w:b/>
                <w:lang w:val="en-US"/>
              </w:rPr>
            </w:pPr>
          </w:p>
        </w:tc>
        <w:tc>
          <w:tcPr>
            <w:tcW w:w="6551" w:type="dxa"/>
          </w:tcPr>
          <w:p w14:paraId="75F3A9D7" w14:textId="77777777" w:rsidR="00CF0D91" w:rsidRPr="00741F99" w:rsidRDefault="00CF0D91" w:rsidP="00F56F82">
            <w:pPr>
              <w:keepNext/>
              <w:spacing w:line="200" w:lineRule="exact"/>
              <w:rPr>
                <w:b/>
                <w:lang w:val="en-US"/>
              </w:rPr>
            </w:pPr>
          </w:p>
        </w:tc>
      </w:tr>
      <w:tr w:rsidR="00CF0D91" w:rsidRPr="00741F99" w14:paraId="5C18D4E7" w14:textId="77777777" w:rsidTr="007C7E30">
        <w:tc>
          <w:tcPr>
            <w:tcW w:w="2660" w:type="dxa"/>
            <w:shd w:val="clear" w:color="auto" w:fill="D9D9D9" w:themeFill="background1" w:themeFillShade="D9"/>
          </w:tcPr>
          <w:p w14:paraId="468081BE" w14:textId="77777777" w:rsidR="00CF0D91" w:rsidRPr="00741F99" w:rsidRDefault="00CF0D91" w:rsidP="00F56F82">
            <w:pPr>
              <w:spacing w:line="200" w:lineRule="exact"/>
              <w:rPr>
                <w:b/>
                <w:lang w:val="en-US"/>
              </w:rPr>
            </w:pPr>
            <w:r w:rsidRPr="00741F99">
              <w:rPr>
                <w:b/>
                <w:lang w:val="en-US"/>
              </w:rPr>
              <w:t>Processor:</w:t>
            </w:r>
          </w:p>
          <w:p w14:paraId="4AFE248C" w14:textId="77777777" w:rsidR="00CF0D91" w:rsidRPr="00741F99" w:rsidRDefault="00CF0D91" w:rsidP="00F56F82">
            <w:pPr>
              <w:spacing w:line="200" w:lineRule="exact"/>
              <w:rPr>
                <w:b/>
                <w:lang w:val="en-US"/>
              </w:rPr>
            </w:pPr>
          </w:p>
        </w:tc>
        <w:tc>
          <w:tcPr>
            <w:tcW w:w="6551" w:type="dxa"/>
          </w:tcPr>
          <w:p w14:paraId="12CCF67D" w14:textId="77777777" w:rsidR="00CF0D91" w:rsidRPr="00741F99" w:rsidRDefault="00CF0D91" w:rsidP="00F56F82">
            <w:pPr>
              <w:keepNext/>
              <w:spacing w:line="200" w:lineRule="exact"/>
              <w:rPr>
                <w:b/>
                <w:lang w:val="en-US"/>
              </w:rPr>
            </w:pPr>
          </w:p>
        </w:tc>
      </w:tr>
      <w:tr w:rsidR="00CF0D91" w:rsidRPr="00741F99" w14:paraId="661CED81" w14:textId="77777777" w:rsidTr="007C7E30">
        <w:tc>
          <w:tcPr>
            <w:tcW w:w="2660" w:type="dxa"/>
            <w:shd w:val="clear" w:color="auto" w:fill="D9D9D9" w:themeFill="background1" w:themeFillShade="D9"/>
          </w:tcPr>
          <w:p w14:paraId="3FAC844D" w14:textId="77777777" w:rsidR="00CF0D91" w:rsidRPr="00741F99" w:rsidRDefault="00CF0D91" w:rsidP="00F56F82">
            <w:pPr>
              <w:spacing w:line="200" w:lineRule="exact"/>
              <w:rPr>
                <w:b/>
                <w:lang w:val="en-US"/>
              </w:rPr>
            </w:pPr>
            <w:r w:rsidRPr="00741F99">
              <w:rPr>
                <w:b/>
                <w:lang w:val="en-US"/>
              </w:rPr>
              <w:t>Memory size:</w:t>
            </w:r>
          </w:p>
          <w:p w14:paraId="585C4467" w14:textId="77777777" w:rsidR="00CF0D91" w:rsidRPr="00741F99" w:rsidRDefault="00CF0D91" w:rsidP="00F56F82">
            <w:pPr>
              <w:spacing w:line="200" w:lineRule="exact"/>
              <w:rPr>
                <w:b/>
                <w:lang w:val="en-US"/>
              </w:rPr>
            </w:pPr>
          </w:p>
        </w:tc>
        <w:tc>
          <w:tcPr>
            <w:tcW w:w="6551" w:type="dxa"/>
          </w:tcPr>
          <w:p w14:paraId="66B919BA" w14:textId="77777777" w:rsidR="00CF0D91" w:rsidRPr="00741F99" w:rsidRDefault="00CF0D91" w:rsidP="00F56F82">
            <w:pPr>
              <w:keepNext/>
              <w:spacing w:line="200" w:lineRule="exact"/>
              <w:rPr>
                <w:b/>
                <w:lang w:val="en-US"/>
              </w:rPr>
            </w:pPr>
          </w:p>
        </w:tc>
      </w:tr>
      <w:tr w:rsidR="00CF0D91" w:rsidRPr="00741F99" w14:paraId="3B404FCD" w14:textId="77777777" w:rsidTr="007C7E30">
        <w:tc>
          <w:tcPr>
            <w:tcW w:w="2660" w:type="dxa"/>
            <w:shd w:val="clear" w:color="auto" w:fill="D9D9D9" w:themeFill="background1" w:themeFillShade="D9"/>
          </w:tcPr>
          <w:p w14:paraId="7ED04E25" w14:textId="77777777" w:rsidR="00CF0D91" w:rsidRPr="00741F99" w:rsidRDefault="00CF0D91" w:rsidP="00F56F82">
            <w:pPr>
              <w:spacing w:line="200" w:lineRule="exact"/>
              <w:rPr>
                <w:b/>
                <w:lang w:val="en-US"/>
              </w:rPr>
            </w:pPr>
            <w:r w:rsidRPr="00741F99">
              <w:rPr>
                <w:b/>
                <w:lang w:val="en-US"/>
              </w:rPr>
              <w:t xml:space="preserve">NorDig </w:t>
            </w:r>
            <w:r w:rsidR="00CF2790" w:rsidRPr="00741F99">
              <w:rPr>
                <w:b/>
                <w:lang w:val="en-US"/>
              </w:rPr>
              <w:t xml:space="preserve">IRD </w:t>
            </w:r>
            <w:r w:rsidRPr="00741F99">
              <w:rPr>
                <w:b/>
                <w:lang w:val="en-US"/>
              </w:rPr>
              <w:t>Profile</w:t>
            </w:r>
            <w:r w:rsidR="00CF2790" w:rsidRPr="00741F99">
              <w:rPr>
                <w:b/>
                <w:lang w:val="en-US"/>
              </w:rPr>
              <w:t>(s)</w:t>
            </w:r>
            <w:r w:rsidRPr="00741F99">
              <w:rPr>
                <w:b/>
                <w:lang w:val="en-US"/>
              </w:rPr>
              <w:t>:</w:t>
            </w:r>
            <w:r w:rsidRPr="00741F99">
              <w:rPr>
                <w:b/>
                <w:lang w:val="en-US"/>
              </w:rPr>
              <w:br/>
            </w:r>
          </w:p>
        </w:tc>
        <w:tc>
          <w:tcPr>
            <w:tcW w:w="6551" w:type="dxa"/>
          </w:tcPr>
          <w:p w14:paraId="1852CAF1" w14:textId="77777777" w:rsidR="00CF0D91" w:rsidRPr="00741F99" w:rsidRDefault="00CF0D91" w:rsidP="00F56F82">
            <w:pPr>
              <w:keepNext/>
              <w:spacing w:line="200" w:lineRule="exact"/>
              <w:rPr>
                <w:b/>
                <w:lang w:val="en-US"/>
              </w:rPr>
            </w:pPr>
            <w:r w:rsidRPr="00741F99">
              <w:rPr>
                <w:b/>
                <w:lang w:val="en-US"/>
              </w:rPr>
              <w:tab/>
            </w:r>
          </w:p>
        </w:tc>
      </w:tr>
      <w:tr w:rsidR="00CF0D91" w:rsidRPr="00741F99" w14:paraId="51E8D61B" w14:textId="77777777" w:rsidTr="007C7E30">
        <w:tc>
          <w:tcPr>
            <w:tcW w:w="2660" w:type="dxa"/>
            <w:shd w:val="clear" w:color="auto" w:fill="D9D9D9" w:themeFill="background1" w:themeFillShade="D9"/>
          </w:tcPr>
          <w:p w14:paraId="2D42338E" w14:textId="77777777" w:rsidR="00CF0D91" w:rsidRPr="00741F99" w:rsidRDefault="00CF0D91" w:rsidP="00F56F82">
            <w:pPr>
              <w:spacing w:line="200" w:lineRule="exact"/>
              <w:rPr>
                <w:b/>
                <w:lang w:val="en-US"/>
              </w:rPr>
            </w:pPr>
            <w:r w:rsidRPr="00741F99">
              <w:rPr>
                <w:b/>
                <w:lang w:val="en-US"/>
              </w:rPr>
              <w:t>Other relevant information:</w:t>
            </w:r>
          </w:p>
          <w:p w14:paraId="5FC09E62" w14:textId="77777777" w:rsidR="00CF0D91" w:rsidRPr="00741F99" w:rsidRDefault="00CF0D91" w:rsidP="00F56F82">
            <w:pPr>
              <w:spacing w:line="200" w:lineRule="exact"/>
              <w:rPr>
                <w:b/>
                <w:lang w:val="en-US"/>
              </w:rPr>
            </w:pPr>
          </w:p>
        </w:tc>
        <w:tc>
          <w:tcPr>
            <w:tcW w:w="6551" w:type="dxa"/>
          </w:tcPr>
          <w:p w14:paraId="7B890099" w14:textId="77777777" w:rsidR="00CF0D91" w:rsidRPr="00741F99" w:rsidRDefault="00CF0D91" w:rsidP="00F56F82">
            <w:pPr>
              <w:keepNext/>
              <w:spacing w:line="200" w:lineRule="exact"/>
              <w:rPr>
                <w:b/>
                <w:lang w:val="en-US"/>
              </w:rPr>
            </w:pPr>
          </w:p>
        </w:tc>
      </w:tr>
    </w:tbl>
    <w:p w14:paraId="70FD2384" w14:textId="77777777" w:rsidR="00792BAA" w:rsidRDefault="00792BAA" w:rsidP="001A3946">
      <w:pPr>
        <w:rPr>
          <w:lang w:val="en-US"/>
        </w:rPr>
      </w:pPr>
    </w:p>
    <w:p w14:paraId="089C6638" w14:textId="77777777" w:rsidR="00792BAA" w:rsidRDefault="00792BAA" w:rsidP="001A3946">
      <w:pPr>
        <w:rPr>
          <w:lang w:val="en-US"/>
        </w:rPr>
      </w:pPr>
    </w:p>
    <w:p w14:paraId="6614E993" w14:textId="2FBC63B7" w:rsidR="00792BAA" w:rsidRDefault="00792BAA" w:rsidP="001A3946">
      <w:pPr>
        <w:rPr>
          <w:lang w:val="en-US"/>
        </w:rPr>
      </w:pPr>
    </w:p>
    <w:p w14:paraId="694A2B69" w14:textId="5D70435E" w:rsidR="00D57780" w:rsidRDefault="00D57780" w:rsidP="001A3946">
      <w:pPr>
        <w:rPr>
          <w:lang w:val="en-US"/>
        </w:rPr>
      </w:pPr>
    </w:p>
    <w:p w14:paraId="637BDE00" w14:textId="77777777" w:rsidR="006760C8" w:rsidRDefault="006760C8" w:rsidP="001A3946">
      <w:pPr>
        <w:rPr>
          <w:lang w:val="en-US"/>
        </w:rPr>
      </w:pPr>
    </w:p>
    <w:p w14:paraId="36D56064" w14:textId="77777777" w:rsidR="00D57780" w:rsidRDefault="00D57780" w:rsidP="001A3946">
      <w:pPr>
        <w:rPr>
          <w:lang w:val="en-US"/>
        </w:rPr>
      </w:pPr>
    </w:p>
    <w:p w14:paraId="125581AA" w14:textId="77777777" w:rsidR="00792BAA" w:rsidRDefault="00792BAA" w:rsidP="001A3946">
      <w:pPr>
        <w:rPr>
          <w:lang w:val="en-US"/>
        </w:rPr>
      </w:pPr>
    </w:p>
    <w:p w14:paraId="70C3CABF" w14:textId="571D5FD1" w:rsidR="00792BAA" w:rsidRPr="00741F99" w:rsidRDefault="00CF0D91" w:rsidP="001A3946">
      <w:pPr>
        <w:rPr>
          <w:lang w:val="en-US"/>
        </w:rPr>
      </w:pPr>
      <w:r w:rsidRPr="00741F99">
        <w:rPr>
          <w:lang w:val="en-US"/>
        </w:rPr>
        <w:t xml:space="preserve">Following information shall be entered to </w:t>
      </w:r>
      <w:r w:rsidR="00B63D25" w:rsidRPr="00741F99">
        <w:fldChar w:fldCharType="begin" w:fldLock="1"/>
      </w:r>
      <w:r w:rsidR="00B63D25" w:rsidRPr="00741F99">
        <w:instrText xml:space="preserve"> REF _Ref57481321 \h  \* MERGEFORMAT </w:instrText>
      </w:r>
      <w:r w:rsidR="00B63D25" w:rsidRPr="00741F99">
        <w:fldChar w:fldCharType="separate"/>
      </w:r>
      <w:r w:rsidR="003400C1" w:rsidRPr="00741F99">
        <w:rPr>
          <w:lang w:val="en-US"/>
        </w:rPr>
        <w:t xml:space="preserve">Table </w:t>
      </w:r>
      <w:r w:rsidR="003400C1" w:rsidRPr="00741F99">
        <w:rPr>
          <w:noProof/>
          <w:lang w:val="en-US"/>
        </w:rPr>
        <w:t>6.1</w:t>
      </w:r>
      <w:r w:rsidR="00B63D25" w:rsidRPr="00741F99">
        <w:fldChar w:fldCharType="end"/>
      </w:r>
      <w:r w:rsidRPr="00741F99">
        <w:rPr>
          <w:lang w:val="en-US"/>
        </w:rPr>
        <w:t>:</w:t>
      </w:r>
    </w:p>
    <w:p w14:paraId="5453CF1C" w14:textId="77777777" w:rsidR="00CF0D91" w:rsidRPr="00741F99" w:rsidRDefault="00CF0D91" w:rsidP="001A3946">
      <w:pPr>
        <w:rPr>
          <w:lang w:val="en-US"/>
        </w:rPr>
      </w:pPr>
    </w:p>
    <w:tbl>
      <w:tblPr>
        <w:tblW w:w="0" w:type="auto"/>
        <w:tblInd w:w="108" w:type="dxa"/>
        <w:tblLook w:val="01E0" w:firstRow="1" w:lastRow="1" w:firstColumn="1" w:lastColumn="1" w:noHBand="0" w:noVBand="0"/>
      </w:tblPr>
      <w:tblGrid>
        <w:gridCol w:w="2515"/>
        <w:gridCol w:w="6448"/>
      </w:tblGrid>
      <w:tr w:rsidR="00CF0D91" w:rsidRPr="00741F99" w14:paraId="6D30C8CD" w14:textId="77777777">
        <w:trPr>
          <w:trHeight w:val="221"/>
        </w:trPr>
        <w:tc>
          <w:tcPr>
            <w:tcW w:w="2552" w:type="dxa"/>
          </w:tcPr>
          <w:p w14:paraId="2E3D527E" w14:textId="77777777" w:rsidR="00CF0D91" w:rsidRPr="00741F99" w:rsidRDefault="00CF0D91" w:rsidP="001A3946">
            <w:pPr>
              <w:rPr>
                <w:b/>
                <w:i/>
                <w:lang w:val="en-US"/>
              </w:rPr>
            </w:pPr>
            <w:r w:rsidRPr="00741F99">
              <w:rPr>
                <w:b/>
                <w:i/>
                <w:lang w:val="en-US"/>
              </w:rPr>
              <w:t>Manufacturer:</w:t>
            </w:r>
          </w:p>
        </w:tc>
        <w:tc>
          <w:tcPr>
            <w:tcW w:w="6627" w:type="dxa"/>
          </w:tcPr>
          <w:p w14:paraId="01928624" w14:textId="77777777" w:rsidR="00CF0D91" w:rsidRPr="00741F99" w:rsidRDefault="00CF0D91" w:rsidP="001A3946">
            <w:pPr>
              <w:rPr>
                <w:lang w:val="en-US"/>
              </w:rPr>
            </w:pPr>
            <w:r w:rsidRPr="00741F99">
              <w:rPr>
                <w:lang w:val="en-US"/>
              </w:rPr>
              <w:t>The name of the manufacturer of the tested IRD</w:t>
            </w:r>
          </w:p>
        </w:tc>
      </w:tr>
      <w:tr w:rsidR="00CF0D91" w:rsidRPr="00741F99" w14:paraId="46F61E8A" w14:textId="77777777">
        <w:trPr>
          <w:trHeight w:val="222"/>
        </w:trPr>
        <w:tc>
          <w:tcPr>
            <w:tcW w:w="2552" w:type="dxa"/>
          </w:tcPr>
          <w:p w14:paraId="03944362" w14:textId="77777777" w:rsidR="00CF0D91" w:rsidRPr="00741F99" w:rsidRDefault="00CF0D91" w:rsidP="001A3946">
            <w:pPr>
              <w:rPr>
                <w:b/>
                <w:i/>
                <w:lang w:val="en-US"/>
              </w:rPr>
            </w:pPr>
            <w:r w:rsidRPr="00741F99">
              <w:rPr>
                <w:b/>
                <w:i/>
                <w:lang w:val="en-US"/>
              </w:rPr>
              <w:lastRenderedPageBreak/>
              <w:t>Model:</w:t>
            </w:r>
          </w:p>
        </w:tc>
        <w:tc>
          <w:tcPr>
            <w:tcW w:w="6627" w:type="dxa"/>
          </w:tcPr>
          <w:p w14:paraId="69E9BC9F" w14:textId="77777777" w:rsidR="00CF0D91" w:rsidRPr="00741F99" w:rsidRDefault="00CF0D91" w:rsidP="001A3946">
            <w:pPr>
              <w:rPr>
                <w:lang w:val="en-US"/>
              </w:rPr>
            </w:pPr>
            <w:r w:rsidRPr="00741F99">
              <w:rPr>
                <w:lang w:val="en-US"/>
              </w:rPr>
              <w:t xml:space="preserve">The model (to be deployed to NorDig market) of the tested IRD </w:t>
            </w:r>
          </w:p>
        </w:tc>
      </w:tr>
      <w:tr w:rsidR="00CF0D91" w:rsidRPr="00741F99" w14:paraId="2FDFDFB9" w14:textId="77777777">
        <w:trPr>
          <w:trHeight w:val="221"/>
        </w:trPr>
        <w:tc>
          <w:tcPr>
            <w:tcW w:w="2552" w:type="dxa"/>
          </w:tcPr>
          <w:p w14:paraId="6AFE7ADB" w14:textId="77777777" w:rsidR="00CF0D91" w:rsidRPr="00741F99" w:rsidRDefault="00CF0D91" w:rsidP="001A3946">
            <w:pPr>
              <w:rPr>
                <w:lang w:val="en-US"/>
              </w:rPr>
            </w:pPr>
            <w:r w:rsidRPr="00741F99">
              <w:rPr>
                <w:b/>
                <w:i/>
                <w:lang w:val="en-US"/>
              </w:rPr>
              <w:t>S/N(s):</w:t>
            </w:r>
          </w:p>
        </w:tc>
        <w:tc>
          <w:tcPr>
            <w:tcW w:w="6627" w:type="dxa"/>
          </w:tcPr>
          <w:p w14:paraId="3FBC24E3" w14:textId="77777777" w:rsidR="00CF0D91" w:rsidRPr="00741F99" w:rsidRDefault="00CF0D91" w:rsidP="001A3946">
            <w:pPr>
              <w:rPr>
                <w:lang w:val="en-US"/>
              </w:rPr>
            </w:pPr>
            <w:r w:rsidRPr="00741F99">
              <w:rPr>
                <w:lang w:val="en-US"/>
              </w:rPr>
              <w:t>The serial numbers of all IRDs which are used in the tests</w:t>
            </w:r>
          </w:p>
        </w:tc>
      </w:tr>
      <w:tr w:rsidR="00CF0D91" w:rsidRPr="00741F99" w14:paraId="673634D6" w14:textId="77777777">
        <w:trPr>
          <w:trHeight w:val="222"/>
        </w:trPr>
        <w:tc>
          <w:tcPr>
            <w:tcW w:w="2552" w:type="dxa"/>
          </w:tcPr>
          <w:p w14:paraId="3A968C15" w14:textId="77777777" w:rsidR="00CF0D91" w:rsidRPr="00741F99" w:rsidRDefault="00CF0D91" w:rsidP="001A3946">
            <w:pPr>
              <w:rPr>
                <w:b/>
                <w:i/>
                <w:lang w:val="en-US"/>
              </w:rPr>
            </w:pPr>
            <w:r w:rsidRPr="00741F99">
              <w:rPr>
                <w:b/>
                <w:i/>
                <w:lang w:val="en-US"/>
              </w:rPr>
              <w:t>SW version:</w:t>
            </w:r>
          </w:p>
        </w:tc>
        <w:tc>
          <w:tcPr>
            <w:tcW w:w="6627" w:type="dxa"/>
          </w:tcPr>
          <w:p w14:paraId="3C88CD3B" w14:textId="77777777" w:rsidR="00CF0D91" w:rsidRPr="00741F99" w:rsidRDefault="00CF0D91" w:rsidP="001A3946">
            <w:pPr>
              <w:rPr>
                <w:lang w:val="en-US"/>
              </w:rPr>
            </w:pPr>
            <w:r w:rsidRPr="00741F99">
              <w:rPr>
                <w:lang w:val="en-US"/>
              </w:rPr>
              <w:t>The SW version of the tested IRD model</w:t>
            </w:r>
          </w:p>
        </w:tc>
      </w:tr>
      <w:tr w:rsidR="00CF0D91" w:rsidRPr="00741F99" w14:paraId="1BFCEB8F" w14:textId="77777777">
        <w:trPr>
          <w:trHeight w:val="221"/>
        </w:trPr>
        <w:tc>
          <w:tcPr>
            <w:tcW w:w="2552" w:type="dxa"/>
          </w:tcPr>
          <w:p w14:paraId="2595DEDE" w14:textId="77777777" w:rsidR="00CF0D91" w:rsidRPr="00741F99" w:rsidRDefault="00CF0D91" w:rsidP="001A3946">
            <w:pPr>
              <w:rPr>
                <w:b/>
                <w:i/>
                <w:lang w:val="en-US"/>
              </w:rPr>
            </w:pPr>
            <w:r w:rsidRPr="00741F99">
              <w:rPr>
                <w:b/>
                <w:i/>
                <w:lang w:val="en-US"/>
              </w:rPr>
              <w:t>HW version:</w:t>
            </w:r>
          </w:p>
        </w:tc>
        <w:tc>
          <w:tcPr>
            <w:tcW w:w="6627" w:type="dxa"/>
          </w:tcPr>
          <w:p w14:paraId="0193BE6C" w14:textId="77777777" w:rsidR="00CF0D91" w:rsidRPr="00741F99" w:rsidRDefault="00CF0D91" w:rsidP="001A3946">
            <w:pPr>
              <w:rPr>
                <w:lang w:val="en-US"/>
              </w:rPr>
            </w:pPr>
            <w:r w:rsidRPr="00741F99">
              <w:rPr>
                <w:lang w:val="en-US"/>
              </w:rPr>
              <w:t>The HW version of the tested IRD model</w:t>
            </w:r>
          </w:p>
        </w:tc>
      </w:tr>
      <w:tr w:rsidR="00CF0D91" w:rsidRPr="00741F99" w14:paraId="4CFB1B0C" w14:textId="77777777">
        <w:trPr>
          <w:trHeight w:val="222"/>
        </w:trPr>
        <w:tc>
          <w:tcPr>
            <w:tcW w:w="2552" w:type="dxa"/>
          </w:tcPr>
          <w:p w14:paraId="50E59AE0" w14:textId="77777777" w:rsidR="00CF0D91" w:rsidRPr="00741F99" w:rsidRDefault="00CF0D91" w:rsidP="001A3946">
            <w:pPr>
              <w:rPr>
                <w:b/>
                <w:i/>
                <w:lang w:val="en-US"/>
              </w:rPr>
            </w:pPr>
            <w:r w:rsidRPr="00741F99">
              <w:rPr>
                <w:b/>
                <w:i/>
                <w:lang w:val="en-US"/>
              </w:rPr>
              <w:t>Front-End:</w:t>
            </w:r>
          </w:p>
        </w:tc>
        <w:tc>
          <w:tcPr>
            <w:tcW w:w="6627" w:type="dxa"/>
          </w:tcPr>
          <w:p w14:paraId="1373651F" w14:textId="77777777" w:rsidR="00CF0D91" w:rsidRPr="00741F99" w:rsidRDefault="00CF0D91" w:rsidP="001A3946">
            <w:pPr>
              <w:rPr>
                <w:lang w:val="en-US"/>
              </w:rPr>
            </w:pPr>
            <w:r w:rsidRPr="00741F99">
              <w:rPr>
                <w:lang w:val="en-US"/>
              </w:rPr>
              <w:t>The front-end type and model of the tested IRD</w:t>
            </w:r>
          </w:p>
        </w:tc>
      </w:tr>
      <w:tr w:rsidR="00CF0D91" w:rsidRPr="00741F99" w14:paraId="53537321" w14:textId="77777777">
        <w:trPr>
          <w:trHeight w:val="222"/>
        </w:trPr>
        <w:tc>
          <w:tcPr>
            <w:tcW w:w="2552" w:type="dxa"/>
          </w:tcPr>
          <w:p w14:paraId="58496B75" w14:textId="77777777" w:rsidR="00CF0D91" w:rsidRPr="00741F99" w:rsidRDefault="00CF0D91" w:rsidP="001A3946">
            <w:pPr>
              <w:rPr>
                <w:b/>
                <w:i/>
                <w:lang w:val="en-US"/>
              </w:rPr>
            </w:pPr>
            <w:r w:rsidRPr="00741F99">
              <w:rPr>
                <w:b/>
                <w:i/>
                <w:lang w:val="en-US"/>
              </w:rPr>
              <w:t>Demux:</w:t>
            </w:r>
          </w:p>
        </w:tc>
        <w:tc>
          <w:tcPr>
            <w:tcW w:w="6627" w:type="dxa"/>
          </w:tcPr>
          <w:p w14:paraId="13AC4804" w14:textId="77777777" w:rsidR="00CF0D91" w:rsidRPr="00741F99" w:rsidRDefault="00CF0D91" w:rsidP="001A3946">
            <w:pPr>
              <w:rPr>
                <w:lang w:val="en-US"/>
              </w:rPr>
            </w:pPr>
            <w:r w:rsidRPr="00741F99">
              <w:rPr>
                <w:lang w:val="en-US"/>
              </w:rPr>
              <w:t xml:space="preserve">The Demux type and model of the tested IRD </w:t>
            </w:r>
          </w:p>
        </w:tc>
      </w:tr>
      <w:tr w:rsidR="00CF0D91" w:rsidRPr="00741F99" w14:paraId="632AEF61" w14:textId="77777777">
        <w:trPr>
          <w:trHeight w:val="222"/>
        </w:trPr>
        <w:tc>
          <w:tcPr>
            <w:tcW w:w="2552" w:type="dxa"/>
          </w:tcPr>
          <w:p w14:paraId="4374A33D" w14:textId="77777777" w:rsidR="00CF0D91" w:rsidRPr="00741F99" w:rsidRDefault="00CF0D91" w:rsidP="001A3946">
            <w:pPr>
              <w:rPr>
                <w:b/>
                <w:i/>
                <w:lang w:val="en-US"/>
              </w:rPr>
            </w:pPr>
            <w:r w:rsidRPr="00741F99">
              <w:rPr>
                <w:b/>
                <w:i/>
                <w:lang w:val="en-US"/>
              </w:rPr>
              <w:t>Processor:</w:t>
            </w:r>
          </w:p>
        </w:tc>
        <w:tc>
          <w:tcPr>
            <w:tcW w:w="6627" w:type="dxa"/>
          </w:tcPr>
          <w:p w14:paraId="6CA7245D" w14:textId="77777777" w:rsidR="00CF0D91" w:rsidRPr="00741F99" w:rsidRDefault="00CF0D91" w:rsidP="001A3946">
            <w:pPr>
              <w:rPr>
                <w:lang w:val="en-US"/>
              </w:rPr>
            </w:pPr>
            <w:r w:rsidRPr="00741F99">
              <w:rPr>
                <w:lang w:val="en-US"/>
              </w:rPr>
              <w:t>The Processor type and model of the tested IRD</w:t>
            </w:r>
          </w:p>
        </w:tc>
      </w:tr>
      <w:tr w:rsidR="00CF0D91" w:rsidRPr="00741F99" w14:paraId="7BAECFC7" w14:textId="77777777">
        <w:trPr>
          <w:trHeight w:val="222"/>
        </w:trPr>
        <w:tc>
          <w:tcPr>
            <w:tcW w:w="2552" w:type="dxa"/>
          </w:tcPr>
          <w:p w14:paraId="012E5627" w14:textId="77777777" w:rsidR="00CF0D91" w:rsidRPr="00741F99" w:rsidRDefault="00CF0D91" w:rsidP="001A3946">
            <w:pPr>
              <w:rPr>
                <w:b/>
                <w:i/>
                <w:lang w:val="en-US"/>
              </w:rPr>
            </w:pPr>
            <w:r w:rsidRPr="00741F99">
              <w:rPr>
                <w:b/>
                <w:i/>
                <w:lang w:val="en-US"/>
              </w:rPr>
              <w:t>Memory size:</w:t>
            </w:r>
          </w:p>
        </w:tc>
        <w:tc>
          <w:tcPr>
            <w:tcW w:w="6627" w:type="dxa"/>
          </w:tcPr>
          <w:p w14:paraId="69ABB795" w14:textId="77777777" w:rsidR="00CF0D91" w:rsidRPr="00741F99" w:rsidRDefault="00CF0D91" w:rsidP="001A3946">
            <w:pPr>
              <w:rPr>
                <w:lang w:val="en-US"/>
              </w:rPr>
            </w:pPr>
            <w:r w:rsidRPr="00741F99">
              <w:rPr>
                <w:lang w:val="en-US"/>
              </w:rPr>
              <w:t xml:space="preserve">The memory size of the tested IRD </w:t>
            </w:r>
          </w:p>
        </w:tc>
      </w:tr>
      <w:tr w:rsidR="00CF0D91" w:rsidRPr="00741F99" w14:paraId="2D82BAB2" w14:textId="77777777">
        <w:trPr>
          <w:trHeight w:val="222"/>
        </w:trPr>
        <w:tc>
          <w:tcPr>
            <w:tcW w:w="2552" w:type="dxa"/>
          </w:tcPr>
          <w:p w14:paraId="7C660C3C" w14:textId="77777777" w:rsidR="00CF0D91" w:rsidRPr="00741F99" w:rsidRDefault="00CF0D91" w:rsidP="001A3946">
            <w:pPr>
              <w:rPr>
                <w:b/>
                <w:i/>
                <w:lang w:val="en-US"/>
              </w:rPr>
            </w:pPr>
            <w:r w:rsidRPr="00741F99">
              <w:rPr>
                <w:b/>
                <w:i/>
                <w:lang w:val="en-US"/>
              </w:rPr>
              <w:t>NorDig Profile</w:t>
            </w:r>
          </w:p>
        </w:tc>
        <w:tc>
          <w:tcPr>
            <w:tcW w:w="6627" w:type="dxa"/>
          </w:tcPr>
          <w:p w14:paraId="71F05F3E" w14:textId="77777777" w:rsidR="00CF0D91" w:rsidRPr="00741F99" w:rsidRDefault="00CF0D91" w:rsidP="001A3946">
            <w:pPr>
              <w:rPr>
                <w:lang w:val="en-US"/>
              </w:rPr>
            </w:pPr>
            <w:r w:rsidRPr="00741F99">
              <w:rPr>
                <w:lang w:val="en-US"/>
              </w:rPr>
              <w:t xml:space="preserve">The NorDig profile of the tested IRD </w:t>
            </w:r>
          </w:p>
        </w:tc>
      </w:tr>
      <w:tr w:rsidR="00CF0D91" w:rsidRPr="00741F99" w14:paraId="5B51669F" w14:textId="77777777">
        <w:trPr>
          <w:trHeight w:val="222"/>
        </w:trPr>
        <w:tc>
          <w:tcPr>
            <w:tcW w:w="2552" w:type="dxa"/>
          </w:tcPr>
          <w:p w14:paraId="0B410B2B" w14:textId="77777777" w:rsidR="00CF0D91" w:rsidRPr="00741F99" w:rsidRDefault="00CF0D91" w:rsidP="001A3946">
            <w:pPr>
              <w:rPr>
                <w:b/>
                <w:i/>
                <w:lang w:val="en-US"/>
              </w:rPr>
            </w:pPr>
            <w:r w:rsidRPr="00741F99">
              <w:rPr>
                <w:b/>
                <w:i/>
                <w:lang w:val="en-US"/>
              </w:rPr>
              <w:t xml:space="preserve">Other relevant information: </w:t>
            </w:r>
          </w:p>
        </w:tc>
        <w:tc>
          <w:tcPr>
            <w:tcW w:w="6627" w:type="dxa"/>
          </w:tcPr>
          <w:p w14:paraId="5956358E" w14:textId="77777777" w:rsidR="00CF0D91" w:rsidRPr="00741F99" w:rsidRDefault="00CF0D91" w:rsidP="001A3946">
            <w:pPr>
              <w:rPr>
                <w:lang w:val="en-US"/>
              </w:rPr>
            </w:pPr>
            <w:r w:rsidRPr="00741F99">
              <w:rPr>
                <w:lang w:val="en-US"/>
              </w:rPr>
              <w:t>The other relevant information that the IRD manufacturer feels important</w:t>
            </w:r>
          </w:p>
        </w:tc>
      </w:tr>
    </w:tbl>
    <w:p w14:paraId="5CDABA07" w14:textId="1CF1C3F9" w:rsidR="00CF0D91" w:rsidRDefault="00CF0D91" w:rsidP="001A3946">
      <w:pPr>
        <w:ind w:left="708"/>
        <w:rPr>
          <w:lang w:val="en-US"/>
        </w:rPr>
      </w:pPr>
    </w:p>
    <w:p w14:paraId="01F7E248" w14:textId="1DB087D3" w:rsidR="00792BAA" w:rsidRDefault="00792BAA" w:rsidP="001A3946">
      <w:pPr>
        <w:ind w:left="708"/>
        <w:rPr>
          <w:lang w:val="en-US"/>
        </w:rPr>
      </w:pPr>
    </w:p>
    <w:p w14:paraId="18576ED1" w14:textId="77777777" w:rsidR="00792BAA" w:rsidRPr="00741F99" w:rsidRDefault="00792BAA" w:rsidP="001A3946">
      <w:pPr>
        <w:ind w:left="708"/>
        <w:rPr>
          <w:lang w:val="en-US"/>
        </w:rPr>
      </w:pPr>
    </w:p>
    <w:p w14:paraId="4E1F7755" w14:textId="77777777" w:rsidR="00AA66E1" w:rsidRPr="00741F99" w:rsidRDefault="00EF6D66" w:rsidP="0099417C">
      <w:pPr>
        <w:pStyle w:val="Overskrift2"/>
        <w:rPr>
          <w:lang w:val="en-US"/>
        </w:rPr>
      </w:pPr>
      <w:bookmarkStart w:id="151" w:name="_Toc130051299"/>
      <w:bookmarkStart w:id="152" w:name="_Toc200726927"/>
      <w:bookmarkStart w:id="153" w:name="_Toc200727718"/>
      <w:bookmarkStart w:id="154" w:name="_Toc200728509"/>
      <w:bookmarkStart w:id="155" w:name="_Toc201422737"/>
      <w:bookmarkStart w:id="156" w:name="_Toc232171697"/>
      <w:bookmarkStart w:id="157" w:name="_Toc232172859"/>
      <w:bookmarkStart w:id="158" w:name="_Toc232177310"/>
      <w:bookmarkStart w:id="159" w:name="_Toc256420636"/>
      <w:bookmarkStart w:id="160" w:name="_Toc338587914"/>
      <w:bookmarkStart w:id="161" w:name="_Toc361214884"/>
      <w:bookmarkStart w:id="162" w:name="_Toc361215188"/>
      <w:bookmarkStart w:id="163" w:name="_Toc361215490"/>
      <w:bookmarkStart w:id="164" w:name="_Toc361215792"/>
      <w:bookmarkStart w:id="165" w:name="_Toc361216095"/>
      <w:bookmarkStart w:id="166" w:name="_Toc361216400"/>
      <w:bookmarkStart w:id="167" w:name="_Toc361216703"/>
      <w:bookmarkStart w:id="168" w:name="_Toc361217008"/>
      <w:bookmarkStart w:id="169" w:name="_Toc361217313"/>
      <w:bookmarkStart w:id="170" w:name="_Toc441761978"/>
      <w:bookmarkStart w:id="171" w:name="_Toc492989593"/>
      <w:bookmarkStart w:id="172" w:name="_Toc102128132"/>
      <w:bookmarkStart w:id="173" w:name="_Toc147824328"/>
      <w:bookmarkStart w:id="174" w:name="_Toc147824729"/>
      <w:r w:rsidRPr="00741F99">
        <w:rPr>
          <w:lang w:val="en-US"/>
        </w:rPr>
        <w:t>List of Abbrevia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831DB16" w14:textId="77777777" w:rsidR="00550566" w:rsidRPr="00741F99" w:rsidRDefault="00550566" w:rsidP="00550566">
      <w:pPr>
        <w:pStyle w:val="Appreviations"/>
        <w:tabs>
          <w:tab w:val="clear" w:pos="2552"/>
          <w:tab w:val="left" w:pos="2268"/>
        </w:tabs>
        <w:rPr>
          <w:lang w:val="en-US"/>
        </w:rPr>
      </w:pPr>
      <w:r w:rsidRPr="00741F99">
        <w:rPr>
          <w:lang w:val="en-US"/>
        </w:rPr>
        <w:t>0b</w:t>
      </w:r>
      <w:r w:rsidRPr="00741F99">
        <w:rPr>
          <w:lang w:val="en-US"/>
        </w:rPr>
        <w:tab/>
        <w:t>values written in binary (ie with base 2)</w:t>
      </w:r>
    </w:p>
    <w:p w14:paraId="1BAEA15A" w14:textId="77777777" w:rsidR="00550566" w:rsidRPr="00741F99" w:rsidRDefault="00550566" w:rsidP="00550566">
      <w:pPr>
        <w:pStyle w:val="Appreviations"/>
        <w:tabs>
          <w:tab w:val="left" w:pos="2268"/>
        </w:tabs>
        <w:rPr>
          <w:lang w:val="en-US"/>
        </w:rPr>
      </w:pPr>
      <w:r w:rsidRPr="00741F99">
        <w:rPr>
          <w:lang w:val="en-US"/>
        </w:rPr>
        <w:t>0x</w:t>
      </w:r>
      <w:r w:rsidRPr="00741F99">
        <w:rPr>
          <w:lang w:val="en-US"/>
        </w:rPr>
        <w:tab/>
        <w:t>values written in hexadecimal (ie with base 16)</w:t>
      </w:r>
      <w:r w:rsidRPr="00741F99">
        <w:rPr>
          <w:lang w:val="en-US"/>
        </w:rPr>
        <w:br/>
        <w:t>AAC</w:t>
      </w:r>
      <w:r w:rsidRPr="00741F99">
        <w:rPr>
          <w:lang w:val="en-US"/>
        </w:rPr>
        <w:tab/>
        <w:t>Advanced Audio Codec</w:t>
      </w:r>
    </w:p>
    <w:p w14:paraId="1570C2AE" w14:textId="77777777" w:rsidR="00550566" w:rsidRPr="00741F99" w:rsidRDefault="00550566" w:rsidP="00550566">
      <w:pPr>
        <w:pStyle w:val="Appreviations"/>
        <w:tabs>
          <w:tab w:val="left" w:pos="2268"/>
        </w:tabs>
        <w:rPr>
          <w:lang w:val="en-US"/>
        </w:rPr>
      </w:pPr>
      <w:r w:rsidRPr="00741F99">
        <w:rPr>
          <w:lang w:val="en-US"/>
        </w:rPr>
        <w:t>AAC-LC</w:t>
      </w:r>
      <w:r w:rsidRPr="00741F99">
        <w:rPr>
          <w:lang w:val="en-US"/>
        </w:rPr>
        <w:tab/>
        <w:t>Advanced Audio Codec Low Complexity</w:t>
      </w:r>
    </w:p>
    <w:p w14:paraId="21E93D8B" w14:textId="77777777" w:rsidR="00550566" w:rsidRPr="00741F99" w:rsidRDefault="00550566" w:rsidP="00550566">
      <w:pPr>
        <w:pStyle w:val="Appreviations"/>
        <w:tabs>
          <w:tab w:val="left" w:pos="2268"/>
        </w:tabs>
        <w:rPr>
          <w:lang w:val="fr-FR"/>
        </w:rPr>
      </w:pPr>
      <w:r w:rsidRPr="00741F99">
        <w:rPr>
          <w:lang w:val="fr-FR"/>
        </w:rPr>
        <w:t>AC-3</w:t>
      </w:r>
      <w:r w:rsidRPr="00741F99">
        <w:rPr>
          <w:lang w:val="fr-FR"/>
        </w:rPr>
        <w:tab/>
        <w:t>Audio Codec 3</w:t>
      </w:r>
    </w:p>
    <w:p w14:paraId="0BEAB70B" w14:textId="77777777" w:rsidR="00550566" w:rsidRPr="00741F99" w:rsidRDefault="00550566" w:rsidP="00550566">
      <w:pPr>
        <w:pStyle w:val="Appreviations"/>
        <w:tabs>
          <w:tab w:val="clear" w:pos="2552"/>
          <w:tab w:val="left" w:pos="2268"/>
        </w:tabs>
        <w:rPr>
          <w:lang w:val="fr-FR"/>
        </w:rPr>
      </w:pPr>
      <w:r w:rsidRPr="00741F99">
        <w:rPr>
          <w:lang w:val="fr-FR"/>
        </w:rPr>
        <w:t>ACE</w:t>
      </w:r>
      <w:r w:rsidRPr="00741F99">
        <w:rPr>
          <w:lang w:val="fr-FR"/>
        </w:rPr>
        <w:tab/>
        <w:t>Active Constellation Extension</w:t>
      </w:r>
    </w:p>
    <w:p w14:paraId="467CE7A7" w14:textId="77777777" w:rsidR="00550566" w:rsidRPr="00741F99" w:rsidRDefault="00550566" w:rsidP="00550566">
      <w:pPr>
        <w:pStyle w:val="Appreviations"/>
        <w:tabs>
          <w:tab w:val="clear" w:pos="2552"/>
          <w:tab w:val="left" w:pos="2268"/>
        </w:tabs>
        <w:rPr>
          <w:lang w:val="en-US"/>
        </w:rPr>
      </w:pPr>
      <w:r w:rsidRPr="00741F99">
        <w:rPr>
          <w:lang w:val="en-US"/>
        </w:rPr>
        <w:t>AFC</w:t>
      </w:r>
      <w:r w:rsidRPr="00741F99">
        <w:rPr>
          <w:lang w:val="en-US"/>
        </w:rPr>
        <w:tab/>
        <w:t>Automatic Frequency Control</w:t>
      </w:r>
    </w:p>
    <w:p w14:paraId="40CFD686" w14:textId="77777777" w:rsidR="00550566" w:rsidRPr="00741F99" w:rsidRDefault="00550566" w:rsidP="00550566">
      <w:pPr>
        <w:pStyle w:val="Appreviations"/>
        <w:tabs>
          <w:tab w:val="clear" w:pos="2552"/>
          <w:tab w:val="left" w:pos="2268"/>
        </w:tabs>
        <w:rPr>
          <w:lang w:val="en-US"/>
        </w:rPr>
      </w:pPr>
      <w:r w:rsidRPr="00741F99">
        <w:rPr>
          <w:lang w:val="en-US"/>
        </w:rPr>
        <w:t>AFD</w:t>
      </w:r>
      <w:r w:rsidRPr="00741F99">
        <w:rPr>
          <w:lang w:val="en-US"/>
        </w:rPr>
        <w:tab/>
        <w:t>Active Format Descriptor</w:t>
      </w:r>
    </w:p>
    <w:p w14:paraId="006598E4" w14:textId="77777777" w:rsidR="00550566" w:rsidRPr="00741F99" w:rsidRDefault="00550566" w:rsidP="00550566">
      <w:pPr>
        <w:pStyle w:val="Appreviations"/>
        <w:tabs>
          <w:tab w:val="clear" w:pos="2552"/>
          <w:tab w:val="left" w:pos="2268"/>
        </w:tabs>
        <w:rPr>
          <w:lang w:val="en-US"/>
        </w:rPr>
      </w:pPr>
      <w:r w:rsidRPr="00741F99">
        <w:rPr>
          <w:lang w:val="en-US"/>
        </w:rPr>
        <w:t>AFNOR</w:t>
      </w:r>
      <w:r w:rsidRPr="00741F99">
        <w:rPr>
          <w:lang w:val="en-US"/>
        </w:rPr>
        <w:tab/>
        <w:t>Association Francaise de Normalisation</w:t>
      </w:r>
    </w:p>
    <w:p w14:paraId="54A71DDF" w14:textId="77777777" w:rsidR="00550566" w:rsidRPr="00741F99" w:rsidRDefault="00550566" w:rsidP="00550566">
      <w:pPr>
        <w:pStyle w:val="Appreviations"/>
        <w:tabs>
          <w:tab w:val="left" w:pos="2268"/>
        </w:tabs>
        <w:rPr>
          <w:lang w:val="en-US"/>
        </w:rPr>
      </w:pPr>
      <w:r w:rsidRPr="00741F99">
        <w:rPr>
          <w:lang w:val="en-US"/>
        </w:rPr>
        <w:t>API</w:t>
      </w:r>
      <w:r w:rsidRPr="00741F99">
        <w:rPr>
          <w:lang w:val="en-US"/>
        </w:rPr>
        <w:tab/>
        <w:t>Application Programming Interface</w:t>
      </w:r>
      <w:r w:rsidRPr="00741F99">
        <w:rPr>
          <w:lang w:val="en-US"/>
        </w:rPr>
        <w:br/>
        <w:t>ARC</w:t>
      </w:r>
      <w:r w:rsidRPr="00741F99">
        <w:rPr>
          <w:lang w:val="en-US"/>
        </w:rPr>
        <w:tab/>
        <w:t>Audio Return Channel (regarding HDMI interface)</w:t>
      </w:r>
    </w:p>
    <w:p w14:paraId="2A31D2F3" w14:textId="77777777" w:rsidR="00550566" w:rsidRPr="00741F99" w:rsidRDefault="00550566" w:rsidP="00550566">
      <w:pPr>
        <w:pStyle w:val="Appreviations"/>
        <w:tabs>
          <w:tab w:val="left" w:pos="2268"/>
        </w:tabs>
        <w:rPr>
          <w:lang w:val="en-US"/>
        </w:rPr>
      </w:pPr>
      <w:r w:rsidRPr="00741F99">
        <w:rPr>
          <w:lang w:val="en-US"/>
        </w:rPr>
        <w:t>AV</w:t>
      </w:r>
      <w:r w:rsidRPr="00741F99">
        <w:rPr>
          <w:lang w:val="en-US"/>
        </w:rPr>
        <w:tab/>
        <w:t>Audio (and) Video</w:t>
      </w:r>
    </w:p>
    <w:p w14:paraId="54767B75" w14:textId="77777777" w:rsidR="00550566" w:rsidRPr="00741F99" w:rsidRDefault="00550566" w:rsidP="00550566">
      <w:pPr>
        <w:pStyle w:val="Appreviations"/>
        <w:tabs>
          <w:tab w:val="clear" w:pos="2552"/>
          <w:tab w:val="left" w:pos="2268"/>
        </w:tabs>
        <w:rPr>
          <w:lang w:val="en-US"/>
        </w:rPr>
      </w:pPr>
      <w:r w:rsidRPr="00741F99">
        <w:rPr>
          <w:lang w:val="en-US"/>
        </w:rPr>
        <w:t>BAT</w:t>
      </w:r>
      <w:r w:rsidRPr="00741F99">
        <w:rPr>
          <w:lang w:val="en-US"/>
        </w:rPr>
        <w:tab/>
        <w:t>Bouquet Association Table</w:t>
      </w:r>
    </w:p>
    <w:p w14:paraId="606B26C5" w14:textId="77777777" w:rsidR="00550566" w:rsidRPr="00741F99" w:rsidRDefault="00550566" w:rsidP="00550566">
      <w:pPr>
        <w:pStyle w:val="Appreviations"/>
        <w:tabs>
          <w:tab w:val="clear" w:pos="2552"/>
          <w:tab w:val="left" w:pos="2268"/>
        </w:tabs>
        <w:rPr>
          <w:lang w:val="en-US"/>
        </w:rPr>
      </w:pPr>
      <w:r w:rsidRPr="00741F99">
        <w:rPr>
          <w:lang w:val="en-US"/>
        </w:rPr>
        <w:t>BCD</w:t>
      </w:r>
      <w:r w:rsidRPr="00741F99">
        <w:rPr>
          <w:lang w:val="en-US"/>
        </w:rPr>
        <w:tab/>
        <w:t>Binary Coded Decimal</w:t>
      </w:r>
    </w:p>
    <w:p w14:paraId="09BB49A8" w14:textId="77777777" w:rsidR="00550566" w:rsidRPr="00741F99" w:rsidRDefault="00550566" w:rsidP="00550566">
      <w:pPr>
        <w:pStyle w:val="Appreviations"/>
        <w:tabs>
          <w:tab w:val="clear" w:pos="2552"/>
          <w:tab w:val="left" w:pos="2268"/>
        </w:tabs>
        <w:rPr>
          <w:lang w:val="en-US"/>
        </w:rPr>
      </w:pPr>
      <w:r w:rsidRPr="00741F99">
        <w:rPr>
          <w:lang w:val="en-US"/>
        </w:rPr>
        <w:t>BDR</w:t>
      </w:r>
      <w:r w:rsidRPr="00741F99">
        <w:rPr>
          <w:lang w:val="en-US"/>
        </w:rPr>
        <w:tab/>
        <w:t xml:space="preserve">Broadcast Discovery Record (part of SD&amp;S) </w:t>
      </w:r>
    </w:p>
    <w:p w14:paraId="71056FB2" w14:textId="77777777" w:rsidR="00550566" w:rsidRPr="00741F99" w:rsidRDefault="00550566" w:rsidP="00550566">
      <w:pPr>
        <w:pStyle w:val="Appreviations"/>
        <w:tabs>
          <w:tab w:val="clear" w:pos="2552"/>
          <w:tab w:val="left" w:pos="2268"/>
        </w:tabs>
        <w:rPr>
          <w:lang w:val="en-US"/>
        </w:rPr>
      </w:pPr>
      <w:r w:rsidRPr="00741F99">
        <w:rPr>
          <w:lang w:val="en-US"/>
        </w:rPr>
        <w:t>BER</w:t>
      </w:r>
      <w:r w:rsidRPr="00741F99">
        <w:rPr>
          <w:lang w:val="en-US"/>
        </w:rPr>
        <w:tab/>
        <w:t>Bit Error Ratio</w:t>
      </w:r>
    </w:p>
    <w:p w14:paraId="789AEC4F" w14:textId="77777777" w:rsidR="00550566" w:rsidRPr="00741F99" w:rsidRDefault="00550566" w:rsidP="00550566">
      <w:pPr>
        <w:pStyle w:val="Appreviations"/>
        <w:tabs>
          <w:tab w:val="clear" w:pos="2552"/>
          <w:tab w:val="left" w:pos="2268"/>
        </w:tabs>
        <w:rPr>
          <w:lang w:val="en-US"/>
        </w:rPr>
      </w:pPr>
      <w:r w:rsidRPr="00741F99">
        <w:rPr>
          <w:lang w:val="en-US"/>
        </w:rPr>
        <w:t xml:space="preserve">BOOTP </w:t>
      </w:r>
      <w:r w:rsidRPr="00741F99">
        <w:rPr>
          <w:lang w:val="en-US"/>
        </w:rPr>
        <w:tab/>
        <w:t>Bootstrap Protocol</w:t>
      </w:r>
    </w:p>
    <w:p w14:paraId="6A687B39" w14:textId="77777777" w:rsidR="00550566" w:rsidRDefault="00550566" w:rsidP="00550566">
      <w:pPr>
        <w:pStyle w:val="Appreviations"/>
        <w:tabs>
          <w:tab w:val="clear" w:pos="2552"/>
          <w:tab w:val="left" w:pos="2268"/>
        </w:tabs>
        <w:rPr>
          <w:lang w:val="en-US"/>
        </w:rPr>
      </w:pPr>
      <w:r w:rsidRPr="00741F99">
        <w:rPr>
          <w:lang w:val="en-US"/>
        </w:rPr>
        <w:t>bslbf</w:t>
      </w:r>
      <w:r w:rsidRPr="00741F99">
        <w:rPr>
          <w:lang w:val="en-US"/>
        </w:rPr>
        <w:tab/>
        <w:t>bit string, left bit first</w:t>
      </w:r>
    </w:p>
    <w:p w14:paraId="52FC0EA5" w14:textId="18A18D67" w:rsidR="00DE0BF5" w:rsidRPr="00F55DDF" w:rsidRDefault="00DE0BF5" w:rsidP="00DE0BF5">
      <w:pPr>
        <w:pStyle w:val="Appreviations"/>
        <w:tabs>
          <w:tab w:val="clear" w:pos="2552"/>
          <w:tab w:val="left" w:pos="2268"/>
        </w:tabs>
        <w:rPr>
          <w:lang w:val="en-US"/>
        </w:rPr>
      </w:pPr>
      <w:r w:rsidRPr="00F55DDF">
        <w:rPr>
          <w:lang w:val="en-US"/>
        </w:rPr>
        <w:t>BMP</w:t>
      </w:r>
      <w:r w:rsidRPr="00F55DDF">
        <w:rPr>
          <w:lang w:val="en-US"/>
        </w:rPr>
        <w:tab/>
      </w:r>
      <w:r w:rsidRPr="00F55DDF">
        <w:rPr>
          <w:lang w:val="en-US"/>
        </w:rPr>
        <w:tab/>
      </w:r>
      <w:r w:rsidRPr="00F55DDF">
        <w:rPr>
          <w:lang w:val="en-US"/>
        </w:rPr>
        <w:tab/>
      </w:r>
      <w:r w:rsidRPr="00F55DDF">
        <w:rPr>
          <w:lang w:val="en-US"/>
        </w:rPr>
        <w:tab/>
      </w:r>
      <w:r w:rsidRPr="00F55DDF">
        <w:rPr>
          <w:lang w:val="en-US"/>
        </w:rPr>
        <w:tab/>
        <w:t>Basic Multilingual Plane (ISO/IEC 10646)</w:t>
      </w:r>
    </w:p>
    <w:p w14:paraId="454C2288" w14:textId="77777777" w:rsidR="00550566" w:rsidRPr="00741F99" w:rsidRDefault="00550566" w:rsidP="00550566">
      <w:pPr>
        <w:pStyle w:val="Appreviations"/>
        <w:tabs>
          <w:tab w:val="clear" w:pos="2552"/>
          <w:tab w:val="left" w:pos="2268"/>
        </w:tabs>
      </w:pPr>
      <w:r w:rsidRPr="00F55DDF">
        <w:t>C/N</w:t>
      </w:r>
      <w:r w:rsidRPr="00F55DDF">
        <w:tab/>
        <w:t>Carrier to Noise ratio</w:t>
      </w:r>
    </w:p>
    <w:p w14:paraId="14D599AB" w14:textId="77777777" w:rsidR="00550566" w:rsidRPr="00741F99" w:rsidRDefault="00550566" w:rsidP="00550566">
      <w:pPr>
        <w:pStyle w:val="Appreviations"/>
        <w:tabs>
          <w:tab w:val="clear" w:pos="2552"/>
          <w:tab w:val="left" w:pos="2268"/>
        </w:tabs>
      </w:pPr>
      <w:r w:rsidRPr="00741F99">
        <w:t>CA</w:t>
      </w:r>
      <w:r w:rsidRPr="00741F99">
        <w:tab/>
        <w:t xml:space="preserve">Conditional Access </w:t>
      </w:r>
    </w:p>
    <w:p w14:paraId="6174FBED" w14:textId="77777777" w:rsidR="00550566" w:rsidRPr="00741F99" w:rsidRDefault="00550566" w:rsidP="00550566">
      <w:pPr>
        <w:pStyle w:val="Appreviations"/>
        <w:tabs>
          <w:tab w:val="clear" w:pos="2552"/>
          <w:tab w:val="left" w:pos="2268"/>
        </w:tabs>
      </w:pPr>
      <w:r w:rsidRPr="00741F99">
        <w:t>CAM</w:t>
      </w:r>
      <w:r w:rsidRPr="00741F99">
        <w:tab/>
        <w:t>Conditional Access Module</w:t>
      </w:r>
    </w:p>
    <w:p w14:paraId="5FF1A5E3" w14:textId="77777777" w:rsidR="00550566" w:rsidRPr="00741F99" w:rsidRDefault="00550566" w:rsidP="00550566">
      <w:pPr>
        <w:pStyle w:val="Appreviations"/>
        <w:tabs>
          <w:tab w:val="clear" w:pos="2552"/>
          <w:tab w:val="left" w:pos="2268"/>
        </w:tabs>
      </w:pPr>
      <w:r w:rsidRPr="00741F99">
        <w:t>CAT</w:t>
      </w:r>
      <w:r w:rsidRPr="00741F99">
        <w:tab/>
        <w:t>Conditional Access Table</w:t>
      </w:r>
    </w:p>
    <w:p w14:paraId="5475D9CB" w14:textId="77777777" w:rsidR="00550566" w:rsidRPr="00741F99" w:rsidRDefault="00550566" w:rsidP="00550566">
      <w:pPr>
        <w:pStyle w:val="Appreviations"/>
        <w:tabs>
          <w:tab w:val="clear" w:pos="2552"/>
          <w:tab w:val="left" w:pos="2268"/>
        </w:tabs>
      </w:pPr>
      <w:r w:rsidRPr="00741F99">
        <w:t>CATV</w:t>
      </w:r>
      <w:r w:rsidRPr="00741F99">
        <w:tab/>
        <w:t>Community Antenna Television</w:t>
      </w:r>
    </w:p>
    <w:p w14:paraId="483122E7" w14:textId="77777777" w:rsidR="00550566" w:rsidRPr="00741F99" w:rsidRDefault="00550566" w:rsidP="00550566">
      <w:pPr>
        <w:pStyle w:val="Appreviations"/>
        <w:tabs>
          <w:tab w:val="clear" w:pos="2552"/>
          <w:tab w:val="left" w:pos="2268"/>
        </w:tabs>
        <w:rPr>
          <w:lang w:val="en-US"/>
        </w:rPr>
      </w:pPr>
      <w:r w:rsidRPr="00741F99">
        <w:rPr>
          <w:lang w:val="en-US"/>
        </w:rPr>
        <w:t>CEA</w:t>
      </w:r>
      <w:r w:rsidRPr="00741F99">
        <w:rPr>
          <w:lang w:val="en-US"/>
        </w:rPr>
        <w:tab/>
        <w:t>Consumer Electronics Association (North American Association)</w:t>
      </w:r>
    </w:p>
    <w:p w14:paraId="2014CFD0" w14:textId="77777777" w:rsidR="00550566" w:rsidRPr="00741F99" w:rsidRDefault="00550566" w:rsidP="00550566">
      <w:pPr>
        <w:pStyle w:val="Appreviations"/>
        <w:tabs>
          <w:tab w:val="clear" w:pos="2552"/>
          <w:tab w:val="left" w:pos="2268"/>
        </w:tabs>
        <w:rPr>
          <w:lang w:val="fr-FR"/>
        </w:rPr>
      </w:pPr>
      <w:r w:rsidRPr="00741F99">
        <w:rPr>
          <w:lang w:val="fr-FR"/>
        </w:rPr>
        <w:t>CENELEC</w:t>
      </w:r>
      <w:r w:rsidRPr="00741F99">
        <w:rPr>
          <w:lang w:val="fr-FR"/>
        </w:rPr>
        <w:tab/>
        <w:t>Comité Européen de Normalisation Electrotechnique</w:t>
      </w:r>
    </w:p>
    <w:p w14:paraId="59751482" w14:textId="77777777" w:rsidR="00550566" w:rsidRPr="00741F99" w:rsidRDefault="00550566" w:rsidP="00550566">
      <w:pPr>
        <w:pStyle w:val="Appreviations"/>
        <w:tabs>
          <w:tab w:val="clear" w:pos="2552"/>
          <w:tab w:val="left" w:pos="2268"/>
        </w:tabs>
        <w:rPr>
          <w:lang w:val="fr-FR"/>
        </w:rPr>
      </w:pPr>
      <w:r w:rsidRPr="00741F99">
        <w:rPr>
          <w:lang w:val="fr-FR"/>
        </w:rPr>
        <w:t>CI</w:t>
      </w:r>
      <w:r w:rsidRPr="00741F99">
        <w:rPr>
          <w:lang w:val="fr-FR"/>
        </w:rPr>
        <w:tab/>
        <w:t>Common Interface</w:t>
      </w:r>
    </w:p>
    <w:p w14:paraId="7BA0B709" w14:textId="77777777" w:rsidR="00550566" w:rsidRPr="00741F99" w:rsidRDefault="00550566" w:rsidP="00550566">
      <w:pPr>
        <w:pStyle w:val="Appreviations"/>
        <w:tabs>
          <w:tab w:val="clear" w:pos="2552"/>
          <w:tab w:val="left" w:pos="2268"/>
        </w:tabs>
        <w:rPr>
          <w:lang w:val="fr-FR"/>
        </w:rPr>
      </w:pPr>
      <w:r w:rsidRPr="00741F99">
        <w:rPr>
          <w:lang w:val="fr-FR"/>
        </w:rPr>
        <w:t>CID</w:t>
      </w:r>
      <w:r w:rsidRPr="00741F99">
        <w:rPr>
          <w:lang w:val="fr-FR"/>
        </w:rPr>
        <w:tab/>
        <w:t>Content Identifier descriptor</w:t>
      </w:r>
    </w:p>
    <w:p w14:paraId="5F9ABF1E" w14:textId="77777777" w:rsidR="00550566" w:rsidRPr="00741F99" w:rsidRDefault="00550566" w:rsidP="00550566">
      <w:pPr>
        <w:pStyle w:val="Appreviations"/>
        <w:tabs>
          <w:tab w:val="clear" w:pos="2552"/>
          <w:tab w:val="left" w:pos="2268"/>
        </w:tabs>
        <w:rPr>
          <w:lang w:val="en-US"/>
        </w:rPr>
      </w:pPr>
      <w:r w:rsidRPr="00741F99">
        <w:rPr>
          <w:lang w:val="en-US"/>
        </w:rPr>
        <w:t>CIF</w:t>
      </w:r>
      <w:r w:rsidRPr="00741F99">
        <w:rPr>
          <w:lang w:val="en-US"/>
        </w:rPr>
        <w:tab/>
        <w:t>Common Intermediate Format</w:t>
      </w:r>
    </w:p>
    <w:p w14:paraId="4EA2BCA3" w14:textId="77777777" w:rsidR="00550566" w:rsidRPr="00741F99" w:rsidRDefault="00550566" w:rsidP="00550566">
      <w:pPr>
        <w:pStyle w:val="Appreviations"/>
        <w:tabs>
          <w:tab w:val="clear" w:pos="2552"/>
          <w:tab w:val="left" w:pos="2268"/>
        </w:tabs>
      </w:pPr>
      <w:r w:rsidRPr="00741F99">
        <w:t>CIP- CAM</w:t>
      </w:r>
      <w:r w:rsidRPr="00741F99">
        <w:tab/>
        <w:t>CA-module that complies with the Common Interface Plus specification</w:t>
      </w:r>
    </w:p>
    <w:p w14:paraId="542B91C7" w14:textId="77777777" w:rsidR="00550566" w:rsidRPr="00741F99" w:rsidRDefault="00550566" w:rsidP="00550566">
      <w:pPr>
        <w:pStyle w:val="Appreviations"/>
        <w:tabs>
          <w:tab w:val="clear" w:pos="2552"/>
          <w:tab w:val="left" w:pos="2268"/>
        </w:tabs>
        <w:rPr>
          <w:lang w:val="en-US"/>
        </w:rPr>
      </w:pPr>
      <w:r w:rsidRPr="00741F99">
        <w:rPr>
          <w:lang w:val="en-US"/>
        </w:rPr>
        <w:t>CRC</w:t>
      </w:r>
      <w:r w:rsidRPr="00741F99">
        <w:rPr>
          <w:lang w:val="en-US"/>
        </w:rPr>
        <w:tab/>
        <w:t>Cyclic Redundancy Check</w:t>
      </w:r>
    </w:p>
    <w:p w14:paraId="268473F5" w14:textId="77777777" w:rsidR="00550566" w:rsidRPr="00741F99" w:rsidRDefault="00550566" w:rsidP="00550566">
      <w:pPr>
        <w:pStyle w:val="Appreviations"/>
        <w:tabs>
          <w:tab w:val="clear" w:pos="2552"/>
          <w:tab w:val="left" w:pos="2268"/>
        </w:tabs>
        <w:rPr>
          <w:lang w:val="en-US"/>
        </w:rPr>
      </w:pPr>
      <w:r w:rsidRPr="00741F99">
        <w:rPr>
          <w:lang w:val="en-US"/>
        </w:rPr>
        <w:t>CRID</w:t>
      </w:r>
      <w:r w:rsidRPr="00741F99">
        <w:rPr>
          <w:lang w:val="en-US"/>
        </w:rPr>
        <w:tab/>
        <w:t>Content Reference Identifier</w:t>
      </w:r>
    </w:p>
    <w:p w14:paraId="426150BA" w14:textId="77777777" w:rsidR="00550566" w:rsidRPr="00741F99" w:rsidRDefault="00550566" w:rsidP="00550566">
      <w:pPr>
        <w:pStyle w:val="Appreviations"/>
        <w:tabs>
          <w:tab w:val="clear" w:pos="2552"/>
          <w:tab w:val="left" w:pos="2268"/>
        </w:tabs>
        <w:rPr>
          <w:lang w:val="en-US"/>
        </w:rPr>
      </w:pPr>
      <w:r w:rsidRPr="00741F99">
        <w:rPr>
          <w:lang w:val="en-US"/>
        </w:rPr>
        <w:t>CSO</w:t>
      </w:r>
      <w:r w:rsidRPr="00741F99">
        <w:rPr>
          <w:lang w:val="en-US"/>
        </w:rPr>
        <w:tab/>
        <w:t>Composite Second Order</w:t>
      </w:r>
    </w:p>
    <w:p w14:paraId="2A62B76E" w14:textId="77777777" w:rsidR="00550566" w:rsidRPr="00741F99" w:rsidRDefault="00550566" w:rsidP="00550566">
      <w:pPr>
        <w:pStyle w:val="Appreviations"/>
        <w:tabs>
          <w:tab w:val="clear" w:pos="2552"/>
          <w:tab w:val="left" w:pos="2268"/>
        </w:tabs>
        <w:rPr>
          <w:lang w:val="en-US"/>
        </w:rPr>
      </w:pPr>
      <w:r w:rsidRPr="00741F99">
        <w:rPr>
          <w:lang w:val="en-US"/>
        </w:rPr>
        <w:t>CTB</w:t>
      </w:r>
      <w:r w:rsidRPr="00741F99">
        <w:rPr>
          <w:lang w:val="en-US"/>
        </w:rPr>
        <w:tab/>
        <w:t>Composite Triple Beat</w:t>
      </w:r>
    </w:p>
    <w:p w14:paraId="2823B1DB" w14:textId="77777777" w:rsidR="00550566" w:rsidRPr="00741F99" w:rsidRDefault="00550566" w:rsidP="00550566">
      <w:pPr>
        <w:pStyle w:val="Appreviations"/>
        <w:tabs>
          <w:tab w:val="clear" w:pos="2552"/>
          <w:tab w:val="left" w:pos="2268"/>
        </w:tabs>
        <w:rPr>
          <w:lang w:val="en-US"/>
        </w:rPr>
      </w:pPr>
      <w:r w:rsidRPr="00741F99">
        <w:rPr>
          <w:lang w:val="en-US"/>
        </w:rPr>
        <w:t>CVBS</w:t>
      </w:r>
      <w:r w:rsidRPr="00741F99">
        <w:rPr>
          <w:lang w:val="en-US"/>
        </w:rPr>
        <w:tab/>
        <w:t>Composite Video Baseband Signal</w:t>
      </w:r>
    </w:p>
    <w:p w14:paraId="7C6AEF8D" w14:textId="77777777" w:rsidR="00550566" w:rsidRPr="00741F99" w:rsidRDefault="00550566" w:rsidP="00550566">
      <w:pPr>
        <w:pStyle w:val="Appreviations"/>
        <w:tabs>
          <w:tab w:val="clear" w:pos="2552"/>
          <w:tab w:val="left" w:pos="2268"/>
        </w:tabs>
        <w:rPr>
          <w:lang w:val="en-US"/>
        </w:rPr>
      </w:pPr>
      <w:r w:rsidRPr="00741F99">
        <w:rPr>
          <w:lang w:val="en-US"/>
        </w:rPr>
        <w:t>D/A</w:t>
      </w:r>
      <w:r w:rsidRPr="00741F99">
        <w:rPr>
          <w:lang w:val="en-US"/>
        </w:rPr>
        <w:tab/>
        <w:t>Digital-to-Analogue converter</w:t>
      </w:r>
    </w:p>
    <w:p w14:paraId="2D7501FD" w14:textId="77777777" w:rsidR="00550566" w:rsidRPr="00741F99" w:rsidRDefault="00550566" w:rsidP="00550566">
      <w:pPr>
        <w:pStyle w:val="Appreviations"/>
        <w:tabs>
          <w:tab w:val="clear" w:pos="2552"/>
          <w:tab w:val="left" w:pos="2268"/>
        </w:tabs>
        <w:rPr>
          <w:lang w:val="en-US"/>
        </w:rPr>
      </w:pPr>
      <w:r w:rsidRPr="00741F99">
        <w:rPr>
          <w:lang w:val="en-US"/>
        </w:rPr>
        <w:t>DAD</w:t>
      </w:r>
      <w:r w:rsidRPr="00741F99">
        <w:rPr>
          <w:lang w:val="en-US"/>
        </w:rPr>
        <w:tab/>
        <w:t>Default Authority Descriptor</w:t>
      </w:r>
    </w:p>
    <w:p w14:paraId="7CDA13DC" w14:textId="77777777" w:rsidR="00550566" w:rsidRPr="00741F99" w:rsidRDefault="00550566" w:rsidP="00550566">
      <w:pPr>
        <w:pStyle w:val="Appreviations"/>
        <w:tabs>
          <w:tab w:val="clear" w:pos="2552"/>
          <w:tab w:val="left" w:pos="2268"/>
        </w:tabs>
        <w:rPr>
          <w:lang w:val="en-US"/>
        </w:rPr>
      </w:pPr>
      <w:r w:rsidRPr="00741F99">
        <w:rPr>
          <w:lang w:val="en-US"/>
        </w:rPr>
        <w:t>DAVIC</w:t>
      </w:r>
      <w:r w:rsidRPr="00741F99">
        <w:rPr>
          <w:lang w:val="en-US"/>
        </w:rPr>
        <w:tab/>
        <w:t>Digital Audio-Visual Council</w:t>
      </w:r>
      <w:r w:rsidRPr="00741F99">
        <w:rPr>
          <w:lang w:val="en-US"/>
        </w:rPr>
        <w:br/>
        <w:t>dB</w:t>
      </w:r>
      <w:r w:rsidRPr="00741F99">
        <w:rPr>
          <w:lang w:val="en-US"/>
        </w:rPr>
        <w:tab/>
        <w:t>decibel</w:t>
      </w:r>
    </w:p>
    <w:p w14:paraId="5538CDAA" w14:textId="77777777" w:rsidR="00550566" w:rsidRPr="00741F99" w:rsidRDefault="00550566" w:rsidP="00550566">
      <w:pPr>
        <w:pStyle w:val="Appreviations"/>
        <w:tabs>
          <w:tab w:val="clear" w:pos="2552"/>
          <w:tab w:val="left" w:pos="2268"/>
        </w:tabs>
        <w:rPr>
          <w:lang w:val="en-US"/>
        </w:rPr>
      </w:pPr>
      <w:r w:rsidRPr="00741F99">
        <w:rPr>
          <w:lang w:val="en-US"/>
        </w:rPr>
        <w:lastRenderedPageBreak/>
        <w:t>dBFS</w:t>
      </w:r>
      <w:r w:rsidRPr="00741F99">
        <w:rPr>
          <w:lang w:val="en-US"/>
        </w:rPr>
        <w:tab/>
        <w:t>dB (relative to) Full Scale</w:t>
      </w:r>
    </w:p>
    <w:p w14:paraId="7F36DE93" w14:textId="77777777" w:rsidR="00550566" w:rsidRPr="00741F99" w:rsidRDefault="00550566" w:rsidP="00550566">
      <w:pPr>
        <w:pStyle w:val="Appreviations"/>
        <w:tabs>
          <w:tab w:val="clear" w:pos="2552"/>
          <w:tab w:val="left" w:pos="2268"/>
        </w:tabs>
        <w:rPr>
          <w:lang w:val="en-US"/>
        </w:rPr>
      </w:pPr>
      <w:r w:rsidRPr="00741F99">
        <w:rPr>
          <w:lang w:val="en-US"/>
        </w:rPr>
        <w:t>DDS</w:t>
      </w:r>
      <w:r w:rsidRPr="00741F99">
        <w:rPr>
          <w:lang w:val="en-US"/>
        </w:rPr>
        <w:tab/>
        <w:t>Display definition segment</w:t>
      </w:r>
    </w:p>
    <w:p w14:paraId="7705BC36" w14:textId="77777777" w:rsidR="00550566" w:rsidRPr="00741F99" w:rsidRDefault="00550566" w:rsidP="00550566">
      <w:pPr>
        <w:pStyle w:val="Appreviations"/>
        <w:tabs>
          <w:tab w:val="clear" w:pos="2552"/>
          <w:tab w:val="left" w:pos="2268"/>
        </w:tabs>
        <w:rPr>
          <w:lang w:val="en-US"/>
        </w:rPr>
      </w:pPr>
      <w:r w:rsidRPr="00741F99">
        <w:rPr>
          <w:lang w:val="en-US"/>
        </w:rPr>
        <w:t>DDWG</w:t>
      </w:r>
      <w:r w:rsidRPr="00741F99">
        <w:rPr>
          <w:lang w:val="en-US"/>
        </w:rPr>
        <w:tab/>
        <w:t xml:space="preserve">Digital Display Working Group </w:t>
      </w:r>
    </w:p>
    <w:p w14:paraId="32126BEA" w14:textId="77777777" w:rsidR="00550566" w:rsidRPr="00741F99" w:rsidRDefault="00550566" w:rsidP="00550566">
      <w:pPr>
        <w:pStyle w:val="Appreviations"/>
        <w:tabs>
          <w:tab w:val="clear" w:pos="2552"/>
          <w:tab w:val="left" w:pos="2268"/>
        </w:tabs>
        <w:rPr>
          <w:lang w:val="en-US"/>
        </w:rPr>
      </w:pPr>
      <w:r w:rsidRPr="00741F99">
        <w:rPr>
          <w:lang w:val="en-US"/>
        </w:rPr>
        <w:t>DECT</w:t>
      </w:r>
      <w:r w:rsidRPr="00741F99">
        <w:rPr>
          <w:lang w:val="en-US"/>
        </w:rPr>
        <w:tab/>
        <w:t>Digital Enhanced Cordless Telecommunications</w:t>
      </w:r>
    </w:p>
    <w:p w14:paraId="07C2B313" w14:textId="77777777" w:rsidR="00550566" w:rsidRPr="00741F99" w:rsidRDefault="00550566" w:rsidP="00550566">
      <w:pPr>
        <w:pStyle w:val="Appreviations"/>
        <w:tabs>
          <w:tab w:val="clear" w:pos="2552"/>
          <w:tab w:val="left" w:pos="2268"/>
        </w:tabs>
        <w:rPr>
          <w:lang w:val="en-US"/>
        </w:rPr>
      </w:pPr>
      <w:r w:rsidRPr="00741F99">
        <w:rPr>
          <w:lang w:val="en-US"/>
        </w:rPr>
        <w:t>DHCP</w:t>
      </w:r>
      <w:r w:rsidRPr="00741F99">
        <w:rPr>
          <w:lang w:val="en-US"/>
        </w:rPr>
        <w:tab/>
        <w:t>Dynamic Host Configuration Protocol</w:t>
      </w:r>
    </w:p>
    <w:p w14:paraId="535C82D1" w14:textId="77777777" w:rsidR="00550566" w:rsidRPr="00741F99" w:rsidRDefault="00550566" w:rsidP="00550566">
      <w:pPr>
        <w:pStyle w:val="Appreviations"/>
        <w:tabs>
          <w:tab w:val="clear" w:pos="2552"/>
          <w:tab w:val="left" w:pos="2268"/>
        </w:tabs>
        <w:rPr>
          <w:lang w:val="en-US"/>
        </w:rPr>
      </w:pPr>
      <w:r w:rsidRPr="00741F99">
        <w:rPr>
          <w:lang w:val="en-US"/>
        </w:rPr>
        <w:t>DSB</w:t>
      </w:r>
      <w:r w:rsidRPr="00741F99">
        <w:rPr>
          <w:lang w:val="en-US"/>
        </w:rPr>
        <w:tab/>
        <w:t>Double SideBand</w:t>
      </w:r>
    </w:p>
    <w:p w14:paraId="1F137E7E" w14:textId="77777777" w:rsidR="00550566" w:rsidRPr="00741F99" w:rsidRDefault="00550566" w:rsidP="00550566">
      <w:pPr>
        <w:pStyle w:val="Appreviations"/>
        <w:tabs>
          <w:tab w:val="clear" w:pos="2552"/>
          <w:tab w:val="left" w:pos="2268"/>
        </w:tabs>
        <w:rPr>
          <w:lang w:val="en-US"/>
        </w:rPr>
      </w:pPr>
      <w:r w:rsidRPr="00741F99">
        <w:rPr>
          <w:lang w:val="en-US"/>
        </w:rPr>
        <w:t xml:space="preserve">DSM-CC </w:t>
      </w:r>
      <w:r w:rsidRPr="00741F99">
        <w:rPr>
          <w:lang w:val="en-US"/>
        </w:rPr>
        <w:tab/>
        <w:t>Digital Storage Media Command and Control</w:t>
      </w:r>
      <w:r w:rsidRPr="00741F99">
        <w:rPr>
          <w:lang w:val="en-US"/>
        </w:rPr>
        <w:br/>
        <w:t>DTS</w:t>
      </w:r>
      <w:r w:rsidRPr="00741F99">
        <w:rPr>
          <w:lang w:val="en-US"/>
        </w:rPr>
        <w:tab/>
        <w:t>Digital Theater System (audio codec)</w:t>
      </w:r>
    </w:p>
    <w:p w14:paraId="49E87732" w14:textId="77777777" w:rsidR="00550566" w:rsidRPr="00741F99" w:rsidRDefault="00550566" w:rsidP="00550566">
      <w:pPr>
        <w:pStyle w:val="Appreviations"/>
        <w:tabs>
          <w:tab w:val="clear" w:pos="2552"/>
          <w:tab w:val="left" w:pos="2268"/>
        </w:tabs>
        <w:rPr>
          <w:lang w:val="en-US"/>
        </w:rPr>
      </w:pPr>
      <w:r w:rsidRPr="00741F99">
        <w:rPr>
          <w:lang w:val="en-US"/>
        </w:rPr>
        <w:t>DVB</w:t>
      </w:r>
      <w:r w:rsidRPr="00741F99">
        <w:rPr>
          <w:lang w:val="en-US"/>
        </w:rPr>
        <w:tab/>
        <w:t>Digital Video Broadcasting</w:t>
      </w:r>
    </w:p>
    <w:p w14:paraId="7631A7AE" w14:textId="77777777" w:rsidR="00550566" w:rsidRPr="00741F99" w:rsidRDefault="00550566" w:rsidP="00550566">
      <w:pPr>
        <w:pStyle w:val="Appreviations"/>
        <w:tabs>
          <w:tab w:val="clear" w:pos="2552"/>
          <w:tab w:val="left" w:pos="2268"/>
        </w:tabs>
        <w:rPr>
          <w:lang w:val="en-US"/>
        </w:rPr>
      </w:pPr>
      <w:r w:rsidRPr="00741F99">
        <w:rPr>
          <w:lang w:val="en-US"/>
        </w:rPr>
        <w:t>DVB-C</w:t>
      </w:r>
      <w:r w:rsidRPr="00741F99">
        <w:rPr>
          <w:lang w:val="en-US"/>
        </w:rPr>
        <w:tab/>
        <w:t>Digital Video Broadcasting – Cable</w:t>
      </w:r>
    </w:p>
    <w:p w14:paraId="69FABB57" w14:textId="77777777" w:rsidR="00550566" w:rsidRPr="00741F99" w:rsidRDefault="00550566" w:rsidP="00550566">
      <w:pPr>
        <w:pStyle w:val="Appreviations"/>
        <w:tabs>
          <w:tab w:val="clear" w:pos="2552"/>
          <w:tab w:val="left" w:pos="2268"/>
        </w:tabs>
      </w:pPr>
      <w:r w:rsidRPr="00741F99">
        <w:t>DVB-CAM</w:t>
      </w:r>
      <w:r w:rsidRPr="00741F99">
        <w:tab/>
        <w:t>CA-module that complies with the DVB Common Interface specification</w:t>
      </w:r>
    </w:p>
    <w:p w14:paraId="52F1DFA2" w14:textId="77777777" w:rsidR="00550566" w:rsidRPr="00741F99" w:rsidRDefault="00550566" w:rsidP="00550566">
      <w:pPr>
        <w:pStyle w:val="Appreviations"/>
        <w:tabs>
          <w:tab w:val="clear" w:pos="2552"/>
          <w:tab w:val="left" w:pos="2268"/>
        </w:tabs>
      </w:pPr>
      <w:r w:rsidRPr="00741F99">
        <w:t>DVB-data</w:t>
      </w:r>
      <w:r w:rsidRPr="00741F99">
        <w:tab/>
        <w:t>Digital Video Broadcasting – Data Broadcasting</w:t>
      </w:r>
    </w:p>
    <w:p w14:paraId="241D1A54" w14:textId="77777777" w:rsidR="00550566" w:rsidRPr="00741F99" w:rsidRDefault="00550566" w:rsidP="00550566">
      <w:pPr>
        <w:pStyle w:val="Appreviations"/>
        <w:tabs>
          <w:tab w:val="clear" w:pos="2552"/>
          <w:tab w:val="left" w:pos="2268"/>
        </w:tabs>
      </w:pPr>
      <w:r w:rsidRPr="00741F99">
        <w:t>DVB-S</w:t>
      </w:r>
      <w:r w:rsidRPr="00741F99">
        <w:tab/>
        <w:t>Digital Video Broadcasting – Satellite</w:t>
      </w:r>
    </w:p>
    <w:p w14:paraId="0B87BF24" w14:textId="77777777" w:rsidR="00550566" w:rsidRPr="00741F99" w:rsidRDefault="00550566" w:rsidP="00550566">
      <w:pPr>
        <w:pStyle w:val="Appreviations"/>
        <w:tabs>
          <w:tab w:val="left" w:pos="2268"/>
        </w:tabs>
        <w:rPr>
          <w:lang w:val="en-US"/>
        </w:rPr>
      </w:pPr>
      <w:r w:rsidRPr="00741F99">
        <w:rPr>
          <w:lang w:val="en-US"/>
        </w:rPr>
        <w:t>DVB-T</w:t>
      </w:r>
      <w:r w:rsidRPr="00741F99">
        <w:rPr>
          <w:lang w:val="en-US"/>
        </w:rPr>
        <w:tab/>
        <w:t>DVB-Terrestrial</w:t>
      </w:r>
      <w:r w:rsidRPr="00741F99">
        <w:rPr>
          <w:lang w:val="en-US"/>
        </w:rPr>
        <w:br/>
        <w:t>E-AC-3</w:t>
      </w:r>
      <w:r w:rsidRPr="00741F99">
        <w:rPr>
          <w:lang w:val="en-US"/>
        </w:rPr>
        <w:tab/>
        <w:t>Enhanced Audio Codec 3</w:t>
      </w:r>
    </w:p>
    <w:p w14:paraId="71BC8B83" w14:textId="77777777" w:rsidR="00550566" w:rsidRPr="00741F99" w:rsidRDefault="00550566" w:rsidP="00550566">
      <w:pPr>
        <w:pStyle w:val="Appreviations"/>
        <w:tabs>
          <w:tab w:val="left" w:pos="2268"/>
        </w:tabs>
        <w:rPr>
          <w:lang w:val="en-US"/>
        </w:rPr>
      </w:pPr>
      <w:r w:rsidRPr="00741F99">
        <w:rPr>
          <w:lang w:val="en-US"/>
        </w:rPr>
        <w:t>E-EDID</w:t>
      </w:r>
      <w:r w:rsidRPr="00741F99">
        <w:rPr>
          <w:lang w:val="en-US"/>
        </w:rPr>
        <w:tab/>
        <w:t>Enhanced Extended Display Identification Data (regarding HDMI interface)</w:t>
      </w:r>
    </w:p>
    <w:p w14:paraId="69410CB6" w14:textId="77777777" w:rsidR="00550566" w:rsidRPr="00741F99" w:rsidRDefault="00550566" w:rsidP="00550566">
      <w:pPr>
        <w:pStyle w:val="Appreviations"/>
        <w:tabs>
          <w:tab w:val="clear" w:pos="2552"/>
          <w:tab w:val="left" w:pos="2268"/>
        </w:tabs>
        <w:rPr>
          <w:lang w:val="en-US"/>
        </w:rPr>
      </w:pPr>
      <w:r w:rsidRPr="00741F99">
        <w:rPr>
          <w:lang w:val="en-US"/>
        </w:rPr>
        <w:t>EBU</w:t>
      </w:r>
      <w:r w:rsidRPr="00741F99">
        <w:rPr>
          <w:lang w:val="en-US"/>
        </w:rPr>
        <w:tab/>
        <w:t>European Broadcasting Union</w:t>
      </w:r>
    </w:p>
    <w:p w14:paraId="7F918026" w14:textId="77777777" w:rsidR="00550566" w:rsidRPr="00741F99" w:rsidRDefault="00550566" w:rsidP="00550566">
      <w:pPr>
        <w:pStyle w:val="Appreviations"/>
        <w:tabs>
          <w:tab w:val="clear" w:pos="2552"/>
          <w:tab w:val="left" w:pos="2268"/>
        </w:tabs>
        <w:rPr>
          <w:lang w:val="en-US"/>
        </w:rPr>
      </w:pPr>
      <w:r w:rsidRPr="00741F99">
        <w:rPr>
          <w:lang w:val="en-US"/>
        </w:rPr>
        <w:t>ECCA</w:t>
      </w:r>
      <w:r w:rsidRPr="00741F99">
        <w:rPr>
          <w:lang w:val="en-US"/>
        </w:rPr>
        <w:tab/>
        <w:t>European Cable Communications Association</w:t>
      </w:r>
    </w:p>
    <w:p w14:paraId="0BEE3070" w14:textId="77777777" w:rsidR="00550566" w:rsidRPr="00741F99" w:rsidRDefault="00550566" w:rsidP="00550566">
      <w:pPr>
        <w:pStyle w:val="Appreviations"/>
        <w:tabs>
          <w:tab w:val="clear" w:pos="2552"/>
          <w:tab w:val="left" w:pos="2268"/>
        </w:tabs>
        <w:rPr>
          <w:lang w:val="en-US"/>
        </w:rPr>
      </w:pPr>
      <w:r w:rsidRPr="00741F99">
        <w:rPr>
          <w:lang w:val="en-US"/>
        </w:rPr>
        <w:t>ECL</w:t>
      </w:r>
      <w:r w:rsidRPr="00741F99">
        <w:rPr>
          <w:lang w:val="en-US"/>
        </w:rPr>
        <w:tab/>
        <w:t>EuroCableLabs, technical cell of ECCA</w:t>
      </w:r>
    </w:p>
    <w:p w14:paraId="4BC4EB44" w14:textId="77777777" w:rsidR="00550566" w:rsidRPr="00741F99" w:rsidRDefault="00550566" w:rsidP="00550566">
      <w:pPr>
        <w:pStyle w:val="Appreviations"/>
        <w:tabs>
          <w:tab w:val="clear" w:pos="2552"/>
          <w:tab w:val="left" w:pos="2268"/>
        </w:tabs>
        <w:rPr>
          <w:lang w:val="en-US"/>
        </w:rPr>
      </w:pPr>
      <w:r w:rsidRPr="00741F99">
        <w:rPr>
          <w:lang w:val="en-US"/>
        </w:rPr>
        <w:t>EICTA</w:t>
      </w:r>
      <w:r w:rsidRPr="00741F99">
        <w:rPr>
          <w:lang w:val="en-US"/>
        </w:rPr>
        <w:tab/>
        <w:t>European Information &amp; Communications Technology Industry Association</w:t>
      </w:r>
    </w:p>
    <w:p w14:paraId="5C825A7B" w14:textId="77777777" w:rsidR="00550566" w:rsidRPr="00741F99" w:rsidRDefault="00550566" w:rsidP="00550566">
      <w:pPr>
        <w:pStyle w:val="Appreviations"/>
        <w:tabs>
          <w:tab w:val="clear" w:pos="2552"/>
          <w:tab w:val="left" w:pos="2268"/>
        </w:tabs>
        <w:rPr>
          <w:lang w:val="en-US"/>
        </w:rPr>
      </w:pPr>
      <w:r w:rsidRPr="00741F99">
        <w:rPr>
          <w:lang w:val="en-US"/>
        </w:rPr>
        <w:t>EIT</w:t>
      </w:r>
      <w:r w:rsidRPr="00741F99">
        <w:rPr>
          <w:lang w:val="en-US"/>
        </w:rPr>
        <w:tab/>
        <w:t>Event Information Table</w:t>
      </w:r>
    </w:p>
    <w:p w14:paraId="0FD6052A" w14:textId="77777777" w:rsidR="00550566" w:rsidRPr="00741F99" w:rsidRDefault="00550566" w:rsidP="00550566">
      <w:pPr>
        <w:pStyle w:val="Appreviations"/>
        <w:tabs>
          <w:tab w:val="clear" w:pos="2552"/>
          <w:tab w:val="left" w:pos="2268"/>
        </w:tabs>
        <w:rPr>
          <w:lang w:val="en-US"/>
        </w:rPr>
      </w:pPr>
      <w:r w:rsidRPr="00741F99">
        <w:rPr>
          <w:lang w:val="en-US"/>
        </w:rPr>
        <w:t>EITp/f</w:t>
      </w:r>
      <w:r w:rsidRPr="00741F99">
        <w:rPr>
          <w:lang w:val="en-US"/>
        </w:rPr>
        <w:tab/>
        <w:t>Event Information Table, present/following tables</w:t>
      </w:r>
    </w:p>
    <w:p w14:paraId="2090E5FD" w14:textId="77777777" w:rsidR="00550566" w:rsidRPr="00741F99" w:rsidRDefault="00550566" w:rsidP="00550566">
      <w:pPr>
        <w:pStyle w:val="Appreviations"/>
        <w:tabs>
          <w:tab w:val="clear" w:pos="2552"/>
          <w:tab w:val="left" w:pos="2268"/>
        </w:tabs>
        <w:rPr>
          <w:lang w:val="en-US"/>
        </w:rPr>
      </w:pPr>
      <w:r w:rsidRPr="00741F99">
        <w:rPr>
          <w:lang w:val="en-US"/>
        </w:rPr>
        <w:t>EITsch</w:t>
      </w:r>
      <w:r w:rsidRPr="00741F99">
        <w:rPr>
          <w:lang w:val="en-US"/>
        </w:rPr>
        <w:tab/>
        <w:t>Event Information Table, schedule tables</w:t>
      </w:r>
    </w:p>
    <w:p w14:paraId="71D3EA8E" w14:textId="77777777" w:rsidR="00550566" w:rsidRPr="00741F99" w:rsidRDefault="00550566" w:rsidP="00550566">
      <w:pPr>
        <w:pStyle w:val="Appreviations"/>
        <w:tabs>
          <w:tab w:val="clear" w:pos="2552"/>
          <w:tab w:val="left" w:pos="2268"/>
        </w:tabs>
        <w:rPr>
          <w:lang w:val="en-US"/>
        </w:rPr>
      </w:pPr>
      <w:r w:rsidRPr="00741F99">
        <w:rPr>
          <w:lang w:val="en-US"/>
        </w:rPr>
        <w:t>EITp</w:t>
      </w:r>
      <w:r w:rsidRPr="00741F99">
        <w:rPr>
          <w:lang w:val="en-US"/>
        </w:rPr>
        <w:tab/>
        <w:t>Event Information Table, present table/section of EITp/f</w:t>
      </w:r>
    </w:p>
    <w:p w14:paraId="69DA4D02" w14:textId="77777777" w:rsidR="00550566" w:rsidRPr="00741F99" w:rsidRDefault="00550566" w:rsidP="00550566">
      <w:pPr>
        <w:pStyle w:val="Appreviations"/>
        <w:tabs>
          <w:tab w:val="clear" w:pos="2552"/>
          <w:tab w:val="left" w:pos="2268"/>
        </w:tabs>
        <w:rPr>
          <w:lang w:val="en-US"/>
        </w:rPr>
      </w:pPr>
      <w:r w:rsidRPr="00741F99">
        <w:rPr>
          <w:lang w:val="en-US"/>
        </w:rPr>
        <w:t>EITf</w:t>
      </w:r>
      <w:r w:rsidRPr="00741F99">
        <w:rPr>
          <w:lang w:val="en-US"/>
        </w:rPr>
        <w:tab/>
        <w:t>Event Information Table, following table/section of EITp/f</w:t>
      </w:r>
    </w:p>
    <w:p w14:paraId="76C936A4" w14:textId="77777777" w:rsidR="00550566" w:rsidRPr="00741F99" w:rsidRDefault="00550566" w:rsidP="00550566">
      <w:pPr>
        <w:pStyle w:val="Appreviations"/>
        <w:tabs>
          <w:tab w:val="clear" w:pos="2552"/>
          <w:tab w:val="left" w:pos="2268"/>
        </w:tabs>
        <w:rPr>
          <w:lang w:val="en-US"/>
        </w:rPr>
      </w:pPr>
      <w:r w:rsidRPr="00741F99">
        <w:rPr>
          <w:lang w:val="en-US"/>
        </w:rPr>
        <w:t>EPT</w:t>
      </w:r>
      <w:r w:rsidRPr="00741F99">
        <w:rPr>
          <w:lang w:val="en-US"/>
        </w:rPr>
        <w:tab/>
        <w:t>Effective Protection Target</w:t>
      </w:r>
    </w:p>
    <w:p w14:paraId="20422784" w14:textId="77777777" w:rsidR="00550566" w:rsidRPr="00741F99" w:rsidRDefault="00550566" w:rsidP="00550566">
      <w:pPr>
        <w:pStyle w:val="Appreviations"/>
        <w:tabs>
          <w:tab w:val="clear" w:pos="2552"/>
          <w:tab w:val="left" w:pos="2268"/>
        </w:tabs>
        <w:rPr>
          <w:lang w:val="en-US"/>
        </w:rPr>
      </w:pPr>
      <w:r w:rsidRPr="00741F99">
        <w:rPr>
          <w:lang w:val="en-US"/>
        </w:rPr>
        <w:t>EPG</w:t>
      </w:r>
      <w:r w:rsidRPr="00741F99">
        <w:rPr>
          <w:lang w:val="en-US"/>
        </w:rPr>
        <w:tab/>
        <w:t>Electronic Program Guide (based on API)</w:t>
      </w:r>
    </w:p>
    <w:p w14:paraId="24F2C933" w14:textId="77777777" w:rsidR="00550566" w:rsidRPr="00741F99" w:rsidRDefault="00550566" w:rsidP="00550566">
      <w:pPr>
        <w:pStyle w:val="Appreviations"/>
        <w:tabs>
          <w:tab w:val="clear" w:pos="2552"/>
          <w:tab w:val="left" w:pos="2268"/>
        </w:tabs>
        <w:rPr>
          <w:lang w:val="en-US"/>
        </w:rPr>
      </w:pPr>
      <w:r w:rsidRPr="00741F99">
        <w:rPr>
          <w:lang w:val="en-US"/>
        </w:rPr>
        <w:t>ESG</w:t>
      </w:r>
      <w:r w:rsidRPr="00741F99">
        <w:rPr>
          <w:lang w:val="en-US"/>
        </w:rPr>
        <w:tab/>
        <w:t>Event Schedule Guide (without any API)</w:t>
      </w:r>
    </w:p>
    <w:p w14:paraId="111D5FA1" w14:textId="77777777" w:rsidR="00550566" w:rsidRPr="00741F99" w:rsidRDefault="00550566" w:rsidP="00550566">
      <w:pPr>
        <w:tabs>
          <w:tab w:val="left" w:pos="2310"/>
        </w:tabs>
        <w:rPr>
          <w:lang w:val="en-US"/>
        </w:rPr>
      </w:pPr>
      <w:r w:rsidRPr="00741F99">
        <w:rPr>
          <w:lang w:val="en-US"/>
        </w:rPr>
        <w:t>FEF</w:t>
      </w:r>
      <w:r w:rsidRPr="00741F99">
        <w:rPr>
          <w:lang w:val="en-US"/>
        </w:rPr>
        <w:tab/>
        <w:t>Future Extension Frame</w:t>
      </w:r>
    </w:p>
    <w:p w14:paraId="2EEA5C83" w14:textId="77777777" w:rsidR="00550566" w:rsidRPr="00741F99" w:rsidRDefault="00550566" w:rsidP="00550566">
      <w:pPr>
        <w:pStyle w:val="Appreviations"/>
        <w:tabs>
          <w:tab w:val="clear" w:pos="2552"/>
          <w:tab w:val="left" w:pos="2268"/>
        </w:tabs>
        <w:rPr>
          <w:lang w:val="en-US"/>
        </w:rPr>
      </w:pPr>
      <w:r w:rsidRPr="00741F99">
        <w:rPr>
          <w:lang w:val="en-US"/>
        </w:rPr>
        <w:t>FFT</w:t>
      </w:r>
      <w:r w:rsidRPr="00741F99">
        <w:rPr>
          <w:lang w:val="en-US"/>
        </w:rPr>
        <w:tab/>
        <w:t>Fast Fourier Transform</w:t>
      </w:r>
    </w:p>
    <w:p w14:paraId="6FEBC9D4" w14:textId="77777777" w:rsidR="00550566" w:rsidRPr="00741F99" w:rsidRDefault="00550566" w:rsidP="00550566">
      <w:pPr>
        <w:pStyle w:val="Appreviations"/>
        <w:tabs>
          <w:tab w:val="clear" w:pos="2552"/>
          <w:tab w:val="left" w:pos="2268"/>
        </w:tabs>
        <w:rPr>
          <w:lang w:val="en-US"/>
        </w:rPr>
      </w:pPr>
      <w:r w:rsidRPr="00741F99">
        <w:rPr>
          <w:lang w:val="en-US"/>
        </w:rPr>
        <w:t>GAP</w:t>
      </w:r>
      <w:r w:rsidRPr="00741F99">
        <w:rPr>
          <w:lang w:val="en-US"/>
        </w:rPr>
        <w:tab/>
        <w:t>Generic Access Protocol</w:t>
      </w:r>
    </w:p>
    <w:p w14:paraId="43AACBB7" w14:textId="77777777" w:rsidR="00550566" w:rsidRPr="00741F99" w:rsidRDefault="00550566" w:rsidP="00550566">
      <w:pPr>
        <w:pStyle w:val="Appreviations"/>
        <w:tabs>
          <w:tab w:val="clear" w:pos="2552"/>
          <w:tab w:val="left" w:pos="2268"/>
        </w:tabs>
        <w:rPr>
          <w:lang w:val="en-US"/>
        </w:rPr>
      </w:pPr>
      <w:r w:rsidRPr="00741F99">
        <w:rPr>
          <w:lang w:val="en-US"/>
        </w:rPr>
        <w:t>GOP</w:t>
      </w:r>
      <w:r w:rsidRPr="00741F99">
        <w:rPr>
          <w:lang w:val="en-US"/>
        </w:rPr>
        <w:tab/>
        <w:t>Group Of Pictures</w:t>
      </w:r>
    </w:p>
    <w:p w14:paraId="0A561582" w14:textId="77777777" w:rsidR="00550566" w:rsidRPr="00741F99" w:rsidRDefault="00550566" w:rsidP="00550566">
      <w:pPr>
        <w:pStyle w:val="Appreviations"/>
        <w:tabs>
          <w:tab w:val="clear" w:pos="2552"/>
          <w:tab w:val="left" w:pos="2268"/>
        </w:tabs>
        <w:rPr>
          <w:lang w:val="en-US"/>
        </w:rPr>
      </w:pPr>
      <w:r w:rsidRPr="00741F99">
        <w:rPr>
          <w:lang w:val="en-US"/>
        </w:rPr>
        <w:t>GPRS</w:t>
      </w:r>
      <w:r w:rsidRPr="00741F99">
        <w:rPr>
          <w:lang w:val="en-US"/>
        </w:rPr>
        <w:tab/>
        <w:t>General Packet Radio System</w:t>
      </w:r>
    </w:p>
    <w:p w14:paraId="2383D087" w14:textId="77777777" w:rsidR="00550566" w:rsidRPr="00741F99" w:rsidRDefault="00550566" w:rsidP="00550566">
      <w:pPr>
        <w:pStyle w:val="Appreviations"/>
        <w:tabs>
          <w:tab w:val="clear" w:pos="2552"/>
          <w:tab w:val="left" w:pos="2268"/>
        </w:tabs>
        <w:rPr>
          <w:lang w:val="en-US"/>
        </w:rPr>
      </w:pPr>
      <w:r w:rsidRPr="00741F99">
        <w:rPr>
          <w:lang w:val="en-US"/>
        </w:rPr>
        <w:t>GS</w:t>
      </w:r>
      <w:r w:rsidRPr="00741F99">
        <w:rPr>
          <w:lang w:val="en-US"/>
        </w:rPr>
        <w:tab/>
        <w:t>Generic Stream</w:t>
      </w:r>
    </w:p>
    <w:p w14:paraId="12E39CA5" w14:textId="77777777" w:rsidR="00550566" w:rsidRPr="00741F99" w:rsidRDefault="00550566" w:rsidP="00550566">
      <w:pPr>
        <w:pStyle w:val="Appreviations"/>
        <w:tabs>
          <w:tab w:val="clear" w:pos="2552"/>
          <w:tab w:val="left" w:pos="2268"/>
        </w:tabs>
        <w:rPr>
          <w:lang w:val="en-US"/>
        </w:rPr>
      </w:pPr>
      <w:r w:rsidRPr="00741F99">
        <w:rPr>
          <w:lang w:val="en-US"/>
        </w:rPr>
        <w:t>GSM</w:t>
      </w:r>
      <w:r w:rsidRPr="00741F99">
        <w:rPr>
          <w:lang w:val="en-US"/>
        </w:rPr>
        <w:tab/>
        <w:t>Group Special Mobile</w:t>
      </w:r>
      <w:r w:rsidRPr="00741F99">
        <w:rPr>
          <w:lang w:val="en-US"/>
        </w:rPr>
        <w:br/>
        <w:t>HbbTV</w:t>
      </w:r>
      <w:r w:rsidRPr="00741F99">
        <w:rPr>
          <w:lang w:val="en-US"/>
        </w:rPr>
        <w:tab/>
        <w:t>Hybrid Broadcast Broadband TV</w:t>
      </w:r>
    </w:p>
    <w:p w14:paraId="40FD1200" w14:textId="77777777" w:rsidR="00550566" w:rsidRPr="00741F99" w:rsidRDefault="00550566" w:rsidP="00550566">
      <w:pPr>
        <w:pStyle w:val="Appreviations"/>
        <w:tabs>
          <w:tab w:val="clear" w:pos="2552"/>
          <w:tab w:val="left" w:pos="2268"/>
        </w:tabs>
        <w:rPr>
          <w:lang w:val="en-US"/>
        </w:rPr>
      </w:pPr>
      <w:r w:rsidRPr="00741F99">
        <w:rPr>
          <w:lang w:val="en-US"/>
        </w:rPr>
        <w:t>HDCP</w:t>
      </w:r>
      <w:r w:rsidRPr="00741F99">
        <w:rPr>
          <w:lang w:val="en-US"/>
        </w:rPr>
        <w:tab/>
        <w:t>High-bandwidth Digital Content Protection</w:t>
      </w:r>
    </w:p>
    <w:p w14:paraId="47A85C59" w14:textId="77777777" w:rsidR="00550566" w:rsidRPr="00741F99" w:rsidRDefault="00550566" w:rsidP="00550566">
      <w:pPr>
        <w:pStyle w:val="Appreviations"/>
        <w:tabs>
          <w:tab w:val="clear" w:pos="2552"/>
          <w:tab w:val="left" w:pos="2268"/>
        </w:tabs>
        <w:rPr>
          <w:lang w:val="en-US"/>
        </w:rPr>
      </w:pPr>
      <w:r w:rsidRPr="00741F99">
        <w:rPr>
          <w:lang w:val="en-US"/>
        </w:rPr>
        <w:t>HDMI</w:t>
      </w:r>
      <w:r w:rsidRPr="00741F99">
        <w:rPr>
          <w:lang w:val="en-US"/>
        </w:rPr>
        <w:tab/>
        <w:t>High-Definition Multimedia Interface</w:t>
      </w:r>
      <w:r w:rsidRPr="00741F99">
        <w:rPr>
          <w:lang w:val="en-US"/>
        </w:rPr>
        <w:br/>
        <w:t>HDMI ARC</w:t>
      </w:r>
      <w:r w:rsidRPr="00741F99">
        <w:rPr>
          <w:lang w:val="en-US"/>
        </w:rPr>
        <w:tab/>
        <w:t>HDMI Audio Return Channel</w:t>
      </w:r>
    </w:p>
    <w:p w14:paraId="20EB8DB6" w14:textId="77777777" w:rsidR="00550566" w:rsidRPr="00741F99" w:rsidRDefault="00550566" w:rsidP="00550566">
      <w:pPr>
        <w:pStyle w:val="Appreviations"/>
        <w:tabs>
          <w:tab w:val="clear" w:pos="2552"/>
          <w:tab w:val="left" w:pos="2268"/>
        </w:tabs>
        <w:rPr>
          <w:lang w:val="en-US"/>
        </w:rPr>
      </w:pPr>
      <w:r w:rsidRPr="00741F99">
        <w:rPr>
          <w:lang w:val="en-US"/>
        </w:rPr>
        <w:t>HDTV</w:t>
      </w:r>
      <w:r w:rsidRPr="00741F99">
        <w:rPr>
          <w:lang w:val="en-US"/>
        </w:rPr>
        <w:tab/>
        <w:t>High Definition Television</w:t>
      </w:r>
      <w:r w:rsidRPr="00741F99">
        <w:rPr>
          <w:lang w:val="en-US"/>
        </w:rPr>
        <w:br/>
        <w:t>HE-AAC</w:t>
      </w:r>
      <w:r w:rsidRPr="00741F99">
        <w:rPr>
          <w:lang w:val="en-US"/>
        </w:rPr>
        <w:tab/>
        <w:t>High Efficiency Advanced Audio Codec</w:t>
      </w:r>
    </w:p>
    <w:p w14:paraId="07A84E9F" w14:textId="77777777" w:rsidR="00550566" w:rsidRPr="00741F99" w:rsidRDefault="00550566" w:rsidP="00550566">
      <w:pPr>
        <w:pStyle w:val="Appreviations"/>
        <w:tabs>
          <w:tab w:val="clear" w:pos="2552"/>
          <w:tab w:val="left" w:pos="2268"/>
        </w:tabs>
        <w:rPr>
          <w:lang w:val="en-US"/>
        </w:rPr>
      </w:pPr>
      <w:r w:rsidRPr="00741F99">
        <w:rPr>
          <w:lang w:val="en-US"/>
        </w:rPr>
        <w:t>HTTP</w:t>
      </w:r>
      <w:r w:rsidRPr="00741F99">
        <w:rPr>
          <w:lang w:val="en-US"/>
        </w:rPr>
        <w:tab/>
        <w:t>HyperText Transfer Protocol</w:t>
      </w:r>
    </w:p>
    <w:p w14:paraId="5EDCD285" w14:textId="77777777" w:rsidR="00550566" w:rsidRPr="00741F99" w:rsidRDefault="00550566" w:rsidP="00550566">
      <w:pPr>
        <w:pStyle w:val="Appreviations"/>
        <w:tabs>
          <w:tab w:val="clear" w:pos="2552"/>
          <w:tab w:val="left" w:pos="2268"/>
        </w:tabs>
        <w:rPr>
          <w:lang w:val="en-US"/>
        </w:rPr>
      </w:pPr>
      <w:r w:rsidRPr="00741F99">
        <w:rPr>
          <w:lang w:val="en-US"/>
        </w:rPr>
        <w:t>iDTV</w:t>
      </w:r>
      <w:r w:rsidRPr="00741F99">
        <w:rPr>
          <w:lang w:val="en-US"/>
        </w:rPr>
        <w:tab/>
        <w:t>integrated Digital TV (IRD with display)</w:t>
      </w:r>
    </w:p>
    <w:p w14:paraId="58853153" w14:textId="77777777" w:rsidR="00550566" w:rsidRPr="00741F99" w:rsidRDefault="00550566" w:rsidP="00550566">
      <w:pPr>
        <w:pStyle w:val="Appreviations"/>
        <w:tabs>
          <w:tab w:val="clear" w:pos="2552"/>
          <w:tab w:val="left" w:pos="2268"/>
        </w:tabs>
        <w:rPr>
          <w:lang w:val="en-US"/>
        </w:rPr>
      </w:pPr>
      <w:r w:rsidRPr="00741F99">
        <w:rPr>
          <w:lang w:val="en-US"/>
        </w:rPr>
        <w:t>IEC</w:t>
      </w:r>
      <w:r w:rsidRPr="00741F99">
        <w:rPr>
          <w:lang w:val="en-US"/>
        </w:rPr>
        <w:tab/>
        <w:t>International Electrotechnical Commission</w:t>
      </w:r>
    </w:p>
    <w:p w14:paraId="08C22468" w14:textId="77777777" w:rsidR="00550566" w:rsidRPr="00741F99" w:rsidRDefault="00550566" w:rsidP="00550566">
      <w:pPr>
        <w:pStyle w:val="Appreviations"/>
        <w:tabs>
          <w:tab w:val="clear" w:pos="2552"/>
          <w:tab w:val="left" w:pos="2268"/>
        </w:tabs>
        <w:rPr>
          <w:lang w:val="en-US"/>
        </w:rPr>
      </w:pPr>
      <w:r w:rsidRPr="00741F99">
        <w:rPr>
          <w:lang w:val="en-US"/>
        </w:rPr>
        <w:t xml:space="preserve">IEEE </w:t>
      </w:r>
      <w:r w:rsidRPr="00741F99">
        <w:rPr>
          <w:lang w:val="en-US"/>
        </w:rPr>
        <w:tab/>
        <w:t>Institute for Electrical and Electronic Engineers</w:t>
      </w:r>
    </w:p>
    <w:p w14:paraId="1AFB68CC" w14:textId="77777777" w:rsidR="00550566" w:rsidRPr="00741F99" w:rsidRDefault="00550566" w:rsidP="00550566">
      <w:pPr>
        <w:pStyle w:val="Appreviations"/>
        <w:tabs>
          <w:tab w:val="clear" w:pos="2552"/>
          <w:tab w:val="left" w:pos="2268"/>
        </w:tabs>
        <w:rPr>
          <w:lang w:val="en-US"/>
        </w:rPr>
      </w:pPr>
      <w:r w:rsidRPr="00741F99">
        <w:rPr>
          <w:lang w:val="en-US"/>
        </w:rPr>
        <w:t>IEFT</w:t>
      </w:r>
      <w:r w:rsidRPr="00741F99">
        <w:rPr>
          <w:lang w:val="en-US"/>
        </w:rPr>
        <w:tab/>
        <w:t>Internet Engineering Task Force</w:t>
      </w:r>
    </w:p>
    <w:p w14:paraId="39F02ABC" w14:textId="77777777" w:rsidR="00550566" w:rsidRPr="00741F99" w:rsidRDefault="00550566" w:rsidP="00550566">
      <w:pPr>
        <w:pStyle w:val="Appreviations"/>
        <w:tabs>
          <w:tab w:val="clear" w:pos="2552"/>
          <w:tab w:val="left" w:pos="2268"/>
        </w:tabs>
        <w:rPr>
          <w:lang w:val="en-US"/>
        </w:rPr>
      </w:pPr>
      <w:r w:rsidRPr="00741F99">
        <w:rPr>
          <w:lang w:val="en-US"/>
        </w:rPr>
        <w:t>IGMP</w:t>
      </w:r>
      <w:r w:rsidRPr="00741F99">
        <w:rPr>
          <w:lang w:val="en-US"/>
        </w:rPr>
        <w:tab/>
        <w:t>Internet Group Management Protocol</w:t>
      </w:r>
    </w:p>
    <w:p w14:paraId="4DA432DB" w14:textId="77777777" w:rsidR="00550566" w:rsidRPr="00741F99" w:rsidRDefault="00550566" w:rsidP="00550566">
      <w:pPr>
        <w:pStyle w:val="Appreviations"/>
        <w:tabs>
          <w:tab w:val="clear" w:pos="2552"/>
          <w:tab w:val="left" w:pos="2268"/>
        </w:tabs>
      </w:pPr>
      <w:r w:rsidRPr="00741F99">
        <w:t>INA</w:t>
      </w:r>
      <w:r w:rsidRPr="00741F99">
        <w:tab/>
        <w:t>Interactive Network Adapter</w:t>
      </w:r>
    </w:p>
    <w:p w14:paraId="2F3FDD1E" w14:textId="77777777" w:rsidR="00550566" w:rsidRPr="00741F99" w:rsidRDefault="00550566" w:rsidP="00550566">
      <w:pPr>
        <w:pStyle w:val="Appreviations"/>
        <w:tabs>
          <w:tab w:val="clear" w:pos="2552"/>
          <w:tab w:val="left" w:pos="2268"/>
        </w:tabs>
      </w:pPr>
      <w:r w:rsidRPr="00741F99">
        <w:t>IP</w:t>
      </w:r>
      <w:r w:rsidRPr="00741F99">
        <w:tab/>
        <w:t>Internet Protocol</w:t>
      </w:r>
    </w:p>
    <w:p w14:paraId="40128E68" w14:textId="77777777" w:rsidR="00550566" w:rsidRPr="00741F99" w:rsidRDefault="00550566" w:rsidP="00550566">
      <w:pPr>
        <w:pStyle w:val="Appreviations"/>
        <w:tabs>
          <w:tab w:val="clear" w:pos="2552"/>
          <w:tab w:val="left" w:pos="2268"/>
        </w:tabs>
        <w:rPr>
          <w:lang w:val="en-US"/>
        </w:rPr>
      </w:pPr>
      <w:r w:rsidRPr="00741F99">
        <w:rPr>
          <w:lang w:val="en-US"/>
        </w:rPr>
        <w:t>IRD</w:t>
      </w:r>
      <w:r w:rsidRPr="00741F99">
        <w:rPr>
          <w:lang w:val="en-US"/>
        </w:rPr>
        <w:tab/>
        <w:t xml:space="preserve">Integrated Receiver Decoder </w:t>
      </w:r>
    </w:p>
    <w:p w14:paraId="22EE02B3" w14:textId="77777777" w:rsidR="00550566" w:rsidRPr="00741F99" w:rsidRDefault="00550566" w:rsidP="00550566">
      <w:pPr>
        <w:pStyle w:val="Appreviations"/>
        <w:tabs>
          <w:tab w:val="clear" w:pos="2552"/>
          <w:tab w:val="left" w:pos="2268"/>
        </w:tabs>
        <w:rPr>
          <w:lang w:val="en-US"/>
        </w:rPr>
      </w:pPr>
      <w:r w:rsidRPr="00741F99">
        <w:rPr>
          <w:lang w:val="en-US"/>
        </w:rPr>
        <w:t>IMI</w:t>
      </w:r>
      <w:r w:rsidRPr="00741F99">
        <w:rPr>
          <w:lang w:val="en-US"/>
        </w:rPr>
        <w:tab/>
        <w:t xml:space="preserve">Instant Metadata Identifier </w:t>
      </w:r>
    </w:p>
    <w:p w14:paraId="1FEA5B7B" w14:textId="77777777" w:rsidR="00550566" w:rsidRPr="00741F99" w:rsidRDefault="00550566" w:rsidP="00550566">
      <w:pPr>
        <w:pStyle w:val="Appreviations"/>
        <w:tabs>
          <w:tab w:val="clear" w:pos="2552"/>
          <w:tab w:val="left" w:pos="2268"/>
        </w:tabs>
        <w:rPr>
          <w:lang w:val="en-US"/>
        </w:rPr>
      </w:pPr>
      <w:r w:rsidRPr="00741F99">
        <w:rPr>
          <w:lang w:val="en-US"/>
        </w:rPr>
        <w:t>ISO</w:t>
      </w:r>
      <w:r w:rsidRPr="00741F99">
        <w:rPr>
          <w:lang w:val="en-US"/>
        </w:rPr>
        <w:tab/>
        <w:t xml:space="preserve">International Organisation for Standardisation </w:t>
      </w:r>
    </w:p>
    <w:p w14:paraId="7CC437F9" w14:textId="77777777" w:rsidR="00550566" w:rsidRPr="00741F99" w:rsidRDefault="00550566" w:rsidP="00550566">
      <w:pPr>
        <w:pStyle w:val="Appreviations"/>
        <w:tabs>
          <w:tab w:val="clear" w:pos="2552"/>
          <w:tab w:val="left" w:pos="2268"/>
        </w:tabs>
        <w:rPr>
          <w:lang w:val="en-US"/>
        </w:rPr>
      </w:pPr>
      <w:r w:rsidRPr="00741F99">
        <w:rPr>
          <w:lang w:val="en-US"/>
        </w:rPr>
        <w:t>JTC</w:t>
      </w:r>
      <w:r w:rsidRPr="00741F99">
        <w:rPr>
          <w:lang w:val="en-US"/>
        </w:rPr>
        <w:tab/>
        <w:t>Joint Technical Committee</w:t>
      </w:r>
    </w:p>
    <w:p w14:paraId="0EA457CD" w14:textId="77777777" w:rsidR="00550566" w:rsidRPr="00741F99" w:rsidRDefault="00550566" w:rsidP="00550566">
      <w:pPr>
        <w:pStyle w:val="Appreviations"/>
        <w:tabs>
          <w:tab w:val="clear" w:pos="2552"/>
          <w:tab w:val="left" w:pos="2268"/>
        </w:tabs>
        <w:rPr>
          <w:lang w:val="en-US"/>
        </w:rPr>
      </w:pPr>
      <w:r w:rsidRPr="00741F99">
        <w:rPr>
          <w:lang w:val="en-US"/>
        </w:rPr>
        <w:lastRenderedPageBreak/>
        <w:t>LCD</w:t>
      </w:r>
      <w:r w:rsidRPr="00741F99">
        <w:rPr>
          <w:lang w:val="en-US"/>
        </w:rPr>
        <w:tab/>
        <w:t>Logical Channel Descriptor</w:t>
      </w:r>
    </w:p>
    <w:p w14:paraId="51C90F31" w14:textId="77777777" w:rsidR="00550566" w:rsidRPr="00741F99" w:rsidRDefault="00550566" w:rsidP="00550566">
      <w:pPr>
        <w:pStyle w:val="Appreviations"/>
        <w:tabs>
          <w:tab w:val="left" w:pos="2268"/>
        </w:tabs>
        <w:rPr>
          <w:lang w:val="en-US"/>
        </w:rPr>
      </w:pPr>
      <w:r w:rsidRPr="00741F99">
        <w:rPr>
          <w:lang w:val="en-US"/>
        </w:rPr>
        <w:t>LCN</w:t>
      </w:r>
      <w:r w:rsidRPr="00741F99">
        <w:rPr>
          <w:lang w:val="en-US"/>
        </w:rPr>
        <w:tab/>
        <w:t>Logical Channel Number</w:t>
      </w:r>
      <w:r w:rsidRPr="00741F99">
        <w:rPr>
          <w:lang w:val="en-US"/>
        </w:rPr>
        <w:br/>
        <w:t>LU</w:t>
      </w:r>
      <w:r w:rsidRPr="00741F99">
        <w:rPr>
          <w:lang w:val="en-US"/>
        </w:rPr>
        <w:tab/>
        <w:t>Loudness Units</w:t>
      </w:r>
    </w:p>
    <w:p w14:paraId="29589BBA" w14:textId="77777777" w:rsidR="00550566" w:rsidRPr="00741F99" w:rsidRDefault="00550566" w:rsidP="00550566">
      <w:pPr>
        <w:pStyle w:val="Appreviations"/>
        <w:tabs>
          <w:tab w:val="left" w:pos="2268"/>
        </w:tabs>
        <w:rPr>
          <w:lang w:val="en-US"/>
        </w:rPr>
      </w:pPr>
      <w:r w:rsidRPr="00741F99">
        <w:rPr>
          <w:lang w:val="en-US"/>
        </w:rPr>
        <w:t>LUFS</w:t>
      </w:r>
      <w:r w:rsidRPr="00741F99">
        <w:rPr>
          <w:lang w:val="en-US"/>
        </w:rPr>
        <w:tab/>
        <w:t>Loudness Units (relative to) Full Scale</w:t>
      </w:r>
    </w:p>
    <w:p w14:paraId="475AE8A4" w14:textId="77777777" w:rsidR="00550566" w:rsidRPr="00741F99" w:rsidRDefault="00550566" w:rsidP="00550566">
      <w:pPr>
        <w:pStyle w:val="Appreviations"/>
        <w:tabs>
          <w:tab w:val="clear" w:pos="2552"/>
          <w:tab w:val="left" w:pos="2268"/>
        </w:tabs>
        <w:rPr>
          <w:lang w:val="en-US"/>
        </w:rPr>
      </w:pPr>
      <w:r w:rsidRPr="00741F99">
        <w:rPr>
          <w:lang w:val="en-US"/>
        </w:rPr>
        <w:t>L-PCM</w:t>
      </w:r>
      <w:r w:rsidRPr="00741F99">
        <w:rPr>
          <w:lang w:val="en-US"/>
        </w:rPr>
        <w:tab/>
        <w:t>Linear Pulse Code Modulation</w:t>
      </w:r>
    </w:p>
    <w:p w14:paraId="059BACA8" w14:textId="77777777" w:rsidR="00550566" w:rsidRPr="00741F99" w:rsidRDefault="00550566" w:rsidP="00550566">
      <w:pPr>
        <w:pStyle w:val="Appreviations"/>
        <w:tabs>
          <w:tab w:val="clear" w:pos="2552"/>
          <w:tab w:val="left" w:pos="2268"/>
        </w:tabs>
        <w:rPr>
          <w:lang w:val="en-US"/>
        </w:rPr>
      </w:pPr>
      <w:r w:rsidRPr="00741F99">
        <w:rPr>
          <w:lang w:val="en-US"/>
        </w:rPr>
        <w:t>MAC</w:t>
      </w:r>
      <w:r w:rsidRPr="00741F99">
        <w:rPr>
          <w:lang w:val="en-US"/>
        </w:rPr>
        <w:tab/>
        <w:t>Medium Access Control</w:t>
      </w:r>
    </w:p>
    <w:p w14:paraId="403B4AAD" w14:textId="77777777" w:rsidR="00550566" w:rsidRPr="00741F99" w:rsidRDefault="00550566" w:rsidP="00550566">
      <w:pPr>
        <w:pStyle w:val="Appreviations"/>
        <w:tabs>
          <w:tab w:val="clear" w:pos="2552"/>
          <w:tab w:val="left" w:pos="2268"/>
        </w:tabs>
        <w:rPr>
          <w:lang w:val="en-US"/>
        </w:rPr>
      </w:pPr>
      <w:r w:rsidRPr="00741F99">
        <w:rPr>
          <w:lang w:val="en-US"/>
        </w:rPr>
        <w:t>MPEG</w:t>
      </w:r>
      <w:r w:rsidRPr="00741F99">
        <w:rPr>
          <w:lang w:val="en-US"/>
        </w:rPr>
        <w:tab/>
        <w:t>Moving Pictures Expert Group</w:t>
      </w:r>
      <w:r w:rsidRPr="00741F99">
        <w:rPr>
          <w:lang w:val="en-US"/>
        </w:rPr>
        <w:br/>
        <w:t>MPTS</w:t>
      </w:r>
      <w:r w:rsidRPr="00741F99">
        <w:rPr>
          <w:lang w:val="en-US"/>
        </w:rPr>
        <w:tab/>
        <w:t>Multi Programme Transport Stream</w:t>
      </w:r>
    </w:p>
    <w:p w14:paraId="3DAC97AE" w14:textId="77777777" w:rsidR="00550566" w:rsidRPr="00741F99" w:rsidRDefault="00550566" w:rsidP="00550566">
      <w:pPr>
        <w:pStyle w:val="Appreviations"/>
        <w:tabs>
          <w:tab w:val="clear" w:pos="2552"/>
          <w:tab w:val="left" w:pos="2268"/>
        </w:tabs>
        <w:rPr>
          <w:lang w:val="en-US"/>
        </w:rPr>
      </w:pPr>
      <w:r w:rsidRPr="00741F99">
        <w:rPr>
          <w:lang w:val="en-US"/>
        </w:rPr>
        <w:t>MTU</w:t>
      </w:r>
      <w:r w:rsidRPr="00741F99">
        <w:rPr>
          <w:lang w:val="en-US"/>
        </w:rPr>
        <w:tab/>
        <w:t>Maximum Transfer Unit</w:t>
      </w:r>
    </w:p>
    <w:p w14:paraId="2143B6F8" w14:textId="77777777" w:rsidR="00550566" w:rsidRPr="00741F99" w:rsidRDefault="00550566" w:rsidP="00550566">
      <w:pPr>
        <w:pStyle w:val="Appreviations"/>
        <w:tabs>
          <w:tab w:val="clear" w:pos="2552"/>
          <w:tab w:val="left" w:pos="2268"/>
        </w:tabs>
        <w:rPr>
          <w:lang w:val="en-US"/>
        </w:rPr>
      </w:pPr>
      <w:r w:rsidRPr="00741F99">
        <w:rPr>
          <w:lang w:val="en-US"/>
        </w:rPr>
        <w:t>NEM</w:t>
      </w:r>
      <w:r w:rsidRPr="00741F99">
        <w:rPr>
          <w:lang w:val="en-US"/>
        </w:rPr>
        <w:tab/>
        <w:t>Network Element Management</w:t>
      </w:r>
    </w:p>
    <w:p w14:paraId="3DCF09E2" w14:textId="77777777" w:rsidR="00550566" w:rsidRPr="00741F99" w:rsidRDefault="00550566" w:rsidP="00550566">
      <w:pPr>
        <w:pStyle w:val="Appreviations"/>
        <w:tabs>
          <w:tab w:val="clear" w:pos="2552"/>
          <w:tab w:val="left" w:pos="2268"/>
        </w:tabs>
        <w:rPr>
          <w:lang w:val="en-US"/>
        </w:rPr>
      </w:pPr>
      <w:r w:rsidRPr="00741F99">
        <w:rPr>
          <w:lang w:val="en-US"/>
        </w:rPr>
        <w:t>NIC</w:t>
      </w:r>
      <w:r w:rsidRPr="00741F99">
        <w:rPr>
          <w:lang w:val="en-US"/>
        </w:rPr>
        <w:tab/>
        <w:t>Network Interface Card</w:t>
      </w:r>
    </w:p>
    <w:p w14:paraId="4ABAE902" w14:textId="77777777" w:rsidR="00550566" w:rsidRPr="00741F99" w:rsidRDefault="00550566" w:rsidP="00550566">
      <w:pPr>
        <w:pStyle w:val="Appreviations"/>
        <w:tabs>
          <w:tab w:val="clear" w:pos="2552"/>
          <w:tab w:val="left" w:pos="2268"/>
        </w:tabs>
        <w:rPr>
          <w:lang w:val="en-US"/>
        </w:rPr>
      </w:pPr>
      <w:r w:rsidRPr="00741F99">
        <w:rPr>
          <w:lang w:val="en-US"/>
        </w:rPr>
        <w:t>NIT</w:t>
      </w:r>
      <w:r w:rsidRPr="00741F99">
        <w:rPr>
          <w:lang w:val="en-US"/>
        </w:rPr>
        <w:tab/>
        <w:t>Network Information Table</w:t>
      </w:r>
    </w:p>
    <w:p w14:paraId="7F89DD9F" w14:textId="77777777" w:rsidR="00550566" w:rsidRPr="00741F99" w:rsidRDefault="00550566" w:rsidP="00550566">
      <w:pPr>
        <w:pStyle w:val="Appreviations"/>
        <w:tabs>
          <w:tab w:val="clear" w:pos="2552"/>
          <w:tab w:val="left" w:pos="2268"/>
        </w:tabs>
        <w:rPr>
          <w:lang w:val="en-US"/>
        </w:rPr>
      </w:pPr>
      <w:r w:rsidRPr="00741F99">
        <w:rPr>
          <w:lang w:val="en-US"/>
        </w:rPr>
        <w:t>NT</w:t>
      </w:r>
      <w:r w:rsidRPr="00741F99">
        <w:rPr>
          <w:lang w:val="en-US"/>
        </w:rPr>
        <w:tab/>
        <w:t>Network Termination in general</w:t>
      </w:r>
    </w:p>
    <w:p w14:paraId="67080C2E" w14:textId="77777777" w:rsidR="00550566" w:rsidRPr="00741F99" w:rsidRDefault="00550566" w:rsidP="00550566">
      <w:pPr>
        <w:pStyle w:val="Appreviations"/>
        <w:tabs>
          <w:tab w:val="clear" w:pos="2552"/>
          <w:tab w:val="left" w:pos="2268"/>
        </w:tabs>
        <w:rPr>
          <w:lang w:val="en-US"/>
        </w:rPr>
      </w:pPr>
      <w:r w:rsidRPr="00741F99">
        <w:rPr>
          <w:lang w:val="en-US"/>
        </w:rPr>
        <w:t>NVOD</w:t>
      </w:r>
      <w:r w:rsidRPr="00741F99">
        <w:rPr>
          <w:lang w:val="en-US"/>
        </w:rPr>
        <w:tab/>
        <w:t>Near Video On Demand</w:t>
      </w:r>
    </w:p>
    <w:p w14:paraId="3AC81E72" w14:textId="77777777" w:rsidR="00550566" w:rsidRPr="00741F99" w:rsidRDefault="00550566" w:rsidP="00550566">
      <w:pPr>
        <w:pStyle w:val="Appreviations"/>
        <w:tabs>
          <w:tab w:val="clear" w:pos="2552"/>
          <w:tab w:val="left" w:pos="2268"/>
        </w:tabs>
        <w:rPr>
          <w:lang w:val="en-US"/>
        </w:rPr>
      </w:pPr>
      <w:r w:rsidRPr="00741F99">
        <w:rPr>
          <w:lang w:val="en-US"/>
        </w:rPr>
        <w:t>OSD</w:t>
      </w:r>
      <w:r w:rsidRPr="00741F99">
        <w:rPr>
          <w:lang w:val="en-US"/>
        </w:rPr>
        <w:tab/>
        <w:t>On Screen Display</w:t>
      </w:r>
    </w:p>
    <w:p w14:paraId="2A44DE2C" w14:textId="77777777" w:rsidR="00550566" w:rsidRPr="00741F99" w:rsidRDefault="00550566" w:rsidP="00550566">
      <w:pPr>
        <w:pStyle w:val="Appreviations"/>
        <w:tabs>
          <w:tab w:val="clear" w:pos="2552"/>
          <w:tab w:val="left" w:pos="2268"/>
        </w:tabs>
        <w:rPr>
          <w:lang w:val="en-US"/>
        </w:rPr>
      </w:pPr>
      <w:r w:rsidRPr="00741F99">
        <w:rPr>
          <w:lang w:val="en-US"/>
        </w:rPr>
        <w:t>PAL</w:t>
      </w:r>
      <w:r w:rsidRPr="00741F99">
        <w:rPr>
          <w:lang w:val="en-US"/>
        </w:rPr>
        <w:tab/>
        <w:t>Phase Alternating Line</w:t>
      </w:r>
    </w:p>
    <w:p w14:paraId="2F0C00E6" w14:textId="77777777" w:rsidR="00550566" w:rsidRPr="00741F99" w:rsidRDefault="00550566" w:rsidP="00550566">
      <w:pPr>
        <w:pStyle w:val="Appreviations"/>
        <w:tabs>
          <w:tab w:val="clear" w:pos="2552"/>
          <w:tab w:val="left" w:pos="2268"/>
        </w:tabs>
        <w:rPr>
          <w:lang w:val="en-US"/>
        </w:rPr>
      </w:pPr>
      <w:r w:rsidRPr="00741F99">
        <w:rPr>
          <w:lang w:val="en-US"/>
        </w:rPr>
        <w:t>PAPR</w:t>
      </w:r>
      <w:r w:rsidRPr="00741F99">
        <w:rPr>
          <w:lang w:val="en-US"/>
        </w:rPr>
        <w:tab/>
        <w:t>Peak-toAverage-Power Ratio</w:t>
      </w:r>
    </w:p>
    <w:p w14:paraId="7A8B32E5" w14:textId="77777777" w:rsidR="00550566" w:rsidRPr="00741F99" w:rsidRDefault="00550566" w:rsidP="00550566">
      <w:pPr>
        <w:pStyle w:val="Appreviations"/>
        <w:tabs>
          <w:tab w:val="clear" w:pos="2552"/>
          <w:tab w:val="left" w:pos="2268"/>
        </w:tabs>
        <w:rPr>
          <w:lang w:val="en-US"/>
        </w:rPr>
      </w:pPr>
      <w:r w:rsidRPr="00741F99">
        <w:rPr>
          <w:lang w:val="en-US"/>
        </w:rPr>
        <w:t>PAT</w:t>
      </w:r>
      <w:r w:rsidRPr="00741F99">
        <w:rPr>
          <w:lang w:val="en-US"/>
        </w:rPr>
        <w:tab/>
        <w:t>Program Association Table</w:t>
      </w:r>
      <w:r w:rsidRPr="00741F99">
        <w:rPr>
          <w:lang w:val="en-US"/>
        </w:rPr>
        <w:br/>
        <w:t>PCM</w:t>
      </w:r>
      <w:r w:rsidRPr="00741F99">
        <w:rPr>
          <w:lang w:val="en-US"/>
        </w:rPr>
        <w:tab/>
        <w:t>Pulse Code Modulation</w:t>
      </w:r>
    </w:p>
    <w:p w14:paraId="492C7600" w14:textId="77777777" w:rsidR="00550566" w:rsidRPr="00741F99" w:rsidRDefault="00550566" w:rsidP="00550566">
      <w:pPr>
        <w:pStyle w:val="Appreviations"/>
        <w:tabs>
          <w:tab w:val="clear" w:pos="2552"/>
          <w:tab w:val="left" w:pos="2268"/>
        </w:tabs>
        <w:rPr>
          <w:lang w:val="en-US"/>
        </w:rPr>
      </w:pPr>
      <w:r w:rsidRPr="00741F99">
        <w:rPr>
          <w:lang w:val="en-US"/>
        </w:rPr>
        <w:t>PLP</w:t>
      </w:r>
      <w:r w:rsidRPr="00741F99">
        <w:rPr>
          <w:lang w:val="en-US"/>
        </w:rPr>
        <w:tab/>
        <w:t>Physical Layer Pipe</w:t>
      </w:r>
    </w:p>
    <w:p w14:paraId="49B7ACC0" w14:textId="77777777" w:rsidR="00550566" w:rsidRPr="00741F99" w:rsidRDefault="00550566" w:rsidP="00550566">
      <w:pPr>
        <w:pStyle w:val="Appreviations"/>
        <w:tabs>
          <w:tab w:val="clear" w:pos="2552"/>
          <w:tab w:val="left" w:pos="2268"/>
        </w:tabs>
        <w:rPr>
          <w:lang w:val="en-US"/>
        </w:rPr>
      </w:pPr>
      <w:r w:rsidRPr="00741F99">
        <w:rPr>
          <w:lang w:val="en-US"/>
        </w:rPr>
        <w:t>PID</w:t>
      </w:r>
      <w:r w:rsidRPr="00741F99">
        <w:rPr>
          <w:lang w:val="en-US"/>
        </w:rPr>
        <w:tab/>
        <w:t>Packet Identifier</w:t>
      </w:r>
    </w:p>
    <w:p w14:paraId="266B17EB" w14:textId="77777777" w:rsidR="00550566" w:rsidRPr="00741F99" w:rsidRDefault="00550566" w:rsidP="00550566">
      <w:pPr>
        <w:pStyle w:val="Appreviations"/>
        <w:tabs>
          <w:tab w:val="clear" w:pos="2552"/>
          <w:tab w:val="left" w:pos="2268"/>
        </w:tabs>
        <w:rPr>
          <w:lang w:val="en-US"/>
        </w:rPr>
      </w:pPr>
      <w:r w:rsidRPr="00741F99">
        <w:rPr>
          <w:lang w:val="en-US"/>
        </w:rPr>
        <w:t>PMT</w:t>
      </w:r>
      <w:r w:rsidRPr="00741F99">
        <w:rPr>
          <w:lang w:val="en-US"/>
        </w:rPr>
        <w:tab/>
        <w:t>Program Map Table</w:t>
      </w:r>
    </w:p>
    <w:p w14:paraId="758167DD" w14:textId="77777777" w:rsidR="00550566" w:rsidRPr="00741F99" w:rsidRDefault="00550566" w:rsidP="00550566">
      <w:pPr>
        <w:pStyle w:val="Appreviations"/>
        <w:tabs>
          <w:tab w:val="clear" w:pos="2552"/>
          <w:tab w:val="left" w:pos="2268"/>
        </w:tabs>
        <w:rPr>
          <w:lang w:val="en-US"/>
        </w:rPr>
      </w:pPr>
      <w:r w:rsidRPr="00741F99">
        <w:rPr>
          <w:lang w:val="en-US"/>
        </w:rPr>
        <w:t>PSI</w:t>
      </w:r>
      <w:r w:rsidRPr="00741F99">
        <w:rPr>
          <w:lang w:val="en-US"/>
        </w:rPr>
        <w:tab/>
        <w:t xml:space="preserve">Program Specific Information </w:t>
      </w:r>
    </w:p>
    <w:p w14:paraId="007A6CCB" w14:textId="77777777" w:rsidR="00550566" w:rsidRPr="00741F99" w:rsidRDefault="00550566" w:rsidP="00550566">
      <w:pPr>
        <w:pStyle w:val="Appreviations"/>
        <w:tabs>
          <w:tab w:val="clear" w:pos="2552"/>
          <w:tab w:val="left" w:pos="2268"/>
        </w:tabs>
        <w:rPr>
          <w:lang w:val="en-US"/>
        </w:rPr>
      </w:pPr>
      <w:r w:rsidRPr="00741F99">
        <w:rPr>
          <w:lang w:val="en-US"/>
        </w:rPr>
        <w:t>PSTN</w:t>
      </w:r>
      <w:r w:rsidRPr="00741F99">
        <w:rPr>
          <w:lang w:val="en-US"/>
        </w:rPr>
        <w:tab/>
        <w:t>Public Switched Telephone Network</w:t>
      </w:r>
      <w:r w:rsidRPr="00741F99">
        <w:rPr>
          <w:lang w:val="en-US"/>
        </w:rPr>
        <w:br/>
        <w:t>PCR</w:t>
      </w:r>
      <w:r w:rsidRPr="00741F99">
        <w:rPr>
          <w:lang w:val="en-US"/>
        </w:rPr>
        <w:tab/>
        <w:t>Programme Clock Referance</w:t>
      </w:r>
    </w:p>
    <w:p w14:paraId="73AC639C" w14:textId="7A303B94" w:rsidR="00550566" w:rsidRPr="00741F99" w:rsidRDefault="00550566" w:rsidP="00EE0168">
      <w:pPr>
        <w:pStyle w:val="Appreviations"/>
        <w:tabs>
          <w:tab w:val="clear" w:pos="2552"/>
          <w:tab w:val="left" w:pos="2268"/>
        </w:tabs>
        <w:ind w:left="3" w:hanging="3"/>
        <w:rPr>
          <w:lang w:val="en-US"/>
        </w:rPr>
      </w:pPr>
      <w:r w:rsidRPr="00741F99">
        <w:rPr>
          <w:lang w:val="en-US"/>
        </w:rPr>
        <w:t>PVR</w:t>
      </w:r>
      <w:r w:rsidRPr="00741F99">
        <w:rPr>
          <w:lang w:val="en-US"/>
        </w:rPr>
        <w:tab/>
        <w:t>Personal Video Recorder,(same as PDR, Personal Digital Recorder</w:t>
      </w:r>
      <w:r w:rsidR="00EE0168">
        <w:rPr>
          <w:lang w:val="en-US"/>
        </w:rPr>
        <w:t xml:space="preserve"> </w:t>
      </w:r>
      <w:r w:rsidRPr="00741F99">
        <w:rPr>
          <w:lang w:val="en-US"/>
        </w:rPr>
        <w:t>or</w:t>
      </w:r>
      <w:r w:rsidR="00EE0168">
        <w:rPr>
          <w:lang w:val="en-US"/>
        </w:rPr>
        <w:t xml:space="preserve"> </w:t>
      </w:r>
      <w:r w:rsidR="00EE0168" w:rsidRPr="00741F99">
        <w:rPr>
          <w:lang w:val="en-US"/>
        </w:rPr>
        <w:t>DVR)</w:t>
      </w:r>
    </w:p>
    <w:p w14:paraId="37765CE5" w14:textId="77777777" w:rsidR="00550566" w:rsidRPr="00741F99" w:rsidRDefault="00550566" w:rsidP="00550566">
      <w:pPr>
        <w:pStyle w:val="Appreviations"/>
        <w:tabs>
          <w:tab w:val="clear" w:pos="2552"/>
          <w:tab w:val="left" w:pos="2268"/>
        </w:tabs>
        <w:rPr>
          <w:lang w:val="en-US"/>
        </w:rPr>
      </w:pPr>
      <w:r w:rsidRPr="00741F99">
        <w:rPr>
          <w:lang w:val="en-US"/>
        </w:rPr>
        <w:t>QAM</w:t>
      </w:r>
      <w:r w:rsidRPr="00741F99">
        <w:rPr>
          <w:lang w:val="en-US"/>
        </w:rPr>
        <w:tab/>
        <w:t>Quadrature Amplitude Modulation</w:t>
      </w:r>
    </w:p>
    <w:p w14:paraId="52D6A0EC" w14:textId="77777777" w:rsidR="00550566" w:rsidRPr="00741F99" w:rsidRDefault="00550566" w:rsidP="00550566">
      <w:pPr>
        <w:pStyle w:val="Appreviations"/>
        <w:tabs>
          <w:tab w:val="clear" w:pos="2552"/>
          <w:tab w:val="left" w:pos="2268"/>
        </w:tabs>
        <w:rPr>
          <w:lang w:val="en-US"/>
        </w:rPr>
      </w:pPr>
      <w:r w:rsidRPr="00741F99">
        <w:rPr>
          <w:lang w:val="en-US"/>
        </w:rPr>
        <w:t>QCIF</w:t>
      </w:r>
      <w:r w:rsidRPr="00741F99">
        <w:rPr>
          <w:lang w:val="en-US"/>
        </w:rPr>
        <w:tab/>
        <w:t>Quarter Common Intermediate Format</w:t>
      </w:r>
    </w:p>
    <w:p w14:paraId="0EE84E83" w14:textId="77777777" w:rsidR="00550566" w:rsidRPr="00741F99" w:rsidRDefault="00550566" w:rsidP="00550566">
      <w:pPr>
        <w:pStyle w:val="Appreviations"/>
        <w:tabs>
          <w:tab w:val="clear" w:pos="2552"/>
          <w:tab w:val="left" w:pos="2268"/>
        </w:tabs>
        <w:rPr>
          <w:lang w:val="en-US"/>
        </w:rPr>
      </w:pPr>
      <w:r w:rsidRPr="00741F99">
        <w:rPr>
          <w:lang w:val="en-US"/>
        </w:rPr>
        <w:t>QEF</w:t>
      </w:r>
      <w:r w:rsidRPr="00741F99">
        <w:rPr>
          <w:lang w:val="en-US"/>
        </w:rPr>
        <w:tab/>
        <w:t>Quasi Error Free</w:t>
      </w:r>
    </w:p>
    <w:p w14:paraId="0118A3BA" w14:textId="77777777" w:rsidR="00550566" w:rsidRPr="00741F99" w:rsidRDefault="00550566" w:rsidP="00550566">
      <w:pPr>
        <w:pStyle w:val="Appreviations"/>
        <w:tabs>
          <w:tab w:val="clear" w:pos="2552"/>
          <w:tab w:val="left" w:pos="2268"/>
        </w:tabs>
        <w:rPr>
          <w:lang w:val="en-US"/>
        </w:rPr>
      </w:pPr>
      <w:r w:rsidRPr="00741F99">
        <w:rPr>
          <w:lang w:val="en-US"/>
        </w:rPr>
        <w:t>QoS</w:t>
      </w:r>
      <w:r w:rsidRPr="00741F99">
        <w:rPr>
          <w:lang w:val="en-US"/>
        </w:rPr>
        <w:tab/>
        <w:t>Quality of Service</w:t>
      </w:r>
    </w:p>
    <w:p w14:paraId="294DC986" w14:textId="77777777" w:rsidR="00550566" w:rsidRPr="00741F99" w:rsidRDefault="00550566" w:rsidP="00550566">
      <w:pPr>
        <w:pStyle w:val="Appreviations"/>
        <w:tabs>
          <w:tab w:val="clear" w:pos="2552"/>
          <w:tab w:val="left" w:pos="2268"/>
        </w:tabs>
        <w:rPr>
          <w:lang w:val="en-US"/>
        </w:rPr>
      </w:pPr>
      <w:r w:rsidRPr="00741F99">
        <w:rPr>
          <w:lang w:val="en-US"/>
        </w:rPr>
        <w:t>QPSK</w:t>
      </w:r>
      <w:r w:rsidRPr="00741F99">
        <w:rPr>
          <w:lang w:val="en-US"/>
        </w:rPr>
        <w:tab/>
        <w:t>Quaternary Phase Shift Keying</w:t>
      </w:r>
    </w:p>
    <w:p w14:paraId="2838E0F0" w14:textId="77777777" w:rsidR="00550566" w:rsidRPr="00741F99" w:rsidRDefault="00550566" w:rsidP="00550566">
      <w:pPr>
        <w:pStyle w:val="Appreviations"/>
        <w:tabs>
          <w:tab w:val="clear" w:pos="2552"/>
          <w:tab w:val="left" w:pos="2268"/>
        </w:tabs>
        <w:rPr>
          <w:lang w:val="en-US"/>
        </w:rPr>
      </w:pPr>
      <w:r w:rsidRPr="00741F99">
        <w:rPr>
          <w:lang w:val="en-US"/>
        </w:rPr>
        <w:t>RF</w:t>
      </w:r>
      <w:r w:rsidRPr="00741F99">
        <w:rPr>
          <w:lang w:val="en-US"/>
        </w:rPr>
        <w:tab/>
        <w:t>Radio Frequency</w:t>
      </w:r>
    </w:p>
    <w:p w14:paraId="291A3290" w14:textId="77777777" w:rsidR="00550566" w:rsidRPr="00741F99" w:rsidRDefault="00550566" w:rsidP="00550566">
      <w:pPr>
        <w:pStyle w:val="Appreviations"/>
        <w:tabs>
          <w:tab w:val="clear" w:pos="2552"/>
          <w:tab w:val="left" w:pos="2268"/>
        </w:tabs>
        <w:rPr>
          <w:lang w:val="en-US"/>
        </w:rPr>
      </w:pPr>
      <w:r w:rsidRPr="00741F99">
        <w:rPr>
          <w:lang w:val="en-US"/>
        </w:rPr>
        <w:t>RFC</w:t>
      </w:r>
      <w:r w:rsidRPr="00741F99">
        <w:rPr>
          <w:lang w:val="en-US"/>
        </w:rPr>
        <w:tab/>
        <w:t>Request For Comments</w:t>
      </w:r>
    </w:p>
    <w:p w14:paraId="6D129890" w14:textId="77777777" w:rsidR="00550566" w:rsidRPr="00741F99" w:rsidRDefault="00550566" w:rsidP="00550566">
      <w:pPr>
        <w:pStyle w:val="Appreviations"/>
        <w:tabs>
          <w:tab w:val="clear" w:pos="2552"/>
          <w:tab w:val="left" w:pos="2268"/>
        </w:tabs>
        <w:rPr>
          <w:lang w:val="en-US"/>
        </w:rPr>
      </w:pPr>
      <w:r w:rsidRPr="00741F99">
        <w:rPr>
          <w:lang w:val="en-US"/>
        </w:rPr>
        <w:t>RMS</w:t>
      </w:r>
      <w:r w:rsidRPr="00741F99">
        <w:rPr>
          <w:lang w:val="en-US"/>
        </w:rPr>
        <w:tab/>
        <w:t>Root Mean Square</w:t>
      </w:r>
    </w:p>
    <w:p w14:paraId="7D73B120" w14:textId="77777777" w:rsidR="00550566" w:rsidRPr="00741F99" w:rsidRDefault="00550566" w:rsidP="00550566">
      <w:pPr>
        <w:pStyle w:val="Appreviations"/>
        <w:tabs>
          <w:tab w:val="clear" w:pos="2552"/>
          <w:tab w:val="left" w:pos="2268"/>
        </w:tabs>
        <w:rPr>
          <w:lang w:val="en-US"/>
        </w:rPr>
      </w:pPr>
      <w:r w:rsidRPr="00741F99">
        <w:rPr>
          <w:lang w:val="en-US"/>
        </w:rPr>
        <w:t>RoO</w:t>
      </w:r>
      <w:r w:rsidRPr="00741F99">
        <w:rPr>
          <w:lang w:val="en-US"/>
        </w:rPr>
        <w:tab/>
        <w:t>Rules of Operation</w:t>
      </w:r>
    </w:p>
    <w:p w14:paraId="5A5F14EE" w14:textId="77777777" w:rsidR="00550566" w:rsidRPr="00741F99" w:rsidRDefault="00550566" w:rsidP="00550566">
      <w:pPr>
        <w:pStyle w:val="Appreviations"/>
        <w:tabs>
          <w:tab w:val="clear" w:pos="2552"/>
          <w:tab w:val="left" w:pos="2268"/>
        </w:tabs>
        <w:rPr>
          <w:lang w:val="en-US"/>
        </w:rPr>
      </w:pPr>
      <w:r w:rsidRPr="00741F99">
        <w:rPr>
          <w:lang w:val="en-US"/>
        </w:rPr>
        <w:t>rpchof</w:t>
      </w:r>
      <w:r w:rsidRPr="00741F99">
        <w:rPr>
          <w:lang w:val="en-US"/>
        </w:rPr>
        <w:tab/>
        <w:t>remainder polynomial coefficients, highest order first</w:t>
      </w:r>
    </w:p>
    <w:p w14:paraId="0CB2D57E" w14:textId="77777777" w:rsidR="00550566" w:rsidRPr="00741F99" w:rsidRDefault="00550566" w:rsidP="00550566">
      <w:pPr>
        <w:pStyle w:val="Appreviations"/>
        <w:tabs>
          <w:tab w:val="clear" w:pos="2552"/>
          <w:tab w:val="left" w:pos="2268"/>
        </w:tabs>
        <w:rPr>
          <w:lang w:val="en-US"/>
        </w:rPr>
      </w:pPr>
      <w:r w:rsidRPr="00741F99">
        <w:rPr>
          <w:lang w:val="en-US"/>
        </w:rPr>
        <w:t>RS</w:t>
      </w:r>
      <w:r w:rsidRPr="00741F99">
        <w:rPr>
          <w:lang w:val="en-US"/>
        </w:rPr>
        <w:tab/>
        <w:t>Reed-Solomon</w:t>
      </w:r>
    </w:p>
    <w:p w14:paraId="43B4ECE2" w14:textId="77777777" w:rsidR="00550566" w:rsidRPr="00741F99" w:rsidRDefault="00550566" w:rsidP="00550566">
      <w:pPr>
        <w:pStyle w:val="Appreviations"/>
        <w:tabs>
          <w:tab w:val="clear" w:pos="2552"/>
          <w:tab w:val="left" w:pos="2268"/>
        </w:tabs>
        <w:rPr>
          <w:lang w:val="en-US"/>
        </w:rPr>
      </w:pPr>
      <w:r w:rsidRPr="00741F99">
        <w:rPr>
          <w:lang w:val="en-US"/>
        </w:rPr>
        <w:t>RST</w:t>
      </w:r>
      <w:r w:rsidRPr="00741F99">
        <w:rPr>
          <w:lang w:val="en-US"/>
        </w:rPr>
        <w:tab/>
        <w:t xml:space="preserve">Running Status Table </w:t>
      </w:r>
    </w:p>
    <w:p w14:paraId="0EF07717" w14:textId="77777777" w:rsidR="00550566" w:rsidRPr="00741F99" w:rsidRDefault="00550566" w:rsidP="00550566">
      <w:pPr>
        <w:pStyle w:val="Appreviations"/>
        <w:tabs>
          <w:tab w:val="clear" w:pos="2552"/>
          <w:tab w:val="left" w:pos="2268"/>
        </w:tabs>
        <w:rPr>
          <w:lang w:val="en-US"/>
        </w:rPr>
      </w:pPr>
      <w:r w:rsidRPr="00741F99">
        <w:rPr>
          <w:lang w:val="en-US"/>
        </w:rPr>
        <w:t>RTCP</w:t>
      </w:r>
      <w:r w:rsidRPr="00741F99">
        <w:rPr>
          <w:lang w:val="en-US"/>
        </w:rPr>
        <w:tab/>
        <w:t>Real-Time Transport Control Protocol</w:t>
      </w:r>
    </w:p>
    <w:p w14:paraId="3A1570CB" w14:textId="77777777" w:rsidR="00550566" w:rsidRPr="00741F99" w:rsidRDefault="00550566" w:rsidP="00550566">
      <w:pPr>
        <w:pStyle w:val="Appreviations"/>
        <w:tabs>
          <w:tab w:val="clear" w:pos="2552"/>
          <w:tab w:val="left" w:pos="2268"/>
        </w:tabs>
        <w:rPr>
          <w:lang w:val="en-US"/>
        </w:rPr>
      </w:pPr>
      <w:r w:rsidRPr="00741F99">
        <w:rPr>
          <w:lang w:val="en-US"/>
        </w:rPr>
        <w:t>RTP</w:t>
      </w:r>
      <w:r w:rsidRPr="00741F99">
        <w:rPr>
          <w:lang w:val="en-US"/>
        </w:rPr>
        <w:tab/>
        <w:t>Real-Time Transport Protocol</w:t>
      </w:r>
    </w:p>
    <w:p w14:paraId="6394E181" w14:textId="77777777" w:rsidR="00550566" w:rsidRPr="00741F99" w:rsidRDefault="00550566" w:rsidP="00550566">
      <w:pPr>
        <w:pStyle w:val="Appreviations"/>
        <w:tabs>
          <w:tab w:val="clear" w:pos="2552"/>
          <w:tab w:val="left" w:pos="2268"/>
        </w:tabs>
        <w:rPr>
          <w:lang w:val="en-US"/>
        </w:rPr>
      </w:pPr>
      <w:r w:rsidRPr="00741F99">
        <w:rPr>
          <w:lang w:val="en-US"/>
        </w:rPr>
        <w:t>RTSP</w:t>
      </w:r>
      <w:r w:rsidRPr="00741F99">
        <w:rPr>
          <w:lang w:val="en-US"/>
        </w:rPr>
        <w:tab/>
        <w:t>Real Time Streaming Protocol</w:t>
      </w:r>
    </w:p>
    <w:p w14:paraId="619BEFD2" w14:textId="77777777" w:rsidR="00550566" w:rsidRPr="00741F99" w:rsidRDefault="00550566" w:rsidP="00550566">
      <w:pPr>
        <w:pStyle w:val="Appreviations"/>
        <w:tabs>
          <w:tab w:val="left" w:pos="2268"/>
        </w:tabs>
        <w:rPr>
          <w:lang w:val="en-US"/>
        </w:rPr>
      </w:pPr>
      <w:r w:rsidRPr="00741F99">
        <w:rPr>
          <w:lang w:val="en-US"/>
        </w:rPr>
        <w:t>S/PDIF</w:t>
      </w:r>
      <w:r w:rsidRPr="00741F99">
        <w:rPr>
          <w:lang w:val="en-US"/>
        </w:rPr>
        <w:tab/>
        <w:t>Sony Philips Digital Interface (for digital audio)</w:t>
      </w:r>
      <w:r w:rsidRPr="00741F99">
        <w:rPr>
          <w:lang w:val="en-US"/>
        </w:rPr>
        <w:br/>
        <w:t>SAP</w:t>
      </w:r>
      <w:r w:rsidRPr="00741F99">
        <w:rPr>
          <w:lang w:val="en-US"/>
        </w:rPr>
        <w:tab/>
        <w:t>Session Announcement Protocol</w:t>
      </w:r>
      <w:r w:rsidRPr="00741F99">
        <w:rPr>
          <w:lang w:val="en-US"/>
        </w:rPr>
        <w:br/>
        <w:t>SBR</w:t>
      </w:r>
      <w:r w:rsidRPr="00741F99">
        <w:rPr>
          <w:lang w:val="en-US"/>
        </w:rPr>
        <w:tab/>
        <w:t>Spectral Band Replication (regarding HE-AAC audio)</w:t>
      </w:r>
    </w:p>
    <w:p w14:paraId="364C42F3" w14:textId="77777777" w:rsidR="00550566" w:rsidRPr="00741F99" w:rsidRDefault="00550566" w:rsidP="00550566">
      <w:pPr>
        <w:pStyle w:val="Appreviations"/>
        <w:tabs>
          <w:tab w:val="left" w:pos="2268"/>
        </w:tabs>
        <w:rPr>
          <w:lang w:val="fr-FR"/>
        </w:rPr>
      </w:pPr>
      <w:r w:rsidRPr="00741F99">
        <w:rPr>
          <w:lang w:val="fr-FR"/>
        </w:rPr>
        <w:t>SCART</w:t>
      </w:r>
      <w:r w:rsidRPr="00741F99">
        <w:rPr>
          <w:lang w:val="fr-FR"/>
        </w:rPr>
        <w:tab/>
        <w:t>Syndicat des Constructeurs d'Appareils Radiorécepteurs et Téléviseurs</w:t>
      </w:r>
    </w:p>
    <w:p w14:paraId="26B14131" w14:textId="77777777" w:rsidR="00550566" w:rsidRPr="00741F99" w:rsidRDefault="00550566" w:rsidP="00550566">
      <w:pPr>
        <w:pStyle w:val="Appreviations"/>
        <w:tabs>
          <w:tab w:val="clear" w:pos="2552"/>
          <w:tab w:val="left" w:pos="2268"/>
        </w:tabs>
        <w:rPr>
          <w:lang w:val="en-US"/>
        </w:rPr>
      </w:pPr>
      <w:r w:rsidRPr="00741F99">
        <w:rPr>
          <w:lang w:val="fr-FR"/>
        </w:rPr>
        <w:tab/>
      </w:r>
      <w:r w:rsidRPr="00741F99">
        <w:rPr>
          <w:lang w:val="en-US"/>
        </w:rPr>
        <w:t>(video/audio interface)</w:t>
      </w:r>
    </w:p>
    <w:p w14:paraId="791EB144" w14:textId="77777777" w:rsidR="00550566" w:rsidRPr="00741F99" w:rsidRDefault="00550566" w:rsidP="00550566">
      <w:pPr>
        <w:pStyle w:val="Appreviations"/>
        <w:tabs>
          <w:tab w:val="clear" w:pos="2552"/>
          <w:tab w:val="left" w:pos="2268"/>
        </w:tabs>
        <w:rPr>
          <w:lang w:val="en-US"/>
        </w:rPr>
      </w:pPr>
      <w:r w:rsidRPr="00741F99">
        <w:rPr>
          <w:lang w:val="en-US"/>
        </w:rPr>
        <w:t>SD&amp;S</w:t>
      </w:r>
      <w:r w:rsidRPr="00741F99">
        <w:rPr>
          <w:lang w:val="en-US"/>
        </w:rPr>
        <w:tab/>
        <w:t>Service Discovery and Selection</w:t>
      </w:r>
    </w:p>
    <w:p w14:paraId="29836DF3" w14:textId="77777777" w:rsidR="00550566" w:rsidRPr="00741F99" w:rsidRDefault="00550566" w:rsidP="00550566">
      <w:pPr>
        <w:pStyle w:val="Appreviations"/>
        <w:tabs>
          <w:tab w:val="clear" w:pos="2552"/>
          <w:tab w:val="left" w:pos="2268"/>
        </w:tabs>
        <w:rPr>
          <w:lang w:val="en-US"/>
        </w:rPr>
      </w:pPr>
      <w:r w:rsidRPr="00741F99">
        <w:rPr>
          <w:lang w:val="en-US"/>
        </w:rPr>
        <w:t>SDT</w:t>
      </w:r>
      <w:r w:rsidRPr="00741F99">
        <w:rPr>
          <w:lang w:val="en-US"/>
        </w:rPr>
        <w:tab/>
        <w:t>Service Description Table</w:t>
      </w:r>
    </w:p>
    <w:p w14:paraId="321DBAA7" w14:textId="77777777" w:rsidR="00550566" w:rsidRPr="00741F99" w:rsidRDefault="00550566" w:rsidP="00550566">
      <w:pPr>
        <w:pStyle w:val="Appreviations"/>
        <w:tabs>
          <w:tab w:val="clear" w:pos="2552"/>
          <w:tab w:val="left" w:pos="2268"/>
        </w:tabs>
        <w:rPr>
          <w:lang w:val="en-US"/>
        </w:rPr>
      </w:pPr>
      <w:r w:rsidRPr="00741F99">
        <w:rPr>
          <w:lang w:val="en-US"/>
        </w:rPr>
        <w:t>SDTV</w:t>
      </w:r>
      <w:r w:rsidRPr="00741F99">
        <w:rPr>
          <w:lang w:val="en-US"/>
        </w:rPr>
        <w:tab/>
        <w:t>Standard Definition Television</w:t>
      </w:r>
    </w:p>
    <w:p w14:paraId="398E5510" w14:textId="77777777" w:rsidR="00550566" w:rsidRPr="00741F99" w:rsidRDefault="00550566" w:rsidP="00550566">
      <w:pPr>
        <w:pStyle w:val="Appreviations"/>
        <w:tabs>
          <w:tab w:val="clear" w:pos="2552"/>
          <w:tab w:val="left" w:pos="2268"/>
        </w:tabs>
        <w:rPr>
          <w:lang w:val="en-US"/>
        </w:rPr>
      </w:pPr>
      <w:r w:rsidRPr="00741F99">
        <w:rPr>
          <w:lang w:val="en-US"/>
        </w:rPr>
        <w:t>SFN</w:t>
      </w:r>
      <w:r w:rsidRPr="00741F99">
        <w:rPr>
          <w:lang w:val="en-US"/>
        </w:rPr>
        <w:tab/>
        <w:t>Single Frequency Network</w:t>
      </w:r>
    </w:p>
    <w:p w14:paraId="246209BA" w14:textId="77777777" w:rsidR="00550566" w:rsidRPr="00741F99" w:rsidRDefault="00550566" w:rsidP="00550566">
      <w:pPr>
        <w:pStyle w:val="Appreviations"/>
        <w:tabs>
          <w:tab w:val="clear" w:pos="2552"/>
          <w:tab w:val="left" w:pos="2268"/>
        </w:tabs>
        <w:rPr>
          <w:lang w:val="it-IT"/>
        </w:rPr>
      </w:pPr>
      <w:r w:rsidRPr="00741F99">
        <w:rPr>
          <w:lang w:val="it-IT"/>
        </w:rPr>
        <w:t>SI</w:t>
      </w:r>
      <w:r w:rsidRPr="00741F99">
        <w:rPr>
          <w:lang w:val="it-IT"/>
        </w:rPr>
        <w:tab/>
        <w:t xml:space="preserve">Service Information </w:t>
      </w:r>
    </w:p>
    <w:p w14:paraId="601BDFE9" w14:textId="77777777" w:rsidR="00550566" w:rsidRPr="00741F99" w:rsidRDefault="00550566" w:rsidP="00550566">
      <w:pPr>
        <w:pStyle w:val="Appreviations"/>
        <w:tabs>
          <w:tab w:val="clear" w:pos="2552"/>
          <w:tab w:val="left" w:pos="2268"/>
        </w:tabs>
        <w:rPr>
          <w:lang w:val="it-IT"/>
        </w:rPr>
      </w:pPr>
      <w:r w:rsidRPr="00741F99">
        <w:rPr>
          <w:lang w:val="it-IT"/>
        </w:rPr>
        <w:t>SMATV</w:t>
      </w:r>
      <w:r w:rsidRPr="00741F99">
        <w:rPr>
          <w:lang w:val="it-IT"/>
        </w:rPr>
        <w:tab/>
        <w:t xml:space="preserve">Satellite Master Antenna Television </w:t>
      </w:r>
    </w:p>
    <w:p w14:paraId="2869E874" w14:textId="77777777" w:rsidR="00550566" w:rsidRPr="00741F99" w:rsidRDefault="00550566" w:rsidP="00550566">
      <w:pPr>
        <w:pStyle w:val="Appreviations"/>
        <w:tabs>
          <w:tab w:val="clear" w:pos="2552"/>
          <w:tab w:val="left" w:pos="2268"/>
        </w:tabs>
        <w:rPr>
          <w:lang w:val="en-US"/>
        </w:rPr>
      </w:pPr>
      <w:r w:rsidRPr="00741F99">
        <w:rPr>
          <w:lang w:val="en-US"/>
        </w:rPr>
        <w:lastRenderedPageBreak/>
        <w:t>SNTP</w:t>
      </w:r>
      <w:r w:rsidRPr="00741F99">
        <w:rPr>
          <w:lang w:val="en-US"/>
        </w:rPr>
        <w:tab/>
        <w:t>Simple Network Time Protocol</w:t>
      </w:r>
      <w:r w:rsidRPr="00741F99">
        <w:rPr>
          <w:lang w:val="en-US"/>
        </w:rPr>
        <w:br/>
        <w:t>SPTS</w:t>
      </w:r>
      <w:r w:rsidRPr="00741F99">
        <w:rPr>
          <w:lang w:val="en-US"/>
        </w:rPr>
        <w:tab/>
        <w:t xml:space="preserve">Single Programme Transport Stream </w:t>
      </w:r>
    </w:p>
    <w:p w14:paraId="020778D2" w14:textId="77777777" w:rsidR="00550566" w:rsidRPr="00741F99" w:rsidRDefault="00550566" w:rsidP="00550566">
      <w:pPr>
        <w:pStyle w:val="Appreviations"/>
        <w:tabs>
          <w:tab w:val="clear" w:pos="2552"/>
          <w:tab w:val="left" w:pos="2268"/>
        </w:tabs>
        <w:rPr>
          <w:lang w:val="en-US"/>
        </w:rPr>
      </w:pPr>
      <w:r w:rsidRPr="00741F99">
        <w:rPr>
          <w:lang w:val="en-US"/>
        </w:rPr>
        <w:t>ST</w:t>
      </w:r>
      <w:r w:rsidRPr="00741F99">
        <w:rPr>
          <w:lang w:val="en-US"/>
        </w:rPr>
        <w:tab/>
        <w:t>Stuffing Table</w:t>
      </w:r>
    </w:p>
    <w:p w14:paraId="73B2B91F" w14:textId="77777777" w:rsidR="00550566" w:rsidRPr="00741F99" w:rsidRDefault="00550566" w:rsidP="00550566">
      <w:pPr>
        <w:pStyle w:val="Appreviations"/>
        <w:tabs>
          <w:tab w:val="clear" w:pos="2552"/>
          <w:tab w:val="left" w:pos="2268"/>
        </w:tabs>
        <w:rPr>
          <w:lang w:val="en-US"/>
        </w:rPr>
      </w:pPr>
      <w:r w:rsidRPr="00741F99">
        <w:rPr>
          <w:lang w:val="en-US"/>
        </w:rPr>
        <w:t>STB</w:t>
      </w:r>
      <w:r w:rsidRPr="00741F99">
        <w:rPr>
          <w:lang w:val="en-US"/>
        </w:rPr>
        <w:tab/>
        <w:t>Set-top box (IRD without display)</w:t>
      </w:r>
    </w:p>
    <w:p w14:paraId="2A74DA3E" w14:textId="77777777" w:rsidR="00550566" w:rsidRPr="00741F99" w:rsidRDefault="00550566" w:rsidP="00550566">
      <w:pPr>
        <w:pStyle w:val="Appreviations"/>
        <w:tabs>
          <w:tab w:val="clear" w:pos="2552"/>
          <w:tab w:val="left" w:pos="2268"/>
        </w:tabs>
        <w:rPr>
          <w:lang w:val="it-IT"/>
        </w:rPr>
      </w:pPr>
      <w:r w:rsidRPr="00741F99">
        <w:rPr>
          <w:lang w:val="it-IT"/>
        </w:rPr>
        <w:t>SW</w:t>
      </w:r>
      <w:r w:rsidRPr="00741F99">
        <w:rPr>
          <w:lang w:val="it-IT"/>
        </w:rPr>
        <w:tab/>
        <w:t xml:space="preserve">Software </w:t>
      </w:r>
    </w:p>
    <w:p w14:paraId="5FE5505E" w14:textId="77777777" w:rsidR="00550566" w:rsidRPr="00741F99" w:rsidRDefault="00550566" w:rsidP="00550566">
      <w:pPr>
        <w:pStyle w:val="Appreviations"/>
        <w:tabs>
          <w:tab w:val="clear" w:pos="2552"/>
          <w:tab w:val="left" w:pos="2268"/>
        </w:tabs>
        <w:rPr>
          <w:lang w:val="it-IT"/>
        </w:rPr>
      </w:pPr>
      <w:r w:rsidRPr="00741F99">
        <w:rPr>
          <w:lang w:val="it-IT"/>
        </w:rPr>
        <w:t>TCP</w:t>
      </w:r>
      <w:r w:rsidRPr="00741F99">
        <w:rPr>
          <w:lang w:val="it-IT"/>
        </w:rPr>
        <w:tab/>
        <w:t>Transmission Control Protocol</w:t>
      </w:r>
    </w:p>
    <w:p w14:paraId="7B4909CD" w14:textId="77777777" w:rsidR="00550566" w:rsidRPr="00741F99" w:rsidRDefault="00550566" w:rsidP="00550566">
      <w:pPr>
        <w:pStyle w:val="Appreviations"/>
        <w:tabs>
          <w:tab w:val="clear" w:pos="2552"/>
          <w:tab w:val="left" w:pos="2268"/>
        </w:tabs>
        <w:rPr>
          <w:lang w:val="en-US"/>
        </w:rPr>
      </w:pPr>
      <w:r w:rsidRPr="00741F99">
        <w:rPr>
          <w:lang w:val="en-US"/>
        </w:rPr>
        <w:t>TDT</w:t>
      </w:r>
      <w:r w:rsidRPr="00741F99">
        <w:rPr>
          <w:lang w:val="en-US"/>
        </w:rPr>
        <w:tab/>
        <w:t xml:space="preserve">Time and Date Table </w:t>
      </w:r>
    </w:p>
    <w:p w14:paraId="3C09EDA4" w14:textId="77777777" w:rsidR="00550566" w:rsidRPr="00741F99" w:rsidRDefault="00550566" w:rsidP="00550566">
      <w:pPr>
        <w:pStyle w:val="Appreviations"/>
        <w:tabs>
          <w:tab w:val="clear" w:pos="2552"/>
          <w:tab w:val="left" w:pos="2268"/>
        </w:tabs>
        <w:rPr>
          <w:lang w:val="en-US"/>
        </w:rPr>
      </w:pPr>
      <w:r w:rsidRPr="00741F99">
        <w:rPr>
          <w:lang w:val="en-US"/>
        </w:rPr>
        <w:t>TFS</w:t>
      </w:r>
      <w:r w:rsidRPr="00741F99">
        <w:rPr>
          <w:lang w:val="en-US"/>
        </w:rPr>
        <w:tab/>
        <w:t>Time Frequency Slicing</w:t>
      </w:r>
    </w:p>
    <w:p w14:paraId="63EE8345" w14:textId="77777777" w:rsidR="00550566" w:rsidRPr="00741F99" w:rsidRDefault="00550566" w:rsidP="00550566">
      <w:pPr>
        <w:pStyle w:val="Appreviations"/>
        <w:tabs>
          <w:tab w:val="clear" w:pos="2552"/>
          <w:tab w:val="left" w:pos="2268"/>
        </w:tabs>
        <w:rPr>
          <w:lang w:val="en-US"/>
        </w:rPr>
      </w:pPr>
      <w:r w:rsidRPr="00741F99">
        <w:rPr>
          <w:lang w:val="en-US"/>
        </w:rPr>
        <w:t>TFTP</w:t>
      </w:r>
      <w:r w:rsidRPr="00741F99">
        <w:rPr>
          <w:lang w:val="en-US"/>
        </w:rPr>
        <w:tab/>
        <w:t>Tunnelling File Transfer Protocol</w:t>
      </w:r>
    </w:p>
    <w:p w14:paraId="502ECDF9" w14:textId="77777777" w:rsidR="00550566" w:rsidRPr="00741F99" w:rsidRDefault="00550566" w:rsidP="00550566">
      <w:pPr>
        <w:pStyle w:val="Appreviations"/>
        <w:tabs>
          <w:tab w:val="clear" w:pos="2552"/>
          <w:tab w:val="left" w:pos="2268"/>
        </w:tabs>
        <w:rPr>
          <w:lang w:val="en-US"/>
        </w:rPr>
      </w:pPr>
      <w:r w:rsidRPr="00741F99">
        <w:rPr>
          <w:lang w:val="en-US"/>
        </w:rPr>
        <w:t>TOT</w:t>
      </w:r>
      <w:r w:rsidRPr="00741F99">
        <w:rPr>
          <w:lang w:val="en-US"/>
        </w:rPr>
        <w:tab/>
        <w:t>Time Offset Table</w:t>
      </w:r>
    </w:p>
    <w:p w14:paraId="2EA0B67B" w14:textId="77777777" w:rsidR="00550566" w:rsidRPr="00741F99" w:rsidRDefault="00550566" w:rsidP="00550566">
      <w:pPr>
        <w:pStyle w:val="Appreviations"/>
        <w:tabs>
          <w:tab w:val="clear" w:pos="2552"/>
          <w:tab w:val="left" w:pos="2268"/>
        </w:tabs>
        <w:rPr>
          <w:lang w:val="en-US"/>
        </w:rPr>
      </w:pPr>
      <w:r w:rsidRPr="00741F99">
        <w:rPr>
          <w:lang w:val="en-US"/>
        </w:rPr>
        <w:t>TPS</w:t>
      </w:r>
      <w:r w:rsidRPr="00741F99">
        <w:rPr>
          <w:lang w:val="en-US"/>
        </w:rPr>
        <w:tab/>
        <w:t>Transmission Parameter Signalling</w:t>
      </w:r>
      <w:r w:rsidRPr="00741F99">
        <w:rPr>
          <w:lang w:val="en-US"/>
        </w:rPr>
        <w:br/>
        <w:t>TRS</w:t>
      </w:r>
      <w:r w:rsidRPr="00741F99">
        <w:rPr>
          <w:lang w:val="en-US"/>
        </w:rPr>
        <w:tab/>
        <w:t>Tip Ring Sleeve</w:t>
      </w:r>
    </w:p>
    <w:p w14:paraId="66854B2C" w14:textId="77777777" w:rsidR="00550566" w:rsidRPr="00741F99" w:rsidRDefault="00550566" w:rsidP="00550566">
      <w:pPr>
        <w:pStyle w:val="Appreviations"/>
        <w:tabs>
          <w:tab w:val="clear" w:pos="2552"/>
          <w:tab w:val="left" w:pos="2268"/>
        </w:tabs>
        <w:rPr>
          <w:lang w:val="en-US"/>
        </w:rPr>
      </w:pPr>
      <w:r w:rsidRPr="00741F99">
        <w:rPr>
          <w:lang w:val="en-US"/>
        </w:rPr>
        <w:t>TR</w:t>
      </w:r>
      <w:r w:rsidRPr="00741F99">
        <w:rPr>
          <w:lang w:val="en-US"/>
        </w:rPr>
        <w:tab/>
        <w:t>Tone Reservation</w:t>
      </w:r>
    </w:p>
    <w:p w14:paraId="22A1C38F" w14:textId="77777777" w:rsidR="00550566" w:rsidRPr="00741F99" w:rsidRDefault="00550566" w:rsidP="00550566">
      <w:pPr>
        <w:pStyle w:val="Appreviations"/>
        <w:tabs>
          <w:tab w:val="clear" w:pos="2552"/>
          <w:tab w:val="left" w:pos="2268"/>
        </w:tabs>
        <w:rPr>
          <w:lang w:val="en-US"/>
        </w:rPr>
      </w:pPr>
      <w:r w:rsidRPr="00741F99">
        <w:rPr>
          <w:lang w:val="en-US"/>
        </w:rPr>
        <w:t>TS</w:t>
      </w:r>
      <w:r w:rsidRPr="00741F99">
        <w:rPr>
          <w:lang w:val="en-US"/>
        </w:rPr>
        <w:tab/>
        <w:t>Transport Stream</w:t>
      </w:r>
    </w:p>
    <w:p w14:paraId="32D7FFFE" w14:textId="77777777" w:rsidR="00550566" w:rsidRPr="00741F99" w:rsidRDefault="00550566" w:rsidP="00550566">
      <w:pPr>
        <w:pStyle w:val="Appreviations"/>
        <w:tabs>
          <w:tab w:val="clear" w:pos="2552"/>
          <w:tab w:val="left" w:pos="2268"/>
        </w:tabs>
        <w:rPr>
          <w:lang w:val="en-US"/>
        </w:rPr>
      </w:pPr>
      <w:r w:rsidRPr="00741F99">
        <w:rPr>
          <w:lang w:val="en-US"/>
        </w:rPr>
        <w:t>TV</w:t>
      </w:r>
      <w:r w:rsidRPr="00741F99">
        <w:rPr>
          <w:lang w:val="en-US"/>
        </w:rPr>
        <w:tab/>
        <w:t>Television</w:t>
      </w:r>
      <w:r w:rsidRPr="00741F99">
        <w:rPr>
          <w:lang w:val="en-US"/>
        </w:rPr>
        <w:br/>
        <w:t>TVA</w:t>
      </w:r>
      <w:r w:rsidRPr="00741F99">
        <w:rPr>
          <w:lang w:val="en-US"/>
        </w:rPr>
        <w:tab/>
        <w:t>TV Anytime</w:t>
      </w:r>
    </w:p>
    <w:p w14:paraId="23849236" w14:textId="77777777" w:rsidR="00550566" w:rsidRPr="00741F99" w:rsidRDefault="00550566" w:rsidP="00550566">
      <w:pPr>
        <w:pStyle w:val="Appreviations"/>
        <w:tabs>
          <w:tab w:val="clear" w:pos="2552"/>
          <w:tab w:val="left" w:pos="2268"/>
        </w:tabs>
        <w:rPr>
          <w:lang w:val="en-US"/>
        </w:rPr>
      </w:pPr>
      <w:r w:rsidRPr="00741F99">
        <w:rPr>
          <w:lang w:val="en-US"/>
        </w:rPr>
        <w:t>UHF</w:t>
      </w:r>
      <w:r w:rsidRPr="00741F99">
        <w:rPr>
          <w:lang w:val="en-US"/>
        </w:rPr>
        <w:tab/>
        <w:t>Ultra-High Frequency</w:t>
      </w:r>
    </w:p>
    <w:p w14:paraId="2FE9DA6A" w14:textId="77777777" w:rsidR="00550566" w:rsidRPr="00741F99" w:rsidRDefault="00550566" w:rsidP="00550566">
      <w:pPr>
        <w:pStyle w:val="Appreviations"/>
        <w:tabs>
          <w:tab w:val="clear" w:pos="2552"/>
          <w:tab w:val="left" w:pos="2268"/>
        </w:tabs>
        <w:rPr>
          <w:lang w:val="en-US"/>
        </w:rPr>
      </w:pPr>
      <w:r w:rsidRPr="00741F99">
        <w:rPr>
          <w:lang w:val="en-US"/>
        </w:rPr>
        <w:t>uimsbf</w:t>
      </w:r>
      <w:r w:rsidRPr="00741F99">
        <w:rPr>
          <w:lang w:val="en-US"/>
        </w:rPr>
        <w:tab/>
        <w:t>unsigned integer most significant bit first</w:t>
      </w:r>
    </w:p>
    <w:p w14:paraId="396CE236" w14:textId="77777777" w:rsidR="00550566" w:rsidRPr="00741F99" w:rsidRDefault="00550566" w:rsidP="00550566">
      <w:pPr>
        <w:pStyle w:val="Appreviations"/>
        <w:tabs>
          <w:tab w:val="clear" w:pos="2552"/>
          <w:tab w:val="left" w:pos="2268"/>
        </w:tabs>
        <w:rPr>
          <w:lang w:val="en-US"/>
        </w:rPr>
      </w:pPr>
      <w:r w:rsidRPr="00741F99">
        <w:rPr>
          <w:lang w:val="en-US"/>
        </w:rPr>
        <w:t>UTC</w:t>
      </w:r>
      <w:r w:rsidRPr="00741F99">
        <w:rPr>
          <w:lang w:val="en-US"/>
        </w:rPr>
        <w:tab/>
        <w:t>Universal Time, Co-ordinated</w:t>
      </w:r>
    </w:p>
    <w:p w14:paraId="212EF2F5" w14:textId="77777777" w:rsidR="00550566" w:rsidRPr="00741F99" w:rsidRDefault="00550566" w:rsidP="00550566">
      <w:pPr>
        <w:pStyle w:val="Appreviations"/>
        <w:tabs>
          <w:tab w:val="clear" w:pos="2552"/>
          <w:tab w:val="left" w:pos="2268"/>
        </w:tabs>
        <w:rPr>
          <w:lang w:val="en-US"/>
        </w:rPr>
      </w:pPr>
      <w:r w:rsidRPr="00741F99">
        <w:rPr>
          <w:lang w:val="en-US"/>
        </w:rPr>
        <w:t>VCR</w:t>
      </w:r>
      <w:r w:rsidRPr="00741F99">
        <w:rPr>
          <w:lang w:val="en-US"/>
        </w:rPr>
        <w:tab/>
        <w:t xml:space="preserve">Video Cassette Recorder </w:t>
      </w:r>
    </w:p>
    <w:p w14:paraId="212B6378" w14:textId="77777777" w:rsidR="00550566" w:rsidRPr="00741F99" w:rsidRDefault="00550566" w:rsidP="00550566">
      <w:pPr>
        <w:pStyle w:val="Appreviations"/>
        <w:tabs>
          <w:tab w:val="clear" w:pos="2552"/>
          <w:tab w:val="left" w:pos="2268"/>
        </w:tabs>
        <w:rPr>
          <w:lang w:val="en-US"/>
        </w:rPr>
      </w:pPr>
      <w:r w:rsidRPr="00741F99">
        <w:rPr>
          <w:lang w:val="en-US"/>
        </w:rPr>
        <w:t>VHF</w:t>
      </w:r>
      <w:r w:rsidRPr="00741F99">
        <w:rPr>
          <w:lang w:val="en-US"/>
        </w:rPr>
        <w:tab/>
        <w:t>Very-High Frequency</w:t>
      </w:r>
    </w:p>
    <w:p w14:paraId="1893AA7E" w14:textId="77777777" w:rsidR="00550566" w:rsidRPr="00741F99" w:rsidRDefault="00550566" w:rsidP="00550566">
      <w:pPr>
        <w:pStyle w:val="Appreviations"/>
        <w:tabs>
          <w:tab w:val="clear" w:pos="2552"/>
          <w:tab w:val="left" w:pos="2268"/>
        </w:tabs>
        <w:rPr>
          <w:lang w:val="en-US"/>
        </w:rPr>
      </w:pPr>
      <w:r w:rsidRPr="00741F99">
        <w:rPr>
          <w:lang w:val="en-US"/>
        </w:rPr>
        <w:t>VHS</w:t>
      </w:r>
      <w:r w:rsidRPr="00741F99">
        <w:rPr>
          <w:lang w:val="en-US"/>
        </w:rPr>
        <w:tab/>
        <w:t xml:space="preserve">Video Home System </w:t>
      </w:r>
    </w:p>
    <w:p w14:paraId="74006A94" w14:textId="77777777" w:rsidR="00550566" w:rsidRPr="00741F99" w:rsidRDefault="00550566" w:rsidP="00550566">
      <w:pPr>
        <w:pStyle w:val="Appreviations"/>
        <w:tabs>
          <w:tab w:val="clear" w:pos="2552"/>
          <w:tab w:val="left" w:pos="2268"/>
        </w:tabs>
        <w:rPr>
          <w:lang w:val="en-US"/>
        </w:rPr>
      </w:pPr>
      <w:r w:rsidRPr="00741F99">
        <w:rPr>
          <w:lang w:val="en-US"/>
        </w:rPr>
        <w:t>VoIP</w:t>
      </w:r>
      <w:r w:rsidRPr="00741F99">
        <w:rPr>
          <w:lang w:val="en-US"/>
        </w:rPr>
        <w:tab/>
        <w:t>Voice over IP</w:t>
      </w:r>
    </w:p>
    <w:p w14:paraId="4F05A28E" w14:textId="77777777" w:rsidR="00550566" w:rsidRPr="00741F99" w:rsidRDefault="00550566" w:rsidP="00550566">
      <w:pPr>
        <w:pStyle w:val="Appreviations"/>
        <w:tabs>
          <w:tab w:val="clear" w:pos="2552"/>
          <w:tab w:val="left" w:pos="2268"/>
        </w:tabs>
        <w:rPr>
          <w:lang w:val="en-US"/>
        </w:rPr>
      </w:pPr>
      <w:r w:rsidRPr="00741F99">
        <w:rPr>
          <w:lang w:val="en-US"/>
        </w:rPr>
        <w:t>VPN</w:t>
      </w:r>
      <w:r w:rsidRPr="00741F99">
        <w:rPr>
          <w:lang w:val="en-US"/>
        </w:rPr>
        <w:tab/>
        <w:t>Virtual Private Network</w:t>
      </w:r>
    </w:p>
    <w:p w14:paraId="263A05EB" w14:textId="77777777" w:rsidR="00550566" w:rsidRPr="00741F99" w:rsidRDefault="00550566" w:rsidP="00550566">
      <w:pPr>
        <w:pStyle w:val="Appreviations"/>
        <w:tabs>
          <w:tab w:val="clear" w:pos="2552"/>
          <w:tab w:val="left" w:pos="2268"/>
        </w:tabs>
        <w:rPr>
          <w:lang w:val="en-US"/>
        </w:rPr>
      </w:pPr>
      <w:r w:rsidRPr="00741F99">
        <w:rPr>
          <w:lang w:val="en-US"/>
        </w:rPr>
        <w:t>VSB</w:t>
      </w:r>
      <w:r w:rsidRPr="00741F99">
        <w:rPr>
          <w:lang w:val="en-US"/>
        </w:rPr>
        <w:tab/>
        <w:t>Vestigial SideBand</w:t>
      </w:r>
    </w:p>
    <w:p w14:paraId="1B01C42B" w14:textId="77777777" w:rsidR="00550566" w:rsidRPr="00741F99" w:rsidRDefault="00550566" w:rsidP="00550566">
      <w:pPr>
        <w:pStyle w:val="Appreviations"/>
        <w:tabs>
          <w:tab w:val="clear" w:pos="2552"/>
          <w:tab w:val="left" w:pos="2268"/>
        </w:tabs>
        <w:rPr>
          <w:lang w:val="en-US"/>
        </w:rPr>
      </w:pPr>
      <w:r w:rsidRPr="00741F99">
        <w:rPr>
          <w:lang w:val="en-US"/>
        </w:rPr>
        <w:t>xDSL</w:t>
      </w:r>
      <w:r w:rsidRPr="00741F99">
        <w:rPr>
          <w:lang w:val="en-US"/>
        </w:rPr>
        <w:tab/>
        <w:t>x Digital Subscriber Line</w:t>
      </w:r>
    </w:p>
    <w:p w14:paraId="2DCF5726" w14:textId="77777777" w:rsidR="00550566" w:rsidRPr="00741F99" w:rsidRDefault="00550566" w:rsidP="00550566">
      <w:pPr>
        <w:pStyle w:val="Appreviations"/>
        <w:tabs>
          <w:tab w:val="clear" w:pos="2552"/>
          <w:tab w:val="left" w:pos="2268"/>
        </w:tabs>
        <w:rPr>
          <w:lang w:val="en-US"/>
        </w:rPr>
      </w:pPr>
      <w:r w:rsidRPr="00741F99">
        <w:rPr>
          <w:lang w:val="en-US"/>
        </w:rPr>
        <w:t>XML</w:t>
      </w:r>
      <w:r w:rsidRPr="00741F99">
        <w:rPr>
          <w:lang w:val="en-US"/>
        </w:rPr>
        <w:tab/>
        <w:t xml:space="preserve">Extensible Markup Language </w:t>
      </w:r>
    </w:p>
    <w:p w14:paraId="064F291F" w14:textId="77777777" w:rsidR="00EF6D66" w:rsidRPr="00741F99" w:rsidRDefault="00EF6D66" w:rsidP="0099417C">
      <w:pPr>
        <w:ind w:left="708"/>
        <w:rPr>
          <w:lang w:val="en-US"/>
        </w:rPr>
        <w:sectPr w:rsidR="00EF6D66" w:rsidRPr="00741F99" w:rsidSect="00484C63">
          <w:footnotePr>
            <w:pos w:val="beneathText"/>
          </w:footnotePr>
          <w:pgSz w:w="11905" w:h="16837"/>
          <w:pgMar w:top="1417" w:right="1417" w:bottom="1417" w:left="1417" w:header="720" w:footer="720" w:gutter="0"/>
          <w:cols w:space="720"/>
          <w:docGrid w:linePitch="360"/>
        </w:sectPr>
      </w:pPr>
    </w:p>
    <w:p w14:paraId="25E93559" w14:textId="77777777" w:rsidR="00CF0D91" w:rsidRPr="00741F99" w:rsidRDefault="00CF0D91" w:rsidP="0099417C">
      <w:pPr>
        <w:rPr>
          <w:lang w:val="en-US"/>
        </w:rPr>
      </w:pPr>
    </w:p>
    <w:p w14:paraId="7EB05BD0" w14:textId="77777777" w:rsidR="00CF0D91" w:rsidRPr="00741F99" w:rsidRDefault="00CF0D91" w:rsidP="0099417C">
      <w:pPr>
        <w:rPr>
          <w:lang w:val="en-US"/>
        </w:rPr>
      </w:pPr>
    </w:p>
    <w:p w14:paraId="4EBF3B83" w14:textId="77777777" w:rsidR="00CF0D91" w:rsidRPr="00741F99" w:rsidRDefault="00CF0D91" w:rsidP="0099417C">
      <w:pPr>
        <w:rPr>
          <w:lang w:val="en-US"/>
        </w:rPr>
      </w:pPr>
    </w:p>
    <w:p w14:paraId="195B01A9" w14:textId="77777777" w:rsidR="00CF0D91" w:rsidRPr="00741F99" w:rsidRDefault="00CF0D91" w:rsidP="0099417C">
      <w:pPr>
        <w:rPr>
          <w:lang w:val="en-US"/>
        </w:rPr>
      </w:pPr>
    </w:p>
    <w:p w14:paraId="535B678A" w14:textId="77777777" w:rsidR="00CF0D91" w:rsidRPr="00741F99" w:rsidRDefault="00CF0D91" w:rsidP="0099417C">
      <w:pPr>
        <w:rPr>
          <w:lang w:val="en-US"/>
        </w:rPr>
      </w:pPr>
    </w:p>
    <w:p w14:paraId="74A00D58" w14:textId="60EAE059" w:rsidR="00CF0D91" w:rsidRDefault="00CF0D91" w:rsidP="0099417C">
      <w:pPr>
        <w:rPr>
          <w:lang w:val="en-US"/>
        </w:rPr>
      </w:pPr>
    </w:p>
    <w:p w14:paraId="2DAD9B43" w14:textId="782A2683" w:rsidR="00792BAA" w:rsidRDefault="00792BAA" w:rsidP="0099417C">
      <w:pPr>
        <w:rPr>
          <w:lang w:val="en-US"/>
        </w:rPr>
      </w:pPr>
    </w:p>
    <w:p w14:paraId="0414733E" w14:textId="1F95CA8C" w:rsidR="00792BAA" w:rsidRDefault="00792BAA" w:rsidP="0099417C">
      <w:pPr>
        <w:rPr>
          <w:lang w:val="en-US"/>
        </w:rPr>
      </w:pPr>
    </w:p>
    <w:p w14:paraId="5088191A" w14:textId="1037D5C9" w:rsidR="00792BAA" w:rsidRDefault="00792BAA" w:rsidP="0099417C">
      <w:pPr>
        <w:rPr>
          <w:lang w:val="en-US"/>
        </w:rPr>
      </w:pPr>
    </w:p>
    <w:p w14:paraId="4911439B" w14:textId="365B6501" w:rsidR="00792BAA" w:rsidRDefault="00792BAA" w:rsidP="0099417C">
      <w:pPr>
        <w:rPr>
          <w:lang w:val="en-US"/>
        </w:rPr>
      </w:pPr>
    </w:p>
    <w:p w14:paraId="6B3EAD14" w14:textId="5E82D0AD" w:rsidR="00792BAA" w:rsidRDefault="00792BAA" w:rsidP="0099417C">
      <w:pPr>
        <w:rPr>
          <w:lang w:val="en-US"/>
        </w:rPr>
      </w:pPr>
    </w:p>
    <w:p w14:paraId="5B8C52CA" w14:textId="3150F656" w:rsidR="00792BAA" w:rsidRDefault="00792BAA" w:rsidP="0099417C">
      <w:pPr>
        <w:rPr>
          <w:lang w:val="en-US"/>
        </w:rPr>
      </w:pPr>
    </w:p>
    <w:p w14:paraId="0A070AC0" w14:textId="4B34227E" w:rsidR="00792BAA" w:rsidRDefault="00792BAA" w:rsidP="0099417C">
      <w:pPr>
        <w:rPr>
          <w:lang w:val="en-US"/>
        </w:rPr>
      </w:pPr>
    </w:p>
    <w:p w14:paraId="2A1C2533" w14:textId="14CBDECF" w:rsidR="00792BAA" w:rsidRDefault="00792BAA" w:rsidP="0099417C">
      <w:pPr>
        <w:rPr>
          <w:lang w:val="en-US"/>
        </w:rPr>
      </w:pPr>
    </w:p>
    <w:p w14:paraId="6C2F7766" w14:textId="740479D7" w:rsidR="00792BAA" w:rsidRDefault="00792BAA" w:rsidP="0099417C">
      <w:pPr>
        <w:rPr>
          <w:lang w:val="en-US"/>
        </w:rPr>
      </w:pPr>
    </w:p>
    <w:p w14:paraId="6AC31B9F" w14:textId="5A079FF7" w:rsidR="00792BAA" w:rsidRDefault="00792BAA" w:rsidP="0099417C">
      <w:pPr>
        <w:rPr>
          <w:lang w:val="en-US"/>
        </w:rPr>
      </w:pPr>
    </w:p>
    <w:p w14:paraId="7190B493" w14:textId="77777777" w:rsidR="00792BAA" w:rsidRPr="00741F99" w:rsidRDefault="00792BAA" w:rsidP="0099417C">
      <w:pPr>
        <w:rPr>
          <w:lang w:val="en-US"/>
        </w:rPr>
      </w:pPr>
    </w:p>
    <w:p w14:paraId="3B2CDE9B" w14:textId="77777777" w:rsidR="00CF0D91" w:rsidRPr="00741F99" w:rsidRDefault="00CF0D91" w:rsidP="0099417C">
      <w:pPr>
        <w:rPr>
          <w:lang w:val="en-US"/>
        </w:rPr>
      </w:pPr>
    </w:p>
    <w:p w14:paraId="4364C10B" w14:textId="77777777" w:rsidR="00CF0D91" w:rsidRPr="00741F99" w:rsidRDefault="00CF0D91" w:rsidP="0099417C">
      <w:pPr>
        <w:ind w:left="2832"/>
        <w:rPr>
          <w:lang w:val="en-US"/>
        </w:rPr>
      </w:pPr>
    </w:p>
    <w:p w14:paraId="0B4E8995" w14:textId="77777777" w:rsidR="00CF0D91" w:rsidRPr="00741F99" w:rsidRDefault="00CF0D91" w:rsidP="0099417C">
      <w:pPr>
        <w:pStyle w:val="Titel"/>
        <w:rPr>
          <w:lang w:val="en-US"/>
        </w:rPr>
      </w:pPr>
      <w:bookmarkStart w:id="175" w:name="_Toc441761979"/>
      <w:bookmarkStart w:id="176" w:name="_Toc492989594"/>
      <w:r w:rsidRPr="00741F99">
        <w:rPr>
          <w:lang w:val="en-US"/>
        </w:rPr>
        <w:t xml:space="preserve">Part II - Test </w:t>
      </w:r>
      <w:r w:rsidR="00BD6B3A" w:rsidRPr="00741F99">
        <w:rPr>
          <w:lang w:val="en-US"/>
        </w:rPr>
        <w:t>Cases</w:t>
      </w:r>
      <w:bookmarkStart w:id="177" w:name="_Toc56877890"/>
      <w:bookmarkStart w:id="178" w:name="_Toc56878264"/>
      <w:bookmarkStart w:id="179" w:name="_Toc56878995"/>
      <w:bookmarkStart w:id="180" w:name="_Ref57479343"/>
      <w:bookmarkStart w:id="181" w:name="_Ref57479352"/>
      <w:bookmarkStart w:id="182" w:name="_Ref57479426"/>
      <w:bookmarkStart w:id="183" w:name="_Toc57487953"/>
      <w:bookmarkStart w:id="184" w:name="_Toc57488732"/>
      <w:bookmarkStart w:id="185" w:name="_Toc57489265"/>
      <w:bookmarkEnd w:id="175"/>
      <w:bookmarkEnd w:id="176"/>
    </w:p>
    <w:p w14:paraId="5F00D0A6" w14:textId="77777777" w:rsidR="00CF0D91" w:rsidRPr="00741F99" w:rsidRDefault="00CF0D91" w:rsidP="0099417C">
      <w:pPr>
        <w:pStyle w:val="Undertitel"/>
        <w:rPr>
          <w:lang w:val="en-US"/>
        </w:rPr>
      </w:pPr>
    </w:p>
    <w:p w14:paraId="3D5160FF" w14:textId="77777777" w:rsidR="00CF0D91" w:rsidRPr="00741F99" w:rsidRDefault="00CF0D91" w:rsidP="0099417C">
      <w:pPr>
        <w:rPr>
          <w:lang w:val="en-US"/>
        </w:rPr>
      </w:pPr>
      <w:r w:rsidRPr="00741F99">
        <w:rPr>
          <w:lang w:val="en-US"/>
        </w:rPr>
        <w:br w:type="page"/>
      </w:r>
    </w:p>
    <w:p w14:paraId="7602F7AA" w14:textId="77777777" w:rsidR="00CF0D91" w:rsidRPr="00741F99" w:rsidRDefault="00CF0D91" w:rsidP="00AD1FCF">
      <w:pPr>
        <w:pStyle w:val="Overskrift1"/>
        <w:numPr>
          <w:ilvl w:val="0"/>
          <w:numId w:val="55"/>
        </w:numPr>
        <w:rPr>
          <w:lang w:val="en-US"/>
        </w:rPr>
      </w:pPr>
      <w:bookmarkStart w:id="186" w:name="_Ref86641908"/>
      <w:bookmarkStart w:id="187" w:name="_Toc162865250"/>
      <w:bookmarkStart w:id="188" w:name="_Toc162865592"/>
      <w:bookmarkStart w:id="189" w:name="_Toc162865768"/>
      <w:bookmarkStart w:id="190" w:name="_Toc199864841"/>
      <w:bookmarkStart w:id="191" w:name="_Toc199865515"/>
      <w:bookmarkStart w:id="192" w:name="_Toc201117090"/>
      <w:bookmarkStart w:id="193" w:name="_Toc201508534"/>
      <w:bookmarkStart w:id="194" w:name="_Toc275773360"/>
      <w:bookmarkStart w:id="195" w:name="_Toc275773834"/>
      <w:bookmarkStart w:id="196" w:name="_Toc275774294"/>
      <w:bookmarkStart w:id="197" w:name="_Toc441761980"/>
      <w:bookmarkStart w:id="198" w:name="_Toc492989595"/>
      <w:bookmarkStart w:id="199" w:name="_Toc102128133"/>
      <w:bookmarkStart w:id="200" w:name="_Toc147824329"/>
      <w:r w:rsidRPr="00741F99">
        <w:rPr>
          <w:lang w:val="en-US"/>
        </w:rPr>
        <w:lastRenderedPageBreak/>
        <w:t>Introduction</w:t>
      </w:r>
      <w:r w:rsidR="00DB1F19" w:rsidRPr="00741F99">
        <w:rPr>
          <w:lang w:val="en-US"/>
        </w:rPr>
        <w:t xml:space="preserve"> </w:t>
      </w:r>
      <w:r w:rsidRPr="00741F99">
        <w:rPr>
          <w:lang w:val="en-US"/>
        </w:rPr>
        <w:t>-</w:t>
      </w:r>
      <w:r w:rsidR="00DB1F19" w:rsidRPr="00741F99">
        <w:rPr>
          <w:lang w:val="en-US"/>
        </w:rPr>
        <w:t xml:space="preserve"> </w:t>
      </w:r>
      <w:r w:rsidRPr="00741F99">
        <w:rPr>
          <w:lang w:val="en-US"/>
        </w:rPr>
        <w:t xml:space="preserve">Test </w:t>
      </w:r>
      <w:r w:rsidR="00BD6B3A" w:rsidRPr="00741F99">
        <w:rPr>
          <w:lang w:val="en-US"/>
        </w:rPr>
        <w:t>Cas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6AE43D93" w14:textId="77777777" w:rsidR="00CF0D91" w:rsidRPr="00741F99" w:rsidRDefault="00CF0D91" w:rsidP="001A3946">
      <w:pPr>
        <w:rPr>
          <w:lang w:val="en-US"/>
        </w:rPr>
      </w:pPr>
    </w:p>
    <w:p w14:paraId="511B2451" w14:textId="77777777" w:rsidR="00CF0D91" w:rsidRPr="00741F99" w:rsidRDefault="00CF0D91" w:rsidP="001A3946">
      <w:pPr>
        <w:rPr>
          <w:lang w:val="en-US"/>
        </w:rPr>
      </w:pPr>
      <w:r w:rsidRPr="00741F99">
        <w:rPr>
          <w:lang w:val="en-US"/>
        </w:rPr>
        <w:t xml:space="preserve">The NorDig </w:t>
      </w:r>
      <w:r w:rsidR="00DB1F19" w:rsidRPr="00741F99">
        <w:rPr>
          <w:lang w:val="en-US"/>
        </w:rPr>
        <w:t>plan</w:t>
      </w:r>
      <w:r w:rsidRPr="00741F99">
        <w:rPr>
          <w:lang w:val="en-US"/>
        </w:rPr>
        <w:t xml:space="preserve"> specifications Test </w:t>
      </w:r>
      <w:r w:rsidR="00DB1F19" w:rsidRPr="00741F99">
        <w:rPr>
          <w:lang w:val="en-US"/>
        </w:rPr>
        <w:t>Cases</w:t>
      </w:r>
      <w:r w:rsidRPr="00741F99">
        <w:rPr>
          <w:lang w:val="en-US"/>
        </w:rPr>
        <w:t xml:space="preserve"> </w:t>
      </w:r>
      <w:r w:rsidR="00417192" w:rsidRPr="00741F99">
        <w:rPr>
          <w:lang w:val="en-US"/>
        </w:rPr>
        <w:t>are</w:t>
      </w:r>
      <w:r w:rsidRPr="00741F99">
        <w:rPr>
          <w:lang w:val="en-US"/>
        </w:rPr>
        <w:t xml:space="preserve"> grouped into a set of test tasks, covering related tests:</w:t>
      </w:r>
    </w:p>
    <w:p w14:paraId="194D1144" w14:textId="77777777" w:rsidR="00CF0D91" w:rsidRPr="00741F99" w:rsidRDefault="00CF0D91" w:rsidP="001A3946">
      <w:pPr>
        <w:rPr>
          <w:lang w:val="en-US"/>
        </w:rPr>
      </w:pPr>
    </w:p>
    <w:p w14:paraId="3C9C2F60" w14:textId="13B67E28" w:rsidR="00DB1F19" w:rsidRPr="00741F99" w:rsidRDefault="00DB1F19" w:rsidP="00B35A6B">
      <w:pPr>
        <w:ind w:left="360"/>
        <w:rPr>
          <w:lang w:val="en-US"/>
        </w:rPr>
      </w:pPr>
      <w:r w:rsidRPr="00741F99">
        <w:fldChar w:fldCharType="begin"/>
      </w:r>
      <w:r w:rsidRPr="00741F99">
        <w:instrText xml:space="preserve"> REF _Ref56868738 \h </w:instrText>
      </w:r>
      <w:r w:rsidR="00B35A6B" w:rsidRPr="00741F99">
        <w:instrText xml:space="preserve"> \* MERGEFORMAT </w:instrText>
      </w:r>
      <w:r w:rsidRPr="00741F99">
        <w:fldChar w:fldCharType="separate"/>
      </w:r>
      <w:r w:rsidR="00AE266A" w:rsidRPr="00741F99">
        <w:t>Task 1: Satellite tuner and demodulator</w:t>
      </w:r>
      <w:r w:rsidRPr="00741F99">
        <w:fldChar w:fldCharType="end"/>
      </w:r>
    </w:p>
    <w:p w14:paraId="4ED24F44" w14:textId="01CBC338" w:rsidR="00DB1F19" w:rsidRPr="00741F99" w:rsidRDefault="00DB1F19" w:rsidP="00B35A6B">
      <w:pPr>
        <w:ind w:left="360"/>
        <w:rPr>
          <w:lang w:val="en-US"/>
        </w:rPr>
      </w:pPr>
      <w:r w:rsidRPr="00741F99">
        <w:fldChar w:fldCharType="begin"/>
      </w:r>
      <w:r w:rsidRPr="00741F99">
        <w:instrText xml:space="preserve"> REF _Ref422150269 \h </w:instrText>
      </w:r>
      <w:r w:rsidR="00B35A6B" w:rsidRPr="00741F99">
        <w:instrText xml:space="preserve"> \* MERGEFORMAT </w:instrText>
      </w:r>
      <w:r w:rsidRPr="00741F99">
        <w:fldChar w:fldCharType="separate"/>
      </w:r>
      <w:r w:rsidR="00AE266A" w:rsidRPr="00741F99">
        <w:rPr>
          <w:lang w:val="en-US"/>
        </w:rPr>
        <w:t>Task 2: Cable Tuner and Demodulator</w:t>
      </w:r>
      <w:r w:rsidRPr="00741F99">
        <w:fldChar w:fldCharType="end"/>
      </w:r>
    </w:p>
    <w:p w14:paraId="7537B1ED" w14:textId="1BF92BA1" w:rsidR="00DB1F19" w:rsidRPr="00741F99" w:rsidRDefault="00DB1F19" w:rsidP="00B35A6B">
      <w:pPr>
        <w:ind w:left="360"/>
        <w:rPr>
          <w:lang w:val="en-US"/>
        </w:rPr>
      </w:pPr>
      <w:r w:rsidRPr="00741F99">
        <w:fldChar w:fldCharType="begin"/>
      </w:r>
      <w:r w:rsidRPr="00741F99">
        <w:instrText xml:space="preserve"> REF _Ref274116669 \h </w:instrText>
      </w:r>
      <w:r w:rsidR="00B35A6B" w:rsidRPr="00741F99">
        <w:instrText xml:space="preserve"> \* MERGEFORMAT </w:instrText>
      </w:r>
      <w:r w:rsidRPr="00741F99">
        <w:fldChar w:fldCharType="separate"/>
      </w:r>
      <w:r w:rsidR="00AE266A" w:rsidRPr="00741F99">
        <w:t>Task 3: Terrestrial Tuner and Demodulator</w:t>
      </w:r>
      <w:r w:rsidRPr="00741F99">
        <w:fldChar w:fldCharType="end"/>
      </w:r>
    </w:p>
    <w:p w14:paraId="74B1C336" w14:textId="32942F33" w:rsidR="00DB1F19" w:rsidRPr="00741F99" w:rsidRDefault="00DB1F19" w:rsidP="00B35A6B">
      <w:pPr>
        <w:ind w:left="360"/>
        <w:rPr>
          <w:lang w:val="en-US"/>
        </w:rPr>
      </w:pPr>
      <w:r w:rsidRPr="00741F99">
        <w:fldChar w:fldCharType="begin"/>
      </w:r>
      <w:r w:rsidRPr="00741F99">
        <w:instrText xml:space="preserve"> REF _Ref279107919 \h </w:instrText>
      </w:r>
      <w:r w:rsidR="00B35A6B" w:rsidRPr="00741F99">
        <w:instrText xml:space="preserve"> \* MERGEFORMAT </w:instrText>
      </w:r>
      <w:r w:rsidRPr="00741F99">
        <w:fldChar w:fldCharType="separate"/>
      </w:r>
      <w:r w:rsidR="00AE266A" w:rsidRPr="00741F99">
        <w:t>Task 4: IP-Based Front-end</w:t>
      </w:r>
      <w:r w:rsidRPr="00741F99">
        <w:fldChar w:fldCharType="end"/>
      </w:r>
    </w:p>
    <w:p w14:paraId="629AE108" w14:textId="3BB942B2" w:rsidR="00DB1F19" w:rsidRPr="00741F99" w:rsidRDefault="00DB1F19" w:rsidP="00B35A6B">
      <w:pPr>
        <w:ind w:left="360"/>
        <w:rPr>
          <w:lang w:val="en-US"/>
        </w:rPr>
      </w:pPr>
      <w:r w:rsidRPr="00741F99">
        <w:fldChar w:fldCharType="begin"/>
      </w:r>
      <w:r w:rsidRPr="00741F99">
        <w:instrText xml:space="preserve"> REF _Ref422150270 \h </w:instrText>
      </w:r>
      <w:r w:rsidR="00B35A6B" w:rsidRPr="00741F99">
        <w:instrText xml:space="preserve"> \* MERGEFORMAT </w:instrText>
      </w:r>
      <w:r w:rsidRPr="00741F99">
        <w:fldChar w:fldCharType="separate"/>
      </w:r>
      <w:r w:rsidR="00AE266A" w:rsidRPr="00741F99">
        <w:rPr>
          <w:lang w:val="en-US"/>
        </w:rPr>
        <w:t>Task 5: MPEG2 demultiplexer</w:t>
      </w:r>
      <w:r w:rsidRPr="00741F99">
        <w:fldChar w:fldCharType="end"/>
      </w:r>
    </w:p>
    <w:p w14:paraId="6AB7D7D4" w14:textId="05265BF3" w:rsidR="00DB1F19" w:rsidRPr="00741F99" w:rsidRDefault="00DB1F19" w:rsidP="00B35A6B">
      <w:pPr>
        <w:ind w:left="360"/>
        <w:rPr>
          <w:lang w:val="en-US"/>
        </w:rPr>
      </w:pPr>
      <w:r w:rsidRPr="00741F99">
        <w:fldChar w:fldCharType="begin"/>
      </w:r>
      <w:r w:rsidRPr="00741F99">
        <w:instrText xml:space="preserve"> REF _Ref422150271 \h </w:instrText>
      </w:r>
      <w:r w:rsidR="00B35A6B" w:rsidRPr="00741F99">
        <w:instrText xml:space="preserve"> \* MERGEFORMAT </w:instrText>
      </w:r>
      <w:r w:rsidRPr="00741F99">
        <w:fldChar w:fldCharType="separate"/>
      </w:r>
      <w:r w:rsidR="00AE266A" w:rsidRPr="00741F99">
        <w:t>Task 6: Video</w:t>
      </w:r>
      <w:r w:rsidRPr="00741F99">
        <w:fldChar w:fldCharType="end"/>
      </w:r>
    </w:p>
    <w:p w14:paraId="29DFDDBF" w14:textId="04A606FC" w:rsidR="00DB1F19" w:rsidRPr="00741F99" w:rsidRDefault="00DB1F19" w:rsidP="00B35A6B">
      <w:pPr>
        <w:ind w:left="360"/>
        <w:rPr>
          <w:lang w:val="en-US"/>
        </w:rPr>
      </w:pPr>
      <w:r w:rsidRPr="00741F99">
        <w:fldChar w:fldCharType="begin"/>
      </w:r>
      <w:r w:rsidRPr="00741F99">
        <w:instrText xml:space="preserve"> REF _Ref422150272 \h </w:instrText>
      </w:r>
      <w:r w:rsidR="00B35A6B" w:rsidRPr="00741F99">
        <w:instrText xml:space="preserve"> \* MERGEFORMAT </w:instrText>
      </w:r>
      <w:r w:rsidRPr="00741F99">
        <w:fldChar w:fldCharType="separate"/>
      </w:r>
      <w:r w:rsidR="00AE266A" w:rsidRPr="00741F99">
        <w:t>Task 7: Audio</w:t>
      </w:r>
      <w:r w:rsidRPr="00741F99">
        <w:fldChar w:fldCharType="end"/>
      </w:r>
    </w:p>
    <w:p w14:paraId="0C4ABA49" w14:textId="370096BF" w:rsidR="00DB1F19" w:rsidRPr="00741F99" w:rsidRDefault="00DB1F19" w:rsidP="00B35A6B">
      <w:pPr>
        <w:ind w:left="360"/>
        <w:rPr>
          <w:lang w:val="en-US"/>
        </w:rPr>
      </w:pPr>
      <w:r w:rsidRPr="00741F99">
        <w:fldChar w:fldCharType="begin"/>
      </w:r>
      <w:r w:rsidRPr="00741F99">
        <w:instrText xml:space="preserve"> REF _Ref422150273 \h </w:instrText>
      </w:r>
      <w:r w:rsidR="00B35A6B" w:rsidRPr="00741F99">
        <w:instrText xml:space="preserve"> \* MERGEFORMAT </w:instrText>
      </w:r>
      <w:r w:rsidRPr="00741F99">
        <w:fldChar w:fldCharType="separate"/>
      </w:r>
      <w:r w:rsidR="00AE266A" w:rsidRPr="00741F99">
        <w:rPr>
          <w:lang w:val="en-US"/>
        </w:rPr>
        <w:t>Task 8: Teletext and subtitling</w:t>
      </w:r>
      <w:r w:rsidRPr="00741F99">
        <w:fldChar w:fldCharType="end"/>
      </w:r>
    </w:p>
    <w:p w14:paraId="29D94A74" w14:textId="06DD3C0D" w:rsidR="00DB1F19" w:rsidRPr="00741F99" w:rsidRDefault="00DB1F19" w:rsidP="00B35A6B">
      <w:pPr>
        <w:ind w:left="360"/>
        <w:rPr>
          <w:lang w:val="en-US"/>
        </w:rPr>
      </w:pPr>
      <w:r w:rsidRPr="00741F99">
        <w:fldChar w:fldCharType="begin"/>
      </w:r>
      <w:r w:rsidRPr="00741F99">
        <w:instrText xml:space="preserve"> REF _Ref422150274 \h </w:instrText>
      </w:r>
      <w:r w:rsidR="00B35A6B" w:rsidRPr="00741F99">
        <w:instrText xml:space="preserve"> \* MERGEFORMAT </w:instrText>
      </w:r>
      <w:r w:rsidRPr="00741F99">
        <w:fldChar w:fldCharType="separate"/>
      </w:r>
      <w:r w:rsidR="00AE266A" w:rsidRPr="00741F99">
        <w:t>Task 9: Interfaces and Signal Levels</w:t>
      </w:r>
      <w:r w:rsidRPr="00741F99">
        <w:fldChar w:fldCharType="end"/>
      </w:r>
    </w:p>
    <w:p w14:paraId="100A0601" w14:textId="68ED3870" w:rsidR="00DB1F19" w:rsidRDefault="00DB1F19" w:rsidP="00B35A6B">
      <w:pPr>
        <w:ind w:left="360"/>
      </w:pPr>
      <w:r w:rsidRPr="00741F99">
        <w:fldChar w:fldCharType="begin"/>
      </w:r>
      <w:r w:rsidRPr="00741F99">
        <w:instrText xml:space="preserve"> REF _Ref422150275 \h </w:instrText>
      </w:r>
      <w:r w:rsidR="00B35A6B" w:rsidRPr="00741F99">
        <w:instrText xml:space="preserve"> \* MERGEFORMAT </w:instrText>
      </w:r>
      <w:r w:rsidRPr="00741F99">
        <w:fldChar w:fldCharType="separate"/>
      </w:r>
      <w:r w:rsidR="00AE266A" w:rsidRPr="00741F99">
        <w:t>Task 10: Interfaces for Conditional Access</w:t>
      </w:r>
      <w:r w:rsidRPr="00741F99">
        <w:fldChar w:fldCharType="end"/>
      </w:r>
    </w:p>
    <w:p w14:paraId="6AE87942" w14:textId="19DFDAB6" w:rsidR="001B06EB" w:rsidRPr="00741F99" w:rsidRDefault="001B06EB" w:rsidP="00B35A6B">
      <w:pPr>
        <w:ind w:left="360"/>
        <w:rPr>
          <w:lang w:val="en-US"/>
        </w:rPr>
      </w:pPr>
      <w:r>
        <w:fldChar w:fldCharType="begin"/>
      </w:r>
      <w:r>
        <w:rPr>
          <w:lang w:val="en-US"/>
        </w:rPr>
        <w:instrText xml:space="preserve"> REF _Ref18497907 \h </w:instrText>
      </w:r>
      <w:r>
        <w:fldChar w:fldCharType="separate"/>
      </w:r>
      <w:r w:rsidR="00AE266A" w:rsidRPr="00BC1D59">
        <w:t>Task 11: The System Software Update</w:t>
      </w:r>
      <w:r>
        <w:fldChar w:fldCharType="end"/>
      </w:r>
    </w:p>
    <w:p w14:paraId="532908EF" w14:textId="0FDF3869" w:rsidR="00DB1F19" w:rsidRPr="00741F99" w:rsidRDefault="00DB1F19" w:rsidP="00B35A6B">
      <w:pPr>
        <w:ind w:left="360"/>
        <w:rPr>
          <w:lang w:val="en-US"/>
        </w:rPr>
      </w:pPr>
      <w:r w:rsidRPr="00741F99">
        <w:fldChar w:fldCharType="begin"/>
      </w:r>
      <w:r w:rsidRPr="00741F99">
        <w:instrText xml:space="preserve"> REF _Ref422150277 \h </w:instrText>
      </w:r>
      <w:r w:rsidR="00B35A6B" w:rsidRPr="00741F99">
        <w:instrText xml:space="preserve"> \* MERGEFORMAT </w:instrText>
      </w:r>
      <w:r w:rsidRPr="00741F99">
        <w:fldChar w:fldCharType="separate"/>
      </w:r>
      <w:r w:rsidR="00AE266A" w:rsidRPr="00741F99">
        <w:rPr>
          <w:lang w:val="en-US"/>
        </w:rPr>
        <w:t>Task 12: Performance</w:t>
      </w:r>
      <w:r w:rsidRPr="00741F99">
        <w:fldChar w:fldCharType="end"/>
      </w:r>
    </w:p>
    <w:p w14:paraId="6848A8B1" w14:textId="1F69C9AB" w:rsidR="00DB1F19" w:rsidRPr="00741F99" w:rsidRDefault="00DB1F19" w:rsidP="00B35A6B">
      <w:pPr>
        <w:ind w:left="360"/>
        <w:rPr>
          <w:lang w:val="en-US"/>
        </w:rPr>
      </w:pPr>
      <w:r w:rsidRPr="00741F99">
        <w:fldChar w:fldCharType="begin"/>
      </w:r>
      <w:r w:rsidRPr="00741F99">
        <w:instrText xml:space="preserve"> REF _Ref57401842 \h </w:instrText>
      </w:r>
      <w:r w:rsidR="00B35A6B" w:rsidRPr="00741F99">
        <w:instrText xml:space="preserve"> \* MERGEFORMAT </w:instrText>
      </w:r>
      <w:r w:rsidRPr="00741F99">
        <w:fldChar w:fldCharType="separate"/>
      </w:r>
      <w:r w:rsidR="00AE266A" w:rsidRPr="00741F99">
        <w:rPr>
          <w:lang w:val="en-US"/>
        </w:rPr>
        <w:t>Task 13: Service Information</w:t>
      </w:r>
      <w:r w:rsidRPr="00741F99">
        <w:fldChar w:fldCharType="end"/>
      </w:r>
    </w:p>
    <w:p w14:paraId="467C6F68" w14:textId="27FFEC11" w:rsidR="00DB1F19" w:rsidRPr="00741F99" w:rsidRDefault="00DB1F19" w:rsidP="00B35A6B">
      <w:pPr>
        <w:ind w:left="360"/>
        <w:rPr>
          <w:lang w:val="en-US"/>
        </w:rPr>
      </w:pPr>
      <w:r w:rsidRPr="00741F99">
        <w:fldChar w:fldCharType="begin"/>
      </w:r>
      <w:r w:rsidRPr="00741F99">
        <w:instrText xml:space="preserve"> REF _Ref422150278 \h </w:instrText>
      </w:r>
      <w:r w:rsidR="00B35A6B" w:rsidRPr="00741F99">
        <w:instrText xml:space="preserve"> \* MERGEFORMAT </w:instrText>
      </w:r>
      <w:r w:rsidRPr="00741F99">
        <w:fldChar w:fldCharType="separate"/>
      </w:r>
      <w:r w:rsidR="00AE266A" w:rsidRPr="00741F99">
        <w:t>Task 15: PVR Functionality</w:t>
      </w:r>
      <w:r w:rsidRPr="00741F99">
        <w:fldChar w:fldCharType="end"/>
      </w:r>
    </w:p>
    <w:p w14:paraId="2ECAD235" w14:textId="44BB0E82" w:rsidR="00DB1F19" w:rsidRPr="00741F99" w:rsidRDefault="00DB1F19" w:rsidP="00B35A6B">
      <w:pPr>
        <w:ind w:left="360"/>
        <w:rPr>
          <w:lang w:val="en-US"/>
        </w:rPr>
      </w:pPr>
      <w:r w:rsidRPr="00741F99">
        <w:fldChar w:fldCharType="begin"/>
      </w:r>
      <w:r w:rsidRPr="00741F99">
        <w:instrText xml:space="preserve"> REF _Ref422150279 \h </w:instrText>
      </w:r>
      <w:r w:rsidR="00B35A6B" w:rsidRPr="00741F99">
        <w:instrText xml:space="preserve"> \* MERGEFORMAT </w:instrText>
      </w:r>
      <w:r w:rsidRPr="00741F99">
        <w:fldChar w:fldCharType="separate"/>
      </w:r>
      <w:r w:rsidR="00AE266A" w:rsidRPr="00741F99">
        <w:rPr>
          <w:lang w:val="en-US"/>
        </w:rPr>
        <w:t>Task 16: IRD System Software and API</w:t>
      </w:r>
      <w:r w:rsidRPr="00741F99">
        <w:fldChar w:fldCharType="end"/>
      </w:r>
    </w:p>
    <w:p w14:paraId="35EF0489" w14:textId="31441BBA" w:rsidR="00CF0D91" w:rsidRPr="00741F99" w:rsidRDefault="00DB1F19" w:rsidP="00B35A6B">
      <w:pPr>
        <w:ind w:left="360"/>
        <w:rPr>
          <w:b/>
          <w:lang w:val="en-US"/>
        </w:rPr>
      </w:pPr>
      <w:r w:rsidRPr="00741F99">
        <w:fldChar w:fldCharType="begin"/>
      </w:r>
      <w:r w:rsidRPr="00741F99">
        <w:instrText xml:space="preserve"> REF _Ref422150280 \h </w:instrText>
      </w:r>
      <w:r w:rsidR="00B35A6B" w:rsidRPr="00741F99">
        <w:instrText xml:space="preserve"> \* MERGEFORMAT </w:instrText>
      </w:r>
      <w:r w:rsidRPr="00741F99">
        <w:fldChar w:fldCharType="separate"/>
      </w:r>
      <w:r w:rsidR="00AE266A" w:rsidRPr="00741F99">
        <w:rPr>
          <w:lang w:val="en-US"/>
        </w:rPr>
        <w:t>Task 17: User Preferences</w:t>
      </w:r>
      <w:r w:rsidRPr="00741F99">
        <w:fldChar w:fldCharType="end"/>
      </w:r>
      <w:r w:rsidRPr="00741F99" w:rsidDel="00DB1F19">
        <w:t xml:space="preserve"> </w:t>
      </w:r>
      <w:r w:rsidR="009965A4" w:rsidRPr="00741F99">
        <w:rPr>
          <w:b/>
          <w:lang w:val="en-US"/>
        </w:rPr>
        <w:br/>
      </w:r>
    </w:p>
    <w:p w14:paraId="2D8DC7F9" w14:textId="77777777" w:rsidR="00CF0D91" w:rsidRPr="00741F99" w:rsidRDefault="00CF0D91" w:rsidP="001A3946">
      <w:pPr>
        <w:rPr>
          <w:lang w:val="en-US"/>
        </w:rPr>
      </w:pPr>
    </w:p>
    <w:p w14:paraId="333D6AE2" w14:textId="77777777" w:rsidR="00CF0D91" w:rsidRPr="00741F99" w:rsidRDefault="00CF0D91" w:rsidP="001A3946">
      <w:pPr>
        <w:rPr>
          <w:lang w:val="en-US"/>
        </w:rPr>
      </w:pPr>
      <w:r w:rsidRPr="00741F99">
        <w:rPr>
          <w:lang w:val="en-US"/>
        </w:rPr>
        <w:t>Each of the main tasks defined above include a number of sub-tasks.</w:t>
      </w:r>
    </w:p>
    <w:p w14:paraId="563A2842" w14:textId="77777777" w:rsidR="00CF0D91" w:rsidRPr="00741F99" w:rsidRDefault="00CF0D91" w:rsidP="001A3946">
      <w:pPr>
        <w:ind w:left="708"/>
        <w:rPr>
          <w:lang w:val="en-US"/>
        </w:rPr>
      </w:pPr>
    </w:p>
    <w:p w14:paraId="102742BF" w14:textId="77777777" w:rsidR="00CF0D91" w:rsidRPr="00741F99" w:rsidRDefault="00CF0D91" w:rsidP="001A3946">
      <w:pPr>
        <w:rPr>
          <w:lang w:val="en-US"/>
        </w:rPr>
      </w:pPr>
      <w:r w:rsidRPr="00741F99">
        <w:rPr>
          <w:lang w:val="en-US"/>
        </w:rPr>
        <w:t xml:space="preserve">Table 1 maps the NorDig requirements </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Pr="00741F99">
        <w:rPr>
          <w:lang w:val="en-US"/>
        </w:rPr>
        <w:t xml:space="preserve"> into the corresponding test tasks and shows the relevance per sub-task for the various NorDig profiles (“shall” indicates a mandatory requirement and a mandatory test).</w:t>
      </w:r>
    </w:p>
    <w:p w14:paraId="4D3859E6" w14:textId="77777777" w:rsidR="00CF0D91" w:rsidRPr="00741F99" w:rsidRDefault="00CF0D91" w:rsidP="001A3946">
      <w:pPr>
        <w:rPr>
          <w:lang w:val="en-US"/>
        </w:rPr>
      </w:pPr>
    </w:p>
    <w:p w14:paraId="05DDB575" w14:textId="77777777" w:rsidR="00CF0D91" w:rsidRPr="00741F99" w:rsidRDefault="00CF0D91" w:rsidP="001A3946">
      <w:pPr>
        <w:rPr>
          <w:lang w:val="en-US"/>
        </w:rPr>
      </w:pPr>
    </w:p>
    <w:p w14:paraId="2587085F" w14:textId="77777777" w:rsidR="00CF0D91" w:rsidRPr="00741F99" w:rsidRDefault="00CF0D91" w:rsidP="001A3946">
      <w:pPr>
        <w:rPr>
          <w:lang w:val="en-US"/>
        </w:rPr>
      </w:pPr>
    </w:p>
    <w:p w14:paraId="4858E733" w14:textId="77777777" w:rsidR="00CF0D91" w:rsidRPr="00741F99" w:rsidRDefault="00CF0D91" w:rsidP="001A3946">
      <w:pPr>
        <w:rPr>
          <w:lang w:val="en-US"/>
        </w:rPr>
      </w:pPr>
    </w:p>
    <w:p w14:paraId="15AA5C55" w14:textId="77777777" w:rsidR="00CF0D91" w:rsidRPr="00741F99" w:rsidRDefault="00CF0D91" w:rsidP="001A3946">
      <w:pPr>
        <w:rPr>
          <w:lang w:val="en-US"/>
        </w:rPr>
      </w:pPr>
    </w:p>
    <w:p w14:paraId="43A4E353" w14:textId="77777777" w:rsidR="00F242FB" w:rsidRPr="00741F99" w:rsidRDefault="00CF0D91" w:rsidP="001A3946">
      <w:pPr>
        <w:rPr>
          <w:b/>
          <w:bCs/>
          <w:sz w:val="24"/>
          <w:lang w:val="en-US"/>
        </w:rPr>
      </w:pPr>
      <w:r w:rsidRPr="00741F99">
        <w:rPr>
          <w:b/>
          <w:bCs/>
          <w:sz w:val="24"/>
          <w:lang w:val="en-US"/>
        </w:rPr>
        <w:br w:type="page"/>
      </w:r>
      <w:r w:rsidRPr="00741F99">
        <w:rPr>
          <w:b/>
          <w:bCs/>
          <w:sz w:val="24"/>
          <w:lang w:val="en-US"/>
        </w:rPr>
        <w:lastRenderedPageBreak/>
        <w:t>Table 1A. Task A: Front ends</w:t>
      </w:r>
    </w:p>
    <w:tbl>
      <w:tblPr>
        <w:tblW w:w="46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177"/>
        <w:gridCol w:w="503"/>
        <w:gridCol w:w="595"/>
        <w:gridCol w:w="564"/>
        <w:gridCol w:w="711"/>
        <w:gridCol w:w="711"/>
        <w:gridCol w:w="569"/>
        <w:gridCol w:w="711"/>
        <w:gridCol w:w="556"/>
        <w:gridCol w:w="561"/>
        <w:gridCol w:w="841"/>
      </w:tblGrid>
      <w:tr w:rsidR="00305303" w:rsidRPr="00792BAA" w14:paraId="0A46C43D" w14:textId="3708FBF5" w:rsidTr="00CF0EDF">
        <w:trPr>
          <w:cantSplit/>
          <w:trHeight w:val="20"/>
          <w:tblHeader/>
        </w:trPr>
        <w:tc>
          <w:tcPr>
            <w:tcW w:w="1281" w:type="pct"/>
            <w:shd w:val="clear" w:color="auto" w:fill="D9D9D9" w:themeFill="background1" w:themeFillShade="D9"/>
            <w:vAlign w:val="center"/>
            <w:hideMark/>
          </w:tcPr>
          <w:p w14:paraId="27B1B4B4" w14:textId="77777777" w:rsidR="00305303" w:rsidRPr="00792BAA" w:rsidRDefault="00305303" w:rsidP="00305303">
            <w:pPr>
              <w:suppressAutoHyphens w:val="0"/>
              <w:rPr>
                <w:rFonts w:ascii="Arial" w:hAnsi="Arial" w:cs="Arial"/>
                <w:b/>
                <w:bCs/>
                <w:sz w:val="12"/>
                <w:szCs w:val="24"/>
                <w:lang w:val="en-US" w:eastAsia="en-US"/>
              </w:rPr>
            </w:pPr>
            <w:r w:rsidRPr="00792BAA">
              <w:rPr>
                <w:rFonts w:ascii="Arial" w:hAnsi="Arial" w:cs="Arial"/>
                <w:b/>
                <w:bCs/>
                <w:sz w:val="12"/>
                <w:szCs w:val="24"/>
                <w:lang w:val="en-US" w:eastAsia="en-US"/>
              </w:rPr>
              <w:t>NorDig Test Task</w:t>
            </w:r>
          </w:p>
        </w:tc>
        <w:tc>
          <w:tcPr>
            <w:tcW w:w="3719" w:type="pct"/>
            <w:gridSpan w:val="10"/>
            <w:shd w:val="clear" w:color="auto" w:fill="D9D9D9" w:themeFill="background1" w:themeFillShade="D9"/>
          </w:tcPr>
          <w:p w14:paraId="6EB6BDF8" w14:textId="73A2B65F" w:rsidR="00305303" w:rsidRPr="00792BAA" w:rsidRDefault="00305303" w:rsidP="00305303">
            <w:pPr>
              <w:suppressAutoHyphens w:val="0"/>
              <w:jc w:val="center"/>
            </w:pPr>
            <w:r w:rsidRPr="00792BAA">
              <w:rPr>
                <w:rFonts w:ascii="Arial" w:hAnsi="Arial" w:cs="Arial"/>
                <w:b/>
                <w:bCs/>
                <w:sz w:val="12"/>
                <w:szCs w:val="24"/>
                <w:lang w:val="en-US" w:eastAsia="en-US"/>
              </w:rPr>
              <w:t>NorDig IRD “Profile”</w:t>
            </w:r>
          </w:p>
        </w:tc>
      </w:tr>
      <w:tr w:rsidR="00305303" w:rsidRPr="00792BAA" w14:paraId="7DAD6B6A" w14:textId="443B4E47" w:rsidTr="00B15F46">
        <w:trPr>
          <w:cantSplit/>
          <w:trHeight w:val="20"/>
          <w:tblHeader/>
        </w:trPr>
        <w:tc>
          <w:tcPr>
            <w:tcW w:w="1281" w:type="pct"/>
            <w:shd w:val="clear" w:color="auto" w:fill="D9D9D9" w:themeFill="background1" w:themeFillShade="D9"/>
            <w:vAlign w:val="center"/>
          </w:tcPr>
          <w:p w14:paraId="24361F00" w14:textId="77777777" w:rsidR="00305303" w:rsidRPr="00792BAA" w:rsidRDefault="00305303" w:rsidP="00305303">
            <w:pPr>
              <w:suppressAutoHyphens w:val="0"/>
              <w:rPr>
                <w:rFonts w:ascii="Arial" w:hAnsi="Arial" w:cs="Arial"/>
                <w:b/>
                <w:bCs/>
                <w:sz w:val="12"/>
                <w:lang w:val="en-US" w:eastAsia="en-US"/>
              </w:rPr>
            </w:pPr>
          </w:p>
        </w:tc>
        <w:tc>
          <w:tcPr>
            <w:tcW w:w="646" w:type="pct"/>
            <w:gridSpan w:val="2"/>
            <w:shd w:val="clear" w:color="auto" w:fill="D9D9D9" w:themeFill="background1" w:themeFillShade="D9"/>
            <w:vAlign w:val="center"/>
          </w:tcPr>
          <w:p w14:paraId="59EB273C" w14:textId="2DD46168" w:rsidR="00305303" w:rsidRPr="00792BAA" w:rsidDel="005C3D9D"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Type</w:t>
            </w:r>
          </w:p>
        </w:tc>
        <w:tc>
          <w:tcPr>
            <w:tcW w:w="1503" w:type="pct"/>
            <w:gridSpan w:val="4"/>
            <w:shd w:val="clear" w:color="auto" w:fill="D9D9D9" w:themeFill="background1" w:themeFillShade="D9"/>
          </w:tcPr>
          <w:p w14:paraId="07E4C86A" w14:textId="52A3A931"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Capabiliity</w:t>
            </w:r>
          </w:p>
        </w:tc>
        <w:tc>
          <w:tcPr>
            <w:tcW w:w="1570" w:type="pct"/>
            <w:gridSpan w:val="4"/>
            <w:shd w:val="clear" w:color="auto" w:fill="D9D9D9" w:themeFill="background1" w:themeFillShade="D9"/>
          </w:tcPr>
          <w:p w14:paraId="3236C5B2" w14:textId="6B9EA746" w:rsidR="00305303" w:rsidRPr="00792BAA" w:rsidRDefault="00305303" w:rsidP="00305303">
            <w:pPr>
              <w:suppressAutoHyphens w:val="0"/>
              <w:jc w:val="center"/>
            </w:pPr>
            <w:r w:rsidRPr="00792BAA">
              <w:rPr>
                <w:rFonts w:ascii="Arial" w:hAnsi="Arial" w:cs="Arial"/>
                <w:b/>
                <w:bCs/>
                <w:sz w:val="12"/>
                <w:lang w:val="en-US" w:eastAsia="en-US"/>
              </w:rPr>
              <w:t>FrontEnd variants</w:t>
            </w:r>
          </w:p>
        </w:tc>
      </w:tr>
      <w:tr w:rsidR="00305303" w:rsidRPr="00792BAA" w14:paraId="65835244" w14:textId="77777777" w:rsidTr="00B15F46">
        <w:trPr>
          <w:cantSplit/>
          <w:trHeight w:val="20"/>
          <w:tblHeader/>
        </w:trPr>
        <w:tc>
          <w:tcPr>
            <w:tcW w:w="1281" w:type="pct"/>
            <w:shd w:val="clear" w:color="auto" w:fill="D9D9D9" w:themeFill="background1" w:themeFillShade="D9"/>
            <w:vAlign w:val="center"/>
            <w:hideMark/>
          </w:tcPr>
          <w:p w14:paraId="57E30F4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est Task</w:t>
            </w:r>
          </w:p>
        </w:tc>
        <w:tc>
          <w:tcPr>
            <w:tcW w:w="296" w:type="pct"/>
            <w:shd w:val="clear" w:color="auto" w:fill="D9D9D9" w:themeFill="background1" w:themeFillShade="D9"/>
            <w:vAlign w:val="center"/>
            <w:hideMark/>
          </w:tcPr>
          <w:p w14:paraId="3CCF178D"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STB</w:t>
            </w:r>
          </w:p>
        </w:tc>
        <w:tc>
          <w:tcPr>
            <w:tcW w:w="350" w:type="pct"/>
            <w:shd w:val="clear" w:color="auto" w:fill="D9D9D9" w:themeFill="background1" w:themeFillShade="D9"/>
            <w:vAlign w:val="center"/>
            <w:hideMark/>
          </w:tcPr>
          <w:p w14:paraId="6FC74B7F" w14:textId="46DD20BF"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iDTV</w:t>
            </w:r>
          </w:p>
        </w:tc>
        <w:tc>
          <w:tcPr>
            <w:tcW w:w="332" w:type="pct"/>
            <w:shd w:val="clear" w:color="auto" w:fill="D9D9D9" w:themeFill="background1" w:themeFillShade="D9"/>
            <w:vAlign w:val="center"/>
            <w:hideMark/>
          </w:tcPr>
          <w:p w14:paraId="4BA827B8"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Basic</w:t>
            </w:r>
          </w:p>
        </w:tc>
        <w:tc>
          <w:tcPr>
            <w:tcW w:w="418" w:type="pct"/>
            <w:tcBorders>
              <w:top w:val="nil"/>
            </w:tcBorders>
            <w:shd w:val="clear" w:color="auto" w:fill="D9D9D9" w:themeFill="background1" w:themeFillShade="D9"/>
            <w:vAlign w:val="center"/>
          </w:tcPr>
          <w:p w14:paraId="7145EA0E" w14:textId="0A8FD3C3"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HEVC</w:t>
            </w:r>
          </w:p>
        </w:tc>
        <w:tc>
          <w:tcPr>
            <w:tcW w:w="418" w:type="pct"/>
            <w:shd w:val="clear" w:color="auto" w:fill="D9D9D9" w:themeFill="background1" w:themeFillShade="D9"/>
            <w:vAlign w:val="center"/>
            <w:hideMark/>
          </w:tcPr>
          <w:p w14:paraId="0D089CEE" w14:textId="0ADD9265"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HbbTV</w:t>
            </w:r>
          </w:p>
        </w:tc>
        <w:tc>
          <w:tcPr>
            <w:tcW w:w="335" w:type="pct"/>
            <w:shd w:val="clear" w:color="auto" w:fill="D9D9D9" w:themeFill="background1" w:themeFillShade="D9"/>
            <w:vAlign w:val="center"/>
            <w:hideMark/>
          </w:tcPr>
          <w:p w14:paraId="1E791D32"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PVR</w:t>
            </w:r>
          </w:p>
        </w:tc>
        <w:tc>
          <w:tcPr>
            <w:tcW w:w="418" w:type="pct"/>
            <w:shd w:val="clear" w:color="auto" w:fill="D9D9D9" w:themeFill="background1" w:themeFillShade="D9"/>
            <w:vAlign w:val="center"/>
          </w:tcPr>
          <w:p w14:paraId="1117AFEC" w14:textId="6E889742"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S</w:t>
            </w:r>
            <w:r w:rsidR="00305303" w:rsidRPr="00792BAA">
              <w:rPr>
                <w:rFonts w:ascii="Arial" w:hAnsi="Arial" w:cs="Arial"/>
                <w:b/>
                <w:bCs/>
                <w:sz w:val="12"/>
                <w:lang w:val="en-US" w:eastAsia="en-US"/>
              </w:rPr>
              <w:t>atellite</w:t>
            </w:r>
          </w:p>
        </w:tc>
        <w:tc>
          <w:tcPr>
            <w:tcW w:w="327" w:type="pct"/>
            <w:shd w:val="clear" w:color="auto" w:fill="D9D9D9" w:themeFill="background1" w:themeFillShade="D9"/>
            <w:vAlign w:val="center"/>
          </w:tcPr>
          <w:p w14:paraId="3408F790" w14:textId="21F41066"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 xml:space="preserve"> S2X</w:t>
            </w:r>
          </w:p>
        </w:tc>
        <w:tc>
          <w:tcPr>
            <w:tcW w:w="330" w:type="pct"/>
            <w:shd w:val="clear" w:color="auto" w:fill="D9D9D9" w:themeFill="background1" w:themeFillShade="D9"/>
            <w:vAlign w:val="center"/>
          </w:tcPr>
          <w:p w14:paraId="5BEBA852" w14:textId="714CDA63"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C</w:t>
            </w:r>
            <w:r w:rsidR="00305303" w:rsidRPr="00792BAA">
              <w:rPr>
                <w:rFonts w:ascii="Arial" w:hAnsi="Arial" w:cs="Arial"/>
                <w:b/>
                <w:bCs/>
                <w:sz w:val="12"/>
                <w:lang w:val="en-US" w:eastAsia="en-US"/>
              </w:rPr>
              <w:t>able</w:t>
            </w:r>
          </w:p>
        </w:tc>
        <w:tc>
          <w:tcPr>
            <w:tcW w:w="495" w:type="pct"/>
            <w:shd w:val="clear" w:color="auto" w:fill="D9D9D9" w:themeFill="background1" w:themeFillShade="D9"/>
            <w:vAlign w:val="center"/>
          </w:tcPr>
          <w:p w14:paraId="5E92C52B" w14:textId="6B492D4E"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T</w:t>
            </w:r>
            <w:r w:rsidR="00305303" w:rsidRPr="00792BAA">
              <w:rPr>
                <w:rFonts w:ascii="Arial" w:hAnsi="Arial" w:cs="Arial"/>
                <w:b/>
                <w:bCs/>
                <w:sz w:val="12"/>
                <w:lang w:val="en-US" w:eastAsia="en-US"/>
              </w:rPr>
              <w:t>errestrial</w:t>
            </w:r>
          </w:p>
        </w:tc>
      </w:tr>
      <w:tr w:rsidR="00305303" w:rsidRPr="00792BAA" w14:paraId="3E7C1015" w14:textId="77777777" w:rsidTr="00B15F46">
        <w:trPr>
          <w:cantSplit/>
          <w:trHeight w:val="20"/>
        </w:trPr>
        <w:tc>
          <w:tcPr>
            <w:tcW w:w="1281" w:type="pct"/>
            <w:shd w:val="clear" w:color="000000" w:fill="D9D9D9"/>
            <w:hideMark/>
          </w:tcPr>
          <w:p w14:paraId="79F7F78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1 Task 1: Satellite tuner and demodulator</w:t>
            </w:r>
          </w:p>
        </w:tc>
        <w:tc>
          <w:tcPr>
            <w:tcW w:w="296" w:type="pct"/>
            <w:shd w:val="clear" w:color="000000" w:fill="D9D9D9"/>
            <w:vAlign w:val="center"/>
            <w:hideMark/>
          </w:tcPr>
          <w:p w14:paraId="38E00DC6" w14:textId="36A4EA9B"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067D3807" w14:textId="6FC8FE9E"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0CDB28E2" w14:textId="0CDCEA17"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4F94E75A" w14:textId="120D1D0B"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4EBC0C64" w14:textId="1C1FFAAD"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1F342B33" w14:textId="11E083DC"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tcPr>
          <w:p w14:paraId="190D0413" w14:textId="77777777"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tcPr>
          <w:p w14:paraId="51FAB51F" w14:textId="2B0A9EBF"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2E032B9A"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6A6E38CE"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1365463F" w14:textId="77777777" w:rsidTr="00B15F46">
        <w:trPr>
          <w:cantSplit/>
          <w:trHeight w:val="20"/>
        </w:trPr>
        <w:tc>
          <w:tcPr>
            <w:tcW w:w="1281" w:type="pct"/>
            <w:shd w:val="clear" w:color="auto" w:fill="auto"/>
            <w:hideMark/>
          </w:tcPr>
          <w:p w14:paraId="3881BE1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 General</w:t>
            </w:r>
          </w:p>
        </w:tc>
        <w:tc>
          <w:tcPr>
            <w:tcW w:w="296" w:type="pct"/>
            <w:shd w:val="clear" w:color="auto" w:fill="auto"/>
            <w:vAlign w:val="center"/>
            <w:hideMark/>
          </w:tcPr>
          <w:p w14:paraId="64661E4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CA4137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D8B59E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ED7F4B" w14:textId="3C2BFA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604CA0F" w14:textId="1E7C4E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0C884E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1F1B833" w14:textId="31430A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882C559" w14:textId="3D8244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5043655" w14:textId="37B1F2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35170B03" w14:textId="2E7485F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BBEE535" w14:textId="77777777" w:rsidTr="00B15F46">
        <w:trPr>
          <w:cantSplit/>
          <w:trHeight w:val="20"/>
        </w:trPr>
        <w:tc>
          <w:tcPr>
            <w:tcW w:w="1281" w:type="pct"/>
            <w:shd w:val="clear" w:color="auto" w:fill="auto"/>
            <w:hideMark/>
          </w:tcPr>
          <w:p w14:paraId="2F4496B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2 General</w:t>
            </w:r>
          </w:p>
        </w:tc>
        <w:tc>
          <w:tcPr>
            <w:tcW w:w="296" w:type="pct"/>
            <w:shd w:val="clear" w:color="auto" w:fill="auto"/>
            <w:vAlign w:val="center"/>
            <w:hideMark/>
          </w:tcPr>
          <w:p w14:paraId="755683F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3111E8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2CDEB4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0149F92" w14:textId="7E30C9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00C6E2E6" w14:textId="2F3930D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8FB53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89899C2" w14:textId="740686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4F555CF" w14:textId="49846A7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937223C" w14:textId="40B6AA5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F0540D3" w14:textId="474330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995EF4" w14:textId="77777777" w:rsidTr="00B15F46">
        <w:trPr>
          <w:cantSplit/>
          <w:trHeight w:val="20"/>
        </w:trPr>
        <w:tc>
          <w:tcPr>
            <w:tcW w:w="1281" w:type="pct"/>
            <w:shd w:val="clear" w:color="auto" w:fill="auto"/>
            <w:hideMark/>
          </w:tcPr>
          <w:p w14:paraId="656C10EC"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3 Quality reception detector</w:t>
            </w:r>
          </w:p>
        </w:tc>
        <w:tc>
          <w:tcPr>
            <w:tcW w:w="296" w:type="pct"/>
            <w:shd w:val="clear" w:color="auto" w:fill="auto"/>
            <w:vAlign w:val="center"/>
            <w:hideMark/>
          </w:tcPr>
          <w:p w14:paraId="7DD2128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F1D11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9296A5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240517" w14:textId="30AE4BA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4E0F726" w14:textId="723A859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576567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E218023" w14:textId="3964BD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652CA55D" w14:textId="77F61E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F7BBF36" w14:textId="3AB2866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3DD2DE54" w14:textId="77999F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F3F7DA5" w14:textId="77777777" w:rsidTr="00B15F46">
        <w:trPr>
          <w:cantSplit/>
          <w:trHeight w:val="20"/>
        </w:trPr>
        <w:tc>
          <w:tcPr>
            <w:tcW w:w="1281" w:type="pct"/>
            <w:shd w:val="clear" w:color="auto" w:fill="auto"/>
            <w:hideMark/>
          </w:tcPr>
          <w:p w14:paraId="09DC6AB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4 Symbol and FEC-rate (DVB-S2)</w:t>
            </w:r>
          </w:p>
        </w:tc>
        <w:tc>
          <w:tcPr>
            <w:tcW w:w="296" w:type="pct"/>
            <w:shd w:val="clear" w:color="auto" w:fill="auto"/>
            <w:vAlign w:val="center"/>
            <w:hideMark/>
          </w:tcPr>
          <w:p w14:paraId="67F6D18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2D1538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37F3FC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D39DC0" w14:textId="299902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3BFBE25" w14:textId="62E41A5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DEE690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658212" w14:textId="68C199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734027FF" w14:textId="37EC58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55256A8" w14:textId="6DDA13D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28B8876" w14:textId="5B9832D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70ED6DC" w14:textId="77777777" w:rsidTr="00B15F46">
        <w:trPr>
          <w:cantSplit/>
          <w:trHeight w:val="20"/>
        </w:trPr>
        <w:tc>
          <w:tcPr>
            <w:tcW w:w="1281" w:type="pct"/>
            <w:shd w:val="clear" w:color="auto" w:fill="auto"/>
            <w:hideMark/>
          </w:tcPr>
          <w:p w14:paraId="01C3EEA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5 Input Frequency Range/Tuning range</w:t>
            </w:r>
          </w:p>
        </w:tc>
        <w:tc>
          <w:tcPr>
            <w:tcW w:w="296" w:type="pct"/>
            <w:shd w:val="clear" w:color="auto" w:fill="auto"/>
            <w:vAlign w:val="center"/>
            <w:hideMark/>
          </w:tcPr>
          <w:p w14:paraId="54A60EC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191809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5FE4C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52F5DF" w14:textId="6E0AC1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7BD9D89" w14:textId="4857AB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0517CB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0D8831" w14:textId="662DF28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5F5F4E5" w14:textId="00FEB24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053362D" w14:textId="623859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02D92151" w14:textId="78E243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AF0846A" w14:textId="77777777" w:rsidTr="00B15F46">
        <w:trPr>
          <w:cantSplit/>
          <w:trHeight w:val="20"/>
        </w:trPr>
        <w:tc>
          <w:tcPr>
            <w:tcW w:w="1281" w:type="pct"/>
            <w:shd w:val="clear" w:color="auto" w:fill="auto"/>
            <w:hideMark/>
          </w:tcPr>
          <w:p w14:paraId="4F55879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6 Tuning/ Scanning Procedures (with NIT)</w:t>
            </w:r>
          </w:p>
        </w:tc>
        <w:tc>
          <w:tcPr>
            <w:tcW w:w="296" w:type="pct"/>
            <w:shd w:val="clear" w:color="auto" w:fill="auto"/>
            <w:vAlign w:val="center"/>
            <w:hideMark/>
          </w:tcPr>
          <w:p w14:paraId="1F3FAB9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8A74DE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5643C4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C9C5D9" w14:textId="2DB06D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16A6EAE" w14:textId="17AF4A8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B24C3E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4B226CB" w14:textId="0BBEC3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774DE60" w14:textId="460912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E050585" w14:textId="26C1079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C2192F8" w14:textId="1B54F0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D21B5FB" w14:textId="77777777" w:rsidTr="00B15F46">
        <w:trPr>
          <w:cantSplit/>
          <w:trHeight w:val="20"/>
        </w:trPr>
        <w:tc>
          <w:tcPr>
            <w:tcW w:w="1281" w:type="pct"/>
            <w:shd w:val="clear" w:color="auto" w:fill="auto"/>
            <w:hideMark/>
          </w:tcPr>
          <w:p w14:paraId="4814903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7 Tuning/ Scanning Procedures (without NIT)</w:t>
            </w:r>
          </w:p>
        </w:tc>
        <w:tc>
          <w:tcPr>
            <w:tcW w:w="296" w:type="pct"/>
            <w:shd w:val="clear" w:color="auto" w:fill="auto"/>
            <w:vAlign w:val="center"/>
            <w:hideMark/>
          </w:tcPr>
          <w:p w14:paraId="57ECEF7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7AC44A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6D2CE5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255556E" w14:textId="64761B5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0432D0F" w14:textId="69B7FC4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C24748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5FF822" w14:textId="3064622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4D989EE" w14:textId="650B026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9FC0F47" w14:textId="564DA85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69491516" w14:textId="24A125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EC7A865" w14:textId="77777777" w:rsidTr="00B15F46">
        <w:trPr>
          <w:cantSplit/>
          <w:trHeight w:val="20"/>
        </w:trPr>
        <w:tc>
          <w:tcPr>
            <w:tcW w:w="1281" w:type="pct"/>
            <w:shd w:val="clear" w:color="auto" w:fill="auto"/>
            <w:hideMark/>
          </w:tcPr>
          <w:p w14:paraId="314F111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8 Control signals</w:t>
            </w:r>
          </w:p>
        </w:tc>
        <w:tc>
          <w:tcPr>
            <w:tcW w:w="296" w:type="pct"/>
            <w:shd w:val="clear" w:color="auto" w:fill="auto"/>
            <w:vAlign w:val="center"/>
            <w:hideMark/>
          </w:tcPr>
          <w:p w14:paraId="414E53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4D6E07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26D1A4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EDBEC06" w14:textId="220428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E95FDB8" w14:textId="2EBB34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B33534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30D47E8" w14:textId="1616BB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A7F177A" w14:textId="72689F6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9931DF0" w14:textId="7C40D6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FE6457E" w14:textId="553378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DF7F43B" w14:textId="77777777" w:rsidTr="00B15F46">
        <w:trPr>
          <w:cantSplit/>
          <w:trHeight w:val="20"/>
        </w:trPr>
        <w:tc>
          <w:tcPr>
            <w:tcW w:w="1281" w:type="pct"/>
            <w:shd w:val="clear" w:color="auto" w:fill="auto"/>
            <w:hideMark/>
          </w:tcPr>
          <w:p w14:paraId="0C94108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9 Demodulation (DVB-S2)</w:t>
            </w:r>
          </w:p>
        </w:tc>
        <w:tc>
          <w:tcPr>
            <w:tcW w:w="296" w:type="pct"/>
            <w:shd w:val="clear" w:color="auto" w:fill="auto"/>
            <w:vAlign w:val="center"/>
            <w:hideMark/>
          </w:tcPr>
          <w:p w14:paraId="274A926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2DEB22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465B2B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AB0F85" w14:textId="147FA6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C8554C5" w14:textId="35FA84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211D7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3BDE52" w14:textId="01187A7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1245FC22" w14:textId="32B83F2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B031B06" w14:textId="5E7470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2F89FE7B" w14:textId="3295F5E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223FFBF" w14:textId="77777777" w:rsidTr="00B15F46">
        <w:trPr>
          <w:cantSplit/>
          <w:trHeight w:val="20"/>
        </w:trPr>
        <w:tc>
          <w:tcPr>
            <w:tcW w:w="1281" w:type="pct"/>
            <w:shd w:val="clear" w:color="auto" w:fill="auto"/>
            <w:hideMark/>
          </w:tcPr>
          <w:p w14:paraId="5C615AD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0 RF Input Connector and Output Connector (option)</w:t>
            </w:r>
          </w:p>
        </w:tc>
        <w:tc>
          <w:tcPr>
            <w:tcW w:w="296" w:type="pct"/>
            <w:shd w:val="clear" w:color="auto" w:fill="auto"/>
            <w:vAlign w:val="center"/>
            <w:hideMark/>
          </w:tcPr>
          <w:p w14:paraId="1DE5E69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7CCAA9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1BA2ED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D466598" w14:textId="0016D0D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EA4A85A" w14:textId="4B7F49F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DDB7D4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1DC3FA3" w14:textId="231F8A3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1FF48CF6" w14:textId="615AD9F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C4DC2A0" w14:textId="340390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E3DB12C" w14:textId="3E0717B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3D54344" w14:textId="77777777" w:rsidTr="00B15F46">
        <w:trPr>
          <w:cantSplit/>
          <w:trHeight w:val="20"/>
        </w:trPr>
        <w:tc>
          <w:tcPr>
            <w:tcW w:w="1281" w:type="pct"/>
            <w:shd w:val="clear" w:color="auto" w:fill="auto"/>
            <w:hideMark/>
          </w:tcPr>
          <w:p w14:paraId="1A17387A"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1 Input Signal Level</w:t>
            </w:r>
          </w:p>
        </w:tc>
        <w:tc>
          <w:tcPr>
            <w:tcW w:w="296" w:type="pct"/>
            <w:shd w:val="clear" w:color="auto" w:fill="auto"/>
            <w:vAlign w:val="center"/>
            <w:hideMark/>
          </w:tcPr>
          <w:p w14:paraId="07DE5DF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8C8793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DDE352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4DEAB9A" w14:textId="065655F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0AADA3D" w14:textId="40B46DA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583164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17E447" w14:textId="0C0534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70AF8C53" w14:textId="7569823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4885EF74" w14:textId="07C301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5EC04392" w14:textId="312603A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4ABD5AA" w14:textId="77777777" w:rsidTr="00B15F46">
        <w:trPr>
          <w:cantSplit/>
          <w:trHeight w:val="20"/>
        </w:trPr>
        <w:tc>
          <w:tcPr>
            <w:tcW w:w="1281" w:type="pct"/>
            <w:shd w:val="clear" w:color="auto" w:fill="auto"/>
            <w:hideMark/>
          </w:tcPr>
          <w:p w14:paraId="37826CE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2 Power Supply and Control Signal (to RF unit)</w:t>
            </w:r>
          </w:p>
        </w:tc>
        <w:tc>
          <w:tcPr>
            <w:tcW w:w="296" w:type="pct"/>
            <w:shd w:val="clear" w:color="auto" w:fill="auto"/>
            <w:vAlign w:val="center"/>
            <w:hideMark/>
          </w:tcPr>
          <w:p w14:paraId="2199CF8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4BAA16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6CE5A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254266" w14:textId="392CD5B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564BE44" w14:textId="4D6A25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4E4107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6B0D58" w14:textId="3EBDAD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3FA52DC6" w14:textId="6BB4965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5AE034E" w14:textId="5F0E58A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74323B1F" w14:textId="1A65EE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59F0680" w14:textId="77777777" w:rsidTr="00B15F46">
        <w:trPr>
          <w:cantSplit/>
          <w:trHeight w:val="20"/>
        </w:trPr>
        <w:tc>
          <w:tcPr>
            <w:tcW w:w="1281" w:type="pct"/>
            <w:shd w:val="clear" w:color="auto" w:fill="auto"/>
            <w:hideMark/>
          </w:tcPr>
          <w:p w14:paraId="2F30C0E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3 Power Supply and Control Signal (to single-channel RF unit)</w:t>
            </w:r>
          </w:p>
        </w:tc>
        <w:tc>
          <w:tcPr>
            <w:tcW w:w="296" w:type="pct"/>
            <w:shd w:val="clear" w:color="auto" w:fill="auto"/>
            <w:vAlign w:val="center"/>
            <w:hideMark/>
          </w:tcPr>
          <w:p w14:paraId="7C648E0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8AA241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236ABE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F61F5D4" w14:textId="080FFE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66E26FF" w14:textId="3C713DF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ADAC9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A4AF9AE" w14:textId="0DB2E0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89A0DD9" w14:textId="09F8BA9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09660EF" w14:textId="446CC5F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611F77C7" w14:textId="538670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C40D4C0" w14:textId="77777777" w:rsidTr="00B15F46">
        <w:trPr>
          <w:cantSplit/>
          <w:trHeight w:val="20"/>
        </w:trPr>
        <w:tc>
          <w:tcPr>
            <w:tcW w:w="1281" w:type="pct"/>
            <w:shd w:val="clear" w:color="auto" w:fill="auto"/>
            <w:hideMark/>
          </w:tcPr>
          <w:p w14:paraId="40C9149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4 Performance: Digital interference</w:t>
            </w:r>
          </w:p>
        </w:tc>
        <w:tc>
          <w:tcPr>
            <w:tcW w:w="296" w:type="pct"/>
            <w:shd w:val="clear" w:color="auto" w:fill="auto"/>
            <w:vAlign w:val="center"/>
            <w:hideMark/>
          </w:tcPr>
          <w:p w14:paraId="7D28F37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7114F6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E1F482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E2ADD7F" w14:textId="689FA82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11EF88C" w14:textId="4C20B7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C31F58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7C53F5B" w14:textId="224E77D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2750C594" w14:textId="261BCA4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30F4A41" w14:textId="1BF30B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62DE391" w14:textId="67A27C3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E75E3BF" w14:textId="77777777" w:rsidTr="00B15F46">
        <w:trPr>
          <w:cantSplit/>
          <w:trHeight w:val="20"/>
        </w:trPr>
        <w:tc>
          <w:tcPr>
            <w:tcW w:w="1281" w:type="pct"/>
            <w:shd w:val="clear" w:color="000000" w:fill="D9D9D9"/>
            <w:hideMark/>
          </w:tcPr>
          <w:p w14:paraId="1E2E9A6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2 Task 2: Cable Tuner and Demodulator</w:t>
            </w:r>
          </w:p>
        </w:tc>
        <w:tc>
          <w:tcPr>
            <w:tcW w:w="296" w:type="pct"/>
            <w:shd w:val="clear" w:color="000000" w:fill="D9D9D9"/>
            <w:vAlign w:val="center"/>
            <w:hideMark/>
          </w:tcPr>
          <w:p w14:paraId="7CE5196E" w14:textId="2C161297"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7C0D98E1" w14:textId="65D40238"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30AEDCC3" w14:textId="1166169B"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41B22BF" w14:textId="147E003E"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3F57E368" w14:textId="40DC0C63"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29BBD9F6" w14:textId="54D3FED7"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DC87E84" w14:textId="63E465E1"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vAlign w:val="center"/>
          </w:tcPr>
          <w:p w14:paraId="2316F741" w14:textId="6840490A"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520CF812"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3D529AA3"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1169241F" w14:textId="77777777" w:rsidTr="00B15F46">
        <w:trPr>
          <w:cantSplit/>
          <w:trHeight w:val="20"/>
        </w:trPr>
        <w:tc>
          <w:tcPr>
            <w:tcW w:w="1281" w:type="pct"/>
            <w:shd w:val="clear" w:color="auto" w:fill="auto"/>
            <w:hideMark/>
          </w:tcPr>
          <w:p w14:paraId="7BAEE15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 General</w:t>
            </w:r>
          </w:p>
        </w:tc>
        <w:tc>
          <w:tcPr>
            <w:tcW w:w="296" w:type="pct"/>
            <w:shd w:val="clear" w:color="auto" w:fill="auto"/>
            <w:vAlign w:val="center"/>
            <w:hideMark/>
          </w:tcPr>
          <w:p w14:paraId="7F06AC7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E13A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3C3C45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A5FA27" w14:textId="776F156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84FA361" w14:textId="0010EE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23BAA6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D200AA" w14:textId="49B64BD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57A06B" w14:textId="00216E0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9A142F0" w14:textId="02F19EA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9150FBA" w14:textId="5F84C4C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43D7C63" w14:textId="77777777" w:rsidTr="00B15F46">
        <w:trPr>
          <w:cantSplit/>
          <w:trHeight w:val="20"/>
        </w:trPr>
        <w:tc>
          <w:tcPr>
            <w:tcW w:w="1281" w:type="pct"/>
            <w:shd w:val="clear" w:color="auto" w:fill="auto"/>
            <w:hideMark/>
          </w:tcPr>
          <w:p w14:paraId="099B849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 General</w:t>
            </w:r>
          </w:p>
        </w:tc>
        <w:tc>
          <w:tcPr>
            <w:tcW w:w="296" w:type="pct"/>
            <w:shd w:val="clear" w:color="auto" w:fill="auto"/>
            <w:vAlign w:val="center"/>
            <w:hideMark/>
          </w:tcPr>
          <w:p w14:paraId="2E39773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D9EFF7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7BCA3C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0803FE" w14:textId="7B949B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AE3A77D" w14:textId="0E7A6F2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A9D47F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BFFC2E9" w14:textId="7188E93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9281F70" w14:textId="1D862C1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8D2BE6F" w14:textId="0A60737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B512204" w14:textId="037D6B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4A36CC9D" w14:textId="77777777" w:rsidTr="00B15F46">
        <w:trPr>
          <w:cantSplit/>
          <w:trHeight w:val="20"/>
        </w:trPr>
        <w:tc>
          <w:tcPr>
            <w:tcW w:w="1281" w:type="pct"/>
            <w:shd w:val="clear" w:color="auto" w:fill="auto"/>
            <w:hideMark/>
          </w:tcPr>
          <w:p w14:paraId="65D9AC5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3 Quality reception detector</w:t>
            </w:r>
          </w:p>
        </w:tc>
        <w:tc>
          <w:tcPr>
            <w:tcW w:w="296" w:type="pct"/>
            <w:shd w:val="clear" w:color="auto" w:fill="auto"/>
            <w:vAlign w:val="center"/>
            <w:hideMark/>
          </w:tcPr>
          <w:p w14:paraId="6AB67A2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578E2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9884CD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898F60" w14:textId="0F13201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CF93604" w14:textId="708DD7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F9A03B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FA767E" w14:textId="2C671EC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8CE194" w14:textId="3F55BD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D5B3AFE" w14:textId="313A6D4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64A775D" w14:textId="7D8533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03B1550" w14:textId="77777777" w:rsidTr="00B15F46">
        <w:trPr>
          <w:cantSplit/>
          <w:trHeight w:val="20"/>
        </w:trPr>
        <w:tc>
          <w:tcPr>
            <w:tcW w:w="1281" w:type="pct"/>
            <w:shd w:val="clear" w:color="auto" w:fill="auto"/>
            <w:hideMark/>
          </w:tcPr>
          <w:p w14:paraId="33547A7A"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4 RF Characteristics: Input frequency range and input level, Digital channels</w:t>
            </w:r>
          </w:p>
        </w:tc>
        <w:tc>
          <w:tcPr>
            <w:tcW w:w="296" w:type="pct"/>
            <w:shd w:val="clear" w:color="auto" w:fill="auto"/>
            <w:vAlign w:val="center"/>
            <w:hideMark/>
          </w:tcPr>
          <w:p w14:paraId="4AEB732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5AEB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B78A57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621807" w14:textId="6BC2D21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E7175C4" w14:textId="144E06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1BFB36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B632287" w14:textId="0B1546D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D7DD86" w14:textId="5756B5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C42424C" w14:textId="298028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266F006" w14:textId="7A24F23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EA580D6" w14:textId="77777777" w:rsidTr="00B15F46">
        <w:trPr>
          <w:cantSplit/>
          <w:trHeight w:val="20"/>
        </w:trPr>
        <w:tc>
          <w:tcPr>
            <w:tcW w:w="1281" w:type="pct"/>
            <w:shd w:val="clear" w:color="auto" w:fill="auto"/>
            <w:hideMark/>
          </w:tcPr>
          <w:p w14:paraId="55AD8B15"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5 RF Characteristics: Symbol rate and modulation</w:t>
            </w:r>
          </w:p>
        </w:tc>
        <w:tc>
          <w:tcPr>
            <w:tcW w:w="296" w:type="pct"/>
            <w:shd w:val="clear" w:color="auto" w:fill="auto"/>
            <w:vAlign w:val="center"/>
            <w:hideMark/>
          </w:tcPr>
          <w:p w14:paraId="7DBD897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B50204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BF23F1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974730F" w14:textId="2C03B8D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76B61B3" w14:textId="1E4072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D8FCBC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FBB7306" w14:textId="4A4C3C1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C31E7A" w14:textId="347CD39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EE62B92" w14:textId="349842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5228B77" w14:textId="766E1FB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36BB486" w14:textId="77777777" w:rsidTr="00B15F46">
        <w:trPr>
          <w:cantSplit/>
          <w:trHeight w:val="20"/>
        </w:trPr>
        <w:tc>
          <w:tcPr>
            <w:tcW w:w="1281" w:type="pct"/>
            <w:shd w:val="clear" w:color="auto" w:fill="auto"/>
            <w:hideMark/>
          </w:tcPr>
          <w:p w14:paraId="7E4C538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6 RF Characteristics: Input impedance</w:t>
            </w:r>
          </w:p>
        </w:tc>
        <w:tc>
          <w:tcPr>
            <w:tcW w:w="296" w:type="pct"/>
            <w:shd w:val="clear" w:color="auto" w:fill="auto"/>
            <w:vAlign w:val="center"/>
            <w:hideMark/>
          </w:tcPr>
          <w:p w14:paraId="512D4E5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2223F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6D90C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434CB1" w14:textId="25D6F8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FB972C9" w14:textId="736EDD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875652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3F636B" w14:textId="69AA13D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5E2C3E0" w14:textId="33CD887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2608F9D" w14:textId="502D7D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11E1804" w14:textId="79C4B98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3091D0E" w14:textId="77777777" w:rsidTr="00B15F46">
        <w:trPr>
          <w:cantSplit/>
          <w:trHeight w:val="20"/>
        </w:trPr>
        <w:tc>
          <w:tcPr>
            <w:tcW w:w="1281" w:type="pct"/>
            <w:shd w:val="clear" w:color="auto" w:fill="auto"/>
            <w:hideMark/>
          </w:tcPr>
          <w:p w14:paraId="55F91E1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7 RF bypass</w:t>
            </w:r>
          </w:p>
        </w:tc>
        <w:tc>
          <w:tcPr>
            <w:tcW w:w="296" w:type="pct"/>
            <w:shd w:val="clear" w:color="auto" w:fill="auto"/>
            <w:vAlign w:val="center"/>
            <w:hideMark/>
          </w:tcPr>
          <w:p w14:paraId="510364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A33FCD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777724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20B2660" w14:textId="4301A1C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0C6749FD" w14:textId="53E20CA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18E139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E2879A9" w14:textId="3CC84F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D3AC51" w14:textId="6EF923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1E0F9E6" w14:textId="7C30F4A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9976546" w14:textId="0B0E53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49C8AFD" w14:textId="77777777" w:rsidTr="00B15F46">
        <w:trPr>
          <w:cantSplit/>
          <w:trHeight w:val="20"/>
        </w:trPr>
        <w:tc>
          <w:tcPr>
            <w:tcW w:w="1281" w:type="pct"/>
            <w:shd w:val="clear" w:color="auto" w:fill="auto"/>
            <w:hideMark/>
          </w:tcPr>
          <w:p w14:paraId="1FAC94F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8 Tuning/Scanning procedure (Automatic scan based on NIT)</w:t>
            </w:r>
          </w:p>
        </w:tc>
        <w:tc>
          <w:tcPr>
            <w:tcW w:w="296" w:type="pct"/>
            <w:shd w:val="clear" w:color="auto" w:fill="auto"/>
            <w:vAlign w:val="center"/>
            <w:hideMark/>
          </w:tcPr>
          <w:p w14:paraId="3ADB199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270FA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34472F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C1A9ECD" w14:textId="30A750E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3FAD36F" w14:textId="20CBF8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88E1D2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001F5F1" w14:textId="6B9878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ADF8855" w14:textId="66DF893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843F3F4" w14:textId="7D279CF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BF79549" w14:textId="3FA5244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704B661" w14:textId="77777777" w:rsidTr="00B15F46">
        <w:trPr>
          <w:cantSplit/>
          <w:trHeight w:val="20"/>
        </w:trPr>
        <w:tc>
          <w:tcPr>
            <w:tcW w:w="1281" w:type="pct"/>
            <w:shd w:val="clear" w:color="auto" w:fill="auto"/>
            <w:hideMark/>
          </w:tcPr>
          <w:p w14:paraId="348CFC0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9 Tuning/Scanning procedure (Manual scan)</w:t>
            </w:r>
          </w:p>
        </w:tc>
        <w:tc>
          <w:tcPr>
            <w:tcW w:w="296" w:type="pct"/>
            <w:shd w:val="clear" w:color="auto" w:fill="auto"/>
            <w:vAlign w:val="center"/>
            <w:hideMark/>
          </w:tcPr>
          <w:p w14:paraId="1FAC82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8048A2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134C49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B7291F" w14:textId="1DD704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0065FD0B" w14:textId="344B09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3A946F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DF2D9D" w14:textId="535298D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9FAA675" w14:textId="28A045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44527BD" w14:textId="73BD7CF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DED417B" w14:textId="3D6E3B3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96DFE44" w14:textId="77777777" w:rsidTr="00B15F46">
        <w:trPr>
          <w:cantSplit/>
          <w:trHeight w:val="20"/>
        </w:trPr>
        <w:tc>
          <w:tcPr>
            <w:tcW w:w="1281" w:type="pct"/>
            <w:shd w:val="clear" w:color="auto" w:fill="auto"/>
            <w:hideMark/>
          </w:tcPr>
          <w:p w14:paraId="4AD5852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0 Tuning/Scanning procedure (Original_network_id, transport_stream_id and service_id triplet support)</w:t>
            </w:r>
          </w:p>
        </w:tc>
        <w:tc>
          <w:tcPr>
            <w:tcW w:w="296" w:type="pct"/>
            <w:shd w:val="clear" w:color="auto" w:fill="auto"/>
            <w:vAlign w:val="center"/>
            <w:hideMark/>
          </w:tcPr>
          <w:p w14:paraId="7C60E6F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C88FFA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EC54C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D65399" w14:textId="5CCB32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20209D3" w14:textId="36B14C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33FAB5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FF8CDF6" w14:textId="22BD624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25D6F3" w14:textId="279401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623F8A4" w14:textId="47708D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316C478" w14:textId="48E1C0D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28CE356" w14:textId="77777777" w:rsidTr="00B15F46">
        <w:trPr>
          <w:cantSplit/>
          <w:trHeight w:val="20"/>
        </w:trPr>
        <w:tc>
          <w:tcPr>
            <w:tcW w:w="1281" w:type="pct"/>
            <w:shd w:val="clear" w:color="auto" w:fill="auto"/>
            <w:hideMark/>
          </w:tcPr>
          <w:p w14:paraId="7BC04AE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1 Tuning/Scanning procedure - Network default values</w:t>
            </w:r>
          </w:p>
        </w:tc>
        <w:tc>
          <w:tcPr>
            <w:tcW w:w="296" w:type="pct"/>
            <w:shd w:val="clear" w:color="auto" w:fill="auto"/>
            <w:vAlign w:val="center"/>
            <w:hideMark/>
          </w:tcPr>
          <w:p w14:paraId="1B071FD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B5E634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F13C6F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F870A5" w14:textId="7A4E701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4C54E8B" w14:textId="1B51DF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0630FB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7C14CCB" w14:textId="566FAA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BCCD5C" w14:textId="740767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EF12344" w14:textId="43F1BC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24324E5" w14:textId="17B08DA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38EEC3" w14:textId="77777777" w:rsidTr="00B15F46">
        <w:trPr>
          <w:cantSplit/>
          <w:trHeight w:val="20"/>
        </w:trPr>
        <w:tc>
          <w:tcPr>
            <w:tcW w:w="1281" w:type="pct"/>
            <w:shd w:val="clear" w:color="auto" w:fill="auto"/>
            <w:hideMark/>
          </w:tcPr>
          <w:p w14:paraId="71F9FCD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2 Tuning/Scanning procedure - Factory default values</w:t>
            </w:r>
          </w:p>
        </w:tc>
        <w:tc>
          <w:tcPr>
            <w:tcW w:w="296" w:type="pct"/>
            <w:shd w:val="clear" w:color="auto" w:fill="auto"/>
            <w:vAlign w:val="center"/>
            <w:hideMark/>
          </w:tcPr>
          <w:p w14:paraId="1E665A9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7AF2F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6CF3AD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BCEB5B" w14:textId="2E2E9E8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07123C54" w14:textId="0C062B6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1A128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2F1EC14" w14:textId="14EB4FF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1E26FA5" w14:textId="5B0BF6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DCE7BAA" w14:textId="2BE5A3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23C6C71" w14:textId="6B369E9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6178253" w14:textId="77777777" w:rsidTr="00B15F46">
        <w:trPr>
          <w:cantSplit/>
          <w:trHeight w:val="20"/>
        </w:trPr>
        <w:tc>
          <w:tcPr>
            <w:tcW w:w="1281" w:type="pct"/>
            <w:shd w:val="clear" w:color="auto" w:fill="auto"/>
            <w:hideMark/>
          </w:tcPr>
          <w:p w14:paraId="162C639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3 Total input power</w:t>
            </w:r>
          </w:p>
        </w:tc>
        <w:tc>
          <w:tcPr>
            <w:tcW w:w="296" w:type="pct"/>
            <w:shd w:val="clear" w:color="auto" w:fill="auto"/>
            <w:vAlign w:val="center"/>
            <w:hideMark/>
          </w:tcPr>
          <w:p w14:paraId="3FF56CE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55F939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EAEC2A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36FC9C" w14:textId="4D84BD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16D771A" w14:textId="619DFE7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F7EE76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EEB3CDC" w14:textId="22670A6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F7FA4F2" w14:textId="7506834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9AAC727" w14:textId="23B0C0F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00EA552" w14:textId="297035F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110DB26" w14:textId="77777777" w:rsidTr="00B15F46">
        <w:trPr>
          <w:cantSplit/>
          <w:trHeight w:val="20"/>
        </w:trPr>
        <w:tc>
          <w:tcPr>
            <w:tcW w:w="1281" w:type="pct"/>
            <w:shd w:val="clear" w:color="auto" w:fill="auto"/>
            <w:hideMark/>
          </w:tcPr>
          <w:p w14:paraId="4EEF6DD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4 RF Performance - C/N for Reference BER</w:t>
            </w:r>
          </w:p>
        </w:tc>
        <w:tc>
          <w:tcPr>
            <w:tcW w:w="296" w:type="pct"/>
            <w:shd w:val="clear" w:color="auto" w:fill="auto"/>
            <w:vAlign w:val="center"/>
            <w:hideMark/>
          </w:tcPr>
          <w:p w14:paraId="52549F3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36D45A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216838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90CA492" w14:textId="78694EA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4C13DD8" w14:textId="2985B20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46E52D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B85CE07" w14:textId="6605CA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D555FEC" w14:textId="15E674D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959A905" w14:textId="4EE8C8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66A1A7D" w14:textId="50D4316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0F6C8B1" w14:textId="77777777" w:rsidTr="00B15F46">
        <w:trPr>
          <w:cantSplit/>
          <w:trHeight w:val="20"/>
        </w:trPr>
        <w:tc>
          <w:tcPr>
            <w:tcW w:w="1281" w:type="pct"/>
            <w:shd w:val="clear" w:color="auto" w:fill="auto"/>
            <w:hideMark/>
          </w:tcPr>
          <w:p w14:paraId="0EB42BB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5 RF Performace - C/N with echo</w:t>
            </w:r>
          </w:p>
        </w:tc>
        <w:tc>
          <w:tcPr>
            <w:tcW w:w="296" w:type="pct"/>
            <w:shd w:val="clear" w:color="auto" w:fill="auto"/>
            <w:vAlign w:val="center"/>
            <w:hideMark/>
          </w:tcPr>
          <w:p w14:paraId="30FE602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9BA987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679170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77ECCD" w14:textId="7AFC05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E76428A" w14:textId="451234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9E3628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BF6ED8" w14:textId="073007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6E3E9BA" w14:textId="451C108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93E4800" w14:textId="535F17D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67F1E56" w14:textId="77783E5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4F94661" w14:textId="77777777" w:rsidTr="00B15F46">
        <w:trPr>
          <w:cantSplit/>
          <w:trHeight w:val="20"/>
        </w:trPr>
        <w:tc>
          <w:tcPr>
            <w:tcW w:w="1281" w:type="pct"/>
            <w:shd w:val="clear" w:color="auto" w:fill="auto"/>
            <w:hideMark/>
          </w:tcPr>
          <w:p w14:paraId="067DFA22"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6 Performance Data: Noise figure</w:t>
            </w:r>
          </w:p>
        </w:tc>
        <w:tc>
          <w:tcPr>
            <w:tcW w:w="296" w:type="pct"/>
            <w:shd w:val="clear" w:color="auto" w:fill="auto"/>
            <w:vAlign w:val="center"/>
            <w:hideMark/>
          </w:tcPr>
          <w:p w14:paraId="29F196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4382B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9ECEE6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6F996D4" w14:textId="315906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1821E16" w14:textId="21C468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7C90ED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348295" w14:textId="5896034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A5FB0EA" w14:textId="60B2D1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48AFDF1" w14:textId="02220C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1795D2A" w14:textId="5AFC8E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1FA79E9" w14:textId="77777777" w:rsidTr="00B15F46">
        <w:trPr>
          <w:cantSplit/>
          <w:trHeight w:val="20"/>
        </w:trPr>
        <w:tc>
          <w:tcPr>
            <w:tcW w:w="1281" w:type="pct"/>
            <w:shd w:val="clear" w:color="auto" w:fill="auto"/>
            <w:hideMark/>
          </w:tcPr>
          <w:p w14:paraId="3A0DA58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7 RF Performance - Image Channel</w:t>
            </w:r>
          </w:p>
        </w:tc>
        <w:tc>
          <w:tcPr>
            <w:tcW w:w="296" w:type="pct"/>
            <w:shd w:val="clear" w:color="auto" w:fill="auto"/>
            <w:vAlign w:val="center"/>
            <w:hideMark/>
          </w:tcPr>
          <w:p w14:paraId="3894A91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A2727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B13EB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F47B25" w14:textId="3F5D2D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63242A4" w14:textId="301BF0D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1335BE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53D225F" w14:textId="0E0956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83D689" w14:textId="4709C60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3B81422" w14:textId="6F4118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609FC3C" w14:textId="25F20C4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5FD35A" w14:textId="77777777" w:rsidTr="00B15F46">
        <w:trPr>
          <w:cantSplit/>
          <w:trHeight w:val="20"/>
        </w:trPr>
        <w:tc>
          <w:tcPr>
            <w:tcW w:w="1281" w:type="pct"/>
            <w:shd w:val="clear" w:color="auto" w:fill="auto"/>
            <w:hideMark/>
          </w:tcPr>
          <w:p w14:paraId="2123A80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8 RF Performance - Digital Adjacent Channel</w:t>
            </w:r>
          </w:p>
        </w:tc>
        <w:tc>
          <w:tcPr>
            <w:tcW w:w="296" w:type="pct"/>
            <w:shd w:val="clear" w:color="auto" w:fill="auto"/>
            <w:vAlign w:val="center"/>
            <w:hideMark/>
          </w:tcPr>
          <w:p w14:paraId="6FF1D9D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C3F5AB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587BB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9C9FCDB" w14:textId="74A994B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33B9BF6" w14:textId="5025160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0DAD7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27DAA57" w14:textId="1735EE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D37CE5F" w14:textId="5CFF7F4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BB6662E" w14:textId="2F4D93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69B3401" w14:textId="51CDB7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4AC5510" w14:textId="77777777" w:rsidTr="00B15F46">
        <w:trPr>
          <w:cantSplit/>
          <w:trHeight w:val="20"/>
        </w:trPr>
        <w:tc>
          <w:tcPr>
            <w:tcW w:w="1281" w:type="pct"/>
            <w:shd w:val="clear" w:color="auto" w:fill="auto"/>
            <w:hideMark/>
          </w:tcPr>
          <w:p w14:paraId="6A3BE4A8" w14:textId="5C68C616"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 xml:space="preserve">Task 2:19 </w:t>
            </w:r>
            <w:r w:rsidR="0068440E">
              <w:rPr>
                <w:rFonts w:ascii="Arial" w:hAnsi="Arial" w:cs="Arial"/>
                <w:b/>
                <w:bCs/>
                <w:sz w:val="12"/>
                <w:lang w:val="en-US" w:eastAsia="en-US"/>
              </w:rPr>
              <w:t>Void</w:t>
            </w:r>
          </w:p>
        </w:tc>
        <w:tc>
          <w:tcPr>
            <w:tcW w:w="296" w:type="pct"/>
            <w:shd w:val="clear" w:color="auto" w:fill="auto"/>
            <w:vAlign w:val="center"/>
            <w:hideMark/>
          </w:tcPr>
          <w:p w14:paraId="16BFED61" w14:textId="3A8420B8"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50" w:type="pct"/>
            <w:shd w:val="clear" w:color="auto" w:fill="auto"/>
            <w:vAlign w:val="center"/>
            <w:hideMark/>
          </w:tcPr>
          <w:p w14:paraId="5C026EBD" w14:textId="79E80DC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32" w:type="pct"/>
            <w:shd w:val="clear" w:color="auto" w:fill="auto"/>
            <w:vAlign w:val="center"/>
            <w:hideMark/>
          </w:tcPr>
          <w:p w14:paraId="645F33F5" w14:textId="5666854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tcPr>
          <w:p w14:paraId="41F215AC" w14:textId="3614E9B6"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shd w:val="clear" w:color="auto" w:fill="auto"/>
            <w:vAlign w:val="center"/>
            <w:hideMark/>
          </w:tcPr>
          <w:p w14:paraId="33591C0A" w14:textId="5B56C5E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35" w:type="pct"/>
            <w:shd w:val="clear" w:color="auto" w:fill="auto"/>
            <w:vAlign w:val="center"/>
            <w:hideMark/>
          </w:tcPr>
          <w:p w14:paraId="7C9583E5" w14:textId="2AF41AFF"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tcPr>
          <w:p w14:paraId="0995386C" w14:textId="0B1471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6EF903A" w14:textId="50C33E4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7A6B0A3" w14:textId="71BC72D0"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95" w:type="pct"/>
            <w:vAlign w:val="center"/>
          </w:tcPr>
          <w:p w14:paraId="304696F5" w14:textId="5BFB88E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8EBD92F" w14:textId="77777777" w:rsidTr="00B15F46">
        <w:trPr>
          <w:cantSplit/>
          <w:trHeight w:val="20"/>
        </w:trPr>
        <w:tc>
          <w:tcPr>
            <w:tcW w:w="1281" w:type="pct"/>
            <w:shd w:val="clear" w:color="auto" w:fill="auto"/>
            <w:hideMark/>
          </w:tcPr>
          <w:p w14:paraId="6247F4B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0 LO leakage</w:t>
            </w:r>
          </w:p>
        </w:tc>
        <w:tc>
          <w:tcPr>
            <w:tcW w:w="296" w:type="pct"/>
            <w:shd w:val="clear" w:color="auto" w:fill="auto"/>
            <w:vAlign w:val="center"/>
            <w:hideMark/>
          </w:tcPr>
          <w:p w14:paraId="7D85041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2FC17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C0DC0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B49E82" w14:textId="392655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69009C0" w14:textId="7F362EF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ED2F63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5CD3423" w14:textId="2A614E1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49086B0" w14:textId="6D39286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B59B1CD" w14:textId="231D8BC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41A58C3" w14:textId="5BBF2B4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5588F7B" w14:textId="77777777" w:rsidTr="00B15F46">
        <w:trPr>
          <w:cantSplit/>
          <w:trHeight w:val="20"/>
        </w:trPr>
        <w:tc>
          <w:tcPr>
            <w:tcW w:w="1281" w:type="pct"/>
            <w:shd w:val="clear" w:color="auto" w:fill="auto"/>
            <w:hideMark/>
          </w:tcPr>
          <w:p w14:paraId="5AF7940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1 Spurious emission</w:t>
            </w:r>
          </w:p>
        </w:tc>
        <w:tc>
          <w:tcPr>
            <w:tcW w:w="296" w:type="pct"/>
            <w:shd w:val="clear" w:color="auto" w:fill="auto"/>
            <w:vAlign w:val="center"/>
            <w:hideMark/>
          </w:tcPr>
          <w:p w14:paraId="66F599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6FFFAE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54A269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A8786A" w14:textId="0E9D9E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8B68C2D" w14:textId="1831C6E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E2C6B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5F80EF" w14:textId="71FE30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B45061E" w14:textId="44D090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297C778" w14:textId="3F890CF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E63289F" w14:textId="4FEB3EB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F247A79" w14:textId="77777777" w:rsidTr="00B15F46">
        <w:trPr>
          <w:cantSplit/>
          <w:trHeight w:val="20"/>
        </w:trPr>
        <w:tc>
          <w:tcPr>
            <w:tcW w:w="1281" w:type="pct"/>
            <w:shd w:val="clear" w:color="auto" w:fill="auto"/>
            <w:hideMark/>
          </w:tcPr>
          <w:p w14:paraId="01853109"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2 Radiation</w:t>
            </w:r>
          </w:p>
        </w:tc>
        <w:tc>
          <w:tcPr>
            <w:tcW w:w="296" w:type="pct"/>
            <w:shd w:val="clear" w:color="auto" w:fill="auto"/>
            <w:vAlign w:val="center"/>
            <w:hideMark/>
          </w:tcPr>
          <w:p w14:paraId="6DB6E77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CDA4E6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DFE44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67AAF9" w14:textId="4FE0D1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E949565" w14:textId="022054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533FE5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0690EFC" w14:textId="3F91148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7A52631" w14:textId="103219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0D87227" w14:textId="07C343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ACB073" w14:textId="0ED1039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356BB19" w14:textId="77777777" w:rsidTr="00B15F46">
        <w:trPr>
          <w:cantSplit/>
          <w:trHeight w:val="20"/>
        </w:trPr>
        <w:tc>
          <w:tcPr>
            <w:tcW w:w="1281" w:type="pct"/>
            <w:shd w:val="clear" w:color="000000" w:fill="D9D9D9"/>
            <w:hideMark/>
          </w:tcPr>
          <w:p w14:paraId="357B68EC"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3 Task 3: Terrestrial Tuner and Demodulator</w:t>
            </w:r>
          </w:p>
        </w:tc>
        <w:tc>
          <w:tcPr>
            <w:tcW w:w="296" w:type="pct"/>
            <w:shd w:val="clear" w:color="000000" w:fill="D9D9D9"/>
            <w:vAlign w:val="center"/>
            <w:hideMark/>
          </w:tcPr>
          <w:p w14:paraId="5A74EE0A" w14:textId="4732B5F4"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52DCDA56" w14:textId="7F7B3A03"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7DB0F3E0" w14:textId="356D8644"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E7201F6" w14:textId="45C4BE3D"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0888C207" w14:textId="27C2F457"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01883E85" w14:textId="7D2480B3"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F771E7C" w14:textId="7C6A3DB9"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vAlign w:val="center"/>
          </w:tcPr>
          <w:p w14:paraId="08D8E3FC" w14:textId="005CE96F"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446BFA73"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3CD6C833"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262D5408" w14:textId="77777777" w:rsidTr="00B15F46">
        <w:trPr>
          <w:cantSplit/>
          <w:trHeight w:val="20"/>
        </w:trPr>
        <w:tc>
          <w:tcPr>
            <w:tcW w:w="1281" w:type="pct"/>
            <w:shd w:val="clear" w:color="auto" w:fill="auto"/>
            <w:hideMark/>
          </w:tcPr>
          <w:p w14:paraId="6154998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 General</w:t>
            </w:r>
          </w:p>
        </w:tc>
        <w:tc>
          <w:tcPr>
            <w:tcW w:w="296" w:type="pct"/>
            <w:shd w:val="clear" w:color="auto" w:fill="auto"/>
            <w:vAlign w:val="center"/>
            <w:hideMark/>
          </w:tcPr>
          <w:p w14:paraId="0592BC2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94975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222B6A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5F5B09" w14:textId="028DDA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8C58E7D" w14:textId="26C22DA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DF8343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D32995" w14:textId="2E8FA71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B7D905D" w14:textId="5659F0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54F6A20" w14:textId="3043D3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A077BC6" w14:textId="038371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691D99B" w14:textId="77777777" w:rsidTr="00B15F46">
        <w:trPr>
          <w:cantSplit/>
          <w:trHeight w:val="20"/>
        </w:trPr>
        <w:tc>
          <w:tcPr>
            <w:tcW w:w="1281" w:type="pct"/>
            <w:shd w:val="clear" w:color="auto" w:fill="auto"/>
            <w:hideMark/>
          </w:tcPr>
          <w:p w14:paraId="33FD886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 General</w:t>
            </w:r>
          </w:p>
        </w:tc>
        <w:tc>
          <w:tcPr>
            <w:tcW w:w="296" w:type="pct"/>
            <w:shd w:val="clear" w:color="auto" w:fill="auto"/>
            <w:vAlign w:val="center"/>
            <w:hideMark/>
          </w:tcPr>
          <w:p w14:paraId="2067AF6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4C14BF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68C80D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B10F778" w14:textId="1703365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736F1AD" w14:textId="1F340E3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1E237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327250" w14:textId="580A2C6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9760005" w14:textId="5359ED5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44273A4" w14:textId="35200E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DE2021B" w14:textId="64B662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6D1C494" w14:textId="77777777" w:rsidTr="00B15F46">
        <w:trPr>
          <w:cantSplit/>
          <w:trHeight w:val="20"/>
        </w:trPr>
        <w:tc>
          <w:tcPr>
            <w:tcW w:w="1281" w:type="pct"/>
            <w:shd w:val="clear" w:color="auto" w:fill="auto"/>
            <w:hideMark/>
          </w:tcPr>
          <w:p w14:paraId="545615F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3 Quality reception detector</w:t>
            </w:r>
          </w:p>
        </w:tc>
        <w:tc>
          <w:tcPr>
            <w:tcW w:w="296" w:type="pct"/>
            <w:shd w:val="clear" w:color="auto" w:fill="auto"/>
            <w:vAlign w:val="center"/>
            <w:hideMark/>
          </w:tcPr>
          <w:p w14:paraId="05951B3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441E4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EDC3C7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8C9C1EE" w14:textId="71486E0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2095795" w14:textId="44F291A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B71D6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930F01" w14:textId="1955EF0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88B91E" w14:textId="3BF2462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91C4860" w14:textId="29E766D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1F7C69" w14:textId="43E0F9F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2714B2C" w14:textId="77777777" w:rsidTr="00B15F46">
        <w:trPr>
          <w:cantSplit/>
          <w:trHeight w:val="20"/>
        </w:trPr>
        <w:tc>
          <w:tcPr>
            <w:tcW w:w="1281" w:type="pct"/>
            <w:shd w:val="clear" w:color="auto" w:fill="auto"/>
            <w:hideMark/>
          </w:tcPr>
          <w:p w14:paraId="386F21C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4 Frequencies: Center frequencies</w:t>
            </w:r>
          </w:p>
        </w:tc>
        <w:tc>
          <w:tcPr>
            <w:tcW w:w="296" w:type="pct"/>
            <w:shd w:val="clear" w:color="auto" w:fill="auto"/>
            <w:vAlign w:val="center"/>
            <w:hideMark/>
          </w:tcPr>
          <w:p w14:paraId="1A6EC79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6EC14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9D367A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02C904" w14:textId="02B25C9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E3D16F0" w14:textId="5F21854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8A5CC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71EEB35" w14:textId="10BF3B8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C5467E2" w14:textId="5879CD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A720A48" w14:textId="2D611A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E6AC8C" w14:textId="28E34E1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E3C6D67" w14:textId="77777777" w:rsidTr="00B15F46">
        <w:trPr>
          <w:cantSplit/>
          <w:trHeight w:val="20"/>
        </w:trPr>
        <w:tc>
          <w:tcPr>
            <w:tcW w:w="1281" w:type="pct"/>
            <w:shd w:val="clear" w:color="auto" w:fill="auto"/>
            <w:hideMark/>
          </w:tcPr>
          <w:p w14:paraId="4F5D782D"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5 Frequencies: Frequency offset</w:t>
            </w:r>
          </w:p>
        </w:tc>
        <w:tc>
          <w:tcPr>
            <w:tcW w:w="296" w:type="pct"/>
            <w:shd w:val="clear" w:color="auto" w:fill="auto"/>
            <w:vAlign w:val="center"/>
            <w:hideMark/>
          </w:tcPr>
          <w:p w14:paraId="4FD8421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66C8B3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D2526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4D35E45" w14:textId="0F96B0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54B896F" w14:textId="19E6583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DE4357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658B49" w14:textId="135A8F8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401CE16" w14:textId="53D68C6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DA8332C" w14:textId="0136028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DC3FA13" w14:textId="33382A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E1C21C6" w14:textId="77777777" w:rsidTr="00B15F46">
        <w:trPr>
          <w:cantSplit/>
          <w:trHeight w:val="20"/>
        </w:trPr>
        <w:tc>
          <w:tcPr>
            <w:tcW w:w="1281" w:type="pct"/>
            <w:shd w:val="clear" w:color="auto" w:fill="auto"/>
            <w:hideMark/>
          </w:tcPr>
          <w:p w14:paraId="7F3DDB9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6 Frequencies: Signal bandwidths</w:t>
            </w:r>
          </w:p>
        </w:tc>
        <w:tc>
          <w:tcPr>
            <w:tcW w:w="296" w:type="pct"/>
            <w:shd w:val="clear" w:color="auto" w:fill="auto"/>
            <w:vAlign w:val="center"/>
            <w:hideMark/>
          </w:tcPr>
          <w:p w14:paraId="031DFB2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0391C8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A0734B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E31649" w14:textId="22F06A7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17E35A3" w14:textId="2BD455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1DC69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E2301F9" w14:textId="14418C8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3A20E0" w14:textId="68D4FC7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A71291A" w14:textId="100C724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8EB1C80" w14:textId="0CC5BE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EC7DED8" w14:textId="77777777" w:rsidTr="00B15F46">
        <w:trPr>
          <w:cantSplit/>
          <w:trHeight w:val="20"/>
        </w:trPr>
        <w:tc>
          <w:tcPr>
            <w:tcW w:w="1281" w:type="pct"/>
            <w:shd w:val="clear" w:color="auto" w:fill="auto"/>
            <w:hideMark/>
          </w:tcPr>
          <w:p w14:paraId="684863B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7 Modes</w:t>
            </w:r>
          </w:p>
        </w:tc>
        <w:tc>
          <w:tcPr>
            <w:tcW w:w="296" w:type="pct"/>
            <w:shd w:val="clear" w:color="auto" w:fill="auto"/>
            <w:vAlign w:val="center"/>
            <w:hideMark/>
          </w:tcPr>
          <w:p w14:paraId="3C2786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36A6BD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4B6FD8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B128A7B" w14:textId="7C320F3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B2809C3" w14:textId="21DA9F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A0B7E1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49755A" w14:textId="31B815D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1F81E1E" w14:textId="4DE76D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2A52AAE" w14:textId="4889CBB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6096C2" w14:textId="1928A1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5A763CC" w14:textId="77777777" w:rsidTr="00B15F46">
        <w:trPr>
          <w:cantSplit/>
          <w:trHeight w:val="20"/>
        </w:trPr>
        <w:tc>
          <w:tcPr>
            <w:tcW w:w="1281" w:type="pct"/>
            <w:shd w:val="clear" w:color="auto" w:fill="auto"/>
            <w:hideMark/>
          </w:tcPr>
          <w:p w14:paraId="44BCD92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8 Tuning/Scanning Procedure: General</w:t>
            </w:r>
          </w:p>
        </w:tc>
        <w:tc>
          <w:tcPr>
            <w:tcW w:w="296" w:type="pct"/>
            <w:shd w:val="clear" w:color="auto" w:fill="auto"/>
            <w:vAlign w:val="center"/>
            <w:hideMark/>
          </w:tcPr>
          <w:p w14:paraId="1BE2F7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D35E1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716AD2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3421578" w14:textId="277F31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BFD89CF" w14:textId="715775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89C9F7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FE5F95" w14:textId="7E2BB9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C1A7144" w14:textId="424D83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865B3A" w14:textId="6959055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159D250" w14:textId="46BAA79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1C47DE94" w14:textId="77777777" w:rsidTr="00B15F46">
        <w:trPr>
          <w:cantSplit/>
          <w:trHeight w:val="20"/>
        </w:trPr>
        <w:tc>
          <w:tcPr>
            <w:tcW w:w="1281" w:type="pct"/>
            <w:shd w:val="clear" w:color="auto" w:fill="auto"/>
            <w:hideMark/>
          </w:tcPr>
          <w:p w14:paraId="31AC83E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9 Tuning/Scanning Procedures: Basic status check</w:t>
            </w:r>
          </w:p>
        </w:tc>
        <w:tc>
          <w:tcPr>
            <w:tcW w:w="296" w:type="pct"/>
            <w:shd w:val="clear" w:color="auto" w:fill="auto"/>
            <w:vAlign w:val="center"/>
            <w:hideMark/>
          </w:tcPr>
          <w:p w14:paraId="424D9D1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691846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792457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E12BDD2" w14:textId="18F45FA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17F56A6" w14:textId="593E82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D2BDA2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3135358" w14:textId="6E8379E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CF9488E" w14:textId="32AE17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06BBF0B" w14:textId="0232CF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09D2EAF" w14:textId="01BCFB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DFB03D2" w14:textId="77777777" w:rsidTr="00B15F46">
        <w:trPr>
          <w:cantSplit/>
          <w:trHeight w:val="20"/>
        </w:trPr>
        <w:tc>
          <w:tcPr>
            <w:tcW w:w="1281" w:type="pct"/>
            <w:shd w:val="clear" w:color="auto" w:fill="auto"/>
            <w:hideMark/>
          </w:tcPr>
          <w:p w14:paraId="0C32960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lastRenderedPageBreak/>
              <w:t>Task 3:10 Tuning/Scanning Procedures: Automatic channel search for the same service bouquet</w:t>
            </w:r>
          </w:p>
        </w:tc>
        <w:tc>
          <w:tcPr>
            <w:tcW w:w="296" w:type="pct"/>
            <w:shd w:val="clear" w:color="auto" w:fill="auto"/>
            <w:vAlign w:val="center"/>
            <w:hideMark/>
          </w:tcPr>
          <w:p w14:paraId="0BB16D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0CAFF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6A607C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4EA2367" w14:textId="7206851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A846601" w14:textId="400903F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44A2DF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950EA91" w14:textId="44E8BF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AEE5964" w14:textId="5BCB9ED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54EFB4A" w14:textId="723E750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EDB8989" w14:textId="49F97F0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FFEE92C" w14:textId="77777777" w:rsidTr="00B15F46">
        <w:trPr>
          <w:cantSplit/>
          <w:trHeight w:val="20"/>
        </w:trPr>
        <w:tc>
          <w:tcPr>
            <w:tcW w:w="1281" w:type="pct"/>
            <w:shd w:val="clear" w:color="auto" w:fill="auto"/>
            <w:hideMark/>
          </w:tcPr>
          <w:p w14:paraId="71CE435D"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1 Tuning/Scanning: Automatic channel search for different service bouquets</w:t>
            </w:r>
          </w:p>
        </w:tc>
        <w:tc>
          <w:tcPr>
            <w:tcW w:w="296" w:type="pct"/>
            <w:shd w:val="clear" w:color="auto" w:fill="auto"/>
            <w:vAlign w:val="center"/>
            <w:hideMark/>
          </w:tcPr>
          <w:p w14:paraId="10FB29D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E80FC0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551EAC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EBE32C" w14:textId="7F2C09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2A93B73" w14:textId="155CE5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15A6C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9DB6FAE" w14:textId="3006917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5CD9056" w14:textId="2D99BE0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EAA8671" w14:textId="611D3E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A5FE334" w14:textId="038A983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5CDDC04" w14:textId="77777777" w:rsidTr="00B15F46">
        <w:trPr>
          <w:cantSplit/>
          <w:trHeight w:val="20"/>
        </w:trPr>
        <w:tc>
          <w:tcPr>
            <w:tcW w:w="1281" w:type="pct"/>
            <w:shd w:val="clear" w:color="auto" w:fill="auto"/>
            <w:hideMark/>
          </w:tcPr>
          <w:p w14:paraId="4144059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2 Tuning/Scanning Procedures: Manual Channel Search</w:t>
            </w:r>
          </w:p>
        </w:tc>
        <w:tc>
          <w:tcPr>
            <w:tcW w:w="296" w:type="pct"/>
            <w:shd w:val="clear" w:color="auto" w:fill="auto"/>
            <w:vAlign w:val="center"/>
            <w:hideMark/>
          </w:tcPr>
          <w:p w14:paraId="69974C1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C4E1CB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BAF771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A98584" w14:textId="5786F71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578573D" w14:textId="1F76E12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4B7AD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E700678" w14:textId="0706B25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2C12342" w14:textId="7E1AF7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4C53BFE" w14:textId="39E8309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1E5E3D2" w14:textId="76FF60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0E4E210" w14:textId="77777777" w:rsidTr="00B15F46">
        <w:trPr>
          <w:cantSplit/>
          <w:trHeight w:val="20"/>
        </w:trPr>
        <w:tc>
          <w:tcPr>
            <w:tcW w:w="1281" w:type="pct"/>
            <w:shd w:val="clear" w:color="auto" w:fill="auto"/>
            <w:hideMark/>
          </w:tcPr>
          <w:p w14:paraId="557E78B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3 Verification of Signal Strength Indicator (SSI)</w:t>
            </w:r>
          </w:p>
        </w:tc>
        <w:tc>
          <w:tcPr>
            <w:tcW w:w="296" w:type="pct"/>
            <w:shd w:val="clear" w:color="auto" w:fill="auto"/>
            <w:vAlign w:val="center"/>
            <w:hideMark/>
          </w:tcPr>
          <w:p w14:paraId="6FE9061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99AF6B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8F6E4C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2E5AB0A" w14:textId="6FC2D7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2B47A05" w14:textId="3873F0B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0B9DAB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E2B79E" w14:textId="26F5352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C04751F" w14:textId="6B9C23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5EE21D0" w14:textId="1B9C4F8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C3524CC" w14:textId="3E28263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210A965" w14:textId="77777777" w:rsidTr="00B15F46">
        <w:trPr>
          <w:cantSplit/>
          <w:trHeight w:val="20"/>
        </w:trPr>
        <w:tc>
          <w:tcPr>
            <w:tcW w:w="1281" w:type="pct"/>
            <w:shd w:val="clear" w:color="auto" w:fill="auto"/>
            <w:hideMark/>
          </w:tcPr>
          <w:p w14:paraId="47C167F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4 Verification of Signal Quality Indicator (SQI)</w:t>
            </w:r>
          </w:p>
        </w:tc>
        <w:tc>
          <w:tcPr>
            <w:tcW w:w="296" w:type="pct"/>
            <w:shd w:val="clear" w:color="auto" w:fill="auto"/>
            <w:vAlign w:val="center"/>
            <w:hideMark/>
          </w:tcPr>
          <w:p w14:paraId="61BE34A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8F63D1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9934A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B17CBE3" w14:textId="20DD72C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2A16085" w14:textId="4FDF785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40083E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FE7AD7" w14:textId="28043E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D01844F" w14:textId="601090E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3648BF" w14:textId="56A36C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8CD42F5" w14:textId="254EE4E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4129D80" w14:textId="77777777" w:rsidTr="00B15F46">
        <w:trPr>
          <w:cantSplit/>
          <w:trHeight w:val="20"/>
        </w:trPr>
        <w:tc>
          <w:tcPr>
            <w:tcW w:w="1281" w:type="pct"/>
            <w:shd w:val="clear" w:color="auto" w:fill="auto"/>
            <w:hideMark/>
          </w:tcPr>
          <w:p w14:paraId="143F61E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5 Changes In Modulation Parameters</w:t>
            </w:r>
          </w:p>
        </w:tc>
        <w:tc>
          <w:tcPr>
            <w:tcW w:w="296" w:type="pct"/>
            <w:shd w:val="clear" w:color="auto" w:fill="auto"/>
            <w:vAlign w:val="center"/>
            <w:hideMark/>
          </w:tcPr>
          <w:p w14:paraId="5E9BCF6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A719A1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331F44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CCB7D8E" w14:textId="6A89AC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E74DB92" w14:textId="6AF5A5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4186E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A53930" w14:textId="45E47CB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D8D976D" w14:textId="7694335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49C2809" w14:textId="567999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A45DD0F" w14:textId="5EB0FC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660C7DF" w14:textId="77777777" w:rsidTr="00B15F46">
        <w:trPr>
          <w:cantSplit/>
          <w:trHeight w:val="20"/>
        </w:trPr>
        <w:tc>
          <w:tcPr>
            <w:tcW w:w="1281" w:type="pct"/>
            <w:shd w:val="clear" w:color="auto" w:fill="auto"/>
            <w:hideMark/>
          </w:tcPr>
          <w:p w14:paraId="19310E7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6 RF input connector</w:t>
            </w:r>
          </w:p>
        </w:tc>
        <w:tc>
          <w:tcPr>
            <w:tcW w:w="296" w:type="pct"/>
            <w:shd w:val="clear" w:color="auto" w:fill="auto"/>
            <w:vAlign w:val="center"/>
            <w:hideMark/>
          </w:tcPr>
          <w:p w14:paraId="0A05CD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B9DAD5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B0FA2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62E9306" w14:textId="3EBA63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1DD7FB3" w14:textId="559CA9E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978F8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D183DBF" w14:textId="6990349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F527C9E" w14:textId="2E82F57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259BDB" w14:textId="11F20D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80DC2DE" w14:textId="46D4121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22A10DF" w14:textId="77777777" w:rsidTr="00B15F46">
        <w:trPr>
          <w:cantSplit/>
          <w:trHeight w:val="20"/>
        </w:trPr>
        <w:tc>
          <w:tcPr>
            <w:tcW w:w="1281" w:type="pct"/>
            <w:shd w:val="clear" w:color="auto" w:fill="auto"/>
            <w:hideMark/>
          </w:tcPr>
          <w:p w14:paraId="69E07879"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7 RF output connector</w:t>
            </w:r>
          </w:p>
        </w:tc>
        <w:tc>
          <w:tcPr>
            <w:tcW w:w="296" w:type="pct"/>
            <w:shd w:val="clear" w:color="auto" w:fill="auto"/>
            <w:vAlign w:val="center"/>
            <w:hideMark/>
          </w:tcPr>
          <w:p w14:paraId="637A98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12E632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B9E9B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9B216EE" w14:textId="0F9443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EC3FA8D" w14:textId="73CB4F6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F6FAF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A46802" w14:textId="5C3F72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5DF4F63" w14:textId="710E99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3CA0045" w14:textId="0DEF3AD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3898AC" w14:textId="50C6064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10296AE7" w14:textId="77777777" w:rsidTr="00B15F46">
        <w:trPr>
          <w:cantSplit/>
          <w:trHeight w:val="20"/>
        </w:trPr>
        <w:tc>
          <w:tcPr>
            <w:tcW w:w="1281" w:type="pct"/>
            <w:shd w:val="clear" w:color="auto" w:fill="auto"/>
            <w:hideMark/>
          </w:tcPr>
          <w:p w14:paraId="42D6118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8 Performance: BER vs C/N verification</w:t>
            </w:r>
          </w:p>
        </w:tc>
        <w:tc>
          <w:tcPr>
            <w:tcW w:w="296" w:type="pct"/>
            <w:shd w:val="clear" w:color="auto" w:fill="auto"/>
            <w:vAlign w:val="center"/>
            <w:hideMark/>
          </w:tcPr>
          <w:p w14:paraId="296C468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9DBAAD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B362A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FC77A5" w14:textId="45F1923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81A0671" w14:textId="202693B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975DA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95660B8" w14:textId="091B882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0E58E0" w14:textId="581D55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1896C9A" w14:textId="2DB0B0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C080DB0" w14:textId="57EB54B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95A3FFD" w14:textId="77777777" w:rsidTr="00B15F46">
        <w:trPr>
          <w:cantSplit/>
          <w:trHeight w:val="20"/>
        </w:trPr>
        <w:tc>
          <w:tcPr>
            <w:tcW w:w="1281" w:type="pct"/>
            <w:shd w:val="clear" w:color="auto" w:fill="auto"/>
            <w:hideMark/>
          </w:tcPr>
          <w:p w14:paraId="1FF6D5C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9 Performance: C/N performance on Gaussian channel</w:t>
            </w:r>
          </w:p>
        </w:tc>
        <w:tc>
          <w:tcPr>
            <w:tcW w:w="296" w:type="pct"/>
            <w:shd w:val="clear" w:color="auto" w:fill="auto"/>
            <w:vAlign w:val="center"/>
            <w:hideMark/>
          </w:tcPr>
          <w:p w14:paraId="5B74973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2DA54A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CEF4B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599E27" w14:textId="5F83B8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31F72F6" w14:textId="2A86AAF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88A32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8A5A13A" w14:textId="0043520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34D3ED2" w14:textId="785E5B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65D7DF" w14:textId="6E7213B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E91DB1D" w14:textId="7A1DCD8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6DF1381" w14:textId="77777777" w:rsidTr="00B15F46">
        <w:trPr>
          <w:cantSplit/>
          <w:trHeight w:val="20"/>
        </w:trPr>
        <w:tc>
          <w:tcPr>
            <w:tcW w:w="1281" w:type="pct"/>
            <w:shd w:val="clear" w:color="auto" w:fill="auto"/>
            <w:hideMark/>
          </w:tcPr>
          <w:p w14:paraId="4655AB3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0 Performance: C/N performance on 0dB echo channel</w:t>
            </w:r>
          </w:p>
        </w:tc>
        <w:tc>
          <w:tcPr>
            <w:tcW w:w="296" w:type="pct"/>
            <w:shd w:val="clear" w:color="auto" w:fill="auto"/>
            <w:vAlign w:val="center"/>
            <w:hideMark/>
          </w:tcPr>
          <w:p w14:paraId="5F975DA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CF10B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64249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6283CE2" w14:textId="5B5842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80B2B96" w14:textId="0814EF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F9403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519C1CF" w14:textId="31AFAF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4FBE4E" w14:textId="56F8096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C73D585" w14:textId="296C70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2872B36" w14:textId="646317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23CB66A" w14:textId="77777777" w:rsidTr="00B15F46">
        <w:trPr>
          <w:cantSplit/>
          <w:trHeight w:val="20"/>
        </w:trPr>
        <w:tc>
          <w:tcPr>
            <w:tcW w:w="1281" w:type="pct"/>
            <w:shd w:val="clear" w:color="auto" w:fill="auto"/>
            <w:hideMark/>
          </w:tcPr>
          <w:p w14:paraId="16FC282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1 Performance: Minimum receiver signal input levels on Gaussian channel</w:t>
            </w:r>
          </w:p>
        </w:tc>
        <w:tc>
          <w:tcPr>
            <w:tcW w:w="296" w:type="pct"/>
            <w:shd w:val="clear" w:color="auto" w:fill="auto"/>
            <w:vAlign w:val="center"/>
            <w:hideMark/>
          </w:tcPr>
          <w:p w14:paraId="629C8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ABD3C4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8BF59F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878521" w14:textId="63F208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FEC676D" w14:textId="70B4720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B4887A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493B1EC" w14:textId="3BF2D8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E145A45" w14:textId="048D8A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3F9767" w14:textId="401B87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CA5C69" w14:textId="4898BAA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3DC04DF0" w14:textId="77777777" w:rsidTr="00B15F46">
        <w:trPr>
          <w:cantSplit/>
          <w:trHeight w:val="20"/>
        </w:trPr>
        <w:tc>
          <w:tcPr>
            <w:tcW w:w="1281" w:type="pct"/>
            <w:shd w:val="clear" w:color="auto" w:fill="auto"/>
            <w:hideMark/>
          </w:tcPr>
          <w:p w14:paraId="7E2EDCE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2 Performance: Minimum IRD Signal Input Levels on 0dB echo channel</w:t>
            </w:r>
          </w:p>
        </w:tc>
        <w:tc>
          <w:tcPr>
            <w:tcW w:w="296" w:type="pct"/>
            <w:shd w:val="clear" w:color="auto" w:fill="auto"/>
            <w:vAlign w:val="center"/>
            <w:hideMark/>
          </w:tcPr>
          <w:p w14:paraId="66DD15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A92C2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B2AAE3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2F16B8" w14:textId="57368D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F6AFAE8" w14:textId="4B0B36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628584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A685C3" w14:textId="6E6EB3B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2BA9B79" w14:textId="450D51D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0C32E71" w14:textId="7B1C50E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B47494C" w14:textId="263C97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7C46B1B" w14:textId="77777777" w:rsidTr="00B15F46">
        <w:trPr>
          <w:cantSplit/>
          <w:trHeight w:val="20"/>
        </w:trPr>
        <w:tc>
          <w:tcPr>
            <w:tcW w:w="1281" w:type="pct"/>
            <w:shd w:val="clear" w:color="auto" w:fill="auto"/>
            <w:hideMark/>
          </w:tcPr>
          <w:p w14:paraId="157AC3C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3 Performance: Noise figure on Gaussian channel</w:t>
            </w:r>
          </w:p>
        </w:tc>
        <w:tc>
          <w:tcPr>
            <w:tcW w:w="296" w:type="pct"/>
            <w:shd w:val="clear" w:color="auto" w:fill="auto"/>
            <w:vAlign w:val="center"/>
            <w:hideMark/>
          </w:tcPr>
          <w:p w14:paraId="21B6AAF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7C902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56FA4E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00F0AF" w14:textId="62DE710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7163BDC" w14:textId="1187562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B03503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500449" w14:textId="27F087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4C24072" w14:textId="2336EA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F6B019C" w14:textId="0857E20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C67C382" w14:textId="7D98106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5B7D38A" w14:textId="77777777" w:rsidTr="00B15F46">
        <w:trPr>
          <w:cantSplit/>
          <w:trHeight w:val="20"/>
        </w:trPr>
        <w:tc>
          <w:tcPr>
            <w:tcW w:w="1281" w:type="pct"/>
            <w:shd w:val="clear" w:color="auto" w:fill="auto"/>
            <w:hideMark/>
          </w:tcPr>
          <w:p w14:paraId="454DD09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4 Performance: Maximum Receiver Signal Input Levels</w:t>
            </w:r>
          </w:p>
        </w:tc>
        <w:tc>
          <w:tcPr>
            <w:tcW w:w="296" w:type="pct"/>
            <w:shd w:val="clear" w:color="auto" w:fill="auto"/>
            <w:vAlign w:val="center"/>
            <w:hideMark/>
          </w:tcPr>
          <w:p w14:paraId="5546F1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DAE059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81866D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3BA3177" w14:textId="0AA35FC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B2F084D" w14:textId="0F1E2D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65E278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19A0C5" w14:textId="518B69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5D3EBBE" w14:textId="0CE03A8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407B2EC" w14:textId="2E868D4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F52E3D9" w14:textId="4DBA081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375CDD81" w14:textId="77777777" w:rsidTr="00B15F46">
        <w:trPr>
          <w:cantSplit/>
          <w:trHeight w:val="20"/>
        </w:trPr>
        <w:tc>
          <w:tcPr>
            <w:tcW w:w="1281" w:type="pct"/>
            <w:shd w:val="clear" w:color="auto" w:fill="auto"/>
            <w:hideMark/>
          </w:tcPr>
          <w:p w14:paraId="02559A30" w14:textId="6793CB11"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5 Performance: Immunity to "digital" signals in Other Channels</w:t>
            </w:r>
          </w:p>
        </w:tc>
        <w:tc>
          <w:tcPr>
            <w:tcW w:w="296" w:type="pct"/>
            <w:shd w:val="clear" w:color="auto" w:fill="auto"/>
            <w:vAlign w:val="center"/>
            <w:hideMark/>
          </w:tcPr>
          <w:p w14:paraId="2908CDA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1C530B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4EAD92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E90A0A6" w14:textId="389F2D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099DD54" w14:textId="69084D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9CC946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39C245" w14:textId="6C6CAC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84ABC71" w14:textId="1131329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6CD5E09" w14:textId="7AE747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AAEB6C6" w14:textId="74D588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22E659B" w14:textId="77777777" w:rsidTr="00B15F46">
        <w:trPr>
          <w:cantSplit/>
          <w:trHeight w:val="20"/>
        </w:trPr>
        <w:tc>
          <w:tcPr>
            <w:tcW w:w="1281" w:type="pct"/>
            <w:shd w:val="clear" w:color="auto" w:fill="auto"/>
            <w:hideMark/>
          </w:tcPr>
          <w:p w14:paraId="5B2A1077" w14:textId="748AF2BA"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6 Performance: Immunity to “LTE 700 MHz” signals in Other Channels</w:t>
            </w:r>
          </w:p>
        </w:tc>
        <w:tc>
          <w:tcPr>
            <w:tcW w:w="296" w:type="pct"/>
            <w:shd w:val="clear" w:color="auto" w:fill="auto"/>
            <w:vAlign w:val="center"/>
            <w:hideMark/>
          </w:tcPr>
          <w:p w14:paraId="77C69C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960F5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7A519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BB0D9E9" w14:textId="4D93869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3D355A0" w14:textId="0D6FF90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D88B5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5253EF4" w14:textId="202D20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A09DBB" w14:textId="276FA36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37BACD2" w14:textId="15BEDB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089E966" w14:textId="3EDF22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EF0A923" w14:textId="77777777" w:rsidTr="003A47BD">
        <w:trPr>
          <w:cantSplit/>
          <w:trHeight w:val="20"/>
        </w:trPr>
        <w:tc>
          <w:tcPr>
            <w:tcW w:w="1281" w:type="pct"/>
            <w:shd w:val="clear" w:color="auto" w:fill="auto"/>
            <w:vAlign w:val="bottom"/>
            <w:hideMark/>
          </w:tcPr>
          <w:p w14:paraId="3E23C214" w14:textId="2E8E43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7 Performance: Performance in Time-Varying Channels</w:t>
            </w:r>
          </w:p>
        </w:tc>
        <w:tc>
          <w:tcPr>
            <w:tcW w:w="296" w:type="pct"/>
            <w:shd w:val="clear" w:color="auto" w:fill="auto"/>
            <w:vAlign w:val="center"/>
            <w:hideMark/>
          </w:tcPr>
          <w:p w14:paraId="7CD95E5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A05311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438C7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769A15" w14:textId="23AAC6A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150F18B" w14:textId="16B1362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94F363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167F205" w14:textId="545680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033AB3A" w14:textId="7F0138F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CF2A26E" w14:textId="15E9B5C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E95C09" w14:textId="076A34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76A75A1" w14:textId="77777777" w:rsidTr="003A47BD">
        <w:trPr>
          <w:cantSplit/>
          <w:trHeight w:val="20"/>
        </w:trPr>
        <w:tc>
          <w:tcPr>
            <w:tcW w:w="1281" w:type="pct"/>
            <w:shd w:val="clear" w:color="auto" w:fill="auto"/>
            <w:vAlign w:val="bottom"/>
            <w:hideMark/>
          </w:tcPr>
          <w:p w14:paraId="2195A6B1" w14:textId="22C5526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8 Performance: Synchronisation for varying echo power levels in SFN</w:t>
            </w:r>
          </w:p>
        </w:tc>
        <w:tc>
          <w:tcPr>
            <w:tcW w:w="296" w:type="pct"/>
            <w:shd w:val="clear" w:color="auto" w:fill="auto"/>
            <w:vAlign w:val="center"/>
            <w:hideMark/>
          </w:tcPr>
          <w:p w14:paraId="05289B4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1D90D5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EE19EB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03D89EA" w14:textId="69936C5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091CF36" w14:textId="0C01E86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4C70C2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BA043DB" w14:textId="157F4A4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829977D" w14:textId="6CF4644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7703576" w14:textId="41F041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C98DB7" w14:textId="1062780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0F2A236" w14:textId="77777777" w:rsidTr="003A47BD">
        <w:trPr>
          <w:cantSplit/>
          <w:trHeight w:val="20"/>
        </w:trPr>
        <w:tc>
          <w:tcPr>
            <w:tcW w:w="1281" w:type="pct"/>
            <w:shd w:val="clear" w:color="auto" w:fill="auto"/>
            <w:vAlign w:val="bottom"/>
            <w:hideMark/>
          </w:tcPr>
          <w:p w14:paraId="0A2F6AEC" w14:textId="06F6136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9 Performance: C/(N+I) Performance in SFN for more than one echo</w:t>
            </w:r>
          </w:p>
        </w:tc>
        <w:tc>
          <w:tcPr>
            <w:tcW w:w="296" w:type="pct"/>
            <w:shd w:val="clear" w:color="auto" w:fill="auto"/>
            <w:vAlign w:val="center"/>
            <w:hideMark/>
          </w:tcPr>
          <w:p w14:paraId="582593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498CFC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567A7D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B2CA69" w14:textId="57B08C5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49E8C77" w14:textId="13E0AF5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17F954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25249DD" w14:textId="4F519E7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ACD6490" w14:textId="76B7F4D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1F86C7C" w14:textId="390714C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FA847C6" w14:textId="2CA4628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07164E5" w14:textId="77777777" w:rsidTr="003A47BD">
        <w:trPr>
          <w:cantSplit/>
          <w:trHeight w:val="20"/>
        </w:trPr>
        <w:tc>
          <w:tcPr>
            <w:tcW w:w="1281" w:type="pct"/>
            <w:shd w:val="clear" w:color="auto" w:fill="auto"/>
            <w:vAlign w:val="bottom"/>
            <w:hideMark/>
          </w:tcPr>
          <w:p w14:paraId="0745D8CC" w14:textId="2952364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0 Performance: C/(N+I) Performance in SFN inside the guard interval</w:t>
            </w:r>
          </w:p>
        </w:tc>
        <w:tc>
          <w:tcPr>
            <w:tcW w:w="296" w:type="pct"/>
            <w:shd w:val="clear" w:color="auto" w:fill="auto"/>
            <w:vAlign w:val="center"/>
            <w:hideMark/>
          </w:tcPr>
          <w:p w14:paraId="1D9AC22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5174D4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9FC60F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7B7016B" w14:textId="2B03CE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2213BE6" w14:textId="3F0BEE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003C1B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6E148A0" w14:textId="093A4F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B063A99" w14:textId="0A3908D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7159F60" w14:textId="5FB4C0E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84D3999" w14:textId="39651D7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A04E563" w14:textId="77777777" w:rsidTr="003A47BD">
        <w:trPr>
          <w:cantSplit/>
          <w:trHeight w:val="20"/>
        </w:trPr>
        <w:tc>
          <w:tcPr>
            <w:tcW w:w="1281" w:type="pct"/>
            <w:shd w:val="clear" w:color="auto" w:fill="auto"/>
            <w:vAlign w:val="bottom"/>
            <w:hideMark/>
          </w:tcPr>
          <w:p w14:paraId="1938494F" w14:textId="51F9D514"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1 Performance: C/(N+I) Performance in SFN outside the guard interval</w:t>
            </w:r>
          </w:p>
        </w:tc>
        <w:tc>
          <w:tcPr>
            <w:tcW w:w="296" w:type="pct"/>
            <w:shd w:val="clear" w:color="auto" w:fill="auto"/>
            <w:vAlign w:val="center"/>
            <w:hideMark/>
          </w:tcPr>
          <w:p w14:paraId="1F61244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CBAAA0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01A918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34488D" w14:textId="4C096A8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64D86FE" w14:textId="52BE4A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740726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F7B0994" w14:textId="1CF647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2861A7E" w14:textId="491407A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C175EC2" w14:textId="345A2B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C813ABB" w14:textId="7728A6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E696558" w14:textId="77777777" w:rsidTr="003A47BD">
        <w:trPr>
          <w:cantSplit/>
          <w:trHeight w:val="20"/>
        </w:trPr>
        <w:tc>
          <w:tcPr>
            <w:tcW w:w="1281" w:type="pct"/>
            <w:shd w:val="clear" w:color="auto" w:fill="auto"/>
            <w:vAlign w:val="bottom"/>
            <w:hideMark/>
          </w:tcPr>
          <w:p w14:paraId="18E0D677" w14:textId="0671987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2 DVB-T2: Frequencies: Center frequencies</w:t>
            </w:r>
          </w:p>
        </w:tc>
        <w:tc>
          <w:tcPr>
            <w:tcW w:w="296" w:type="pct"/>
            <w:shd w:val="clear" w:color="auto" w:fill="auto"/>
            <w:vAlign w:val="center"/>
            <w:hideMark/>
          </w:tcPr>
          <w:p w14:paraId="0490625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21A0FB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CD953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1B4D6BE" w14:textId="20481F7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86A9FF5" w14:textId="15D0435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D874AA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A10570E" w14:textId="2F1B83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C8261DF" w14:textId="20756CD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D18A44A" w14:textId="02439A7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888B48F" w14:textId="6D973CE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C6533A2" w14:textId="77777777" w:rsidTr="003A47BD">
        <w:trPr>
          <w:cantSplit/>
          <w:trHeight w:val="20"/>
        </w:trPr>
        <w:tc>
          <w:tcPr>
            <w:tcW w:w="1281" w:type="pct"/>
            <w:shd w:val="clear" w:color="auto" w:fill="auto"/>
            <w:vAlign w:val="bottom"/>
            <w:hideMark/>
          </w:tcPr>
          <w:p w14:paraId="7C61A094" w14:textId="4EF2BB9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3 DVB-T2: Frequencies: Frequency offset</w:t>
            </w:r>
          </w:p>
        </w:tc>
        <w:tc>
          <w:tcPr>
            <w:tcW w:w="296" w:type="pct"/>
            <w:shd w:val="clear" w:color="auto" w:fill="auto"/>
            <w:vAlign w:val="center"/>
            <w:hideMark/>
          </w:tcPr>
          <w:p w14:paraId="485A562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CA746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84EF2A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24D724F" w14:textId="09EB3BE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7C0A78C" w14:textId="419F2B5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4E8716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8238890" w14:textId="4D9F668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E739E53" w14:textId="53DCC37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2CB42B3" w14:textId="76891C8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E084DB" w14:textId="5E09A15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2AB83BA" w14:textId="77777777" w:rsidTr="003A47BD">
        <w:trPr>
          <w:cantSplit/>
          <w:trHeight w:val="20"/>
        </w:trPr>
        <w:tc>
          <w:tcPr>
            <w:tcW w:w="1281" w:type="pct"/>
            <w:shd w:val="clear" w:color="auto" w:fill="auto"/>
            <w:vAlign w:val="bottom"/>
            <w:hideMark/>
          </w:tcPr>
          <w:p w14:paraId="217A8E84" w14:textId="51143A38"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4 DVB-T2: Frequencies: Signal bandwidths</w:t>
            </w:r>
          </w:p>
        </w:tc>
        <w:tc>
          <w:tcPr>
            <w:tcW w:w="296" w:type="pct"/>
            <w:shd w:val="clear" w:color="auto" w:fill="auto"/>
            <w:vAlign w:val="center"/>
            <w:hideMark/>
          </w:tcPr>
          <w:p w14:paraId="75BA2E6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293E89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F4E860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1D6CF7F" w14:textId="2066889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0277A119" w14:textId="4026F6C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26BE04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93F32F5" w14:textId="772DBC7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583D00C" w14:textId="5743FD9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FB7930C" w14:textId="051805F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8191184" w14:textId="32809FC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281C9C1" w14:textId="77777777" w:rsidTr="003A47BD">
        <w:trPr>
          <w:cantSplit/>
          <w:trHeight w:val="20"/>
        </w:trPr>
        <w:tc>
          <w:tcPr>
            <w:tcW w:w="1281" w:type="pct"/>
            <w:shd w:val="clear" w:color="auto" w:fill="auto"/>
            <w:vAlign w:val="bottom"/>
            <w:hideMark/>
          </w:tcPr>
          <w:p w14:paraId="28E938E2" w14:textId="100A5B6D"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5 DVB-T2: Modes</w:t>
            </w:r>
          </w:p>
        </w:tc>
        <w:tc>
          <w:tcPr>
            <w:tcW w:w="296" w:type="pct"/>
            <w:shd w:val="clear" w:color="auto" w:fill="auto"/>
            <w:vAlign w:val="center"/>
            <w:hideMark/>
          </w:tcPr>
          <w:p w14:paraId="1638066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E5B52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07E75F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6391F93" w14:textId="18935AC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E8109B4" w14:textId="18E2F76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75E315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723F101" w14:textId="30A4C0A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8EEEE6" w14:textId="666403E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80D4B30" w14:textId="05AAAC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6D71993" w14:textId="0B7EDFE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1821CAD" w14:textId="77777777" w:rsidTr="003A47BD">
        <w:trPr>
          <w:cantSplit/>
          <w:trHeight w:val="20"/>
        </w:trPr>
        <w:tc>
          <w:tcPr>
            <w:tcW w:w="1281" w:type="pct"/>
            <w:shd w:val="clear" w:color="auto" w:fill="auto"/>
            <w:vAlign w:val="bottom"/>
            <w:hideMark/>
          </w:tcPr>
          <w:p w14:paraId="1825A87D" w14:textId="66734060"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6 DVB-T2: MISO</w:t>
            </w:r>
          </w:p>
        </w:tc>
        <w:tc>
          <w:tcPr>
            <w:tcW w:w="296" w:type="pct"/>
            <w:shd w:val="clear" w:color="auto" w:fill="auto"/>
            <w:vAlign w:val="center"/>
            <w:hideMark/>
          </w:tcPr>
          <w:p w14:paraId="77BD7F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BDCC4B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F74B52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64E3464" w14:textId="680F69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B570E08" w14:textId="687D345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5C239D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86CB0C" w14:textId="3B7FBE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FDFDAC7" w14:textId="25F7DA9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6991758" w14:textId="7FA5B28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FE571BF" w14:textId="1D605A6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7B66B24" w14:textId="77777777" w:rsidTr="003A47BD">
        <w:trPr>
          <w:cantSplit/>
          <w:trHeight w:val="20"/>
        </w:trPr>
        <w:tc>
          <w:tcPr>
            <w:tcW w:w="1281" w:type="pct"/>
            <w:shd w:val="clear" w:color="auto" w:fill="auto"/>
            <w:vAlign w:val="bottom"/>
            <w:hideMark/>
          </w:tcPr>
          <w:p w14:paraId="7792DBC1" w14:textId="6E79830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7 DVB-T2: Input Mode B (multiple PLPs)</w:t>
            </w:r>
          </w:p>
        </w:tc>
        <w:tc>
          <w:tcPr>
            <w:tcW w:w="296" w:type="pct"/>
            <w:shd w:val="clear" w:color="auto" w:fill="auto"/>
            <w:vAlign w:val="center"/>
            <w:hideMark/>
          </w:tcPr>
          <w:p w14:paraId="5805832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686820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138471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120BC68" w14:textId="323D03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70B84A2" w14:textId="213CB60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FEC27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6B68797" w14:textId="2EAFB9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42F9DAA" w14:textId="308A9D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1780498" w14:textId="12BFCD1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3C8618A" w14:textId="14786E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1BAC35C" w14:textId="77777777" w:rsidTr="003A47BD">
        <w:trPr>
          <w:cantSplit/>
          <w:trHeight w:val="20"/>
        </w:trPr>
        <w:tc>
          <w:tcPr>
            <w:tcW w:w="1281" w:type="pct"/>
            <w:shd w:val="clear" w:color="auto" w:fill="auto"/>
            <w:vAlign w:val="bottom"/>
            <w:hideMark/>
          </w:tcPr>
          <w:p w14:paraId="7C38ED5D" w14:textId="46A3BF4A"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8 DVB-T2: Input Mode B (multiple PLPs and common PLP)</w:t>
            </w:r>
          </w:p>
        </w:tc>
        <w:tc>
          <w:tcPr>
            <w:tcW w:w="296" w:type="pct"/>
            <w:shd w:val="clear" w:color="auto" w:fill="auto"/>
            <w:vAlign w:val="center"/>
            <w:hideMark/>
          </w:tcPr>
          <w:p w14:paraId="2EF6FCD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44E9C9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6DA60E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DA3B4A" w14:textId="69B6EE1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2C4C7D9" w14:textId="4FE8B7A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233BDA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72DFCDB" w14:textId="267359A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782BB3C" w14:textId="50C3DAF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A6FA7A9" w14:textId="632B237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61684BE" w14:textId="6B21786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7CE310F" w14:textId="77777777" w:rsidTr="003A47BD">
        <w:trPr>
          <w:cantSplit/>
          <w:trHeight w:val="20"/>
        </w:trPr>
        <w:tc>
          <w:tcPr>
            <w:tcW w:w="1281" w:type="pct"/>
            <w:shd w:val="clear" w:color="auto" w:fill="auto"/>
            <w:vAlign w:val="bottom"/>
            <w:hideMark/>
          </w:tcPr>
          <w:p w14:paraId="14E566DC" w14:textId="12EE528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9 DVB-T2: Input Mode B (RBM for TDI)</w:t>
            </w:r>
          </w:p>
        </w:tc>
        <w:tc>
          <w:tcPr>
            <w:tcW w:w="296" w:type="pct"/>
            <w:shd w:val="clear" w:color="auto" w:fill="auto"/>
            <w:vAlign w:val="center"/>
            <w:hideMark/>
          </w:tcPr>
          <w:p w14:paraId="3FA7AF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F04E0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930D26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8D82F6" w14:textId="29D9948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01042FD5" w14:textId="2821538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8ABA84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0D6A0C7" w14:textId="3242FE7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DC9575C" w14:textId="04B3277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FF8551B" w14:textId="08FDB7E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F39358D" w14:textId="7E15D9C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7D634D8" w14:textId="77777777" w:rsidTr="003A47BD">
        <w:trPr>
          <w:cantSplit/>
          <w:trHeight w:val="20"/>
        </w:trPr>
        <w:tc>
          <w:tcPr>
            <w:tcW w:w="1281" w:type="pct"/>
            <w:shd w:val="clear" w:color="auto" w:fill="auto"/>
            <w:vAlign w:val="bottom"/>
            <w:hideMark/>
          </w:tcPr>
          <w:p w14:paraId="7C3CD93F" w14:textId="5BE0B3F2"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0 DVB-T2: Input Mode B (RBM for DJB)</w:t>
            </w:r>
          </w:p>
        </w:tc>
        <w:tc>
          <w:tcPr>
            <w:tcW w:w="296" w:type="pct"/>
            <w:shd w:val="clear" w:color="auto" w:fill="auto"/>
            <w:vAlign w:val="center"/>
            <w:hideMark/>
          </w:tcPr>
          <w:p w14:paraId="45674D0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704060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06707C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980912A" w14:textId="1B237ED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BA1B4E7" w14:textId="4CE5DDF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5A605C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78DD9F" w14:textId="4F27CCF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D3D145C" w14:textId="67FCF65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F97EDBD" w14:textId="0885AB1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CBDA31A" w14:textId="275125A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7FFE6FA" w14:textId="77777777" w:rsidTr="003A47BD">
        <w:trPr>
          <w:cantSplit/>
          <w:trHeight w:val="20"/>
        </w:trPr>
        <w:tc>
          <w:tcPr>
            <w:tcW w:w="1281" w:type="pct"/>
            <w:shd w:val="clear" w:color="auto" w:fill="auto"/>
            <w:vAlign w:val="bottom"/>
            <w:hideMark/>
          </w:tcPr>
          <w:p w14:paraId="5FB6042E" w14:textId="5EF362F8"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1 DVB-T2: Input Mode B (RBM when FEF present)</w:t>
            </w:r>
          </w:p>
        </w:tc>
        <w:tc>
          <w:tcPr>
            <w:tcW w:w="296" w:type="pct"/>
            <w:shd w:val="clear" w:color="auto" w:fill="auto"/>
            <w:vAlign w:val="center"/>
            <w:hideMark/>
          </w:tcPr>
          <w:p w14:paraId="64CB3E0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416E91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DF99FD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62ED585" w14:textId="3BC5033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C764F60" w14:textId="444DC29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1D0064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7C2571" w14:textId="44EE84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113627C" w14:textId="6E841F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5B5F995" w14:textId="0B01100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417D886" w14:textId="6F1F2B1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FDEF0B3" w14:textId="77777777" w:rsidTr="003A47BD">
        <w:trPr>
          <w:cantSplit/>
          <w:trHeight w:val="20"/>
        </w:trPr>
        <w:tc>
          <w:tcPr>
            <w:tcW w:w="1281" w:type="pct"/>
            <w:shd w:val="clear" w:color="auto" w:fill="auto"/>
            <w:vAlign w:val="bottom"/>
            <w:hideMark/>
          </w:tcPr>
          <w:p w14:paraId="0F4CE542" w14:textId="3A28A1D4" w:rsidR="000843F1" w:rsidRPr="003F1E8D" w:rsidRDefault="000843F1" w:rsidP="003A47BD">
            <w:pPr>
              <w:suppressAutoHyphens w:val="0"/>
              <w:autoSpaceDE w:val="0"/>
              <w:autoSpaceDN w:val="0"/>
              <w:adjustRightInd w:val="0"/>
              <w:rPr>
                <w:rFonts w:ascii="Arial" w:hAnsi="Arial"/>
                <w:b/>
                <w:color w:val="000000"/>
                <w:sz w:val="12"/>
                <w:lang w:val="da-DK"/>
              </w:rPr>
            </w:pPr>
            <w:r w:rsidRPr="003F1E8D">
              <w:rPr>
                <w:rFonts w:ascii="Arial" w:hAnsi="Arial"/>
                <w:b/>
                <w:color w:val="000000"/>
                <w:sz w:val="12"/>
                <w:lang w:val="da-DK"/>
              </w:rPr>
              <w:t>Task 3:42 DVB-T2: Normal mode (NM)</w:t>
            </w:r>
          </w:p>
        </w:tc>
        <w:tc>
          <w:tcPr>
            <w:tcW w:w="296" w:type="pct"/>
            <w:shd w:val="clear" w:color="auto" w:fill="auto"/>
            <w:vAlign w:val="center"/>
            <w:hideMark/>
          </w:tcPr>
          <w:p w14:paraId="1403BFB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EDD8AF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4282EB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3BC0445" w14:textId="10197FB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4961E24" w14:textId="7DC2582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E0F333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44EE566" w14:textId="0D56921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6D00F01" w14:textId="5DAF054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AA8948" w14:textId="42CFEC3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EEA1889" w14:textId="19C542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0EC523E" w14:textId="77777777" w:rsidTr="003A47BD">
        <w:trPr>
          <w:cantSplit/>
          <w:trHeight w:val="20"/>
        </w:trPr>
        <w:tc>
          <w:tcPr>
            <w:tcW w:w="1281" w:type="pct"/>
            <w:shd w:val="clear" w:color="auto" w:fill="auto"/>
            <w:vAlign w:val="bottom"/>
            <w:hideMark/>
          </w:tcPr>
          <w:p w14:paraId="16C4BE00" w14:textId="43D524C5"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3 DVB-T2: Input Mode A (zero power FEF present)</w:t>
            </w:r>
          </w:p>
        </w:tc>
        <w:tc>
          <w:tcPr>
            <w:tcW w:w="296" w:type="pct"/>
            <w:shd w:val="clear" w:color="auto" w:fill="auto"/>
            <w:vAlign w:val="center"/>
            <w:hideMark/>
          </w:tcPr>
          <w:p w14:paraId="14B9B79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3C5723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8BBE86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78F6C2B" w14:textId="3D46744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BCF55EB" w14:textId="7EFC7E8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C1FC91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F845232" w14:textId="4D2FF39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4A667C2" w14:textId="1E6A75E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56B9C5A" w14:textId="3DA63C3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E15117D" w14:textId="3F8EB89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0903BA6" w14:textId="77777777" w:rsidTr="003A47BD">
        <w:trPr>
          <w:cantSplit/>
          <w:trHeight w:val="20"/>
        </w:trPr>
        <w:tc>
          <w:tcPr>
            <w:tcW w:w="1281" w:type="pct"/>
            <w:shd w:val="clear" w:color="auto" w:fill="auto"/>
            <w:vAlign w:val="bottom"/>
            <w:hideMark/>
          </w:tcPr>
          <w:p w14:paraId="751BE1B2" w14:textId="62F082D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4 DVB-T2: Input Mode A (RBM when FEF present)</w:t>
            </w:r>
          </w:p>
        </w:tc>
        <w:tc>
          <w:tcPr>
            <w:tcW w:w="296" w:type="pct"/>
            <w:shd w:val="clear" w:color="auto" w:fill="auto"/>
            <w:vAlign w:val="center"/>
            <w:hideMark/>
          </w:tcPr>
          <w:p w14:paraId="49AE6D5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3A4757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73A79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48F0C0E" w14:textId="52E813A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9419028" w14:textId="1435872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344121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D51C2E" w14:textId="43A1DE1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B6F7736" w14:textId="7539AAC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500495B" w14:textId="2D601CD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FD08DE9" w14:textId="614BEFB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E8C2E0B" w14:textId="77777777" w:rsidTr="003A47BD">
        <w:trPr>
          <w:cantSplit/>
          <w:trHeight w:val="20"/>
        </w:trPr>
        <w:tc>
          <w:tcPr>
            <w:tcW w:w="1281" w:type="pct"/>
            <w:shd w:val="clear" w:color="auto" w:fill="auto"/>
            <w:vAlign w:val="bottom"/>
            <w:hideMark/>
          </w:tcPr>
          <w:p w14:paraId="184D300A" w14:textId="3FD853D0"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5 DVB-T2: Auxiliary streams</w:t>
            </w:r>
          </w:p>
        </w:tc>
        <w:tc>
          <w:tcPr>
            <w:tcW w:w="296" w:type="pct"/>
            <w:shd w:val="clear" w:color="auto" w:fill="auto"/>
            <w:vAlign w:val="center"/>
            <w:hideMark/>
          </w:tcPr>
          <w:p w14:paraId="6438B63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EB339D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CBFC3F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1DD018" w14:textId="2C4790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3CE2EDB" w14:textId="5ECE5EF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7E843B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8F7FC1" w14:textId="33D3306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B46FD07" w14:textId="4058A2C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A15C018" w14:textId="5B3E187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ED8659E" w14:textId="393813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1BA8298" w14:textId="77777777" w:rsidTr="003A47BD">
        <w:trPr>
          <w:cantSplit/>
          <w:trHeight w:val="20"/>
        </w:trPr>
        <w:tc>
          <w:tcPr>
            <w:tcW w:w="1281" w:type="pct"/>
            <w:shd w:val="clear" w:color="auto" w:fill="auto"/>
            <w:vAlign w:val="bottom"/>
            <w:hideMark/>
          </w:tcPr>
          <w:p w14:paraId="02CF273A" w14:textId="6914270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6 DVB-T2: Reception of version 1.1.1</w:t>
            </w:r>
          </w:p>
        </w:tc>
        <w:tc>
          <w:tcPr>
            <w:tcW w:w="296" w:type="pct"/>
            <w:shd w:val="clear" w:color="auto" w:fill="auto"/>
            <w:vAlign w:val="center"/>
            <w:hideMark/>
          </w:tcPr>
          <w:p w14:paraId="60209DA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E4C273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A89783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FFF99F" w14:textId="50869CA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6D6C7C0" w14:textId="48C5028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8B9F9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0E06724" w14:textId="47F5349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9BCE723" w14:textId="23697F1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7D34C8A" w14:textId="783CD9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5A17314" w14:textId="37447B1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A5373C8" w14:textId="77777777" w:rsidTr="003A47BD">
        <w:trPr>
          <w:cantSplit/>
          <w:trHeight w:val="20"/>
        </w:trPr>
        <w:tc>
          <w:tcPr>
            <w:tcW w:w="1281" w:type="pct"/>
            <w:shd w:val="clear" w:color="auto" w:fill="auto"/>
            <w:vAlign w:val="bottom"/>
            <w:hideMark/>
          </w:tcPr>
          <w:p w14:paraId="7B30D2BD" w14:textId="5B7EAC9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7 DVB-T2: Tuning/Scanning Procedures: Automatic channel search for the same service bouquet</w:t>
            </w:r>
          </w:p>
        </w:tc>
        <w:tc>
          <w:tcPr>
            <w:tcW w:w="296" w:type="pct"/>
            <w:shd w:val="clear" w:color="auto" w:fill="auto"/>
            <w:vAlign w:val="center"/>
            <w:hideMark/>
          </w:tcPr>
          <w:p w14:paraId="1B118E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B93B4D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C8E544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E30064" w14:textId="16AD479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3B4336E0" w14:textId="1F1822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1C9D13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749BBB3" w14:textId="24EF55C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7FE2F47" w14:textId="213D642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86159A5" w14:textId="4E06932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44B8222" w14:textId="59320D3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EBD3327" w14:textId="77777777" w:rsidTr="003A47BD">
        <w:trPr>
          <w:cantSplit/>
          <w:trHeight w:val="20"/>
        </w:trPr>
        <w:tc>
          <w:tcPr>
            <w:tcW w:w="1281" w:type="pct"/>
            <w:shd w:val="clear" w:color="auto" w:fill="auto"/>
            <w:vAlign w:val="bottom"/>
            <w:hideMark/>
          </w:tcPr>
          <w:p w14:paraId="3E8D7262" w14:textId="25B10304"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8 DVB-T2: Tuning/Scanning Procedures: Basic status check</w:t>
            </w:r>
          </w:p>
        </w:tc>
        <w:tc>
          <w:tcPr>
            <w:tcW w:w="296" w:type="pct"/>
            <w:shd w:val="clear" w:color="auto" w:fill="auto"/>
            <w:vAlign w:val="center"/>
            <w:hideMark/>
          </w:tcPr>
          <w:p w14:paraId="5369F25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281E9A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CEDE93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5D25777" w14:textId="10A0388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E1991C3" w14:textId="4E92EE7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5F9E67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CB8D9E" w14:textId="0CBA93B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2EE2114" w14:textId="4B3915D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833F665" w14:textId="6D4843D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BB32CD5" w14:textId="7032199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4BEA593" w14:textId="77777777" w:rsidTr="003A47BD">
        <w:trPr>
          <w:cantSplit/>
          <w:trHeight w:val="20"/>
        </w:trPr>
        <w:tc>
          <w:tcPr>
            <w:tcW w:w="1281" w:type="pct"/>
            <w:shd w:val="clear" w:color="auto" w:fill="auto"/>
            <w:vAlign w:val="bottom"/>
            <w:hideMark/>
          </w:tcPr>
          <w:p w14:paraId="6B603F00" w14:textId="12CD6D39"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3:49 DVB-T2: Verification of Signal Strength Indicator (SSI)</w:t>
            </w:r>
          </w:p>
        </w:tc>
        <w:tc>
          <w:tcPr>
            <w:tcW w:w="296" w:type="pct"/>
            <w:shd w:val="clear" w:color="auto" w:fill="auto"/>
            <w:vAlign w:val="center"/>
            <w:hideMark/>
          </w:tcPr>
          <w:p w14:paraId="665DC92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36F9C0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66042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A9EE2D" w14:textId="6DA4A61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5E8AEF1" w14:textId="2172581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A8C43F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9C69598" w14:textId="6CC217A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5AB0C7A" w14:textId="6807F73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1E7730C" w14:textId="086069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4A4995E" w14:textId="4D0BFC6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4AD5BAE" w14:textId="77777777" w:rsidTr="003A47BD">
        <w:trPr>
          <w:cantSplit/>
          <w:trHeight w:val="20"/>
        </w:trPr>
        <w:tc>
          <w:tcPr>
            <w:tcW w:w="1281" w:type="pct"/>
            <w:shd w:val="clear" w:color="auto" w:fill="auto"/>
            <w:vAlign w:val="bottom"/>
            <w:hideMark/>
          </w:tcPr>
          <w:p w14:paraId="00E2F457" w14:textId="5A8C032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0 DVB-T2: Verification of Signal Quality Indicator (SQI)</w:t>
            </w:r>
          </w:p>
        </w:tc>
        <w:tc>
          <w:tcPr>
            <w:tcW w:w="296" w:type="pct"/>
            <w:shd w:val="clear" w:color="auto" w:fill="auto"/>
            <w:vAlign w:val="center"/>
            <w:hideMark/>
          </w:tcPr>
          <w:p w14:paraId="1DC456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04366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4ADA7D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16827A6" w14:textId="6084E2E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50CD962" w14:textId="2423184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8FC40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237A920" w14:textId="6D11DCF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69ED9A6" w14:textId="14A369C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54F6A5B" w14:textId="75B9430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195377" w14:textId="5FDE2FA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15184C9" w14:textId="77777777" w:rsidTr="003A47BD">
        <w:trPr>
          <w:cantSplit/>
          <w:trHeight w:val="20"/>
        </w:trPr>
        <w:tc>
          <w:tcPr>
            <w:tcW w:w="1281" w:type="pct"/>
            <w:shd w:val="clear" w:color="auto" w:fill="auto"/>
            <w:vAlign w:val="bottom"/>
            <w:hideMark/>
          </w:tcPr>
          <w:p w14:paraId="09A2DC95" w14:textId="4862F87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1 DVB-T2: Changes In Modulation Parameters</w:t>
            </w:r>
          </w:p>
        </w:tc>
        <w:tc>
          <w:tcPr>
            <w:tcW w:w="296" w:type="pct"/>
            <w:shd w:val="clear" w:color="auto" w:fill="auto"/>
            <w:vAlign w:val="center"/>
            <w:hideMark/>
          </w:tcPr>
          <w:p w14:paraId="47F506B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E0F520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CC9BAB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C04DEA" w14:textId="6500847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720BF955" w14:textId="43C5F7C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06914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FA0EDA" w14:textId="61561F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395127" w14:textId="5C1D89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7F76B17" w14:textId="5F4E3C5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3EB32A2" w14:textId="69D7747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60BFB6B" w14:textId="77777777" w:rsidTr="003A47BD">
        <w:trPr>
          <w:cantSplit/>
          <w:trHeight w:val="20"/>
        </w:trPr>
        <w:tc>
          <w:tcPr>
            <w:tcW w:w="1281" w:type="pct"/>
            <w:shd w:val="clear" w:color="auto" w:fill="auto"/>
            <w:vAlign w:val="bottom"/>
            <w:hideMark/>
          </w:tcPr>
          <w:p w14:paraId="5F6019F7" w14:textId="17E2D7A2"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2 DVB-T2: Time interleaving</w:t>
            </w:r>
          </w:p>
        </w:tc>
        <w:tc>
          <w:tcPr>
            <w:tcW w:w="296" w:type="pct"/>
            <w:shd w:val="clear" w:color="auto" w:fill="auto"/>
            <w:vAlign w:val="center"/>
            <w:hideMark/>
          </w:tcPr>
          <w:p w14:paraId="04D0F7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FBFD3A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D27BFD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2C89FD1" w14:textId="5FE6A1F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8F7F6A5" w14:textId="1879C6B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BBDF9B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98FE9A" w14:textId="3FF71DE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6716DB3" w14:textId="7428330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C111FC3" w14:textId="576E92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398B033" w14:textId="099B955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AF118ED" w14:textId="77777777" w:rsidTr="003A47BD">
        <w:trPr>
          <w:cantSplit/>
          <w:trHeight w:val="20"/>
        </w:trPr>
        <w:tc>
          <w:tcPr>
            <w:tcW w:w="1281" w:type="pct"/>
            <w:shd w:val="clear" w:color="auto" w:fill="auto"/>
            <w:vAlign w:val="bottom"/>
            <w:hideMark/>
          </w:tcPr>
          <w:p w14:paraId="44B91CE0" w14:textId="747712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3 DVB-T2: Input/Output Data Formats</w:t>
            </w:r>
          </w:p>
        </w:tc>
        <w:tc>
          <w:tcPr>
            <w:tcW w:w="296" w:type="pct"/>
            <w:shd w:val="clear" w:color="auto" w:fill="auto"/>
            <w:vAlign w:val="center"/>
            <w:hideMark/>
          </w:tcPr>
          <w:p w14:paraId="0C95918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0FC74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00D725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7557F5" w14:textId="2DDF9D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EE95844" w14:textId="35A7BFC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8EBF38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770379" w14:textId="0641DF0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DC38F14" w14:textId="453B2D6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4BAD98B" w14:textId="47F0727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BF2A8D" w14:textId="30BC95C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93E4935" w14:textId="77777777" w:rsidTr="003A47BD">
        <w:trPr>
          <w:cantSplit/>
          <w:trHeight w:val="20"/>
        </w:trPr>
        <w:tc>
          <w:tcPr>
            <w:tcW w:w="1281" w:type="pct"/>
            <w:shd w:val="clear" w:color="auto" w:fill="auto"/>
            <w:vAlign w:val="bottom"/>
            <w:hideMark/>
          </w:tcPr>
          <w:p w14:paraId="0E562F31" w14:textId="17128DD9"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4 DVB-T2: Performance: BER vs C/N verification</w:t>
            </w:r>
          </w:p>
        </w:tc>
        <w:tc>
          <w:tcPr>
            <w:tcW w:w="296" w:type="pct"/>
            <w:shd w:val="clear" w:color="auto" w:fill="auto"/>
            <w:vAlign w:val="center"/>
            <w:hideMark/>
          </w:tcPr>
          <w:p w14:paraId="1B5D1E4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5E5F5B7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B44BD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A19671" w14:textId="769CABA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72B4AFC" w14:textId="53BC5F5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2E897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EBAAFC8" w14:textId="2815384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FC438E5" w14:textId="0A4A6EF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225392E" w14:textId="6E64F4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9AC6186" w14:textId="4DCABA1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164A534" w14:textId="77777777" w:rsidTr="003A47BD">
        <w:trPr>
          <w:cantSplit/>
          <w:trHeight w:val="20"/>
        </w:trPr>
        <w:tc>
          <w:tcPr>
            <w:tcW w:w="1281" w:type="pct"/>
            <w:shd w:val="clear" w:color="auto" w:fill="auto"/>
            <w:vAlign w:val="bottom"/>
            <w:hideMark/>
          </w:tcPr>
          <w:p w14:paraId="558B4EE5" w14:textId="3DD86BEA"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5 DVB-T2: Performance: C/N performance on Gaussian channel</w:t>
            </w:r>
          </w:p>
        </w:tc>
        <w:tc>
          <w:tcPr>
            <w:tcW w:w="296" w:type="pct"/>
            <w:shd w:val="clear" w:color="auto" w:fill="auto"/>
            <w:vAlign w:val="center"/>
            <w:hideMark/>
          </w:tcPr>
          <w:p w14:paraId="5C5E7C7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FD9897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477B88D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47AE60C" w14:textId="7371C7E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93CE463" w14:textId="5E155C1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60128CB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75EC4CD" w14:textId="511BD80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EDE7667" w14:textId="648FAE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E6F5550" w14:textId="31FD5EC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DC06B4B" w14:textId="755243D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B555BD9" w14:textId="77777777" w:rsidTr="003A47BD">
        <w:trPr>
          <w:cantSplit/>
          <w:trHeight w:val="20"/>
        </w:trPr>
        <w:tc>
          <w:tcPr>
            <w:tcW w:w="1281" w:type="pct"/>
            <w:shd w:val="clear" w:color="auto" w:fill="auto"/>
            <w:vAlign w:val="bottom"/>
            <w:hideMark/>
          </w:tcPr>
          <w:p w14:paraId="3D22BD71" w14:textId="41900EC6"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6 DVB-T2: Performance: C/N performance on 0dB echo channel</w:t>
            </w:r>
          </w:p>
        </w:tc>
        <w:tc>
          <w:tcPr>
            <w:tcW w:w="296" w:type="pct"/>
            <w:shd w:val="clear" w:color="auto" w:fill="auto"/>
            <w:vAlign w:val="center"/>
            <w:hideMark/>
          </w:tcPr>
          <w:p w14:paraId="78CA742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09D645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7C39B59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BCF3B5D" w14:textId="6F0F0FE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CF8FB23" w14:textId="29D858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06C7431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10D5632" w14:textId="343A4F4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DE73F1A" w14:textId="771FB9F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3C53A5E" w14:textId="602AD21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2AA2591" w14:textId="7002A6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719EF55" w14:textId="77777777" w:rsidTr="003A47BD">
        <w:trPr>
          <w:cantSplit/>
          <w:trHeight w:val="20"/>
        </w:trPr>
        <w:tc>
          <w:tcPr>
            <w:tcW w:w="1281" w:type="pct"/>
            <w:shd w:val="clear" w:color="auto" w:fill="auto"/>
            <w:vAlign w:val="bottom"/>
            <w:hideMark/>
          </w:tcPr>
          <w:p w14:paraId="54B156AB" w14:textId="0FC306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7 DVB-T2: Performance: Minimum receiver signal input levels on Gaussian channel</w:t>
            </w:r>
          </w:p>
        </w:tc>
        <w:tc>
          <w:tcPr>
            <w:tcW w:w="296" w:type="pct"/>
            <w:shd w:val="clear" w:color="auto" w:fill="auto"/>
            <w:vAlign w:val="center"/>
            <w:hideMark/>
          </w:tcPr>
          <w:p w14:paraId="3256B8D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3FEA87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B9291B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F07F47" w14:textId="2FE319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0ECC5D6" w14:textId="0825606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66E90F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54F797" w14:textId="3C00BB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D3C6E81" w14:textId="172EE0D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AC1261" w14:textId="65CA7A3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7657814" w14:textId="30B439D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9972E5A" w14:textId="77777777" w:rsidTr="003A47BD">
        <w:trPr>
          <w:cantSplit/>
          <w:trHeight w:val="20"/>
        </w:trPr>
        <w:tc>
          <w:tcPr>
            <w:tcW w:w="1281" w:type="pct"/>
            <w:shd w:val="clear" w:color="auto" w:fill="auto"/>
            <w:vAlign w:val="bottom"/>
            <w:hideMark/>
          </w:tcPr>
          <w:p w14:paraId="28FF4D6F" w14:textId="47E20DE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8 DVB-T2: Performance: Minimum IRD Signal Input Levels on 0dB echo channel</w:t>
            </w:r>
          </w:p>
        </w:tc>
        <w:tc>
          <w:tcPr>
            <w:tcW w:w="296" w:type="pct"/>
            <w:shd w:val="clear" w:color="auto" w:fill="auto"/>
            <w:vAlign w:val="center"/>
            <w:hideMark/>
          </w:tcPr>
          <w:p w14:paraId="654A6A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2DE409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361C79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2DB862C" w14:textId="36439C8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933A02F" w14:textId="514F86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7C95163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102F2F" w14:textId="0319796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94D7005" w14:textId="7C74B8A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F6205A7" w14:textId="23C09E1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577E218" w14:textId="0D1BA5A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448313C" w14:textId="77777777" w:rsidTr="003A47BD">
        <w:trPr>
          <w:cantSplit/>
          <w:trHeight w:val="20"/>
        </w:trPr>
        <w:tc>
          <w:tcPr>
            <w:tcW w:w="1281" w:type="pct"/>
            <w:shd w:val="clear" w:color="auto" w:fill="auto"/>
            <w:vAlign w:val="bottom"/>
            <w:hideMark/>
          </w:tcPr>
          <w:p w14:paraId="07D9EE1E" w14:textId="463B3DD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9 DVB-T2: Performance: Receiver noise figure on Gaussian channel</w:t>
            </w:r>
          </w:p>
        </w:tc>
        <w:tc>
          <w:tcPr>
            <w:tcW w:w="296" w:type="pct"/>
            <w:shd w:val="clear" w:color="auto" w:fill="auto"/>
            <w:vAlign w:val="center"/>
            <w:hideMark/>
          </w:tcPr>
          <w:p w14:paraId="4E90A9F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ED499D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D1E4FF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3855731" w14:textId="5AD8940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EEE19BB" w14:textId="6AB742A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F5E0F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AE26D0D" w14:textId="035325E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EA2742F" w14:textId="24DDA88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214AD8E" w14:textId="2F7D1AE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74AD1F0" w14:textId="78AFBD0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6748E1F" w14:textId="77777777" w:rsidTr="003A47BD">
        <w:trPr>
          <w:cantSplit/>
          <w:trHeight w:val="20"/>
        </w:trPr>
        <w:tc>
          <w:tcPr>
            <w:tcW w:w="1281" w:type="pct"/>
            <w:shd w:val="clear" w:color="auto" w:fill="auto"/>
            <w:vAlign w:val="bottom"/>
            <w:hideMark/>
          </w:tcPr>
          <w:p w14:paraId="00958518" w14:textId="69C0376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0 DVB-T2: Performance: Maximum Receiver Signal Input Levels</w:t>
            </w:r>
          </w:p>
        </w:tc>
        <w:tc>
          <w:tcPr>
            <w:tcW w:w="296" w:type="pct"/>
            <w:shd w:val="clear" w:color="auto" w:fill="auto"/>
            <w:vAlign w:val="center"/>
            <w:hideMark/>
          </w:tcPr>
          <w:p w14:paraId="031FA9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70B003E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2B91F0E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9246103" w14:textId="41B29D3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18D4439C" w14:textId="7D6EA7B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232822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E7AAF7D" w14:textId="27E205A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F028437" w14:textId="669626D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22FA451" w14:textId="6D7E5EF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76343D" w14:textId="08F2C3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26701FF" w14:textId="77777777" w:rsidTr="003A47BD">
        <w:trPr>
          <w:cantSplit/>
          <w:trHeight w:val="20"/>
        </w:trPr>
        <w:tc>
          <w:tcPr>
            <w:tcW w:w="1281" w:type="pct"/>
            <w:shd w:val="clear" w:color="auto" w:fill="auto"/>
            <w:vAlign w:val="bottom"/>
            <w:hideMark/>
          </w:tcPr>
          <w:p w14:paraId="407CE4B3" w14:textId="0E1B0DAB"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1 DVB-T2: Performance: Immunity to “digital” signals in Other Channels</w:t>
            </w:r>
          </w:p>
        </w:tc>
        <w:tc>
          <w:tcPr>
            <w:tcW w:w="296" w:type="pct"/>
            <w:shd w:val="clear" w:color="auto" w:fill="auto"/>
            <w:vAlign w:val="center"/>
            <w:hideMark/>
          </w:tcPr>
          <w:p w14:paraId="125E6BA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B551AE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1AF6922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A6FC6B5" w14:textId="7C4713C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0050868F" w14:textId="23AA619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C46C08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2BFF5A" w14:textId="2500D1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79E24F" w14:textId="295C047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B930894" w14:textId="240D3E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CE95120" w14:textId="6440145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41F54E7" w14:textId="77777777" w:rsidTr="003A47BD">
        <w:trPr>
          <w:cantSplit/>
          <w:trHeight w:val="20"/>
        </w:trPr>
        <w:tc>
          <w:tcPr>
            <w:tcW w:w="1281" w:type="pct"/>
            <w:shd w:val="clear" w:color="auto" w:fill="auto"/>
            <w:vAlign w:val="bottom"/>
            <w:hideMark/>
          </w:tcPr>
          <w:p w14:paraId="342C92D5" w14:textId="676EB8CB"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2 DVB-T2: Performance: Immunity to “LTE 700 MHz” signals in Other Channels</w:t>
            </w:r>
          </w:p>
        </w:tc>
        <w:tc>
          <w:tcPr>
            <w:tcW w:w="296" w:type="pct"/>
            <w:shd w:val="clear" w:color="auto" w:fill="auto"/>
            <w:vAlign w:val="center"/>
            <w:hideMark/>
          </w:tcPr>
          <w:p w14:paraId="2D09C43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AB8DC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0DDC9E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0D5029" w14:textId="4DCFE68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797F9E3" w14:textId="0D27059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C5A582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B28C0E" w14:textId="2B677B4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00ADEB4" w14:textId="4A24B36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3E22EC1" w14:textId="2B323D5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C1B34ED" w14:textId="095A70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C22827B" w14:textId="77777777" w:rsidTr="003A47BD">
        <w:trPr>
          <w:cantSplit/>
          <w:trHeight w:val="20"/>
        </w:trPr>
        <w:tc>
          <w:tcPr>
            <w:tcW w:w="1281" w:type="pct"/>
            <w:shd w:val="clear" w:color="auto" w:fill="auto"/>
            <w:vAlign w:val="bottom"/>
            <w:hideMark/>
          </w:tcPr>
          <w:p w14:paraId="29072DF4" w14:textId="2751F67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3 DVB-T2: Performance: Performance in Time-Varying Channels</w:t>
            </w:r>
          </w:p>
        </w:tc>
        <w:tc>
          <w:tcPr>
            <w:tcW w:w="296" w:type="pct"/>
            <w:shd w:val="clear" w:color="auto" w:fill="auto"/>
            <w:vAlign w:val="center"/>
            <w:hideMark/>
          </w:tcPr>
          <w:p w14:paraId="137AA2D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62C4CFB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3627F1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8C874D" w14:textId="3A04D12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64B38C98" w14:textId="5E960D6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725963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6ABB43" w14:textId="33D054E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CC61485" w14:textId="6447096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A2022F5" w14:textId="519DCCF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5DC4239" w14:textId="4437218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49882948" w14:textId="77777777" w:rsidTr="003A47BD">
        <w:trPr>
          <w:cantSplit/>
          <w:trHeight w:val="20"/>
        </w:trPr>
        <w:tc>
          <w:tcPr>
            <w:tcW w:w="1281" w:type="pct"/>
            <w:shd w:val="clear" w:color="auto" w:fill="auto"/>
            <w:vAlign w:val="bottom"/>
            <w:hideMark/>
          </w:tcPr>
          <w:p w14:paraId="72F470B0" w14:textId="0E68229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4 DVB-T2: Performance: Synchronisation for varying echo power levels in SFN</w:t>
            </w:r>
          </w:p>
        </w:tc>
        <w:tc>
          <w:tcPr>
            <w:tcW w:w="296" w:type="pct"/>
            <w:shd w:val="clear" w:color="auto" w:fill="auto"/>
            <w:vAlign w:val="center"/>
            <w:hideMark/>
          </w:tcPr>
          <w:p w14:paraId="2693FF2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16AF841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666BE7F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17461D" w14:textId="65D84BA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4AE8E46" w14:textId="532F63D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4794FF5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1E1D20" w14:textId="5A55B4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04656A0" w14:textId="1441618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95ECA6" w14:textId="2DCD37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1078DF3" w14:textId="120D1AE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1948A78" w14:textId="77777777" w:rsidTr="003A47BD">
        <w:trPr>
          <w:cantSplit/>
          <w:trHeight w:val="20"/>
        </w:trPr>
        <w:tc>
          <w:tcPr>
            <w:tcW w:w="1281" w:type="pct"/>
            <w:shd w:val="clear" w:color="auto" w:fill="auto"/>
            <w:vAlign w:val="bottom"/>
            <w:hideMark/>
          </w:tcPr>
          <w:p w14:paraId="07A4997C" w14:textId="4C04F1D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5 DVB-T2: Performance: C/(N+I) Performance in SFN for more than one echo</w:t>
            </w:r>
          </w:p>
        </w:tc>
        <w:tc>
          <w:tcPr>
            <w:tcW w:w="296" w:type="pct"/>
            <w:shd w:val="clear" w:color="auto" w:fill="auto"/>
            <w:vAlign w:val="center"/>
            <w:hideMark/>
          </w:tcPr>
          <w:p w14:paraId="50A0D3D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4EC600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3B2D0D3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897280F" w14:textId="35DC713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4A5FD50F" w14:textId="03E9BA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597D8C7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DC5EBE8" w14:textId="24F1CE8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923F5DF" w14:textId="2B485EF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7235840" w14:textId="34DE1C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FB7095A" w14:textId="1BCE870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2C4B579" w14:textId="77777777" w:rsidTr="003A47BD">
        <w:trPr>
          <w:cantSplit/>
          <w:trHeight w:val="20"/>
        </w:trPr>
        <w:tc>
          <w:tcPr>
            <w:tcW w:w="1281" w:type="pct"/>
            <w:shd w:val="clear" w:color="auto" w:fill="auto"/>
            <w:vAlign w:val="bottom"/>
            <w:hideMark/>
          </w:tcPr>
          <w:p w14:paraId="2A90FC14" w14:textId="74BFD61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6 DVB-T2: Performance: C/(N+I) Performance in SFN inside the guard interval</w:t>
            </w:r>
          </w:p>
        </w:tc>
        <w:tc>
          <w:tcPr>
            <w:tcW w:w="296" w:type="pct"/>
            <w:shd w:val="clear" w:color="auto" w:fill="auto"/>
            <w:vAlign w:val="center"/>
            <w:hideMark/>
          </w:tcPr>
          <w:p w14:paraId="172366F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44326B3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5D49355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B4233B" w14:textId="64EFE9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5C902232" w14:textId="19E8A2A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207CBEF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D8BD2CA" w14:textId="6B8CD6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74DCB9" w14:textId="126F6C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4D6B4E" w14:textId="47F831D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69BE474" w14:textId="5D1F19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452559A7" w14:textId="77777777" w:rsidTr="003A47BD">
        <w:trPr>
          <w:cantSplit/>
          <w:trHeight w:val="20"/>
        </w:trPr>
        <w:tc>
          <w:tcPr>
            <w:tcW w:w="1281" w:type="pct"/>
            <w:shd w:val="clear" w:color="auto" w:fill="auto"/>
            <w:vAlign w:val="bottom"/>
            <w:hideMark/>
          </w:tcPr>
          <w:p w14:paraId="6F72A0EC" w14:textId="7E86427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7 DVB-T2: Performance: C/(N+I) Performance in SFN outside the guard interval</w:t>
            </w:r>
          </w:p>
        </w:tc>
        <w:tc>
          <w:tcPr>
            <w:tcW w:w="296" w:type="pct"/>
            <w:shd w:val="clear" w:color="auto" w:fill="auto"/>
            <w:vAlign w:val="center"/>
            <w:hideMark/>
          </w:tcPr>
          <w:p w14:paraId="1B945FE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shd w:val="clear" w:color="auto" w:fill="auto"/>
            <w:vAlign w:val="center"/>
            <w:hideMark/>
          </w:tcPr>
          <w:p w14:paraId="262F85D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shd w:val="clear" w:color="auto" w:fill="auto"/>
            <w:vAlign w:val="center"/>
            <w:hideMark/>
          </w:tcPr>
          <w:p w14:paraId="082F7FE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915D5B2" w14:textId="62CB852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shd w:val="clear" w:color="auto" w:fill="auto"/>
            <w:vAlign w:val="center"/>
            <w:hideMark/>
          </w:tcPr>
          <w:p w14:paraId="214A63C3" w14:textId="75B8440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shd w:val="clear" w:color="auto" w:fill="auto"/>
            <w:vAlign w:val="center"/>
            <w:hideMark/>
          </w:tcPr>
          <w:p w14:paraId="3DE1F51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C117709" w14:textId="150DD4F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EC1F5E9" w14:textId="579D0E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29873AC" w14:textId="179DE38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EF2EF31" w14:textId="0D2988B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41F99" w14:paraId="4A75C30D" w14:textId="77777777" w:rsidTr="00B15F46">
        <w:trPr>
          <w:cantSplit/>
          <w:trHeight w:val="20"/>
        </w:trPr>
        <w:tc>
          <w:tcPr>
            <w:tcW w:w="1281" w:type="pct"/>
            <w:shd w:val="clear" w:color="auto" w:fill="auto"/>
            <w:hideMark/>
          </w:tcPr>
          <w:p w14:paraId="44ED390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4 Task 4: IP-Based Front-end</w:t>
            </w:r>
          </w:p>
        </w:tc>
        <w:tc>
          <w:tcPr>
            <w:tcW w:w="296" w:type="pct"/>
            <w:shd w:val="clear" w:color="auto" w:fill="auto"/>
            <w:vAlign w:val="center"/>
            <w:hideMark/>
          </w:tcPr>
          <w:p w14:paraId="5BB1A7D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50" w:type="pct"/>
            <w:shd w:val="clear" w:color="auto" w:fill="auto"/>
            <w:vAlign w:val="center"/>
            <w:hideMark/>
          </w:tcPr>
          <w:p w14:paraId="497FFAC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2" w:type="pct"/>
            <w:shd w:val="clear" w:color="auto" w:fill="auto"/>
            <w:vAlign w:val="center"/>
            <w:hideMark/>
          </w:tcPr>
          <w:p w14:paraId="4DC590A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tcPr>
          <w:p w14:paraId="31AE1292" w14:textId="34C06B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shd w:val="clear" w:color="auto" w:fill="auto"/>
            <w:vAlign w:val="center"/>
            <w:hideMark/>
          </w:tcPr>
          <w:p w14:paraId="2F4BD62D" w14:textId="15B3E6E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5" w:type="pct"/>
            <w:shd w:val="clear" w:color="auto" w:fill="auto"/>
            <w:vAlign w:val="center"/>
            <w:hideMark/>
          </w:tcPr>
          <w:p w14:paraId="0B643EF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tcPr>
          <w:p w14:paraId="5EE1E1EF" w14:textId="4EAF503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shd w:val="clear" w:color="auto" w:fill="auto"/>
            <w:vAlign w:val="center"/>
          </w:tcPr>
          <w:p w14:paraId="544C0846" w14:textId="3F496D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50114D" w14:textId="1F2F39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2A3F4A40" w14:textId="0D6DF6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bl>
    <w:p w14:paraId="22C8A92F" w14:textId="54EC3407" w:rsidR="00435C38" w:rsidRDefault="00435C38" w:rsidP="001A3946">
      <w:pPr>
        <w:jc w:val="center"/>
        <w:rPr>
          <w:b/>
          <w:bCs/>
          <w:sz w:val="24"/>
          <w:lang w:val="en-US"/>
        </w:rPr>
      </w:pPr>
      <w:bookmarkStart w:id="201" w:name="_1128473376"/>
      <w:bookmarkStart w:id="202" w:name="_1128474193"/>
      <w:bookmarkEnd w:id="201"/>
      <w:bookmarkEnd w:id="202"/>
    </w:p>
    <w:p w14:paraId="0494DB78" w14:textId="5DB445C9" w:rsidR="000B5F00" w:rsidRDefault="000B5F00" w:rsidP="001A3946">
      <w:pPr>
        <w:jc w:val="center"/>
        <w:rPr>
          <w:b/>
          <w:bCs/>
          <w:sz w:val="24"/>
          <w:lang w:val="en-US"/>
        </w:rPr>
      </w:pPr>
    </w:p>
    <w:p w14:paraId="67E61CE3" w14:textId="77777777" w:rsidR="000B5F00" w:rsidRPr="00741F99" w:rsidRDefault="000B5F00" w:rsidP="001A3946">
      <w:pPr>
        <w:jc w:val="center"/>
        <w:rPr>
          <w:b/>
          <w:bCs/>
          <w:sz w:val="24"/>
          <w:lang w:val="en-US"/>
        </w:rPr>
      </w:pPr>
    </w:p>
    <w:p w14:paraId="070F334A" w14:textId="77777777" w:rsidR="00CF0D91" w:rsidRPr="00741F99" w:rsidRDefault="00CF0D91" w:rsidP="001A3946">
      <w:pPr>
        <w:rPr>
          <w:b/>
          <w:bCs/>
          <w:sz w:val="24"/>
          <w:lang w:val="en-US"/>
        </w:rPr>
      </w:pPr>
      <w:r w:rsidRPr="00741F99">
        <w:rPr>
          <w:b/>
          <w:bCs/>
          <w:sz w:val="24"/>
          <w:lang w:val="en-US"/>
        </w:rPr>
        <w:t>Table 1B. Hardware</w:t>
      </w:r>
      <w:r w:rsidR="00F242FB" w:rsidRPr="00741F99">
        <w:rPr>
          <w:b/>
          <w:bCs/>
          <w:sz w:val="24"/>
          <w:lang w:val="en-US"/>
        </w:rPr>
        <w:t>, Audio/Video and Subtitling</w:t>
      </w:r>
      <w:r w:rsidRPr="00741F99">
        <w:rPr>
          <w:b/>
          <w:bCs/>
          <w:sz w:val="24"/>
          <w:lang w:val="en-US"/>
        </w:rPr>
        <w:t xml:space="preserve"> Issues</w:t>
      </w:r>
    </w:p>
    <w:tbl>
      <w:tblPr>
        <w:tblW w:w="46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2"/>
        <w:gridCol w:w="553"/>
        <w:gridCol w:w="561"/>
        <w:gridCol w:w="603"/>
        <w:gridCol w:w="620"/>
        <w:gridCol w:w="603"/>
        <w:gridCol w:w="615"/>
        <w:gridCol w:w="743"/>
        <w:gridCol w:w="551"/>
        <w:gridCol w:w="615"/>
        <w:gridCol w:w="913"/>
      </w:tblGrid>
      <w:tr w:rsidR="007322CF" w:rsidRPr="007322CF" w14:paraId="2CEF5F7E" w14:textId="16EA05E7" w:rsidTr="00CF0EDF">
        <w:trPr>
          <w:trHeight w:val="23"/>
          <w:tblHeader/>
        </w:trPr>
        <w:tc>
          <w:tcPr>
            <w:tcW w:w="1248" w:type="pct"/>
            <w:shd w:val="clear" w:color="auto" w:fill="D9D9D9" w:themeFill="background1" w:themeFillShade="D9"/>
          </w:tcPr>
          <w:p w14:paraId="48458F92" w14:textId="77777777" w:rsidR="007322CF" w:rsidRPr="007322CF" w:rsidRDefault="007322CF" w:rsidP="007322CF">
            <w:pPr>
              <w:suppressAutoHyphens w:val="0"/>
              <w:rPr>
                <w:rFonts w:ascii="Arial" w:hAnsi="Arial" w:cs="Arial"/>
                <w:b/>
                <w:bCs/>
                <w:sz w:val="12"/>
                <w:szCs w:val="24"/>
                <w:lang w:val="en-US" w:eastAsia="en-US"/>
              </w:rPr>
            </w:pPr>
            <w:r w:rsidRPr="007322CF">
              <w:rPr>
                <w:rFonts w:ascii="Arial" w:hAnsi="Arial" w:cs="Arial"/>
                <w:b/>
                <w:bCs/>
                <w:sz w:val="12"/>
                <w:szCs w:val="24"/>
                <w:lang w:val="en-US" w:eastAsia="en-US"/>
              </w:rPr>
              <w:t>NorDig Test Task</w:t>
            </w:r>
          </w:p>
        </w:tc>
        <w:tc>
          <w:tcPr>
            <w:tcW w:w="3752" w:type="pct"/>
            <w:gridSpan w:val="10"/>
            <w:shd w:val="clear" w:color="auto" w:fill="D9D9D9" w:themeFill="background1" w:themeFillShade="D9"/>
          </w:tcPr>
          <w:p w14:paraId="2AF12C36" w14:textId="0139DD6D" w:rsidR="007322CF" w:rsidRPr="007322CF" w:rsidRDefault="007322CF" w:rsidP="007322CF">
            <w:pPr>
              <w:suppressAutoHyphens w:val="0"/>
              <w:jc w:val="center"/>
            </w:pPr>
            <w:r w:rsidRPr="00792BAA">
              <w:rPr>
                <w:rFonts w:ascii="Arial" w:hAnsi="Arial" w:cs="Arial"/>
                <w:b/>
                <w:bCs/>
                <w:sz w:val="12"/>
                <w:szCs w:val="24"/>
                <w:lang w:val="en-US" w:eastAsia="en-US"/>
              </w:rPr>
              <w:t>NorDig IRD “Profile”</w:t>
            </w:r>
          </w:p>
        </w:tc>
      </w:tr>
      <w:tr w:rsidR="007322CF" w:rsidRPr="007322CF" w14:paraId="3BE065AE" w14:textId="396C3407" w:rsidTr="009A79F0">
        <w:trPr>
          <w:trHeight w:val="23"/>
          <w:tblHeader/>
        </w:trPr>
        <w:tc>
          <w:tcPr>
            <w:tcW w:w="1248" w:type="pct"/>
            <w:shd w:val="clear" w:color="auto" w:fill="D9D9D9" w:themeFill="background1" w:themeFillShade="D9"/>
            <w:vAlign w:val="center"/>
          </w:tcPr>
          <w:p w14:paraId="4E753689" w14:textId="77777777" w:rsidR="007322CF" w:rsidRPr="007322CF" w:rsidRDefault="007322CF" w:rsidP="007322CF">
            <w:pPr>
              <w:suppressAutoHyphens w:val="0"/>
              <w:rPr>
                <w:rFonts w:ascii="Arial" w:hAnsi="Arial" w:cs="Arial"/>
                <w:b/>
                <w:bCs/>
                <w:sz w:val="12"/>
                <w:szCs w:val="24"/>
                <w:lang w:val="en-US" w:eastAsia="en-US"/>
              </w:rPr>
            </w:pPr>
          </w:p>
        </w:tc>
        <w:tc>
          <w:tcPr>
            <w:tcW w:w="655" w:type="pct"/>
            <w:gridSpan w:val="2"/>
            <w:shd w:val="clear" w:color="auto" w:fill="D9D9D9" w:themeFill="background1" w:themeFillShade="D9"/>
            <w:vAlign w:val="center"/>
          </w:tcPr>
          <w:p w14:paraId="01BA084E" w14:textId="1BA2CAE9"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lang w:val="en-US" w:eastAsia="en-US"/>
              </w:rPr>
              <w:t>Type</w:t>
            </w:r>
          </w:p>
        </w:tc>
        <w:tc>
          <w:tcPr>
            <w:tcW w:w="1436" w:type="pct"/>
            <w:gridSpan w:val="4"/>
            <w:shd w:val="clear" w:color="auto" w:fill="D9D9D9" w:themeFill="background1" w:themeFillShade="D9"/>
          </w:tcPr>
          <w:p w14:paraId="2A546361" w14:textId="6D66867F" w:rsidR="007322CF" w:rsidRPr="007322CF" w:rsidRDefault="007322CF" w:rsidP="007322CF">
            <w:pPr>
              <w:suppressAutoHyphens w:val="0"/>
              <w:jc w:val="center"/>
              <w:rPr>
                <w:rFonts w:ascii="Arial" w:hAnsi="Arial" w:cs="Arial"/>
                <w:b/>
                <w:bCs/>
                <w:sz w:val="12"/>
                <w:lang w:val="en-US" w:eastAsia="en-US"/>
              </w:rPr>
            </w:pPr>
            <w:r w:rsidRPr="007322CF">
              <w:rPr>
                <w:rFonts w:ascii="Arial" w:hAnsi="Arial" w:cs="Arial"/>
                <w:b/>
                <w:bCs/>
                <w:sz w:val="12"/>
                <w:lang w:val="en-US" w:eastAsia="en-US"/>
              </w:rPr>
              <w:t>Capabiliity</w:t>
            </w:r>
          </w:p>
        </w:tc>
        <w:tc>
          <w:tcPr>
            <w:tcW w:w="1660" w:type="pct"/>
            <w:gridSpan w:val="4"/>
            <w:shd w:val="clear" w:color="auto" w:fill="D9D9D9" w:themeFill="background1" w:themeFillShade="D9"/>
          </w:tcPr>
          <w:p w14:paraId="0714C3CB" w14:textId="42A7EEA7" w:rsidR="007322CF" w:rsidRPr="007322CF" w:rsidRDefault="007322CF" w:rsidP="007322CF">
            <w:pPr>
              <w:suppressAutoHyphens w:val="0"/>
              <w:jc w:val="center"/>
            </w:pPr>
            <w:r w:rsidRPr="00792BAA">
              <w:rPr>
                <w:rFonts w:ascii="Arial" w:hAnsi="Arial" w:cs="Arial"/>
                <w:b/>
                <w:bCs/>
                <w:sz w:val="12"/>
                <w:lang w:val="en-US" w:eastAsia="en-US"/>
              </w:rPr>
              <w:t>FrontEnd variants</w:t>
            </w:r>
          </w:p>
        </w:tc>
      </w:tr>
      <w:tr w:rsidR="007322CF" w:rsidRPr="007322CF" w14:paraId="71D0403A" w14:textId="77777777" w:rsidTr="009A79F0">
        <w:trPr>
          <w:trHeight w:val="23"/>
          <w:tblHeader/>
        </w:trPr>
        <w:tc>
          <w:tcPr>
            <w:tcW w:w="1248" w:type="pct"/>
            <w:shd w:val="clear" w:color="auto" w:fill="D9D9D9" w:themeFill="background1" w:themeFillShade="D9"/>
          </w:tcPr>
          <w:p w14:paraId="762F2030" w14:textId="77777777" w:rsidR="007322CF" w:rsidRPr="007322CF" w:rsidRDefault="007322CF" w:rsidP="007322CF">
            <w:pPr>
              <w:suppressAutoHyphens w:val="0"/>
              <w:rPr>
                <w:rFonts w:ascii="Arial" w:hAnsi="Arial" w:cs="Arial"/>
                <w:b/>
                <w:bCs/>
                <w:sz w:val="12"/>
                <w:szCs w:val="24"/>
                <w:lang w:val="en-US" w:eastAsia="en-US"/>
              </w:rPr>
            </w:pPr>
            <w:r w:rsidRPr="007322CF">
              <w:rPr>
                <w:rFonts w:ascii="Arial" w:hAnsi="Arial" w:cs="Arial"/>
                <w:b/>
                <w:bCs/>
                <w:sz w:val="12"/>
                <w:szCs w:val="24"/>
                <w:lang w:val="en-US" w:eastAsia="en-US"/>
              </w:rPr>
              <w:t>Test Task</w:t>
            </w:r>
          </w:p>
        </w:tc>
        <w:tc>
          <w:tcPr>
            <w:tcW w:w="325" w:type="pct"/>
            <w:shd w:val="clear" w:color="auto" w:fill="D9D9D9" w:themeFill="background1" w:themeFillShade="D9"/>
          </w:tcPr>
          <w:p w14:paraId="08F2D338"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TB</w:t>
            </w:r>
          </w:p>
        </w:tc>
        <w:tc>
          <w:tcPr>
            <w:tcW w:w="330" w:type="pct"/>
            <w:shd w:val="clear" w:color="auto" w:fill="D9D9D9" w:themeFill="background1" w:themeFillShade="D9"/>
          </w:tcPr>
          <w:p w14:paraId="669DAF88" w14:textId="6474A216"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iDTV</w:t>
            </w:r>
          </w:p>
        </w:tc>
        <w:tc>
          <w:tcPr>
            <w:tcW w:w="355" w:type="pct"/>
            <w:shd w:val="clear" w:color="auto" w:fill="D9D9D9" w:themeFill="background1" w:themeFillShade="D9"/>
          </w:tcPr>
          <w:p w14:paraId="4A63EA58"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Basic</w:t>
            </w:r>
          </w:p>
        </w:tc>
        <w:tc>
          <w:tcPr>
            <w:tcW w:w="365" w:type="pct"/>
            <w:shd w:val="clear" w:color="auto" w:fill="D9D9D9" w:themeFill="background1" w:themeFillShade="D9"/>
          </w:tcPr>
          <w:p w14:paraId="7061415F" w14:textId="5EA0D41A"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HEVC</w:t>
            </w:r>
          </w:p>
        </w:tc>
        <w:tc>
          <w:tcPr>
            <w:tcW w:w="355" w:type="pct"/>
            <w:shd w:val="clear" w:color="auto" w:fill="D9D9D9" w:themeFill="background1" w:themeFillShade="D9"/>
          </w:tcPr>
          <w:p w14:paraId="7622080F" w14:textId="5B0F2DEA"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HbbTV</w:t>
            </w:r>
          </w:p>
        </w:tc>
        <w:tc>
          <w:tcPr>
            <w:tcW w:w="362" w:type="pct"/>
            <w:shd w:val="clear" w:color="auto" w:fill="D9D9D9" w:themeFill="background1" w:themeFillShade="D9"/>
          </w:tcPr>
          <w:p w14:paraId="129C1C57"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PVR</w:t>
            </w:r>
          </w:p>
        </w:tc>
        <w:tc>
          <w:tcPr>
            <w:tcW w:w="437" w:type="pct"/>
            <w:shd w:val="clear" w:color="auto" w:fill="D9D9D9" w:themeFill="background1" w:themeFillShade="D9"/>
          </w:tcPr>
          <w:p w14:paraId="150C4649" w14:textId="5AA0979D"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atellite</w:t>
            </w:r>
          </w:p>
        </w:tc>
        <w:tc>
          <w:tcPr>
            <w:tcW w:w="324" w:type="pct"/>
            <w:shd w:val="clear" w:color="auto" w:fill="D9D9D9" w:themeFill="background1" w:themeFillShade="D9"/>
          </w:tcPr>
          <w:p w14:paraId="00502C68" w14:textId="7036B924"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2X</w:t>
            </w:r>
          </w:p>
        </w:tc>
        <w:tc>
          <w:tcPr>
            <w:tcW w:w="362" w:type="pct"/>
            <w:shd w:val="clear" w:color="auto" w:fill="D9D9D9" w:themeFill="background1" w:themeFillShade="D9"/>
          </w:tcPr>
          <w:p w14:paraId="44A1AFAC" w14:textId="3D90198C"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Cable</w:t>
            </w:r>
          </w:p>
        </w:tc>
        <w:tc>
          <w:tcPr>
            <w:tcW w:w="537" w:type="pct"/>
            <w:shd w:val="clear" w:color="auto" w:fill="D9D9D9" w:themeFill="background1" w:themeFillShade="D9"/>
          </w:tcPr>
          <w:p w14:paraId="6A192DEE" w14:textId="5CC43B3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Terrestrial</w:t>
            </w:r>
          </w:p>
        </w:tc>
      </w:tr>
      <w:tr w:rsidR="007322CF" w:rsidRPr="007322CF" w14:paraId="79DC6C09" w14:textId="77777777" w:rsidTr="009A79F0">
        <w:trPr>
          <w:trHeight w:val="23"/>
        </w:trPr>
        <w:tc>
          <w:tcPr>
            <w:tcW w:w="1248" w:type="pct"/>
            <w:shd w:val="clear" w:color="auto" w:fill="D9D9D9" w:themeFill="background1" w:themeFillShade="D9"/>
          </w:tcPr>
          <w:p w14:paraId="5D3CF7B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5 Task 5: MPEG2 demultiplexer</w:t>
            </w:r>
          </w:p>
        </w:tc>
        <w:tc>
          <w:tcPr>
            <w:tcW w:w="325" w:type="pct"/>
            <w:shd w:val="clear" w:color="auto" w:fill="D9D9D9" w:themeFill="background1" w:themeFillShade="D9"/>
          </w:tcPr>
          <w:p w14:paraId="06F8110F" w14:textId="2D4FED2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75B31D4D" w14:textId="32ACE16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7377FD4B" w14:textId="0D37D9D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61D60F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D3D1CDB" w14:textId="30E2F0AD"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C88EC15" w14:textId="4278D72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4429E25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68D8BB36" w14:textId="63F3431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7349B40"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6FD13C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r>
      <w:tr w:rsidR="007322CF" w:rsidRPr="007322CF" w14:paraId="75635CD3" w14:textId="77777777" w:rsidTr="009A79F0">
        <w:trPr>
          <w:trHeight w:val="23"/>
        </w:trPr>
        <w:tc>
          <w:tcPr>
            <w:tcW w:w="1248" w:type="pct"/>
          </w:tcPr>
          <w:p w14:paraId="182998EC"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1 SI utilization</w:t>
            </w:r>
          </w:p>
        </w:tc>
        <w:tc>
          <w:tcPr>
            <w:tcW w:w="325" w:type="pct"/>
          </w:tcPr>
          <w:p w14:paraId="0EDC4EC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4C624B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7B822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533A892" w14:textId="44739BB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D3E08AA" w14:textId="301CA00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FDF0F1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703291B" w14:textId="323F48AB"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463CD1" w14:textId="328D082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34DF983" w14:textId="101DA6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43BCEE8" w14:textId="1A4ED59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442C8BA3" w14:textId="77777777" w:rsidTr="009A79F0">
        <w:trPr>
          <w:trHeight w:val="23"/>
        </w:trPr>
        <w:tc>
          <w:tcPr>
            <w:tcW w:w="1248" w:type="pct"/>
          </w:tcPr>
          <w:p w14:paraId="7FECF2C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2 CA descriptor interpretation</w:t>
            </w:r>
          </w:p>
        </w:tc>
        <w:tc>
          <w:tcPr>
            <w:tcW w:w="325" w:type="pct"/>
          </w:tcPr>
          <w:p w14:paraId="402B8EB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20FFAF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A1CD8AA"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1240AB7" w14:textId="2229E78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B0A4EF" w14:textId="39D6D1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6B440F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9BA7C87" w14:textId="40D383E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8123EA" w14:textId="677FAE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830DE06" w14:textId="5C7D54B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90A98DE" w14:textId="5D66059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5C77E3A" w14:textId="77777777" w:rsidTr="009A79F0">
        <w:trPr>
          <w:trHeight w:val="23"/>
        </w:trPr>
        <w:tc>
          <w:tcPr>
            <w:tcW w:w="1248" w:type="pct"/>
          </w:tcPr>
          <w:p w14:paraId="7BF5B7F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3 Maximum transport stream data rate</w:t>
            </w:r>
          </w:p>
        </w:tc>
        <w:tc>
          <w:tcPr>
            <w:tcW w:w="325" w:type="pct"/>
          </w:tcPr>
          <w:p w14:paraId="1C9F711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BC1A06C"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3423C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101A8B9" w14:textId="3CA3A59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4C78C1" w14:textId="5EBBADA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DC1758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951F18" w14:textId="0D787FE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5F0115" w14:textId="284A73B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9D9ED24" w14:textId="4F27725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AABB74" w14:textId="2DF18CA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7443F28" w14:textId="77777777" w:rsidTr="009A79F0">
        <w:trPr>
          <w:trHeight w:val="23"/>
        </w:trPr>
        <w:tc>
          <w:tcPr>
            <w:tcW w:w="1248" w:type="pct"/>
          </w:tcPr>
          <w:p w14:paraId="3142679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4 Number of elementary streams</w:t>
            </w:r>
          </w:p>
        </w:tc>
        <w:tc>
          <w:tcPr>
            <w:tcW w:w="325" w:type="pct"/>
          </w:tcPr>
          <w:p w14:paraId="5B8DC52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8D06DA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F0CC59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C3D52A6" w14:textId="6D148E9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80504BA" w14:textId="17B2AA5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93295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700DA2B" w14:textId="62CF76D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A7078C" w14:textId="4B459B6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8918A1F" w14:textId="375AD54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3D6835" w14:textId="26ADED3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25D7B44C" w14:textId="77777777" w:rsidTr="009A79F0">
        <w:trPr>
          <w:trHeight w:val="23"/>
        </w:trPr>
        <w:tc>
          <w:tcPr>
            <w:tcW w:w="1248" w:type="pct"/>
          </w:tcPr>
          <w:p w14:paraId="4037D42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5 Section filtering</w:t>
            </w:r>
          </w:p>
        </w:tc>
        <w:tc>
          <w:tcPr>
            <w:tcW w:w="325" w:type="pct"/>
          </w:tcPr>
          <w:p w14:paraId="38D3896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64A2F9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0FCC0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17F8C33" w14:textId="48AFE11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41225A6" w14:textId="179886F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3AF84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96C152A" w14:textId="4C0FF41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C8B5B8" w14:textId="4868990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CA3D1A9" w14:textId="32B5559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8B13B9" w14:textId="797204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13640B2A" w14:textId="77777777" w:rsidTr="009A79F0">
        <w:trPr>
          <w:trHeight w:val="23"/>
        </w:trPr>
        <w:tc>
          <w:tcPr>
            <w:tcW w:w="1248" w:type="pct"/>
          </w:tcPr>
          <w:p w14:paraId="5F2C830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6 Variable Bitrate Elementary Streams</w:t>
            </w:r>
          </w:p>
        </w:tc>
        <w:tc>
          <w:tcPr>
            <w:tcW w:w="325" w:type="pct"/>
          </w:tcPr>
          <w:p w14:paraId="49AB7EF5"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332478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F0088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737A008" w14:textId="1E5A46A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83D2C5" w14:textId="253256C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D39C47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E9A0E6" w14:textId="1B1427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6289549" w14:textId="6FC3D27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40A4F6" w14:textId="71A2712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2A4376B" w14:textId="263065E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4FBB2F4" w14:textId="77777777" w:rsidTr="009A79F0">
        <w:trPr>
          <w:trHeight w:val="23"/>
        </w:trPr>
        <w:tc>
          <w:tcPr>
            <w:tcW w:w="1248" w:type="pct"/>
          </w:tcPr>
          <w:p w14:paraId="000D042E"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7 Mixture of SD and HD services</w:t>
            </w:r>
          </w:p>
        </w:tc>
        <w:tc>
          <w:tcPr>
            <w:tcW w:w="325" w:type="pct"/>
          </w:tcPr>
          <w:p w14:paraId="0E661BDA"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E47241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A400F5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BED65B4" w14:textId="085664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69A5367" w14:textId="4C030BE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97E707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920EC8E" w14:textId="6F3EC04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F825226" w14:textId="466D59F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7F294D" w14:textId="7FDBCE7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865CDA5" w14:textId="29C11E0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0C4F6194" w14:textId="77777777" w:rsidTr="009A79F0">
        <w:trPr>
          <w:trHeight w:val="23"/>
        </w:trPr>
        <w:tc>
          <w:tcPr>
            <w:tcW w:w="1248" w:type="pct"/>
          </w:tcPr>
          <w:p w14:paraId="270D38BF"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8 Descrambler Performance</w:t>
            </w:r>
          </w:p>
        </w:tc>
        <w:tc>
          <w:tcPr>
            <w:tcW w:w="325" w:type="pct"/>
          </w:tcPr>
          <w:p w14:paraId="4146C5C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31DA38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3175C2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E0E1A84" w14:textId="755CE2F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36B2B6" w14:textId="4D6385B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72BD9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97AB6ED" w14:textId="5562BB5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326EAE" w14:textId="6C226BC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BA4015" w14:textId="2E8BA6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52E1E3D" w14:textId="70A9388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25FEE4BE" w14:textId="77777777" w:rsidTr="009A79F0">
        <w:trPr>
          <w:trHeight w:val="23"/>
        </w:trPr>
        <w:tc>
          <w:tcPr>
            <w:tcW w:w="1248" w:type="pct"/>
          </w:tcPr>
          <w:p w14:paraId="5C5F3578"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9 System clock recovery</w:t>
            </w:r>
          </w:p>
        </w:tc>
        <w:tc>
          <w:tcPr>
            <w:tcW w:w="325" w:type="pct"/>
          </w:tcPr>
          <w:p w14:paraId="4B931A1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55D4BA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72C61A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042CE3" w14:textId="077C2B3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CABBDB5" w14:textId="7E1C340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399816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451A84" w14:textId="47B9826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33FCC93" w14:textId="7F8D402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FC17B46" w14:textId="3E8C14D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6CD669" w14:textId="26EB3C6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79437F5C" w14:textId="77777777" w:rsidTr="009A79F0">
        <w:trPr>
          <w:trHeight w:val="23"/>
        </w:trPr>
        <w:tc>
          <w:tcPr>
            <w:tcW w:w="1248" w:type="pct"/>
            <w:shd w:val="clear" w:color="auto" w:fill="D9D9D9" w:themeFill="background1" w:themeFillShade="D9"/>
          </w:tcPr>
          <w:p w14:paraId="3E9A0ED0"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6 Task 6: Video</w:t>
            </w:r>
          </w:p>
        </w:tc>
        <w:tc>
          <w:tcPr>
            <w:tcW w:w="325" w:type="pct"/>
            <w:shd w:val="clear" w:color="auto" w:fill="D9D9D9" w:themeFill="background1" w:themeFillShade="D9"/>
          </w:tcPr>
          <w:p w14:paraId="37370779" w14:textId="0F59402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526727D" w14:textId="6DFED83B"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F0314D4" w14:textId="64BA34E2"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8F93785" w14:textId="568BC034"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7442E6AC" w14:textId="4A597FA1"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459856A3" w14:textId="66821D2D"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3CD7310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75303C54" w14:textId="7B2F62EE"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6E3835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3F0A78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r>
      <w:tr w:rsidR="007322CF" w:rsidRPr="007322CF" w14:paraId="22B08873" w14:textId="77777777" w:rsidTr="009A79F0">
        <w:trPr>
          <w:trHeight w:val="23"/>
        </w:trPr>
        <w:tc>
          <w:tcPr>
            <w:tcW w:w="1248" w:type="pct"/>
          </w:tcPr>
          <w:p w14:paraId="2D79E6EE"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1 Video Decoder - General</w:t>
            </w:r>
          </w:p>
        </w:tc>
        <w:tc>
          <w:tcPr>
            <w:tcW w:w="325" w:type="pct"/>
          </w:tcPr>
          <w:p w14:paraId="389D11B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CBCE6A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EA753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08EE547" w14:textId="1761B72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9F3D8F" w14:textId="5BD39F3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095F8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9535129" w14:textId="2C74B09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0819A03" w14:textId="42BE97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7D8415E" w14:textId="1AA3274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499FB4" w14:textId="297A459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0D55833B" w14:textId="77777777" w:rsidTr="009A79F0">
        <w:trPr>
          <w:trHeight w:val="23"/>
        </w:trPr>
        <w:tc>
          <w:tcPr>
            <w:tcW w:w="1248" w:type="pct"/>
          </w:tcPr>
          <w:p w14:paraId="696F67A9"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2 Video Decoder - Resolutions and Frame rates</w:t>
            </w:r>
          </w:p>
        </w:tc>
        <w:tc>
          <w:tcPr>
            <w:tcW w:w="325" w:type="pct"/>
          </w:tcPr>
          <w:p w14:paraId="71E8ADF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666A1F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A60544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A8EA0E" w14:textId="1ABCFD2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DEF93" w14:textId="64FEC3C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2CB4B0"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D93813" w14:textId="13A6D67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CADE818" w14:textId="24D39BF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B4AE5A" w14:textId="00260D8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4336BD" w14:textId="52CD895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359E1A8E" w14:textId="77777777" w:rsidTr="009A79F0">
        <w:trPr>
          <w:trHeight w:val="23"/>
        </w:trPr>
        <w:tc>
          <w:tcPr>
            <w:tcW w:w="1248" w:type="pct"/>
          </w:tcPr>
          <w:p w14:paraId="24982608"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3 Up-sampling/Up-conversion</w:t>
            </w:r>
          </w:p>
        </w:tc>
        <w:tc>
          <w:tcPr>
            <w:tcW w:w="325" w:type="pct"/>
          </w:tcPr>
          <w:p w14:paraId="7BF7D23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47F1C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14284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12B8DF1" w14:textId="5F48D02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C5B024B" w14:textId="1727E93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A73B58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8E6E97A" w14:textId="027F402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832E88D" w14:textId="65127D6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26CCC9" w14:textId="4EE1EC3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F2C6E96" w14:textId="321A27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4CDDF6A0" w14:textId="77777777" w:rsidTr="009A79F0">
        <w:trPr>
          <w:trHeight w:val="23"/>
        </w:trPr>
        <w:tc>
          <w:tcPr>
            <w:tcW w:w="1248" w:type="pct"/>
          </w:tcPr>
          <w:p w14:paraId="0D6D8A83"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4 Video Decoder - Colorimetry</w:t>
            </w:r>
          </w:p>
        </w:tc>
        <w:tc>
          <w:tcPr>
            <w:tcW w:w="325" w:type="pct"/>
          </w:tcPr>
          <w:p w14:paraId="3E677DA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34C8D7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DBFC9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A244CAB" w14:textId="076571B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47668C6" w14:textId="2EF14D0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9E630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7DA216" w14:textId="66CC90E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9B9AF4" w14:textId="11611D1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E8683C3" w14:textId="4C30546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03A1CA2" w14:textId="306CCD8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570DFC17" w14:textId="77777777" w:rsidTr="009A79F0">
        <w:trPr>
          <w:trHeight w:val="23"/>
        </w:trPr>
        <w:tc>
          <w:tcPr>
            <w:tcW w:w="1248" w:type="pct"/>
          </w:tcPr>
          <w:p w14:paraId="7A4B32C9"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5 Video Decoder  - Dynamic changes in video stream</w:t>
            </w:r>
          </w:p>
        </w:tc>
        <w:tc>
          <w:tcPr>
            <w:tcW w:w="325" w:type="pct"/>
          </w:tcPr>
          <w:p w14:paraId="31E840F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611AFA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8D7F8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4364E7" w14:textId="59C7FFE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62254D" w14:textId="5D9E417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A3DCAD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38A02C5" w14:textId="50DFB00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7165987" w14:textId="55A5412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2C5363" w14:textId="7522A16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3F567D" w14:textId="5915847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121533DC" w14:textId="77777777" w:rsidTr="009A79F0">
        <w:trPr>
          <w:trHeight w:val="23"/>
        </w:trPr>
        <w:tc>
          <w:tcPr>
            <w:tcW w:w="1248" w:type="pct"/>
          </w:tcPr>
          <w:p w14:paraId="4E8CDB91" w14:textId="648D605C"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6:6 MPEG-2 Minimum video bandwidth</w:t>
            </w:r>
          </w:p>
        </w:tc>
        <w:tc>
          <w:tcPr>
            <w:tcW w:w="325" w:type="pct"/>
          </w:tcPr>
          <w:p w14:paraId="0CD0220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7B5D337"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5749DB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95FDF36" w14:textId="68B1F26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5D2C91F" w14:textId="0382BB80"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7A961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8180E80" w14:textId="30700F2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ADB41D7" w14:textId="3FC0B06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9A1B74" w14:textId="4C979A4E"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E007149" w14:textId="2986B91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2A043FB" w14:textId="77777777" w:rsidTr="009A79F0">
        <w:trPr>
          <w:trHeight w:val="23"/>
        </w:trPr>
        <w:tc>
          <w:tcPr>
            <w:tcW w:w="1248" w:type="pct"/>
          </w:tcPr>
          <w:p w14:paraId="52732715" w14:textId="1EB6958C"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7 Frame cropping</w:t>
            </w:r>
          </w:p>
        </w:tc>
        <w:tc>
          <w:tcPr>
            <w:tcW w:w="325" w:type="pct"/>
          </w:tcPr>
          <w:p w14:paraId="26AF3842"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B0DF77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1DB98F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20CA63" w14:textId="0DAD21F4"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887540" w14:textId="7E02FFE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E070E90"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95EBC50" w14:textId="5601F72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EC370E3" w14:textId="5E3B832E"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10F4FA" w14:textId="6F0775B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F8B879C" w14:textId="3076AF19"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78A4B163" w14:textId="77777777" w:rsidTr="009A79F0">
        <w:trPr>
          <w:trHeight w:val="23"/>
        </w:trPr>
        <w:tc>
          <w:tcPr>
            <w:tcW w:w="1248" w:type="pct"/>
          </w:tcPr>
          <w:p w14:paraId="395CE16E" w14:textId="5D93D374"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8 Overscan</w:t>
            </w:r>
          </w:p>
        </w:tc>
        <w:tc>
          <w:tcPr>
            <w:tcW w:w="325" w:type="pct"/>
          </w:tcPr>
          <w:p w14:paraId="3B410C5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983DF44"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319163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C4538C8" w14:textId="45FC3A8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76D02A" w14:textId="0901271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1CC95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0668946" w14:textId="24735E8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377DE04" w14:textId="2C2464E9"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339863" w14:textId="0C3C6725"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AFA836F" w14:textId="54281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171D5B06" w14:textId="77777777" w:rsidTr="009A79F0">
        <w:trPr>
          <w:trHeight w:val="23"/>
        </w:trPr>
        <w:tc>
          <w:tcPr>
            <w:tcW w:w="1248" w:type="pct"/>
          </w:tcPr>
          <w:p w14:paraId="613620B1" w14:textId="0B2400CE"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9  Video Output and Display</w:t>
            </w:r>
          </w:p>
        </w:tc>
        <w:tc>
          <w:tcPr>
            <w:tcW w:w="325" w:type="pct"/>
          </w:tcPr>
          <w:p w14:paraId="74911E8F"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E4E423D"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B502CC0"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68E7E35" w14:textId="785DF8F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D18EB3" w14:textId="56A01690"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5C57C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E5B771" w14:textId="78FEF05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497EBE1" w14:textId="0B40196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EF750E" w14:textId="044DB29D"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35CA6A5" w14:textId="211911B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F0D67E7" w14:textId="77777777" w:rsidTr="009A79F0">
        <w:trPr>
          <w:trHeight w:val="23"/>
        </w:trPr>
        <w:tc>
          <w:tcPr>
            <w:tcW w:w="1248" w:type="pct"/>
          </w:tcPr>
          <w:p w14:paraId="5C39A129" w14:textId="7F3F9561"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0 Void</w:t>
            </w:r>
          </w:p>
        </w:tc>
        <w:tc>
          <w:tcPr>
            <w:tcW w:w="325" w:type="pct"/>
          </w:tcPr>
          <w:p w14:paraId="29E893A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4A3B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7B9729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5E2F225" w14:textId="48246D0D"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6E76F5" w14:textId="338CA6A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8D655E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CC1DD38" w14:textId="6757C88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E658369" w14:textId="351A9D2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67A4864" w14:textId="33C9DF0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156D72A" w14:textId="59C95905"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F115BB2" w14:textId="77777777" w:rsidTr="009A79F0">
        <w:trPr>
          <w:trHeight w:val="23"/>
        </w:trPr>
        <w:tc>
          <w:tcPr>
            <w:tcW w:w="1248" w:type="pct"/>
          </w:tcPr>
          <w:p w14:paraId="7057FDBB" w14:textId="4552B36F"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1 Displaying of 4:3 Material</w:t>
            </w:r>
          </w:p>
        </w:tc>
        <w:tc>
          <w:tcPr>
            <w:tcW w:w="325" w:type="pct"/>
          </w:tcPr>
          <w:p w14:paraId="7AADCFAA"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90499C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8C4C3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5E90B78" w14:textId="38785F6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154F3F5" w14:textId="5E70513A"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31FE24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BE11B7A" w14:textId="2DB5758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F1AB158" w14:textId="590C48E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E48959" w14:textId="627E70B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E60DDB" w14:textId="1C68EFD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3183BF9E" w14:textId="77777777" w:rsidTr="009A79F0">
        <w:trPr>
          <w:trHeight w:val="23"/>
        </w:trPr>
        <w:tc>
          <w:tcPr>
            <w:tcW w:w="1248" w:type="pct"/>
          </w:tcPr>
          <w:p w14:paraId="4FBF9B44" w14:textId="5BE54F58" w:rsidR="009A79F0" w:rsidRPr="007322CF" w:rsidRDefault="009A79F0" w:rsidP="009A79F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2 Rescaling for HbbTV application</w:t>
            </w:r>
          </w:p>
        </w:tc>
        <w:tc>
          <w:tcPr>
            <w:tcW w:w="325" w:type="pct"/>
          </w:tcPr>
          <w:p w14:paraId="04B456B3"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56EC016"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CBC22A"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7B7BE033" w14:textId="671E06DC"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7E4AB9D" w14:textId="35BBAA2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985E29"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74449404" w14:textId="730F6FA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E8266F" w14:textId="5EC0D2AD"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E37425" w14:textId="591B28B6"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BB32AC3" w14:textId="27EA282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002E7662" w14:textId="77777777" w:rsidTr="009A79F0">
        <w:trPr>
          <w:trHeight w:val="23"/>
        </w:trPr>
        <w:tc>
          <w:tcPr>
            <w:tcW w:w="1248" w:type="pct"/>
          </w:tcPr>
          <w:p w14:paraId="3CC92948" w14:textId="193D65E2" w:rsidR="009A79F0" w:rsidRPr="007322CF" w:rsidRDefault="009A79F0" w:rsidP="009A79F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3 Dynamic update of PMT- Component priority Video (stream type)</w:t>
            </w:r>
          </w:p>
        </w:tc>
        <w:tc>
          <w:tcPr>
            <w:tcW w:w="325" w:type="pct"/>
          </w:tcPr>
          <w:p w14:paraId="0C418507" w14:textId="16C04BD9"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899258D" w14:textId="5DBDCC54"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6425B0E" w14:textId="55549C2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AABF0D8" w14:textId="29F7D572"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435042" w14:textId="23C4364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6AB9E3" w14:textId="39622C29"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F69FEFF" w14:textId="064504D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0686C0E" w14:textId="20D7DE83"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0632BF" w14:textId="14800DB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5D5A52C" w14:textId="0F9B4CA6"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271993AE" w14:textId="77777777" w:rsidTr="009A79F0">
        <w:trPr>
          <w:trHeight w:val="23"/>
        </w:trPr>
        <w:tc>
          <w:tcPr>
            <w:tcW w:w="1248" w:type="pct"/>
            <w:shd w:val="clear" w:color="auto" w:fill="D9D9D9" w:themeFill="background1" w:themeFillShade="D9"/>
          </w:tcPr>
          <w:p w14:paraId="265AD363" w14:textId="77777777" w:rsidR="009A79F0" w:rsidRPr="007322CF" w:rsidRDefault="009A79F0" w:rsidP="009A79F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7 Task 7: Audio</w:t>
            </w:r>
          </w:p>
        </w:tc>
        <w:tc>
          <w:tcPr>
            <w:tcW w:w="325" w:type="pct"/>
            <w:shd w:val="clear" w:color="auto" w:fill="D9D9D9" w:themeFill="background1" w:themeFillShade="D9"/>
          </w:tcPr>
          <w:p w14:paraId="056C3F48" w14:textId="2DE9BE1E"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24C4571E" w14:textId="6CBD1C0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1B4EE8F3" w14:textId="5F5F794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B1366B7" w14:textId="326ECA9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D4B7DF5" w14:textId="5395BC8A"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142BE504" w14:textId="5C696D5F"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4B89C089" w14:textId="612ED334"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2AAA88C3" w14:textId="77777777" w:rsidR="009A79F0" w:rsidRPr="007322CF" w:rsidRDefault="009A79F0" w:rsidP="009A79F0">
            <w:pPr>
              <w:suppressAutoHyphens w:val="0"/>
              <w:autoSpaceDE w:val="0"/>
              <w:autoSpaceDN w:val="0"/>
              <w:adjustRightInd w:val="0"/>
              <w:rPr>
                <w:rFonts w:ascii="Arial" w:hAnsi="Arial"/>
                <w:color w:val="000000"/>
                <w:sz w:val="12"/>
                <w:lang w:val="en-US"/>
              </w:rPr>
            </w:pPr>
          </w:p>
        </w:tc>
        <w:tc>
          <w:tcPr>
            <w:tcW w:w="362" w:type="pct"/>
            <w:shd w:val="clear" w:color="auto" w:fill="D9D9D9" w:themeFill="background1" w:themeFillShade="D9"/>
          </w:tcPr>
          <w:p w14:paraId="74F08400" w14:textId="37FA21A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1ED5C1EB"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p>
        </w:tc>
      </w:tr>
      <w:tr w:rsidR="00405F4E" w:rsidRPr="007322CF" w14:paraId="75634936" w14:textId="77777777" w:rsidTr="009A79F0">
        <w:trPr>
          <w:trHeight w:val="23"/>
        </w:trPr>
        <w:tc>
          <w:tcPr>
            <w:tcW w:w="1248" w:type="pct"/>
          </w:tcPr>
          <w:p w14:paraId="1B4342BE" w14:textId="0721DA0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 Audio User Preference Settings</w:t>
            </w:r>
          </w:p>
        </w:tc>
        <w:tc>
          <w:tcPr>
            <w:tcW w:w="325" w:type="pct"/>
          </w:tcPr>
          <w:p w14:paraId="7E6446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7E8975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102A90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CD676F2" w14:textId="64CCB6E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1AD213" w14:textId="0258342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5F9F1A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754521" w14:textId="0444C3C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188AF03" w14:textId="265F2E3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49F2EE" w14:textId="4758FDC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EB6A995" w14:textId="5D123F3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9855723" w14:textId="77777777" w:rsidTr="009A79F0">
        <w:trPr>
          <w:trHeight w:val="23"/>
        </w:trPr>
        <w:tc>
          <w:tcPr>
            <w:tcW w:w="1248" w:type="pct"/>
          </w:tcPr>
          <w:p w14:paraId="7CFC8164" w14:textId="38B6306F"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 MPEG-1 Layer II: Requirements</w:t>
            </w:r>
          </w:p>
        </w:tc>
        <w:tc>
          <w:tcPr>
            <w:tcW w:w="325" w:type="pct"/>
          </w:tcPr>
          <w:p w14:paraId="7DFCE55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9F833B8"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E4FB5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47AA136" w14:textId="1C90B6D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8A850D" w14:textId="1A9DD8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51F451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1EF6389" w14:textId="5D1776C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4929900" w14:textId="2C7C8EA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9CA4000" w14:textId="3C0C09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9C0E05A" w14:textId="2010414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81ABA7B" w14:textId="77777777" w:rsidTr="009A79F0">
        <w:trPr>
          <w:trHeight w:val="23"/>
        </w:trPr>
        <w:tc>
          <w:tcPr>
            <w:tcW w:w="1248" w:type="pct"/>
          </w:tcPr>
          <w:p w14:paraId="7B6CB4AD" w14:textId="406CEFC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 MPEG-1 Layer II: Analogue audio output</w:t>
            </w:r>
          </w:p>
        </w:tc>
        <w:tc>
          <w:tcPr>
            <w:tcW w:w="325" w:type="pct"/>
          </w:tcPr>
          <w:p w14:paraId="145C3E5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1CF91C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319404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614A93C" w14:textId="76C365E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C4100D" w14:textId="5F8756A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A8B3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A48983D" w14:textId="6834365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D14E2B1" w14:textId="41798FF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79BA478" w14:textId="34DF929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843EE97" w14:textId="2AA4226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39835C2" w14:textId="77777777" w:rsidTr="009A79F0">
        <w:trPr>
          <w:trHeight w:val="23"/>
        </w:trPr>
        <w:tc>
          <w:tcPr>
            <w:tcW w:w="1248" w:type="pct"/>
          </w:tcPr>
          <w:p w14:paraId="2470D02F" w14:textId="083ED69B"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 MPEG-1 Layer II: HDMI output interface</w:t>
            </w:r>
          </w:p>
        </w:tc>
        <w:tc>
          <w:tcPr>
            <w:tcW w:w="325" w:type="pct"/>
          </w:tcPr>
          <w:p w14:paraId="16EF6A3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9C9F92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68F43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168C372" w14:textId="4128CB7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96E872C" w14:textId="41AD537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04499F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8AAB309" w14:textId="36165C9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493C722" w14:textId="6F957EE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492EBE0" w14:textId="0006DA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71BFFC" w14:textId="75C856F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1EE7985" w14:textId="77777777" w:rsidTr="009A79F0">
        <w:trPr>
          <w:trHeight w:val="23"/>
        </w:trPr>
        <w:tc>
          <w:tcPr>
            <w:tcW w:w="1248" w:type="pct"/>
          </w:tcPr>
          <w:p w14:paraId="415321DA" w14:textId="6DBBB22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5 MPEG-1 Layer II: S/PDIF output interface</w:t>
            </w:r>
          </w:p>
        </w:tc>
        <w:tc>
          <w:tcPr>
            <w:tcW w:w="325" w:type="pct"/>
          </w:tcPr>
          <w:p w14:paraId="2D4681E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4F1A53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55B772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23350A2" w14:textId="5512AD4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F72D5E" w14:textId="1B1EA88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594685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B72453" w14:textId="12EBA9D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6A4F33" w14:textId="553335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8A453D" w14:textId="21EEF88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0BDC597" w14:textId="21BDB04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85DF713" w14:textId="77777777" w:rsidTr="009A79F0">
        <w:trPr>
          <w:trHeight w:val="23"/>
        </w:trPr>
        <w:tc>
          <w:tcPr>
            <w:tcW w:w="1248" w:type="pct"/>
          </w:tcPr>
          <w:p w14:paraId="24B8A27C" w14:textId="54AE64B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6 AC-3: Requirements</w:t>
            </w:r>
          </w:p>
        </w:tc>
        <w:tc>
          <w:tcPr>
            <w:tcW w:w="325" w:type="pct"/>
          </w:tcPr>
          <w:p w14:paraId="5A3E273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D74583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68A53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E48260" w14:textId="488F8D0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9654FE" w14:textId="05A8FC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47685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5742784" w14:textId="75DE3B9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21A142D" w14:textId="28A2A1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7E5652" w14:textId="67C2215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CA48FE8" w14:textId="0521610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C790C4E" w14:textId="77777777" w:rsidTr="009A79F0">
        <w:trPr>
          <w:trHeight w:val="23"/>
        </w:trPr>
        <w:tc>
          <w:tcPr>
            <w:tcW w:w="1248" w:type="pct"/>
          </w:tcPr>
          <w:p w14:paraId="07DC75EA" w14:textId="4159FB7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7 AC-3: Analogue audio output</w:t>
            </w:r>
          </w:p>
        </w:tc>
        <w:tc>
          <w:tcPr>
            <w:tcW w:w="325" w:type="pct"/>
          </w:tcPr>
          <w:p w14:paraId="2FA4359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9A9132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64FF66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07B959D" w14:textId="46235EB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4AD0C08" w14:textId="5F6A6A4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DB392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AB6754D" w14:textId="69A033E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9D83373" w14:textId="020D462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CCA2CFB" w14:textId="1D87336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AD1365D" w14:textId="6C930D7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38C4369" w14:textId="77777777" w:rsidTr="009A79F0">
        <w:trPr>
          <w:trHeight w:val="23"/>
        </w:trPr>
        <w:tc>
          <w:tcPr>
            <w:tcW w:w="1248" w:type="pct"/>
          </w:tcPr>
          <w:p w14:paraId="1AD9C6AC" w14:textId="34111FA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8 AC-3: HDMI output and HDMI ARC interface</w:t>
            </w:r>
          </w:p>
        </w:tc>
        <w:tc>
          <w:tcPr>
            <w:tcW w:w="325" w:type="pct"/>
          </w:tcPr>
          <w:p w14:paraId="2FA7646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C3902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7F253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F9591C8" w14:textId="55F5DD1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8C391CF" w14:textId="702752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BDA27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30AA58D" w14:textId="41F49D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296FF90" w14:textId="5249697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742AD3" w14:textId="66CC7E0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F12E60B" w14:textId="6078B7F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61F34E36" w14:textId="77777777" w:rsidTr="009A79F0">
        <w:trPr>
          <w:trHeight w:val="23"/>
        </w:trPr>
        <w:tc>
          <w:tcPr>
            <w:tcW w:w="1248" w:type="pct"/>
          </w:tcPr>
          <w:p w14:paraId="3702B83C" w14:textId="0FF7590E"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9 AC-3: S/PDIF output interface</w:t>
            </w:r>
          </w:p>
        </w:tc>
        <w:tc>
          <w:tcPr>
            <w:tcW w:w="325" w:type="pct"/>
          </w:tcPr>
          <w:p w14:paraId="7E62AC4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A7777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4382DD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BA98491" w14:textId="542F74D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A43C888" w14:textId="18067B0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570D60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1BDEF88" w14:textId="603DD8C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6F9CBB" w14:textId="655EBFA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47FA5C7" w14:textId="4E0B39B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7015E2C" w14:textId="1235826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5BF195D" w14:textId="77777777" w:rsidTr="009A79F0">
        <w:trPr>
          <w:trHeight w:val="23"/>
        </w:trPr>
        <w:tc>
          <w:tcPr>
            <w:tcW w:w="1248" w:type="pct"/>
          </w:tcPr>
          <w:p w14:paraId="4E0C601B" w14:textId="1F20215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0 AC-3: Metadata</w:t>
            </w:r>
          </w:p>
        </w:tc>
        <w:tc>
          <w:tcPr>
            <w:tcW w:w="325" w:type="pct"/>
          </w:tcPr>
          <w:p w14:paraId="4BCFDAA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0031EC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2C01B9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B324EB" w14:textId="3BA1A8B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EEF809E" w14:textId="414F992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526126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556C55" w14:textId="3FB13A0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943DF3" w14:textId="7EEB9C4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3DFD5E" w14:textId="1FB3032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2E0EBDB" w14:textId="29D95C5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BE7363C" w14:textId="77777777" w:rsidTr="009A79F0">
        <w:trPr>
          <w:trHeight w:val="23"/>
        </w:trPr>
        <w:tc>
          <w:tcPr>
            <w:tcW w:w="1248" w:type="pct"/>
          </w:tcPr>
          <w:p w14:paraId="3F3D0583" w14:textId="2EABC36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1 E-AC-3: Requirements</w:t>
            </w:r>
          </w:p>
        </w:tc>
        <w:tc>
          <w:tcPr>
            <w:tcW w:w="325" w:type="pct"/>
          </w:tcPr>
          <w:p w14:paraId="23094EA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71C25C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E12DF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05B9331" w14:textId="43D1EA5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AD0FD5" w14:textId="649C04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445339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C35E02E" w14:textId="0D0D120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886E686" w14:textId="2FD7EAA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C42CD0A" w14:textId="318C631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93B5B0" w14:textId="12B7B5F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351C9DD" w14:textId="77777777" w:rsidTr="009A79F0">
        <w:trPr>
          <w:trHeight w:val="23"/>
        </w:trPr>
        <w:tc>
          <w:tcPr>
            <w:tcW w:w="1248" w:type="pct"/>
          </w:tcPr>
          <w:p w14:paraId="10185858" w14:textId="0E72F945"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2 E-AC-3: Analogue audio output</w:t>
            </w:r>
          </w:p>
        </w:tc>
        <w:tc>
          <w:tcPr>
            <w:tcW w:w="325" w:type="pct"/>
          </w:tcPr>
          <w:p w14:paraId="1101D27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DF3859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59608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2A44C70" w14:textId="6718DDF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9D7FC7F" w14:textId="642AA26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FE607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7CDCB55" w14:textId="4979D32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C719401" w14:textId="0951B07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AF47D0A" w14:textId="71C2D34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517E0D1" w14:textId="2CCDA2F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304057D" w14:textId="77777777" w:rsidTr="009A79F0">
        <w:trPr>
          <w:trHeight w:val="23"/>
        </w:trPr>
        <w:tc>
          <w:tcPr>
            <w:tcW w:w="1248" w:type="pct"/>
          </w:tcPr>
          <w:p w14:paraId="73B9C2C1" w14:textId="5D2E1F2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3 E-AC-3: required output formats for HDMI output HDMI ARC and HDMI eARC</w:t>
            </w:r>
          </w:p>
        </w:tc>
        <w:tc>
          <w:tcPr>
            <w:tcW w:w="325" w:type="pct"/>
          </w:tcPr>
          <w:p w14:paraId="38714B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58C92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22A979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2F112A" w14:textId="4008CB1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0575CF" w14:textId="04153F6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78561C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37ECD47" w14:textId="61A5C6D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BF925A0" w14:textId="1DEB3D4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06DEF3D" w14:textId="5A304E2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20B3CB2" w14:textId="67F0F74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68EBDDBF" w14:textId="77777777" w:rsidTr="009A79F0">
        <w:trPr>
          <w:trHeight w:val="23"/>
        </w:trPr>
        <w:tc>
          <w:tcPr>
            <w:tcW w:w="1248" w:type="pct"/>
          </w:tcPr>
          <w:p w14:paraId="6C534B1F" w14:textId="4D6DFE9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4 E-AC-3: S/PDIF output interface</w:t>
            </w:r>
          </w:p>
        </w:tc>
        <w:tc>
          <w:tcPr>
            <w:tcW w:w="325" w:type="pct"/>
          </w:tcPr>
          <w:p w14:paraId="5275E5B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FFB58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886D17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849AEAC" w14:textId="2C64E4B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71DFD60" w14:textId="2EB246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48E022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AE1DC07" w14:textId="2FC94FB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2B0B3F0" w14:textId="649B0FF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50C0F7C" w14:textId="0A32A4F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F530B9F" w14:textId="224C399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8A90480" w14:textId="77777777" w:rsidTr="009A79F0">
        <w:trPr>
          <w:trHeight w:val="23"/>
        </w:trPr>
        <w:tc>
          <w:tcPr>
            <w:tcW w:w="1248" w:type="pct"/>
            <w:shd w:val="clear" w:color="auto" w:fill="auto"/>
          </w:tcPr>
          <w:p w14:paraId="3BA6E3F2" w14:textId="6F8AAE97" w:rsidR="00405F4E" w:rsidRPr="003A47BD"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5 E-AC-3: Metadata</w:t>
            </w:r>
          </w:p>
        </w:tc>
        <w:tc>
          <w:tcPr>
            <w:tcW w:w="325" w:type="pct"/>
            <w:shd w:val="clear" w:color="auto" w:fill="auto"/>
          </w:tcPr>
          <w:p w14:paraId="0C83828D"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30" w:type="pct"/>
            <w:shd w:val="clear" w:color="auto" w:fill="auto"/>
          </w:tcPr>
          <w:p w14:paraId="2C340136"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55" w:type="pct"/>
            <w:shd w:val="clear" w:color="auto" w:fill="auto"/>
          </w:tcPr>
          <w:p w14:paraId="621F51FA"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65" w:type="pct"/>
          </w:tcPr>
          <w:p w14:paraId="6A7F1EDC" w14:textId="35A6F76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shd w:val="clear" w:color="auto" w:fill="auto"/>
          </w:tcPr>
          <w:p w14:paraId="6698CA18" w14:textId="0DBEC458"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62" w:type="pct"/>
            <w:shd w:val="clear" w:color="auto" w:fill="auto"/>
          </w:tcPr>
          <w:p w14:paraId="0E8DF89A"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437" w:type="pct"/>
          </w:tcPr>
          <w:p w14:paraId="2EDCD8F7" w14:textId="5903E8C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D98E15" w14:textId="2BC0F0B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E33963D" w14:textId="53EEF15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6B95322" w14:textId="614915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2FBE8F8" w14:textId="77777777" w:rsidTr="009A79F0">
        <w:trPr>
          <w:trHeight w:val="23"/>
        </w:trPr>
        <w:tc>
          <w:tcPr>
            <w:tcW w:w="1248" w:type="pct"/>
          </w:tcPr>
          <w:p w14:paraId="071EA627" w14:textId="3658D29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6 HE AAC: Requirements</w:t>
            </w:r>
          </w:p>
        </w:tc>
        <w:tc>
          <w:tcPr>
            <w:tcW w:w="325" w:type="pct"/>
          </w:tcPr>
          <w:p w14:paraId="3DD8DF3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F717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3BDC5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36128F" w14:textId="616E09B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88092D5" w14:textId="29CFD54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8DA2B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205728C" w14:textId="06054D0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7B39424" w14:textId="23DE8E5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4437FC" w14:textId="10AE7CF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114C10F" w14:textId="4BB9F92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C2B8152" w14:textId="77777777" w:rsidTr="009A79F0">
        <w:trPr>
          <w:trHeight w:val="23"/>
        </w:trPr>
        <w:tc>
          <w:tcPr>
            <w:tcW w:w="1248" w:type="pct"/>
          </w:tcPr>
          <w:p w14:paraId="652538AD" w14:textId="0892B3F6"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7 HE AAC: Analogue audio output</w:t>
            </w:r>
          </w:p>
        </w:tc>
        <w:tc>
          <w:tcPr>
            <w:tcW w:w="325" w:type="pct"/>
          </w:tcPr>
          <w:p w14:paraId="5FFC22B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6CD50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9AEB28"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F89A4D" w14:textId="5578003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B3C3FFC" w14:textId="2672C4E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16F9A5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79C948" w14:textId="14696E6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3F12FE6" w14:textId="2C0789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D48CB4" w14:textId="10FDC79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DBBD81" w14:textId="38982E0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53387A8" w14:textId="77777777" w:rsidTr="009A79F0">
        <w:trPr>
          <w:trHeight w:val="23"/>
        </w:trPr>
        <w:tc>
          <w:tcPr>
            <w:tcW w:w="1248" w:type="pct"/>
          </w:tcPr>
          <w:p w14:paraId="0C0D122A" w14:textId="6BADC49E"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8 HE AAC: required output formats for HDMI output, HDMI ARC and HDMI eARC</w:t>
            </w:r>
          </w:p>
        </w:tc>
        <w:tc>
          <w:tcPr>
            <w:tcW w:w="325" w:type="pct"/>
          </w:tcPr>
          <w:p w14:paraId="6C7E93E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EFCB2B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6056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48941AB" w14:textId="77ACD0B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DDA555B" w14:textId="2B44414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09580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B22BF54" w14:textId="2BBDED6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0A74047" w14:textId="38405FC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16EE90D" w14:textId="72DE78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BAF093C" w14:textId="412B7D3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F432E3B" w14:textId="77777777" w:rsidTr="009A79F0">
        <w:trPr>
          <w:trHeight w:val="23"/>
        </w:trPr>
        <w:tc>
          <w:tcPr>
            <w:tcW w:w="1248" w:type="pct"/>
          </w:tcPr>
          <w:p w14:paraId="54E82B45" w14:textId="045CC116"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9 HE AAC: S/PDIF output interface</w:t>
            </w:r>
          </w:p>
        </w:tc>
        <w:tc>
          <w:tcPr>
            <w:tcW w:w="325" w:type="pct"/>
          </w:tcPr>
          <w:p w14:paraId="69D0DDD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CDB70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98701B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44F912F" w14:textId="3BCFBFB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B58D0D9" w14:textId="50A9272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950DDB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E1854B1" w14:textId="3048EC1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85D549B" w14:textId="18A6A77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0175741" w14:textId="5BC2548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401DB0A" w14:textId="3C7089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93C0E84" w14:textId="77777777" w:rsidTr="009A79F0">
        <w:trPr>
          <w:trHeight w:val="23"/>
        </w:trPr>
        <w:tc>
          <w:tcPr>
            <w:tcW w:w="1248" w:type="pct"/>
          </w:tcPr>
          <w:p w14:paraId="3F515477" w14:textId="35D9BC1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0 HE AAC: Metadata</w:t>
            </w:r>
          </w:p>
        </w:tc>
        <w:tc>
          <w:tcPr>
            <w:tcW w:w="325" w:type="pct"/>
          </w:tcPr>
          <w:p w14:paraId="2E223A9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22D7E4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6524D1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ED6F418" w14:textId="2BF9C09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E639F4E" w14:textId="7B816A4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EE33F2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22FD3F" w14:textId="78963B9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8DABFAC" w14:textId="4C7247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6D4D539" w14:textId="4932244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87029FC" w14:textId="444B01B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3688714" w14:textId="77777777" w:rsidTr="009A79F0">
        <w:trPr>
          <w:trHeight w:val="23"/>
        </w:trPr>
        <w:tc>
          <w:tcPr>
            <w:tcW w:w="1248" w:type="pct"/>
          </w:tcPr>
          <w:p w14:paraId="1005CE93" w14:textId="7D12657F"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1 Audio prioritizing for non-NGA streams - Audio language support</w:t>
            </w:r>
          </w:p>
        </w:tc>
        <w:tc>
          <w:tcPr>
            <w:tcW w:w="325" w:type="pct"/>
          </w:tcPr>
          <w:p w14:paraId="49D29C9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FCD453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E5F17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4E309C7" w14:textId="275E522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6DB7A0" w14:textId="075F0F8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2A5AF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C4E32E" w14:textId="36791F1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7063FEF" w14:textId="5723909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0F5BAA" w14:textId="23A577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4A08775" w14:textId="0C8D0A0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B784A19" w14:textId="77777777" w:rsidTr="009A79F0">
        <w:trPr>
          <w:trHeight w:val="23"/>
        </w:trPr>
        <w:tc>
          <w:tcPr>
            <w:tcW w:w="1248" w:type="pct"/>
          </w:tcPr>
          <w:p w14:paraId="1C12F45E" w14:textId="45CCA57C"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2 Audio Prioritising for non-NGA streams – audio format and stream type</w:t>
            </w:r>
          </w:p>
        </w:tc>
        <w:tc>
          <w:tcPr>
            <w:tcW w:w="325" w:type="pct"/>
          </w:tcPr>
          <w:p w14:paraId="1E35756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3E6575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6B1C42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A7FF155" w14:textId="688247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CBDF4D0" w14:textId="74FAF46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65ACB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2AF8AEA" w14:textId="5FABA72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BA1E912" w14:textId="0A6E580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F1B099" w14:textId="1DDBCCF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55F066A" w14:textId="19C61B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CD2ECA5" w14:textId="77777777" w:rsidTr="009A79F0">
        <w:trPr>
          <w:trHeight w:val="23"/>
        </w:trPr>
        <w:tc>
          <w:tcPr>
            <w:tcW w:w="1248" w:type="pct"/>
          </w:tcPr>
          <w:p w14:paraId="30BF9479" w14:textId="56F552B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3 Audio Prioritising for non-NGA streams – audio type</w:t>
            </w:r>
          </w:p>
        </w:tc>
        <w:tc>
          <w:tcPr>
            <w:tcW w:w="325" w:type="pct"/>
          </w:tcPr>
          <w:p w14:paraId="40AFB54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FCB58E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71DD75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3A009EE" w14:textId="690B846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DB7E33" w14:textId="795A2DE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585309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3A7AB44" w14:textId="57375FA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EDC7CDC" w14:textId="4634E63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4DEE688" w14:textId="1452812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A609BDF" w14:textId="600905F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E02DBF7" w14:textId="77777777" w:rsidTr="009A79F0">
        <w:trPr>
          <w:trHeight w:val="23"/>
        </w:trPr>
        <w:tc>
          <w:tcPr>
            <w:tcW w:w="1248" w:type="pct"/>
          </w:tcPr>
          <w:p w14:paraId="42CD776B" w14:textId="6D3BA058"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4 Audio Prioritising for non-NGA streams – audio format signaling missing</w:t>
            </w:r>
          </w:p>
        </w:tc>
        <w:tc>
          <w:tcPr>
            <w:tcW w:w="325" w:type="pct"/>
          </w:tcPr>
          <w:p w14:paraId="5F6B18E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AA7A91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D0DC5C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2100982" w14:textId="79E3808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468F32E" w14:textId="7DA9B19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45F2A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4F88F32" w14:textId="0F72342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0BD39B9" w14:textId="76703FE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BD06BB6" w14:textId="540816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08906FC" w14:textId="55367D5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59B25F4" w14:textId="77777777" w:rsidTr="009A79F0">
        <w:trPr>
          <w:trHeight w:val="23"/>
        </w:trPr>
        <w:tc>
          <w:tcPr>
            <w:tcW w:w="1248" w:type="pct"/>
          </w:tcPr>
          <w:p w14:paraId="6EBD563D" w14:textId="23834F5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5 Audio video synchronization</w:t>
            </w:r>
          </w:p>
        </w:tc>
        <w:tc>
          <w:tcPr>
            <w:tcW w:w="325" w:type="pct"/>
          </w:tcPr>
          <w:p w14:paraId="70A2553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EAD521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330E1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40C11D8" w14:textId="27C72A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B0DBCE" w14:textId="6C49BE0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2ED37F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D50D8A9" w14:textId="2B468AA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B75FADA" w14:textId="4B50EAD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B7726D8" w14:textId="5561A77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11D5C7" w14:textId="26735DA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44BA200" w14:textId="77777777" w:rsidTr="009A79F0">
        <w:trPr>
          <w:trHeight w:val="23"/>
        </w:trPr>
        <w:tc>
          <w:tcPr>
            <w:tcW w:w="1248" w:type="pct"/>
          </w:tcPr>
          <w:p w14:paraId="3C0BDE07" w14:textId="7F87DB1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6 Adjustement of Video/audio-delay</w:t>
            </w:r>
          </w:p>
        </w:tc>
        <w:tc>
          <w:tcPr>
            <w:tcW w:w="325" w:type="pct"/>
          </w:tcPr>
          <w:p w14:paraId="2E518AF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94CBFB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6443E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95D3105" w14:textId="1EB6D18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18D95AA" w14:textId="3E157CB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FB35CB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E1B05E7" w14:textId="4C4269D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299331" w14:textId="7A4E3D9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E11CD7" w14:textId="1E61C31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881D2A" w14:textId="32DDA55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ABF94E9" w14:textId="77777777" w:rsidTr="009A79F0">
        <w:trPr>
          <w:trHeight w:val="23"/>
        </w:trPr>
        <w:tc>
          <w:tcPr>
            <w:tcW w:w="1248" w:type="pct"/>
          </w:tcPr>
          <w:p w14:paraId="1492C0BB" w14:textId="19EC6EA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7 Audio handling when changing service or audio format</w:t>
            </w:r>
          </w:p>
        </w:tc>
        <w:tc>
          <w:tcPr>
            <w:tcW w:w="325" w:type="pct"/>
          </w:tcPr>
          <w:p w14:paraId="5CF87A9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8480B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4C039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CDCAD67" w14:textId="669053F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31A5E4" w14:textId="672E78C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3B6225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1A2D41" w14:textId="2AE2F4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18B642D" w14:textId="269E34A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6D26901" w14:textId="27861AC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71283D" w14:textId="7C1CDF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2E8FF6E" w14:textId="77777777" w:rsidTr="009A79F0">
        <w:trPr>
          <w:trHeight w:val="23"/>
        </w:trPr>
        <w:tc>
          <w:tcPr>
            <w:tcW w:w="1248" w:type="pct"/>
          </w:tcPr>
          <w:p w14:paraId="62C086C0" w14:textId="1E5CBA6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8 Dynamic changes in audio components</w:t>
            </w:r>
          </w:p>
        </w:tc>
        <w:tc>
          <w:tcPr>
            <w:tcW w:w="325" w:type="pct"/>
          </w:tcPr>
          <w:p w14:paraId="0EFE55A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E29DD8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259F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4E44E07" w14:textId="49F258F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698D73" w14:textId="38F548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6443D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752037C" w14:textId="5FCCE6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6E4E9A4" w14:textId="1E57DB3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CEBED2" w14:textId="5EBF15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44819F1" w14:textId="7AACD87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890909A" w14:textId="77777777" w:rsidTr="009A79F0">
        <w:trPr>
          <w:trHeight w:val="23"/>
        </w:trPr>
        <w:tc>
          <w:tcPr>
            <w:tcW w:w="1248" w:type="pct"/>
          </w:tcPr>
          <w:p w14:paraId="6F9C1D70" w14:textId="6666F54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9 Dynamic update of PMT- Component priority (stream type)</w:t>
            </w:r>
          </w:p>
        </w:tc>
        <w:tc>
          <w:tcPr>
            <w:tcW w:w="325" w:type="pct"/>
          </w:tcPr>
          <w:p w14:paraId="532242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46D837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85852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D607C9" w14:textId="714AD51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66B664" w14:textId="35922D0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6FF43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38CE08F" w14:textId="52A6DFC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7895A33" w14:textId="2B829FC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2754CBB" w14:textId="63A1C56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722C12" w14:textId="53F914C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6271C7A" w14:textId="77777777" w:rsidTr="009A79F0">
        <w:trPr>
          <w:trHeight w:val="23"/>
        </w:trPr>
        <w:tc>
          <w:tcPr>
            <w:tcW w:w="1248" w:type="pct"/>
          </w:tcPr>
          <w:p w14:paraId="4D083DC9" w14:textId="16DD718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0 Audio descriptors</w:t>
            </w:r>
          </w:p>
        </w:tc>
        <w:tc>
          <w:tcPr>
            <w:tcW w:w="325" w:type="pct"/>
          </w:tcPr>
          <w:p w14:paraId="503719B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CE174B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46788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9DEBFF2" w14:textId="5EDDAE6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8A9ECC" w14:textId="04F584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2FAC41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658D6C0" w14:textId="66E2CAA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114FFA8" w14:textId="4D398A3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649617B" w14:textId="501DE4D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2FA964F" w14:textId="159F4ED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C1AF90F" w14:textId="77777777" w:rsidTr="009A79F0">
        <w:trPr>
          <w:trHeight w:val="23"/>
        </w:trPr>
        <w:tc>
          <w:tcPr>
            <w:tcW w:w="1248" w:type="pct"/>
          </w:tcPr>
          <w:p w14:paraId="657C4C6F" w14:textId="4859FB4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1 Supplementary audio</w:t>
            </w:r>
          </w:p>
        </w:tc>
        <w:tc>
          <w:tcPr>
            <w:tcW w:w="325" w:type="pct"/>
          </w:tcPr>
          <w:p w14:paraId="6C8D2F8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F65AC9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9A95B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CCE3FE9" w14:textId="797826D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76F43C3" w14:textId="517692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2874A1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DE2F1D7" w14:textId="2586275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24F1EFC" w14:textId="3378146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3F847E8" w14:textId="25E1EF3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F4CAF14" w14:textId="1BA076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F99B624" w14:textId="77777777" w:rsidTr="009A79F0">
        <w:trPr>
          <w:trHeight w:val="23"/>
        </w:trPr>
        <w:tc>
          <w:tcPr>
            <w:tcW w:w="1248" w:type="pct"/>
          </w:tcPr>
          <w:p w14:paraId="71D17D34" w14:textId="3F08959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2 IRD Internal Reference Level</w:t>
            </w:r>
          </w:p>
        </w:tc>
        <w:tc>
          <w:tcPr>
            <w:tcW w:w="325" w:type="pct"/>
          </w:tcPr>
          <w:p w14:paraId="0CBD1C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DE997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57564D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03E636" w14:textId="1176F14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A96EFB" w14:textId="1F76AE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61370D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38D7276" w14:textId="269FFBF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8744D8" w14:textId="20B49F7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EAB6D44" w14:textId="67A1FC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DC13ED7" w14:textId="75F1075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5BCBCA4" w14:textId="77777777" w:rsidTr="009A79F0">
        <w:trPr>
          <w:trHeight w:val="23"/>
        </w:trPr>
        <w:tc>
          <w:tcPr>
            <w:tcW w:w="1248" w:type="pct"/>
          </w:tcPr>
          <w:p w14:paraId="66ED4E87" w14:textId="475FF62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3 Loudness levels - Audio Output Levels</w:t>
            </w:r>
          </w:p>
        </w:tc>
        <w:tc>
          <w:tcPr>
            <w:tcW w:w="325" w:type="pct"/>
          </w:tcPr>
          <w:p w14:paraId="38EA8DE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951956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9DC7D4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134312" w14:textId="1B121AD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BE30B5" w14:textId="5BA3698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5F608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C722FC" w14:textId="6290FD0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F18DA8A" w14:textId="4C57955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1818609" w14:textId="4C6B06D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C6F9E7" w14:textId="3AB47C9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5DC0BD8" w14:textId="77777777" w:rsidTr="009A79F0">
        <w:trPr>
          <w:trHeight w:val="23"/>
        </w:trPr>
        <w:tc>
          <w:tcPr>
            <w:tcW w:w="1248" w:type="pct"/>
          </w:tcPr>
          <w:p w14:paraId="0891799F" w14:textId="1CA736C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4 AC-4: Requirements</w:t>
            </w:r>
          </w:p>
        </w:tc>
        <w:tc>
          <w:tcPr>
            <w:tcW w:w="325" w:type="pct"/>
          </w:tcPr>
          <w:p w14:paraId="4FF378B7" w14:textId="7C9E2E2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A6AE7E9" w14:textId="77809B3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24FB0E9" w14:textId="1BD076D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6429743" w14:textId="276AC29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3B1BD2A" w14:textId="45B7B0B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4B293E0" w14:textId="3303F7A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1DFEB3D" w14:textId="3A3FEBC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6506E75" w14:textId="4145EB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AA5C8A" w14:textId="325BA65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0ACF266" w14:textId="010929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0C81DBF" w14:textId="77777777" w:rsidTr="009A79F0">
        <w:trPr>
          <w:trHeight w:val="23"/>
        </w:trPr>
        <w:tc>
          <w:tcPr>
            <w:tcW w:w="1248" w:type="pct"/>
          </w:tcPr>
          <w:p w14:paraId="60F6FCB2" w14:textId="55ECF65A"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5 AC-4: Analogue audio output</w:t>
            </w:r>
          </w:p>
        </w:tc>
        <w:tc>
          <w:tcPr>
            <w:tcW w:w="325" w:type="pct"/>
          </w:tcPr>
          <w:p w14:paraId="7E49335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42B7E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F957D4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F398E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3ECCC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4430B3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B113E4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F8EFDB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BA819B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AF053B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1FD07CE" w14:textId="77777777" w:rsidTr="009A79F0">
        <w:trPr>
          <w:trHeight w:val="23"/>
        </w:trPr>
        <w:tc>
          <w:tcPr>
            <w:tcW w:w="1248" w:type="pct"/>
          </w:tcPr>
          <w:p w14:paraId="3A0C18D2" w14:textId="7EB3C0A2"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6 AC-4: required output formats for HDMI, HDMI ARC and HDMI eARC</w:t>
            </w:r>
          </w:p>
        </w:tc>
        <w:tc>
          <w:tcPr>
            <w:tcW w:w="325" w:type="pct"/>
          </w:tcPr>
          <w:p w14:paraId="7D20F0A6" w14:textId="1CED85C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3BD11A1" w14:textId="1F62682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5A3B1C" w14:textId="1D42B0E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9A711F" w14:textId="228A719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EF284D6" w14:textId="3435044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DEBFAA" w14:textId="70F2D24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46B9FE4" w14:textId="2E7961C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FE1E471" w14:textId="01A9F34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8058B21" w14:textId="6FE6C3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7B76727" w14:textId="02ECEE3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54671F0" w14:textId="77777777" w:rsidTr="009A79F0">
        <w:trPr>
          <w:trHeight w:val="23"/>
        </w:trPr>
        <w:tc>
          <w:tcPr>
            <w:tcW w:w="1248" w:type="pct"/>
          </w:tcPr>
          <w:p w14:paraId="21DF421A" w14:textId="50F1F898"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7 AC-4: recommended output formats for HDMI and HDMI eARC only (optional)</w:t>
            </w:r>
          </w:p>
        </w:tc>
        <w:tc>
          <w:tcPr>
            <w:tcW w:w="325" w:type="pct"/>
          </w:tcPr>
          <w:p w14:paraId="0CF79420" w14:textId="3B757C9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0FA3757" w14:textId="1B90558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A29C26B" w14:textId="0B2D7B3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F147D74" w14:textId="6ADD247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1DAB46" w14:textId="40CD564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4077FD" w14:textId="2074BD1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4823C4" w14:textId="3986CB2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390DD9C" w14:textId="032CB96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92877C" w14:textId="65D0EE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B646368" w14:textId="1B5953D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9541296" w14:textId="77777777" w:rsidTr="009A79F0">
        <w:trPr>
          <w:trHeight w:val="23"/>
        </w:trPr>
        <w:tc>
          <w:tcPr>
            <w:tcW w:w="1248" w:type="pct"/>
          </w:tcPr>
          <w:p w14:paraId="49F8461E" w14:textId="6DDAAEDD"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7:38 AC-4: recommended output formats for HDMI ARC (optional)</w:t>
            </w:r>
          </w:p>
        </w:tc>
        <w:tc>
          <w:tcPr>
            <w:tcW w:w="325" w:type="pct"/>
          </w:tcPr>
          <w:p w14:paraId="54A6C982" w14:textId="690AC30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D8D6D8D" w14:textId="7A0CFF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5B06E39" w14:textId="5FB4E5D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C815CCB" w14:textId="39E261A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D1BAA7" w14:textId="3CC99A9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F26984" w14:textId="1D3B5E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7C6C66C" w14:textId="09940D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FB6CC11" w14:textId="0FD5418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BF6FCE" w14:textId="0340CE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531248D" w14:textId="6845F13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9B4E440" w14:textId="77777777" w:rsidTr="009A79F0">
        <w:trPr>
          <w:trHeight w:val="23"/>
        </w:trPr>
        <w:tc>
          <w:tcPr>
            <w:tcW w:w="1248" w:type="pct"/>
          </w:tcPr>
          <w:p w14:paraId="308730D7" w14:textId="797357B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9 AC-4: required output formats for S/PDIF</w:t>
            </w:r>
          </w:p>
        </w:tc>
        <w:tc>
          <w:tcPr>
            <w:tcW w:w="325" w:type="pct"/>
          </w:tcPr>
          <w:p w14:paraId="4D697F79" w14:textId="447DBF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34C16DA" w14:textId="34CF398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15977D" w14:textId="0CDED5B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C617EA3" w14:textId="5BB9E05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44002A" w14:textId="04E0440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2C73A00" w14:textId="2A9F3D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008FDAC" w14:textId="39F5FA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F88A12" w14:textId="2C981E7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0D5C589" w14:textId="62D4F7B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407C8F3" w14:textId="1F3034C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751AD2A" w14:textId="77777777" w:rsidTr="009A79F0">
        <w:trPr>
          <w:trHeight w:val="23"/>
        </w:trPr>
        <w:tc>
          <w:tcPr>
            <w:tcW w:w="1248" w:type="pct"/>
          </w:tcPr>
          <w:p w14:paraId="64E35A6D" w14:textId="58F8ABAB"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0 Dialogue Enhancement</w:t>
            </w:r>
          </w:p>
        </w:tc>
        <w:tc>
          <w:tcPr>
            <w:tcW w:w="325" w:type="pct"/>
          </w:tcPr>
          <w:p w14:paraId="0110E856" w14:textId="38511D5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0ADCB77" w14:textId="02762B5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634BC1" w14:textId="0A6A30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A5E00F1" w14:textId="26D394A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56F63B" w14:textId="1DFB196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30FAF8" w14:textId="4509BB2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18C527" w14:textId="215E852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5502078" w14:textId="422601A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FA5105" w14:textId="471951A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702F3D9" w14:textId="315D8D0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AC95428" w14:textId="77777777" w:rsidTr="009A79F0">
        <w:trPr>
          <w:trHeight w:val="23"/>
        </w:trPr>
        <w:tc>
          <w:tcPr>
            <w:tcW w:w="1248" w:type="pct"/>
          </w:tcPr>
          <w:p w14:paraId="64E29D79" w14:textId="56DEB522"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1 Automatic Audio PID/Stream prioritisation for NGA capable NorDig HEVC IRDs</w:t>
            </w:r>
          </w:p>
        </w:tc>
        <w:tc>
          <w:tcPr>
            <w:tcW w:w="325" w:type="pct"/>
          </w:tcPr>
          <w:p w14:paraId="64C025C3" w14:textId="4B1EE81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A759EE1" w14:textId="497B88D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5CECF0" w14:textId="233E80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0FA8CCE" w14:textId="2FCE85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F8779B" w14:textId="20EB82F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51134B3" w14:textId="060CD36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01F8FA2" w14:textId="3517697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D5F874" w14:textId="5E36D46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CA95DFC" w14:textId="787F2DC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88754B3" w14:textId="420C64F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8B2DFB1" w14:textId="77777777" w:rsidTr="009A79F0">
        <w:trPr>
          <w:trHeight w:val="23"/>
        </w:trPr>
        <w:tc>
          <w:tcPr>
            <w:tcW w:w="1248" w:type="pct"/>
          </w:tcPr>
          <w:p w14:paraId="23C6C015" w14:textId="38D7B66A"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2 Automatic Audio PID/Stream prioritisation for NGA capable NorDig HEVC IRDs</w:t>
            </w:r>
          </w:p>
        </w:tc>
        <w:tc>
          <w:tcPr>
            <w:tcW w:w="325" w:type="pct"/>
          </w:tcPr>
          <w:p w14:paraId="1AC3A2A0" w14:textId="28EC55E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42820E" w14:textId="10A5442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8843A30" w14:textId="2F346D6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B91AE1" w14:textId="0956BF9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F49029B" w14:textId="6001119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F5B81F" w14:textId="240DCD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3A53F7F" w14:textId="4099AD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581DADC" w14:textId="62AFBC9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1B5D6BA" w14:textId="0AE2EDB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7FB8F3D" w14:textId="3EC708F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DBE241C" w14:textId="77777777" w:rsidTr="009A79F0">
        <w:trPr>
          <w:trHeight w:val="23"/>
        </w:trPr>
        <w:tc>
          <w:tcPr>
            <w:tcW w:w="1248" w:type="pct"/>
          </w:tcPr>
          <w:p w14:paraId="757D4020" w14:textId="467DCAE9"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3 Automatic Audio Prioritisation inside the NGA Audio PID/stream</w:t>
            </w:r>
          </w:p>
        </w:tc>
        <w:tc>
          <w:tcPr>
            <w:tcW w:w="325" w:type="pct"/>
          </w:tcPr>
          <w:p w14:paraId="6111F26D" w14:textId="74AF79A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88E2188" w14:textId="1E0073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A92164" w14:textId="1255A9E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672E201" w14:textId="7B6489F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5510B0" w14:textId="5B0EA52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6DFEFC" w14:textId="5BE26E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8DBFB96" w14:textId="18B82FE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4F9503" w14:textId="6D1377F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A148708" w14:textId="1EEEACB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08D09CF" w14:textId="45644B0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6BE9A3BA" w14:textId="77777777" w:rsidTr="009A79F0">
        <w:trPr>
          <w:trHeight w:val="23"/>
        </w:trPr>
        <w:tc>
          <w:tcPr>
            <w:tcW w:w="1248" w:type="pct"/>
          </w:tcPr>
          <w:p w14:paraId="47B5646E" w14:textId="62DE34A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4 Manual Audio PID/Stream selection for NorDig IRDs</w:t>
            </w:r>
          </w:p>
        </w:tc>
        <w:tc>
          <w:tcPr>
            <w:tcW w:w="325" w:type="pct"/>
          </w:tcPr>
          <w:p w14:paraId="14DAA5AF" w14:textId="339F635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312D642" w14:textId="67F854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B277D9" w14:textId="3CCA9E3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DAC7973" w14:textId="4423FF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CBC24C5" w14:textId="341BAC5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8DB53F0" w14:textId="24B00E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12FE4C6" w14:textId="112B1BD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5683774" w14:textId="3DD851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A242779" w14:textId="2EC952B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80B1321" w14:textId="7C762E1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C1C1A2C" w14:textId="77777777" w:rsidTr="009A79F0">
        <w:trPr>
          <w:trHeight w:val="23"/>
        </w:trPr>
        <w:tc>
          <w:tcPr>
            <w:tcW w:w="1248" w:type="pct"/>
          </w:tcPr>
          <w:p w14:paraId="0F0889E1" w14:textId="01967C48"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5 Manual selection of audio preselection based on information from the Audio Preselection Descriptor</w:t>
            </w:r>
          </w:p>
        </w:tc>
        <w:tc>
          <w:tcPr>
            <w:tcW w:w="325" w:type="pct"/>
          </w:tcPr>
          <w:p w14:paraId="559E45F1" w14:textId="5CD3D1E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3EE1A26" w14:textId="2FE3A8E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06DF759" w14:textId="4BD4328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B6FF7B" w14:textId="26A3929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73C59B" w14:textId="6C3B055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C70C6CB" w14:textId="2F47CE3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D871A68" w14:textId="70BDF8A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30CFE9F" w14:textId="42F90A1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490D062" w14:textId="6705E6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2972968" w14:textId="686E98F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F0DD834" w14:textId="77777777" w:rsidTr="009A79F0">
        <w:trPr>
          <w:trHeight w:val="23"/>
        </w:trPr>
        <w:tc>
          <w:tcPr>
            <w:tcW w:w="1248" w:type="pct"/>
          </w:tcPr>
          <w:p w14:paraId="7F8AF5BB" w14:textId="052A7D93"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6 Audio Prioritisation inside the NGA Audio PID/stream based on information from elementary stream</w:t>
            </w:r>
          </w:p>
        </w:tc>
        <w:tc>
          <w:tcPr>
            <w:tcW w:w="325" w:type="pct"/>
          </w:tcPr>
          <w:p w14:paraId="1101FBAD" w14:textId="75F0199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420CF54" w14:textId="21D6971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9BE74D3" w14:textId="406FD70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A949C0B" w14:textId="1D99EB4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332039" w14:textId="34E50A8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67F676" w14:textId="51D15B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566D8D9" w14:textId="67AEEB8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599B75A" w14:textId="3C8F5BB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51BCC38" w14:textId="62BE26A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762F9F" w14:textId="33DD2D0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B11C4BA" w14:textId="77777777" w:rsidTr="009A79F0">
        <w:trPr>
          <w:trHeight w:val="23"/>
        </w:trPr>
        <w:tc>
          <w:tcPr>
            <w:tcW w:w="1248" w:type="pct"/>
            <w:shd w:val="solid" w:color="C0C0C0" w:fill="auto"/>
          </w:tcPr>
          <w:p w14:paraId="749DAFF9"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8 Task 8: Teletext and subtitling</w:t>
            </w:r>
          </w:p>
        </w:tc>
        <w:tc>
          <w:tcPr>
            <w:tcW w:w="325" w:type="pct"/>
            <w:shd w:val="solid" w:color="C0C0C0" w:fill="auto"/>
          </w:tcPr>
          <w:p w14:paraId="6074DFD6" w14:textId="3E1900F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solid" w:color="C0C0C0" w:fill="auto"/>
          </w:tcPr>
          <w:p w14:paraId="7EBC02A9" w14:textId="78B475D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solid" w:color="C0C0C0" w:fill="auto"/>
          </w:tcPr>
          <w:p w14:paraId="0DBEF925" w14:textId="54CA874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solid" w:color="C0C0C0" w:fill="auto"/>
          </w:tcPr>
          <w:p w14:paraId="1F09557A" w14:textId="3F6D07A1"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solid" w:color="C0C0C0" w:fill="auto"/>
          </w:tcPr>
          <w:p w14:paraId="7268BB8F" w14:textId="7C115168"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solid" w:color="C0C0C0" w:fill="auto"/>
          </w:tcPr>
          <w:p w14:paraId="36F042DA" w14:textId="7BAB776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solid" w:color="C0C0C0" w:fill="auto"/>
          </w:tcPr>
          <w:p w14:paraId="30747755" w14:textId="20D08C8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solid" w:color="C0C0C0" w:fill="auto"/>
          </w:tcPr>
          <w:p w14:paraId="1E9C608E" w14:textId="1CF42E7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solid" w:color="C0C0C0" w:fill="auto"/>
          </w:tcPr>
          <w:p w14:paraId="130A053E" w14:textId="53FC9BD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solid" w:color="C0C0C0" w:fill="auto"/>
          </w:tcPr>
          <w:p w14:paraId="23C8B4B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9278BB" w:rsidRPr="007322CF" w14:paraId="1CDC4D81" w14:textId="77777777" w:rsidTr="009A79F0">
        <w:trPr>
          <w:trHeight w:val="23"/>
        </w:trPr>
        <w:tc>
          <w:tcPr>
            <w:tcW w:w="1248" w:type="pct"/>
          </w:tcPr>
          <w:p w14:paraId="73B512CC" w14:textId="4772513D"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 Subtitling - user preferences</w:t>
            </w:r>
          </w:p>
        </w:tc>
        <w:tc>
          <w:tcPr>
            <w:tcW w:w="325" w:type="pct"/>
          </w:tcPr>
          <w:p w14:paraId="049F064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3C0E0D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7E1BB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CE4CBC" w14:textId="4F53DDF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F99770" w14:textId="4420F11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3395C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B474818" w14:textId="33EB31B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1169B08" w14:textId="6C7B340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FBDA41" w14:textId="18D68D8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73B86C8" w14:textId="391B6AD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31ECEE7A" w14:textId="77777777" w:rsidTr="009A79F0">
        <w:trPr>
          <w:trHeight w:val="23"/>
        </w:trPr>
        <w:tc>
          <w:tcPr>
            <w:tcW w:w="1248" w:type="pct"/>
          </w:tcPr>
          <w:p w14:paraId="4A960C81" w14:textId="07A377AA"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2 Subtitling - Only display subtitling if match language in user preferences</w:t>
            </w:r>
          </w:p>
        </w:tc>
        <w:tc>
          <w:tcPr>
            <w:tcW w:w="325" w:type="pct"/>
          </w:tcPr>
          <w:p w14:paraId="796A850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67D76E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646E88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13DD288" w14:textId="5F7677E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52C1B5" w14:textId="0B629D6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DE079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03EDEA1" w14:textId="60E02BB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4A506C8" w14:textId="4D874A1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303201C" w14:textId="79FFBED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C9BAFCA" w14:textId="6BDF963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BF2409A" w14:textId="77777777" w:rsidTr="009A79F0">
        <w:trPr>
          <w:trHeight w:val="23"/>
        </w:trPr>
        <w:tc>
          <w:tcPr>
            <w:tcW w:w="1248" w:type="pct"/>
          </w:tcPr>
          <w:p w14:paraId="69858E7E" w14:textId="25327AD1"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3 Subtitling - Temporary changes to subtitling settings</w:t>
            </w:r>
          </w:p>
        </w:tc>
        <w:tc>
          <w:tcPr>
            <w:tcW w:w="325" w:type="pct"/>
          </w:tcPr>
          <w:p w14:paraId="43B85F4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32AEE2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FFD23E"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4D70183" w14:textId="5EE30E2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318092" w14:textId="1BC2A23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1E380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48F1D5" w14:textId="12F95E8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D2CB388" w14:textId="5A32C0C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5C42D9F" w14:textId="63493FA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F8B3B0" w14:textId="7B92DEC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82C5BB5" w14:textId="77777777" w:rsidTr="009A79F0">
        <w:trPr>
          <w:trHeight w:val="23"/>
        </w:trPr>
        <w:tc>
          <w:tcPr>
            <w:tcW w:w="1248" w:type="pct"/>
          </w:tcPr>
          <w:p w14:paraId="37A50C11" w14:textId="1C9E7766"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4 Subtitling – Subtitling mode (Normal and Hard of hearing subtitling)</w:t>
            </w:r>
          </w:p>
        </w:tc>
        <w:tc>
          <w:tcPr>
            <w:tcW w:w="325" w:type="pct"/>
          </w:tcPr>
          <w:p w14:paraId="51CCC3E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783C1E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B22D48"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5D4C4E" w14:textId="47A3705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7FFABF" w14:textId="1761C20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C3583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5C1BF4" w14:textId="03AC151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843219" w14:textId="681988D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8E94DAB" w14:textId="0C1BEC1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1F90A3E" w14:textId="4C7A2D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20ED0D6" w14:textId="77777777" w:rsidTr="009A79F0">
        <w:trPr>
          <w:trHeight w:val="23"/>
        </w:trPr>
        <w:tc>
          <w:tcPr>
            <w:tcW w:w="1248" w:type="pct"/>
          </w:tcPr>
          <w:p w14:paraId="48C6FACE" w14:textId="5CF9D70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5 Subtitling – Subtitling priority (TTML/DVB/EBU)</w:t>
            </w:r>
          </w:p>
        </w:tc>
        <w:tc>
          <w:tcPr>
            <w:tcW w:w="325" w:type="pct"/>
          </w:tcPr>
          <w:p w14:paraId="149098B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A3E6857"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735814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CB4B91E" w14:textId="641AC3C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ACAEE5" w14:textId="424503E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BE72F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F68EAE6" w14:textId="7BB302F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230AE2" w14:textId="36A4CE45"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6D15EF" w14:textId="263E1DC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EEC3B77" w14:textId="061FFA3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56451AF" w14:textId="77777777" w:rsidTr="009A79F0">
        <w:trPr>
          <w:trHeight w:val="23"/>
        </w:trPr>
        <w:tc>
          <w:tcPr>
            <w:tcW w:w="1248" w:type="pct"/>
          </w:tcPr>
          <w:p w14:paraId="5D6E5BE3" w14:textId="77BC2F31"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6 Teletext - Simultaneous EBU Teletext and HbbTV Digital Teletext</w:t>
            </w:r>
          </w:p>
        </w:tc>
        <w:tc>
          <w:tcPr>
            <w:tcW w:w="325" w:type="pct"/>
          </w:tcPr>
          <w:p w14:paraId="6DC7EB8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9A29E1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E9887B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735F5D0" w14:textId="71D680C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C9C4942" w14:textId="6C2EB72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B33C86"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5ABF0F" w14:textId="1D85296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AE15A23" w14:textId="6B89FF2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922F59" w14:textId="380A38A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BD8B502" w14:textId="13CEA7F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64CFE6CE" w14:textId="77777777" w:rsidTr="009A79F0">
        <w:trPr>
          <w:trHeight w:val="23"/>
        </w:trPr>
        <w:tc>
          <w:tcPr>
            <w:tcW w:w="1248" w:type="pct"/>
          </w:tcPr>
          <w:p w14:paraId="149E6A03" w14:textId="096B555A"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7 Subtitling -  Simultaneous Subtitling and HbbTV</w:t>
            </w:r>
          </w:p>
        </w:tc>
        <w:tc>
          <w:tcPr>
            <w:tcW w:w="325" w:type="pct"/>
          </w:tcPr>
          <w:p w14:paraId="1C55BADA"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FEDF4C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6D4E10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2074C84B" w14:textId="4D16AB4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FCA3FE9" w14:textId="4C241CE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028A1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24764C9C" w14:textId="18930BE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183D14C" w14:textId="280FB14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F4BA64" w14:textId="7B2D6B0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2135F62" w14:textId="7A0E40A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4651E385" w14:textId="77777777" w:rsidTr="009A79F0">
        <w:trPr>
          <w:trHeight w:val="23"/>
        </w:trPr>
        <w:tc>
          <w:tcPr>
            <w:tcW w:w="1248" w:type="pct"/>
          </w:tcPr>
          <w:p w14:paraId="16D664BA" w14:textId="75B61C8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8 EBU Teletext –General (level 1.5)</w:t>
            </w:r>
          </w:p>
        </w:tc>
        <w:tc>
          <w:tcPr>
            <w:tcW w:w="325" w:type="pct"/>
          </w:tcPr>
          <w:p w14:paraId="39E2E42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566E1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EC9AF9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034D070" w14:textId="79B4C48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A60E6ED" w14:textId="3B34B5F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87F41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2B53356" w14:textId="5C3C2D1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E81FDB" w14:textId="7D10A65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85931C" w14:textId="187033D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C7887E" w14:textId="0FD296D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7242576F" w14:textId="77777777" w:rsidTr="009A79F0">
        <w:trPr>
          <w:trHeight w:val="23"/>
        </w:trPr>
        <w:tc>
          <w:tcPr>
            <w:tcW w:w="1248" w:type="pct"/>
          </w:tcPr>
          <w:p w14:paraId="4E9238B6" w14:textId="667282F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9 Void</w:t>
            </w:r>
          </w:p>
        </w:tc>
        <w:tc>
          <w:tcPr>
            <w:tcW w:w="325" w:type="pct"/>
          </w:tcPr>
          <w:p w14:paraId="5A967E5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918A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2B4C5F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841EE5E" w14:textId="26E4B980"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C1A9C9F" w14:textId="352D5C7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3F75328"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1F4C0EB" w14:textId="0B9B214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D93277" w14:textId="7122A5E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FDB725C" w14:textId="238113B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261F39" w14:textId="1CF27A9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5B4B35A2" w14:textId="77777777" w:rsidTr="009A79F0">
        <w:trPr>
          <w:trHeight w:val="23"/>
        </w:trPr>
        <w:tc>
          <w:tcPr>
            <w:tcW w:w="1248" w:type="pct"/>
          </w:tcPr>
          <w:p w14:paraId="762123E6" w14:textId="521863F3"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0 Teletext decoding method(OSD)</w:t>
            </w:r>
          </w:p>
        </w:tc>
        <w:tc>
          <w:tcPr>
            <w:tcW w:w="325" w:type="pct"/>
          </w:tcPr>
          <w:p w14:paraId="706B220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04F03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D800BBA"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E038BAD" w14:textId="2FAD358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4EBCAF" w14:textId="0462668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A93E7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746E9F2" w14:textId="59586AA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EC6E309" w14:textId="5943F31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95BD851" w14:textId="29DE738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D9DFD56" w14:textId="1D56F38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796F5E13" w14:textId="77777777" w:rsidTr="009A79F0">
        <w:trPr>
          <w:trHeight w:val="23"/>
        </w:trPr>
        <w:tc>
          <w:tcPr>
            <w:tcW w:w="1248" w:type="pct"/>
          </w:tcPr>
          <w:p w14:paraId="6F5580EF" w14:textId="0CBF5006"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1 EBU Teletext – teletext pages</w:t>
            </w:r>
          </w:p>
        </w:tc>
        <w:tc>
          <w:tcPr>
            <w:tcW w:w="325" w:type="pct"/>
          </w:tcPr>
          <w:p w14:paraId="3E403F0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1BF6A5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75EF07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E6412F6" w14:textId="22EC11B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3C81F7" w14:textId="79124EC0"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C52AE0E"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FD2E2D5" w14:textId="300126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E2AB99E" w14:textId="0BE16ED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A1F2E6C" w14:textId="5602DB4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B46DC94" w14:textId="2BC9BD7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77AA221" w14:textId="77777777" w:rsidTr="009A79F0">
        <w:trPr>
          <w:trHeight w:val="23"/>
        </w:trPr>
        <w:tc>
          <w:tcPr>
            <w:tcW w:w="1248" w:type="pct"/>
          </w:tcPr>
          <w:p w14:paraId="4078FE22" w14:textId="226DBB7E"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2 EBU Teletext – teletext pages - cache</w:t>
            </w:r>
          </w:p>
        </w:tc>
        <w:tc>
          <w:tcPr>
            <w:tcW w:w="325" w:type="pct"/>
          </w:tcPr>
          <w:p w14:paraId="7CBA222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BBD677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383C7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91EE072" w14:textId="5570EC8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47580F2" w14:textId="703840E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E08F37"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62924B" w14:textId="371E555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51AFAB" w14:textId="6264F30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0C166C6" w14:textId="46A33FC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D37D96" w14:textId="7575566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0C07B9C7" w14:textId="77777777" w:rsidTr="009A79F0">
        <w:trPr>
          <w:trHeight w:val="23"/>
        </w:trPr>
        <w:tc>
          <w:tcPr>
            <w:tcW w:w="1248" w:type="pct"/>
          </w:tcPr>
          <w:p w14:paraId="26AAA23C" w14:textId="35FE3BC2"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3 Subtitling – EBU Teletext subtitling</w:t>
            </w:r>
          </w:p>
        </w:tc>
        <w:tc>
          <w:tcPr>
            <w:tcW w:w="325" w:type="pct"/>
          </w:tcPr>
          <w:p w14:paraId="7B1E8DE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36699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87D0F1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BB6891" w14:textId="682FD13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B87AF0" w14:textId="709539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05108A6"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515BE6A" w14:textId="21BD759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B3D0B18" w14:textId="55CB7E9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E88B8B" w14:textId="7FD3BC3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DAE812D" w14:textId="318018F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CD19EB8" w14:textId="77777777" w:rsidTr="009A79F0">
        <w:trPr>
          <w:trHeight w:val="23"/>
        </w:trPr>
        <w:tc>
          <w:tcPr>
            <w:tcW w:w="1248" w:type="pct"/>
          </w:tcPr>
          <w:p w14:paraId="1F6EBA52" w14:textId="75475C23"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4 DVB Subtitling and  – Subtitling subset</w:t>
            </w:r>
          </w:p>
        </w:tc>
        <w:tc>
          <w:tcPr>
            <w:tcW w:w="325" w:type="pct"/>
          </w:tcPr>
          <w:p w14:paraId="75EEAA0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FFD273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DD5E84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D5E9398" w14:textId="0D79E55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23DE02F" w14:textId="5BA7546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CE61D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662FB27" w14:textId="7C54695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CB4EE6E" w14:textId="7AC3A7F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B195AD" w14:textId="78E7956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E58694A" w14:textId="1A4A7F1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B3451" w:rsidRPr="007322CF" w14:paraId="1F36304A" w14:textId="77777777" w:rsidTr="009A79F0">
        <w:trPr>
          <w:trHeight w:val="23"/>
        </w:trPr>
        <w:tc>
          <w:tcPr>
            <w:tcW w:w="1248" w:type="pct"/>
          </w:tcPr>
          <w:p w14:paraId="5377972A" w14:textId="3B66E6EC" w:rsidR="007B3451" w:rsidRPr="007B3451" w:rsidRDefault="007B3451" w:rsidP="007B345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5 TTML Subtitling</w:t>
            </w:r>
          </w:p>
        </w:tc>
        <w:tc>
          <w:tcPr>
            <w:tcW w:w="325" w:type="pct"/>
          </w:tcPr>
          <w:p w14:paraId="2DEEF7A2" w14:textId="2834A7DE"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9EBF5E" w14:textId="160371B7"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C2057DC" w14:textId="1D2E47A2"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FD75D2D" w14:textId="137ED6A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41E6169" w14:textId="03FCFB5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C8BDFB8" w14:textId="1B420C93"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D12893B" w14:textId="4FE9151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B279225" w14:textId="3BDA8A8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81E7D11" w14:textId="4A00B32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4B0D708" w14:textId="17E5F122"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B3451" w:rsidRPr="007322CF" w14:paraId="79B4E65C" w14:textId="77777777" w:rsidTr="009A79F0">
        <w:trPr>
          <w:trHeight w:val="23"/>
        </w:trPr>
        <w:tc>
          <w:tcPr>
            <w:tcW w:w="1248" w:type="pct"/>
          </w:tcPr>
          <w:p w14:paraId="543C1F36" w14:textId="75B5B0E4" w:rsidR="007B3451" w:rsidRPr="007B3451" w:rsidRDefault="007B3451" w:rsidP="007B345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6 TTML Subtitling, default fonts</w:t>
            </w:r>
          </w:p>
        </w:tc>
        <w:tc>
          <w:tcPr>
            <w:tcW w:w="325" w:type="pct"/>
          </w:tcPr>
          <w:p w14:paraId="2186344F" w14:textId="6B60528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49189E6" w14:textId="012010AA"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E64162B" w14:textId="462C0673"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0B352C0" w14:textId="2200489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A7A7581" w14:textId="7FEC98FF"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FAA31D" w14:textId="32B662ED"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85073CA" w14:textId="19FDF45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176E792" w14:textId="3E938A1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99EA80D" w14:textId="3D248D8F"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A1D6A9" w14:textId="3E57898E"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4C4C626" w14:textId="77777777" w:rsidTr="009A79F0">
        <w:trPr>
          <w:trHeight w:val="23"/>
        </w:trPr>
        <w:tc>
          <w:tcPr>
            <w:tcW w:w="1248" w:type="pct"/>
            <w:shd w:val="clear" w:color="auto" w:fill="D9D9D9" w:themeFill="background1" w:themeFillShade="D9"/>
          </w:tcPr>
          <w:p w14:paraId="30C2C6FF"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9 Task 9: Interfaces and Signal Levels</w:t>
            </w:r>
          </w:p>
        </w:tc>
        <w:tc>
          <w:tcPr>
            <w:tcW w:w="325" w:type="pct"/>
            <w:shd w:val="clear" w:color="auto" w:fill="D9D9D9" w:themeFill="background1" w:themeFillShade="D9"/>
          </w:tcPr>
          <w:p w14:paraId="3B58E96C" w14:textId="2CD6203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CFFA455" w14:textId="2875088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6503163" w14:textId="638961A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6D535447" w14:textId="0C09803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D837B01" w14:textId="1C052281"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1812BF9D" w14:textId="331A88F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3F3C2A16" w14:textId="50965A7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5529C4AD" w14:textId="0AF86CC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5CE821E" w14:textId="01CC056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59AA999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B67BD0" w:rsidRPr="007322CF" w14:paraId="5334980B" w14:textId="77777777" w:rsidTr="009A79F0">
        <w:trPr>
          <w:trHeight w:val="23"/>
        </w:trPr>
        <w:tc>
          <w:tcPr>
            <w:tcW w:w="1248" w:type="pct"/>
          </w:tcPr>
          <w:p w14:paraId="3BF286D5"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 Two-way Interface</w:t>
            </w:r>
          </w:p>
        </w:tc>
        <w:tc>
          <w:tcPr>
            <w:tcW w:w="325" w:type="pct"/>
          </w:tcPr>
          <w:p w14:paraId="622B69E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68B8D0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AF116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79D15162" w14:textId="4759A5A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313B628D" w14:textId="30D5169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4095A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3B711771" w14:textId="2F00C13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A7EB3D5" w14:textId="77EDC57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B3673D" w14:textId="29E566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077C639" w14:textId="36FA7A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65A03A09" w14:textId="77777777" w:rsidTr="009A79F0">
        <w:trPr>
          <w:trHeight w:val="23"/>
        </w:trPr>
        <w:tc>
          <w:tcPr>
            <w:tcW w:w="1248" w:type="pct"/>
          </w:tcPr>
          <w:p w14:paraId="23B9BF1B"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2 SCART Interface</w:t>
            </w:r>
          </w:p>
        </w:tc>
        <w:tc>
          <w:tcPr>
            <w:tcW w:w="325" w:type="pct"/>
          </w:tcPr>
          <w:p w14:paraId="27E531D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EB7014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B9667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DE0F695" w14:textId="5535CE8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9C1933" w14:textId="6E2C205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B7FA80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22679A3" w14:textId="4B0239F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38BD9C7" w14:textId="77BD11D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360A7D0" w14:textId="6088FFF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237362B" w14:textId="423AAF4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6F23A8B" w14:textId="77777777" w:rsidTr="009A79F0">
        <w:trPr>
          <w:trHeight w:val="23"/>
        </w:trPr>
        <w:tc>
          <w:tcPr>
            <w:tcW w:w="1248" w:type="pct"/>
          </w:tcPr>
          <w:p w14:paraId="4EDF54EB"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3 HDMI interface - HD Ready</w:t>
            </w:r>
          </w:p>
        </w:tc>
        <w:tc>
          <w:tcPr>
            <w:tcW w:w="325" w:type="pct"/>
          </w:tcPr>
          <w:p w14:paraId="68C9998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914C2C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18FE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0E728CE" w14:textId="0C4165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7B816B" w14:textId="2A60714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A20A53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AC563C4" w14:textId="2F75CB4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ADB2C87" w14:textId="2B62342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B1FB5E" w14:textId="02CFF77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90A221" w14:textId="60643A9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08984A65" w14:textId="77777777" w:rsidTr="009A79F0">
        <w:trPr>
          <w:trHeight w:val="23"/>
        </w:trPr>
        <w:tc>
          <w:tcPr>
            <w:tcW w:w="1248" w:type="pct"/>
          </w:tcPr>
          <w:p w14:paraId="55BCC9ED"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4 HDMI interface - EDID information</w:t>
            </w:r>
          </w:p>
        </w:tc>
        <w:tc>
          <w:tcPr>
            <w:tcW w:w="325" w:type="pct"/>
          </w:tcPr>
          <w:p w14:paraId="469B645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266006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E2A473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EB22F41" w14:textId="43D2DE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FB9E24" w14:textId="4F15498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DEEA0A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64F5150" w14:textId="550394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98B7676" w14:textId="7177AE4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988E3DA" w14:textId="7F54DF6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817F672" w14:textId="0029C63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3E01F860" w14:textId="77777777" w:rsidTr="009A79F0">
        <w:trPr>
          <w:trHeight w:val="23"/>
        </w:trPr>
        <w:tc>
          <w:tcPr>
            <w:tcW w:w="1248" w:type="pct"/>
          </w:tcPr>
          <w:p w14:paraId="556AB911"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5 HDMI interface - Original format</w:t>
            </w:r>
          </w:p>
        </w:tc>
        <w:tc>
          <w:tcPr>
            <w:tcW w:w="325" w:type="pct"/>
          </w:tcPr>
          <w:p w14:paraId="7A4A99B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AF8DC53"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58292EF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BE29EFA" w14:textId="0BB6DFE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FAEF1A" w14:textId="14CBDCC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BB3959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29FE286" w14:textId="056D265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82AE9D" w14:textId="1765F28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80478CE" w14:textId="760A559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374D42" w14:textId="5DA53D3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67F77B6" w14:textId="77777777" w:rsidTr="009A79F0">
        <w:trPr>
          <w:trHeight w:val="23"/>
        </w:trPr>
        <w:tc>
          <w:tcPr>
            <w:tcW w:w="1248" w:type="pct"/>
          </w:tcPr>
          <w:p w14:paraId="6CA24461"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6 HDMI - Manual setting for resolution</w:t>
            </w:r>
          </w:p>
        </w:tc>
        <w:tc>
          <w:tcPr>
            <w:tcW w:w="325" w:type="pct"/>
          </w:tcPr>
          <w:p w14:paraId="28261E5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66FF6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608EF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F87222A" w14:textId="01B7ACE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659B2A9" w14:textId="6FF9DC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27CCD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1ED1B0E" w14:textId="4764CD1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D85F7E" w14:textId="3D14D3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F62F04" w14:textId="058292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018003F" w14:textId="272B15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253A98A" w14:textId="77777777" w:rsidTr="009A79F0">
        <w:trPr>
          <w:trHeight w:val="23"/>
        </w:trPr>
        <w:tc>
          <w:tcPr>
            <w:tcW w:w="1248" w:type="pct"/>
          </w:tcPr>
          <w:p w14:paraId="732054E2"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7 HDMI - Signal protection</w:t>
            </w:r>
          </w:p>
        </w:tc>
        <w:tc>
          <w:tcPr>
            <w:tcW w:w="325" w:type="pct"/>
          </w:tcPr>
          <w:p w14:paraId="3A65652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E6572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5AAE9D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D8E1E8B" w14:textId="7E71F96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8D968B8" w14:textId="5E368B6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7933A9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0DA27A" w14:textId="011CE45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77F07B" w14:textId="62F5FB1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431CA89" w14:textId="7D36EF0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EA7D59F" w14:textId="3AD7E9D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571F1C6" w14:textId="77777777" w:rsidTr="009A79F0">
        <w:trPr>
          <w:trHeight w:val="23"/>
        </w:trPr>
        <w:tc>
          <w:tcPr>
            <w:tcW w:w="1248" w:type="pct"/>
          </w:tcPr>
          <w:p w14:paraId="7E9BDDAF"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8 Analogue video interface(Option)</w:t>
            </w:r>
          </w:p>
        </w:tc>
        <w:tc>
          <w:tcPr>
            <w:tcW w:w="325" w:type="pct"/>
          </w:tcPr>
          <w:p w14:paraId="3C947883"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6E00FA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C67B1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B07A06B" w14:textId="7579E78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56D55B5" w14:textId="0036A29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7DE2B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897A6C7" w14:textId="4C71AB0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A2AF26" w14:textId="11ADFBA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11D043B" w14:textId="3F7BC9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27BFD1" w14:textId="0832A11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B320D90" w14:textId="77777777" w:rsidTr="009A79F0">
        <w:trPr>
          <w:trHeight w:val="23"/>
        </w:trPr>
        <w:tc>
          <w:tcPr>
            <w:tcW w:w="1248" w:type="pct"/>
          </w:tcPr>
          <w:p w14:paraId="4F54F792"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9 Remote Control Function Keys</w:t>
            </w:r>
          </w:p>
        </w:tc>
        <w:tc>
          <w:tcPr>
            <w:tcW w:w="325" w:type="pct"/>
          </w:tcPr>
          <w:p w14:paraId="09AA703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A9E943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A9C7D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6ED5016" w14:textId="60B4AB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C648195" w14:textId="7EA1F97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6CC225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E1B77A1" w14:textId="3FBB5DA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930801A" w14:textId="5A9C9AF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23D7D6" w14:textId="0AF533F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AA688E" w14:textId="1959D95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15BCB65" w14:textId="77777777" w:rsidTr="009A79F0">
        <w:trPr>
          <w:trHeight w:val="23"/>
        </w:trPr>
        <w:tc>
          <w:tcPr>
            <w:tcW w:w="1248" w:type="pct"/>
          </w:tcPr>
          <w:p w14:paraId="6A3F1BE9"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0 Remote Control Function Keys for PVR</w:t>
            </w:r>
          </w:p>
        </w:tc>
        <w:tc>
          <w:tcPr>
            <w:tcW w:w="325" w:type="pct"/>
          </w:tcPr>
          <w:p w14:paraId="121EA83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D2909E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A6D78F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49F3B18" w14:textId="0E22EAB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4C5C531" w14:textId="7926127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2AA42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3E5529" w14:textId="120485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C78A61C" w14:textId="44F12F3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9B9EB9" w14:textId="7BD83C9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C3312CC" w14:textId="26F412C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58651B8" w14:textId="77777777" w:rsidTr="009A79F0">
        <w:trPr>
          <w:trHeight w:val="23"/>
        </w:trPr>
        <w:tc>
          <w:tcPr>
            <w:tcW w:w="1248" w:type="pct"/>
          </w:tcPr>
          <w:p w14:paraId="6996D527" w14:textId="320DF983"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1 Remote Control Key event mapping for NorDig HbbTV</w:t>
            </w:r>
          </w:p>
        </w:tc>
        <w:tc>
          <w:tcPr>
            <w:tcW w:w="325" w:type="pct"/>
          </w:tcPr>
          <w:p w14:paraId="5A7C35E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A2D892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FF2B47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53DB90CC" w14:textId="6C9268C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4D032921" w14:textId="2BAAD5D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D4DAB4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A6614E" w14:textId="527E303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4903A50" w14:textId="73AD7A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AC0DEA" w14:textId="319931D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B7CAAAD" w14:textId="7C82631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0E607D65" w14:textId="77777777" w:rsidTr="009A79F0">
        <w:trPr>
          <w:trHeight w:val="23"/>
        </w:trPr>
        <w:tc>
          <w:tcPr>
            <w:tcW w:w="1248" w:type="pct"/>
            <w:shd w:val="clear" w:color="auto" w:fill="D9D9D9" w:themeFill="background1" w:themeFillShade="D9"/>
          </w:tcPr>
          <w:p w14:paraId="1CF9F5DC"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10 Task 10: Interfaces for Conditional Access</w:t>
            </w:r>
          </w:p>
        </w:tc>
        <w:tc>
          <w:tcPr>
            <w:tcW w:w="325" w:type="pct"/>
            <w:shd w:val="clear" w:color="auto" w:fill="D9D9D9" w:themeFill="background1" w:themeFillShade="D9"/>
          </w:tcPr>
          <w:p w14:paraId="3C59AF9F" w14:textId="36AA482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7B3312A" w14:textId="3D9E67F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10720043" w14:textId="0107553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4B177BC3" w14:textId="115DA4D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0080C251" w14:textId="508A390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6AB44D6" w14:textId="61BAB438"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7C13279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18705E72" w14:textId="6E71E4A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DE9630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B6C977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B67BD0" w:rsidRPr="007322CF" w14:paraId="53B7B9CB" w14:textId="77777777" w:rsidTr="009A79F0">
        <w:trPr>
          <w:trHeight w:val="23"/>
        </w:trPr>
        <w:tc>
          <w:tcPr>
            <w:tcW w:w="1248" w:type="pct"/>
          </w:tcPr>
          <w:p w14:paraId="26B7556C"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0:1 Use of Common Interface</w:t>
            </w:r>
          </w:p>
        </w:tc>
        <w:tc>
          <w:tcPr>
            <w:tcW w:w="325" w:type="pct"/>
          </w:tcPr>
          <w:p w14:paraId="6254DFE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1DBE2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9151BA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81504FD" w14:textId="6A8EFF7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9D30A79" w14:textId="5EF3BFE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04582E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14CF84" w14:textId="3956814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C3BA55E" w14:textId="7477E79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84B3734" w14:textId="097613D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890834" w14:textId="3121608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1858287" w14:textId="77777777" w:rsidTr="009A79F0">
        <w:trPr>
          <w:trHeight w:val="23"/>
        </w:trPr>
        <w:tc>
          <w:tcPr>
            <w:tcW w:w="1248" w:type="pct"/>
          </w:tcPr>
          <w:p w14:paraId="4A5F739E"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0:2 Smart Card Interface</w:t>
            </w:r>
          </w:p>
        </w:tc>
        <w:tc>
          <w:tcPr>
            <w:tcW w:w="325" w:type="pct"/>
          </w:tcPr>
          <w:p w14:paraId="4AE34A3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CA212D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B8ADA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826F22" w14:textId="0AEC083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EB7FD9" w14:textId="696D271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0944B9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9FE16F1" w14:textId="46AB3EC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F385CD1" w14:textId="36FD091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CF8E691" w14:textId="11E3B6D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CD4406D" w14:textId="6880BA7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34330EF6" w14:textId="77777777" w:rsidTr="009A79F0">
        <w:trPr>
          <w:trHeight w:val="23"/>
        </w:trPr>
        <w:tc>
          <w:tcPr>
            <w:tcW w:w="1248" w:type="pct"/>
            <w:shd w:val="clear" w:color="auto" w:fill="D9D9D9" w:themeFill="background1" w:themeFillShade="D9"/>
          </w:tcPr>
          <w:p w14:paraId="19ED320A"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lastRenderedPageBreak/>
              <w:t>2.11 Task 11: The System Software Update</w:t>
            </w:r>
          </w:p>
        </w:tc>
        <w:tc>
          <w:tcPr>
            <w:tcW w:w="325" w:type="pct"/>
            <w:shd w:val="clear" w:color="auto" w:fill="D9D9D9" w:themeFill="background1" w:themeFillShade="D9"/>
          </w:tcPr>
          <w:p w14:paraId="3BA55790" w14:textId="040CA52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11D166A" w14:textId="76AA730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63F1B7F2" w14:textId="25E8FFC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4FEFC556" w14:textId="7232E78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4B2ABE24" w14:textId="2E9DAE4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41CD5540" w14:textId="1603E610"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7AF35BFC" w14:textId="184B262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7F30C46D" w14:textId="0B20E1B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09019E8" w14:textId="3756770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6E6CFAC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FF4EF3" w:rsidRPr="007322CF" w14:paraId="5084F755" w14:textId="77777777" w:rsidTr="009A79F0">
        <w:trPr>
          <w:trHeight w:val="23"/>
        </w:trPr>
        <w:tc>
          <w:tcPr>
            <w:tcW w:w="1248" w:type="pct"/>
          </w:tcPr>
          <w:p w14:paraId="0B75144B" w14:textId="4DA6A2AD" w:rsidR="00FF4EF3" w:rsidRPr="007322CF" w:rsidRDefault="00FF4EF3" w:rsidP="00FF4EF3">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1 IRD System software update using DVB SSU simple profile</w:t>
            </w:r>
          </w:p>
        </w:tc>
        <w:tc>
          <w:tcPr>
            <w:tcW w:w="325" w:type="pct"/>
          </w:tcPr>
          <w:p w14:paraId="25983014"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936E5"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73BE1E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1AABA2" w14:textId="336782E1"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565EA4" w14:textId="4C17AB7D"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799FDB"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BEFDD4" w14:textId="548B8A30"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A3FEFB4" w14:textId="5B6B924F"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197CE7" w14:textId="74A7D57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DCC9B50" w14:textId="37F3099A"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FF4EF3" w:rsidRPr="007322CF" w14:paraId="0524C1AE" w14:textId="77777777" w:rsidTr="009A79F0">
        <w:trPr>
          <w:trHeight w:val="23"/>
        </w:trPr>
        <w:tc>
          <w:tcPr>
            <w:tcW w:w="1248" w:type="pct"/>
          </w:tcPr>
          <w:p w14:paraId="18116B6C" w14:textId="0CBB9959" w:rsidR="00FF4EF3" w:rsidRPr="007322CF" w:rsidRDefault="00FF4EF3" w:rsidP="00FF4EF3">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2 IRD System software update using DVB SSU enhanced profile - scheduling</w:t>
            </w:r>
          </w:p>
        </w:tc>
        <w:tc>
          <w:tcPr>
            <w:tcW w:w="325" w:type="pct"/>
          </w:tcPr>
          <w:p w14:paraId="6F52C52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5626ED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C4309BE"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EFDC1B2" w14:textId="2514B76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2D99D7B" w14:textId="71373BCB"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7B6142"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2A883F1" w14:textId="0841318D"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14B0A3" w14:textId="48D8CAC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13CCFE" w14:textId="65B5E6D0"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CB778F6" w14:textId="01C435D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4CF64A60" w14:textId="77777777" w:rsidTr="009A79F0">
        <w:trPr>
          <w:trHeight w:val="23"/>
        </w:trPr>
        <w:tc>
          <w:tcPr>
            <w:tcW w:w="1248" w:type="pct"/>
          </w:tcPr>
          <w:p w14:paraId="6E26D167" w14:textId="77231DC6"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3 IRD System software update using DVB SSU Notification</w:t>
            </w:r>
          </w:p>
        </w:tc>
        <w:tc>
          <w:tcPr>
            <w:tcW w:w="325" w:type="pct"/>
          </w:tcPr>
          <w:p w14:paraId="623C482A" w14:textId="193A2B2B" w:rsidR="00441D0F" w:rsidRPr="007322CF" w:rsidRDefault="00441D0F" w:rsidP="003A47BD">
            <w:pPr>
              <w:suppressAutoHyphens w:val="0"/>
              <w:autoSpaceDE w:val="0"/>
              <w:autoSpaceDN w:val="0"/>
              <w:adjustRightInd w:val="0"/>
              <w:rPr>
                <w:rFonts w:ascii="Arial" w:hAnsi="Arial"/>
                <w:color w:val="000000"/>
                <w:sz w:val="12"/>
                <w:lang w:val="en-US"/>
              </w:rPr>
            </w:pPr>
            <w:r w:rsidRPr="007322CF">
              <w:rPr>
                <w:rFonts w:ascii="Arial" w:hAnsi="Arial"/>
                <w:color w:val="000000"/>
                <w:sz w:val="12"/>
                <w:lang w:val="en-US"/>
              </w:rPr>
              <w:t>Shall</w:t>
            </w:r>
          </w:p>
        </w:tc>
        <w:tc>
          <w:tcPr>
            <w:tcW w:w="330" w:type="pct"/>
          </w:tcPr>
          <w:p w14:paraId="3DA954BD" w14:textId="6796DC5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24BC91" w14:textId="21911AD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56C3754" w14:textId="56BFFE1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62BB5A" w14:textId="1E8319C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6BA39C5" w14:textId="268109A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95387E" w14:textId="3F5C89D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4DE3CE4" w14:textId="5C20B0B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1F227B" w14:textId="6D28D58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2F0ED14" w14:textId="529506A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280EFDA2" w14:textId="77777777" w:rsidTr="009A79F0">
        <w:trPr>
          <w:trHeight w:val="23"/>
        </w:trPr>
        <w:tc>
          <w:tcPr>
            <w:tcW w:w="1248" w:type="pct"/>
          </w:tcPr>
          <w:p w14:paraId="4FEF3224" w14:textId="19424D0E"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4 IRD System software update using over-the-network download</w:t>
            </w:r>
          </w:p>
        </w:tc>
        <w:tc>
          <w:tcPr>
            <w:tcW w:w="325" w:type="pct"/>
          </w:tcPr>
          <w:p w14:paraId="26637595" w14:textId="155C55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A29B30" w14:textId="073B1C0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92853E9" w14:textId="01B0235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B27D275" w14:textId="5D48D423"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C1B0E9" w14:textId="4DFF358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ACD5C1" w14:textId="52B4913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7911160" w14:textId="7433044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54558F" w14:textId="64370A5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56325F0" w14:textId="2E9414C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7B363F9" w14:textId="01ECFA9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6310D6C6" w14:textId="77777777" w:rsidTr="009A79F0">
        <w:trPr>
          <w:trHeight w:val="23"/>
        </w:trPr>
        <w:tc>
          <w:tcPr>
            <w:tcW w:w="1248" w:type="pct"/>
          </w:tcPr>
          <w:p w14:paraId="3A6B767A" w14:textId="1F92DC91"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5 IRD System software update using USB update</w:t>
            </w:r>
          </w:p>
        </w:tc>
        <w:tc>
          <w:tcPr>
            <w:tcW w:w="325" w:type="pct"/>
          </w:tcPr>
          <w:p w14:paraId="47ACF1FF" w14:textId="7B5661D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CCAF02" w14:textId="0F94EAE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762C4BB" w14:textId="5F037C6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3220E15" w14:textId="23C92E6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2EE6E" w14:textId="7805DFD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601D1A5" w14:textId="1469EED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ED49610" w14:textId="3EFC61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C8DA599" w14:textId="733862C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116CADB" w14:textId="55332BD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70F918" w14:textId="27268B9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FFFE03B" w14:textId="77777777" w:rsidTr="009A79F0">
        <w:trPr>
          <w:trHeight w:val="23"/>
        </w:trPr>
        <w:tc>
          <w:tcPr>
            <w:tcW w:w="1248" w:type="pct"/>
          </w:tcPr>
          <w:p w14:paraId="17B6B4F0" w14:textId="60246F48"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6  SSU end user functionality</w:t>
            </w:r>
          </w:p>
        </w:tc>
        <w:tc>
          <w:tcPr>
            <w:tcW w:w="325" w:type="pct"/>
          </w:tcPr>
          <w:p w14:paraId="57481E79" w14:textId="0CC5CC3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4C5E625" w14:textId="5376F00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1AD948" w14:textId="14E2010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0E6FB5" w14:textId="3D4D1E0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E03058" w14:textId="528632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3AB85A5" w14:textId="014F6CE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632F783" w14:textId="5F1092A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C4E3E00" w14:textId="19D81E1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0AD3E92" w14:textId="1307277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1464633" w14:textId="14826C5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2C41373" w14:textId="77777777" w:rsidTr="009A79F0">
        <w:trPr>
          <w:trHeight w:val="23"/>
        </w:trPr>
        <w:tc>
          <w:tcPr>
            <w:tcW w:w="1248" w:type="pct"/>
          </w:tcPr>
          <w:p w14:paraId="765E3204" w14:textId="21F430E5" w:rsidR="00441D0F" w:rsidRPr="003A47BD"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7 Common interface plus (CI+) CAM module system software update</w:t>
            </w:r>
          </w:p>
        </w:tc>
        <w:tc>
          <w:tcPr>
            <w:tcW w:w="325" w:type="pct"/>
          </w:tcPr>
          <w:p w14:paraId="16B1AC95" w14:textId="2B75DC3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30" w:type="pct"/>
          </w:tcPr>
          <w:p w14:paraId="39367D9C" w14:textId="5CB40B5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7DAD53" w14:textId="0223FB7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26F3952" w14:textId="397315E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FF6D57B" w14:textId="0F1BA9DE"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68AF97" w14:textId="3350728E"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2520DF" w14:textId="3047815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D6B164D" w14:textId="423897B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437B97" w14:textId="1021A738"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7E90DD3" w14:textId="7618D15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DF3EA1D" w14:textId="77777777" w:rsidTr="009A79F0">
        <w:trPr>
          <w:trHeight w:val="23"/>
        </w:trPr>
        <w:tc>
          <w:tcPr>
            <w:tcW w:w="1248" w:type="pct"/>
            <w:shd w:val="clear" w:color="auto" w:fill="D9D9D9" w:themeFill="background1" w:themeFillShade="D9"/>
          </w:tcPr>
          <w:p w14:paraId="1F901BB8" w14:textId="77777777"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12 Task 12: Performance</w:t>
            </w:r>
          </w:p>
        </w:tc>
        <w:tc>
          <w:tcPr>
            <w:tcW w:w="325" w:type="pct"/>
            <w:shd w:val="clear" w:color="auto" w:fill="D9D9D9" w:themeFill="background1" w:themeFillShade="D9"/>
          </w:tcPr>
          <w:p w14:paraId="76842953" w14:textId="5044C433"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473239EE" w14:textId="1BE8E278"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6CE54523" w14:textId="45DBCA33"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3BAF5B08" w14:textId="03D963F1"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29A3C36" w14:textId="4E8C9FC0"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204BE0E" w14:textId="05BA138C"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64A40599" w14:textId="466E04C7"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6EDB3EF2" w14:textId="14EF1EBA"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47FC069" w14:textId="543BCB32"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56AB1B57"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p>
        </w:tc>
      </w:tr>
      <w:tr w:rsidR="00441D0F" w:rsidRPr="007322CF" w14:paraId="6076AE89" w14:textId="77777777" w:rsidTr="009A79F0">
        <w:trPr>
          <w:trHeight w:val="23"/>
        </w:trPr>
        <w:tc>
          <w:tcPr>
            <w:tcW w:w="1248" w:type="pct"/>
          </w:tcPr>
          <w:p w14:paraId="316911C2" w14:textId="3A2CB6FE"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 xml:space="preserve">Task 12:1 </w:t>
            </w:r>
            <w:r w:rsidR="001C0255">
              <w:rPr>
                <w:rFonts w:ascii="Arial" w:hAnsi="Arial"/>
                <w:b/>
                <w:color w:val="000000"/>
                <w:sz w:val="12"/>
                <w:lang w:val="en-US"/>
              </w:rPr>
              <w:t>Void</w:t>
            </w:r>
          </w:p>
        </w:tc>
        <w:tc>
          <w:tcPr>
            <w:tcW w:w="325" w:type="pct"/>
          </w:tcPr>
          <w:p w14:paraId="26DB144C" w14:textId="6074F9F3" w:rsidR="00441D0F" w:rsidRPr="007322CF" w:rsidRDefault="001C0255"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30" w:type="pct"/>
          </w:tcPr>
          <w:p w14:paraId="3DA672C3" w14:textId="02A5CAA7"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358D83CC" w14:textId="2D5C274F"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5" w:type="pct"/>
          </w:tcPr>
          <w:p w14:paraId="39DE431B" w14:textId="435CD5D9"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1106049A" w14:textId="5B84AFA3"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2EEB331B" w14:textId="0C52D6D6"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437" w:type="pct"/>
          </w:tcPr>
          <w:p w14:paraId="20C87A42" w14:textId="61088251"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24" w:type="pct"/>
          </w:tcPr>
          <w:p w14:paraId="72D0CB79" w14:textId="1E7C4E92"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489E7A4D" w14:textId="21DEF528"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537" w:type="pct"/>
          </w:tcPr>
          <w:p w14:paraId="4FDD6CD1" w14:textId="016FC944"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r>
      <w:tr w:rsidR="00441D0F" w:rsidRPr="007322CF" w14:paraId="05D921BA" w14:textId="77777777" w:rsidTr="009A79F0">
        <w:trPr>
          <w:trHeight w:val="23"/>
        </w:trPr>
        <w:tc>
          <w:tcPr>
            <w:tcW w:w="1248" w:type="pct"/>
          </w:tcPr>
          <w:p w14:paraId="4412B714" w14:textId="75DF6CF8"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 xml:space="preserve">Task 12:2 </w:t>
            </w:r>
            <w:r w:rsidR="001C0255">
              <w:rPr>
                <w:rFonts w:ascii="Arial" w:hAnsi="Arial"/>
                <w:b/>
                <w:color w:val="000000"/>
                <w:sz w:val="12"/>
                <w:lang w:val="en-US"/>
              </w:rPr>
              <w:t>Void</w:t>
            </w:r>
          </w:p>
        </w:tc>
        <w:tc>
          <w:tcPr>
            <w:tcW w:w="325" w:type="pct"/>
          </w:tcPr>
          <w:p w14:paraId="1D065708" w14:textId="17646254"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30" w:type="pct"/>
          </w:tcPr>
          <w:p w14:paraId="17457C71" w14:textId="011CEA4A"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5FC3A6CF" w14:textId="4D54CE15"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5" w:type="pct"/>
          </w:tcPr>
          <w:p w14:paraId="76D31761" w14:textId="4972D41F"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6FE33008" w14:textId="55407C0E"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79B6A521" w14:textId="25E41A47"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437" w:type="pct"/>
          </w:tcPr>
          <w:p w14:paraId="1541D5C5" w14:textId="3AD0CC91"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24" w:type="pct"/>
          </w:tcPr>
          <w:p w14:paraId="5411C117" w14:textId="7744A80B"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1BFD60F4" w14:textId="1FEFB83E"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537" w:type="pct"/>
          </w:tcPr>
          <w:p w14:paraId="4CBCFE63" w14:textId="4A7BDAF2"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r>
      <w:tr w:rsidR="00441D0F" w:rsidRPr="00741F99" w14:paraId="71438E37" w14:textId="77777777" w:rsidTr="009A79F0">
        <w:trPr>
          <w:trHeight w:val="23"/>
        </w:trPr>
        <w:tc>
          <w:tcPr>
            <w:tcW w:w="1248" w:type="pct"/>
          </w:tcPr>
          <w:p w14:paraId="75EF89E6" w14:textId="77777777"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2:3 Zapping time</w:t>
            </w:r>
          </w:p>
        </w:tc>
        <w:tc>
          <w:tcPr>
            <w:tcW w:w="325" w:type="pct"/>
          </w:tcPr>
          <w:p w14:paraId="018A38A4"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EAB9743"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D6BB36"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5B152F" w14:textId="5640CF3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D8CBBD" w14:textId="1B34D1A3"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0CEDEF"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31751D0" w14:textId="4AF9E96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9AC7E33" w14:textId="2978B57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746CB68" w14:textId="0B7EEEE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CFD9066" w14:textId="2AC59A3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bl>
    <w:p w14:paraId="3DD59F01" w14:textId="77777777" w:rsidR="00DA2FD3" w:rsidRPr="00741F99" w:rsidRDefault="00DA2FD3" w:rsidP="001A3946">
      <w:pPr>
        <w:rPr>
          <w:lang w:val="en-US"/>
        </w:rPr>
      </w:pPr>
    </w:p>
    <w:p w14:paraId="1FB57B4F" w14:textId="77777777" w:rsidR="008D1EAA" w:rsidRPr="00741F99" w:rsidRDefault="008D1EAA" w:rsidP="001A3946">
      <w:pPr>
        <w:rPr>
          <w:lang w:val="en-US"/>
        </w:rPr>
      </w:pPr>
    </w:p>
    <w:p w14:paraId="07652809" w14:textId="7DF994E3" w:rsidR="00B83499" w:rsidRPr="00741F99" w:rsidRDefault="00CF0D91" w:rsidP="001A3946">
      <w:pPr>
        <w:rPr>
          <w:b/>
          <w:bCs/>
          <w:sz w:val="24"/>
          <w:lang w:val="en-US"/>
        </w:rPr>
      </w:pPr>
      <w:bookmarkStart w:id="203" w:name="_1128473489"/>
      <w:bookmarkStart w:id="204" w:name="_1128474194"/>
      <w:bookmarkEnd w:id="203"/>
      <w:bookmarkEnd w:id="204"/>
      <w:r w:rsidRPr="00741F99">
        <w:rPr>
          <w:b/>
          <w:bCs/>
          <w:sz w:val="24"/>
          <w:lang w:val="en-US"/>
        </w:rPr>
        <w:t>Table 1C. System Software issues</w:t>
      </w:r>
      <w:bookmarkStart w:id="205" w:name="_1128473647"/>
      <w:bookmarkStart w:id="206" w:name="_1128474195"/>
      <w:bookmarkStart w:id="207" w:name="_1129460657"/>
      <w:bookmarkEnd w:id="205"/>
      <w:bookmarkEnd w:id="206"/>
      <w:bookmarkEnd w:id="207"/>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9"/>
        <w:gridCol w:w="550"/>
        <w:gridCol w:w="557"/>
        <w:gridCol w:w="603"/>
        <w:gridCol w:w="617"/>
        <w:gridCol w:w="670"/>
        <w:gridCol w:w="550"/>
        <w:gridCol w:w="557"/>
        <w:gridCol w:w="186"/>
        <w:gridCol w:w="550"/>
        <w:gridCol w:w="610"/>
        <w:gridCol w:w="931"/>
      </w:tblGrid>
      <w:tr w:rsidR="00651CD0" w:rsidRPr="00651CD0" w14:paraId="6BAA9A48" w14:textId="6226F843" w:rsidTr="00CF0EDF">
        <w:trPr>
          <w:trHeight w:val="23"/>
          <w:tblHeader/>
        </w:trPr>
        <w:tc>
          <w:tcPr>
            <w:tcW w:w="2119" w:type="dxa"/>
            <w:shd w:val="clear" w:color="auto" w:fill="D9D9D9" w:themeFill="background1" w:themeFillShade="D9"/>
          </w:tcPr>
          <w:p w14:paraId="1D96F53F"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NorDig Test Task</w:t>
            </w:r>
          </w:p>
        </w:tc>
        <w:tc>
          <w:tcPr>
            <w:tcW w:w="550" w:type="dxa"/>
            <w:shd w:val="clear" w:color="auto" w:fill="D9D9D9" w:themeFill="background1" w:themeFillShade="D9"/>
          </w:tcPr>
          <w:p w14:paraId="0FBC0452"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p>
        </w:tc>
        <w:tc>
          <w:tcPr>
            <w:tcW w:w="5831" w:type="dxa"/>
            <w:gridSpan w:val="10"/>
            <w:shd w:val="clear" w:color="auto" w:fill="D9D9D9" w:themeFill="background1" w:themeFillShade="D9"/>
          </w:tcPr>
          <w:p w14:paraId="0C0F10DD" w14:textId="39069EB1" w:rsidR="00651CD0" w:rsidRPr="00651CD0" w:rsidRDefault="00651CD0" w:rsidP="00651CD0">
            <w:pPr>
              <w:suppressAutoHyphens w:val="0"/>
              <w:jc w:val="center"/>
            </w:pPr>
            <w:r w:rsidRPr="00792BAA">
              <w:rPr>
                <w:rFonts w:ascii="Arial" w:hAnsi="Arial" w:cs="Arial"/>
                <w:b/>
                <w:bCs/>
                <w:sz w:val="12"/>
                <w:szCs w:val="24"/>
                <w:lang w:val="en-US" w:eastAsia="en-US"/>
              </w:rPr>
              <w:t>NorDig IRD “Profile”</w:t>
            </w:r>
          </w:p>
        </w:tc>
      </w:tr>
      <w:tr w:rsidR="00651CD0" w:rsidRPr="00651CD0" w14:paraId="32401FD9" w14:textId="438F332B" w:rsidTr="00CF0EDF">
        <w:trPr>
          <w:trHeight w:val="23"/>
          <w:tblHeader/>
        </w:trPr>
        <w:tc>
          <w:tcPr>
            <w:tcW w:w="2119" w:type="dxa"/>
            <w:shd w:val="clear" w:color="auto" w:fill="D9D9D9" w:themeFill="background1" w:themeFillShade="D9"/>
          </w:tcPr>
          <w:p w14:paraId="26C959AF" w14:textId="77777777" w:rsidR="00651CD0" w:rsidRPr="00651CD0" w:rsidRDefault="00651CD0" w:rsidP="00651CD0">
            <w:pPr>
              <w:suppressAutoHyphens w:val="0"/>
              <w:autoSpaceDE w:val="0"/>
              <w:autoSpaceDN w:val="0"/>
              <w:adjustRightInd w:val="0"/>
              <w:rPr>
                <w:rFonts w:ascii="Arial" w:hAnsi="Arial"/>
                <w:b/>
                <w:color w:val="000000"/>
                <w:sz w:val="12"/>
                <w:lang w:val="en-US"/>
              </w:rPr>
            </w:pPr>
          </w:p>
        </w:tc>
        <w:tc>
          <w:tcPr>
            <w:tcW w:w="1107" w:type="dxa"/>
            <w:gridSpan w:val="2"/>
            <w:shd w:val="clear" w:color="auto" w:fill="D9D9D9" w:themeFill="background1" w:themeFillShade="D9"/>
          </w:tcPr>
          <w:p w14:paraId="41777B08" w14:textId="76DACABE"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cs="Arial"/>
                <w:b/>
                <w:bCs/>
                <w:sz w:val="12"/>
                <w:lang w:val="en-US" w:eastAsia="en-US"/>
              </w:rPr>
              <w:t>Type</w:t>
            </w:r>
          </w:p>
        </w:tc>
        <w:tc>
          <w:tcPr>
            <w:tcW w:w="2440" w:type="dxa"/>
            <w:gridSpan w:val="4"/>
            <w:shd w:val="clear" w:color="auto" w:fill="D9D9D9" w:themeFill="background1" w:themeFillShade="D9"/>
          </w:tcPr>
          <w:p w14:paraId="44B555E8" w14:textId="6540D41D"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cs="Arial"/>
                <w:b/>
                <w:bCs/>
                <w:sz w:val="12"/>
                <w:lang w:val="en-US" w:eastAsia="en-US"/>
              </w:rPr>
              <w:t>Capabiliity</w:t>
            </w:r>
          </w:p>
        </w:tc>
        <w:tc>
          <w:tcPr>
            <w:tcW w:w="557" w:type="dxa"/>
            <w:shd w:val="clear" w:color="auto" w:fill="D9D9D9" w:themeFill="background1" w:themeFillShade="D9"/>
          </w:tcPr>
          <w:p w14:paraId="4FA7DFBA" w14:textId="77777777" w:rsidR="00651CD0" w:rsidRPr="00651CD0" w:rsidRDefault="00651CD0" w:rsidP="00651CD0">
            <w:pPr>
              <w:suppressAutoHyphens w:val="0"/>
              <w:autoSpaceDE w:val="0"/>
              <w:autoSpaceDN w:val="0"/>
              <w:adjustRightInd w:val="0"/>
              <w:jc w:val="center"/>
              <w:rPr>
                <w:rFonts w:ascii="Arial" w:hAnsi="Arial" w:cs="Arial"/>
                <w:b/>
                <w:bCs/>
                <w:sz w:val="12"/>
                <w:lang w:val="en-US" w:eastAsia="en-US"/>
              </w:rPr>
            </w:pPr>
          </w:p>
        </w:tc>
        <w:tc>
          <w:tcPr>
            <w:tcW w:w="2277" w:type="dxa"/>
            <w:gridSpan w:val="4"/>
            <w:shd w:val="clear" w:color="auto" w:fill="D9D9D9" w:themeFill="background1" w:themeFillShade="D9"/>
          </w:tcPr>
          <w:p w14:paraId="67AACEB6" w14:textId="1EC91102" w:rsidR="00651CD0" w:rsidRPr="00651CD0" w:rsidRDefault="00651CD0" w:rsidP="00651CD0">
            <w:pPr>
              <w:suppressAutoHyphens w:val="0"/>
              <w:jc w:val="center"/>
            </w:pPr>
            <w:r w:rsidRPr="00792BAA">
              <w:rPr>
                <w:rFonts w:ascii="Arial" w:hAnsi="Arial" w:cs="Arial"/>
                <w:b/>
                <w:bCs/>
                <w:sz w:val="12"/>
                <w:lang w:val="en-US" w:eastAsia="en-US"/>
              </w:rPr>
              <w:t>FrontEnd variants</w:t>
            </w:r>
          </w:p>
        </w:tc>
      </w:tr>
      <w:tr w:rsidR="00651CD0" w:rsidRPr="00651CD0" w14:paraId="2E774BAB" w14:textId="77777777" w:rsidTr="00CF0EDF">
        <w:trPr>
          <w:trHeight w:val="23"/>
          <w:tblHeader/>
        </w:trPr>
        <w:tc>
          <w:tcPr>
            <w:tcW w:w="2119" w:type="dxa"/>
            <w:shd w:val="clear" w:color="auto" w:fill="D9D9D9" w:themeFill="background1" w:themeFillShade="D9"/>
          </w:tcPr>
          <w:p w14:paraId="0AEDA80E"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est Task</w:t>
            </w:r>
          </w:p>
        </w:tc>
        <w:tc>
          <w:tcPr>
            <w:tcW w:w="550" w:type="dxa"/>
            <w:shd w:val="clear" w:color="auto" w:fill="D9D9D9" w:themeFill="background1" w:themeFillShade="D9"/>
          </w:tcPr>
          <w:p w14:paraId="5A54EA24"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STB</w:t>
            </w:r>
          </w:p>
        </w:tc>
        <w:tc>
          <w:tcPr>
            <w:tcW w:w="557" w:type="dxa"/>
            <w:shd w:val="clear" w:color="auto" w:fill="D9D9D9" w:themeFill="background1" w:themeFillShade="D9"/>
          </w:tcPr>
          <w:p w14:paraId="06A744BE" w14:textId="5D29EF8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iDTV</w:t>
            </w:r>
          </w:p>
        </w:tc>
        <w:tc>
          <w:tcPr>
            <w:tcW w:w="603" w:type="dxa"/>
            <w:shd w:val="clear" w:color="auto" w:fill="D9D9D9" w:themeFill="background1" w:themeFillShade="D9"/>
          </w:tcPr>
          <w:p w14:paraId="5A04E272"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Basic</w:t>
            </w:r>
          </w:p>
        </w:tc>
        <w:tc>
          <w:tcPr>
            <w:tcW w:w="617" w:type="dxa"/>
            <w:shd w:val="clear" w:color="auto" w:fill="D9D9D9" w:themeFill="background1" w:themeFillShade="D9"/>
          </w:tcPr>
          <w:p w14:paraId="11D2FC77" w14:textId="6572B52E"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HEVC</w:t>
            </w:r>
          </w:p>
        </w:tc>
        <w:tc>
          <w:tcPr>
            <w:tcW w:w="670" w:type="dxa"/>
            <w:shd w:val="clear" w:color="auto" w:fill="D9D9D9" w:themeFill="background1" w:themeFillShade="D9"/>
          </w:tcPr>
          <w:p w14:paraId="08701CD0" w14:textId="08391B25"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HbbTV</w:t>
            </w:r>
          </w:p>
        </w:tc>
        <w:tc>
          <w:tcPr>
            <w:tcW w:w="550" w:type="dxa"/>
            <w:shd w:val="clear" w:color="auto" w:fill="D9D9D9" w:themeFill="background1" w:themeFillShade="D9"/>
          </w:tcPr>
          <w:p w14:paraId="500E1288"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PVR</w:t>
            </w:r>
          </w:p>
        </w:tc>
        <w:tc>
          <w:tcPr>
            <w:tcW w:w="743" w:type="dxa"/>
            <w:gridSpan w:val="2"/>
            <w:shd w:val="clear" w:color="auto" w:fill="D9D9D9" w:themeFill="background1" w:themeFillShade="D9"/>
          </w:tcPr>
          <w:p w14:paraId="4E570339" w14:textId="50E9BD5C"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S</w:t>
            </w:r>
            <w:r w:rsidRPr="00651CD0">
              <w:rPr>
                <w:rFonts w:ascii="Arial" w:hAnsi="Arial"/>
                <w:b/>
                <w:color w:val="000000"/>
                <w:sz w:val="12"/>
                <w:lang w:val="en-US"/>
              </w:rPr>
              <w:t>atellite</w:t>
            </w:r>
          </w:p>
        </w:tc>
        <w:tc>
          <w:tcPr>
            <w:tcW w:w="550" w:type="dxa"/>
            <w:shd w:val="clear" w:color="auto" w:fill="D9D9D9" w:themeFill="background1" w:themeFillShade="D9"/>
          </w:tcPr>
          <w:p w14:paraId="54361239" w14:textId="05DC2D32"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S2X</w:t>
            </w:r>
          </w:p>
        </w:tc>
        <w:tc>
          <w:tcPr>
            <w:tcW w:w="610" w:type="dxa"/>
            <w:shd w:val="clear" w:color="auto" w:fill="D9D9D9" w:themeFill="background1" w:themeFillShade="D9"/>
          </w:tcPr>
          <w:p w14:paraId="141D5916" w14:textId="01388CB5"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C</w:t>
            </w:r>
            <w:r w:rsidRPr="00651CD0">
              <w:rPr>
                <w:rFonts w:ascii="Arial" w:hAnsi="Arial"/>
                <w:b/>
                <w:color w:val="000000"/>
                <w:sz w:val="12"/>
                <w:lang w:val="en-US"/>
              </w:rPr>
              <w:t>able</w:t>
            </w:r>
          </w:p>
        </w:tc>
        <w:tc>
          <w:tcPr>
            <w:tcW w:w="931" w:type="dxa"/>
            <w:shd w:val="clear" w:color="auto" w:fill="D9D9D9" w:themeFill="background1" w:themeFillShade="D9"/>
          </w:tcPr>
          <w:p w14:paraId="5FC07A76" w14:textId="0BA3F079"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T</w:t>
            </w:r>
            <w:r w:rsidRPr="00651CD0">
              <w:rPr>
                <w:rFonts w:ascii="Arial" w:hAnsi="Arial"/>
                <w:b/>
                <w:color w:val="000000"/>
                <w:sz w:val="12"/>
                <w:lang w:val="en-US"/>
              </w:rPr>
              <w:t>errestrial</w:t>
            </w:r>
          </w:p>
        </w:tc>
      </w:tr>
      <w:tr w:rsidR="00651CD0" w:rsidRPr="00651CD0" w14:paraId="457CF828" w14:textId="77777777" w:rsidTr="00CF0EDF">
        <w:trPr>
          <w:trHeight w:val="23"/>
        </w:trPr>
        <w:tc>
          <w:tcPr>
            <w:tcW w:w="2119" w:type="dxa"/>
            <w:shd w:val="clear" w:color="auto" w:fill="D9D9D9" w:themeFill="background1" w:themeFillShade="D9"/>
          </w:tcPr>
          <w:p w14:paraId="319EB78A"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3 Task 13: Service Information</w:t>
            </w:r>
          </w:p>
        </w:tc>
        <w:tc>
          <w:tcPr>
            <w:tcW w:w="550" w:type="dxa"/>
            <w:shd w:val="clear" w:color="auto" w:fill="D9D9D9" w:themeFill="background1" w:themeFillShade="D9"/>
          </w:tcPr>
          <w:p w14:paraId="30F3E97F" w14:textId="41C13EDB"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1851881A" w14:textId="564C2200"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0ADF148E" w14:textId="35D56338"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4481B52F"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2B244D86" w14:textId="40AFDD9B"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2ABEE187" w14:textId="33A79FF2"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1B449BAA"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154F701D" w14:textId="7BFC7B95"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2E0C5FCF"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EA94082"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r>
      <w:tr w:rsidR="009E4AA6" w:rsidRPr="00651CD0" w14:paraId="509FBF76" w14:textId="77777777" w:rsidTr="00651CD0">
        <w:trPr>
          <w:trHeight w:val="23"/>
        </w:trPr>
        <w:tc>
          <w:tcPr>
            <w:tcW w:w="2119" w:type="dxa"/>
          </w:tcPr>
          <w:p w14:paraId="6648E3B5" w14:textId="0C8B4724"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 SI: General</w:t>
            </w:r>
          </w:p>
        </w:tc>
        <w:tc>
          <w:tcPr>
            <w:tcW w:w="550" w:type="dxa"/>
          </w:tcPr>
          <w:p w14:paraId="1554740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3F482F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50333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C9A3519" w14:textId="39CCEAE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DC897E6" w14:textId="3F10A51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37815C4"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77E9500" w14:textId="7A3A7B6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A9F5F0B" w14:textId="1DE7D0F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4FDED52" w14:textId="421EA3B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9787FE2" w14:textId="56DBDA7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40DD37B" w14:textId="77777777" w:rsidTr="00651CD0">
        <w:trPr>
          <w:trHeight w:val="23"/>
        </w:trPr>
        <w:tc>
          <w:tcPr>
            <w:tcW w:w="2119" w:type="dxa"/>
          </w:tcPr>
          <w:p w14:paraId="1B80FDEB" w14:textId="5634DFA8"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 SI: General – Undefined data structures</w:t>
            </w:r>
          </w:p>
        </w:tc>
        <w:tc>
          <w:tcPr>
            <w:tcW w:w="550" w:type="dxa"/>
          </w:tcPr>
          <w:p w14:paraId="3E99D10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DF3C26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B765F67"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6B5D717" w14:textId="055B595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736FF23" w14:textId="42F406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3E699D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BFE32E9" w14:textId="309C366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91F2B70" w14:textId="614916F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0729079" w14:textId="2C7A98F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FD1EB4F" w14:textId="4B58C9D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211A981" w14:textId="77777777" w:rsidTr="00651CD0">
        <w:trPr>
          <w:trHeight w:val="23"/>
        </w:trPr>
        <w:tc>
          <w:tcPr>
            <w:tcW w:w="2119" w:type="dxa"/>
          </w:tcPr>
          <w:p w14:paraId="4176D48C" w14:textId="37FF8B0D"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3 SI: General – ‘Actual’ and ‘Other’ tables</w:t>
            </w:r>
          </w:p>
        </w:tc>
        <w:tc>
          <w:tcPr>
            <w:tcW w:w="550" w:type="dxa"/>
          </w:tcPr>
          <w:p w14:paraId="06C4E7E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01A27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8C1D039"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8D15A72" w14:textId="1C7FEAE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E5DE842" w14:textId="2909676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3A405BD"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5019E0" w14:textId="73E07C3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C7EE5D5" w14:textId="4C0387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5E753DE" w14:textId="764A0EA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AA65A7F" w14:textId="284429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861C975" w14:textId="77777777" w:rsidTr="00651CD0">
        <w:trPr>
          <w:trHeight w:val="23"/>
        </w:trPr>
        <w:tc>
          <w:tcPr>
            <w:tcW w:w="2119" w:type="dxa"/>
          </w:tcPr>
          <w:p w14:paraId="6AA079A0" w14:textId="618652D4"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4 SI: SI data available through an API (HbbTV)</w:t>
            </w:r>
          </w:p>
        </w:tc>
        <w:tc>
          <w:tcPr>
            <w:tcW w:w="550" w:type="dxa"/>
          </w:tcPr>
          <w:p w14:paraId="2966DF1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A88774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053B78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C16402F" w14:textId="72644B0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6B58C3D" w14:textId="4287BA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D1EF3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743" w:type="dxa"/>
            <w:gridSpan w:val="2"/>
          </w:tcPr>
          <w:p w14:paraId="2B04A87C" w14:textId="060A1F8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DB06165" w14:textId="3E6A994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EEA73AB" w14:textId="1220B98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D50FF27" w14:textId="59F153E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6E002FD0" w14:textId="77777777" w:rsidTr="00651CD0">
        <w:trPr>
          <w:trHeight w:val="23"/>
        </w:trPr>
        <w:tc>
          <w:tcPr>
            <w:tcW w:w="2119" w:type="dxa"/>
          </w:tcPr>
          <w:p w14:paraId="5A7A74CB" w14:textId="79247870"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5 SI: Text strings and field size of the SI descriptor</w:t>
            </w:r>
          </w:p>
        </w:tc>
        <w:tc>
          <w:tcPr>
            <w:tcW w:w="550" w:type="dxa"/>
          </w:tcPr>
          <w:p w14:paraId="26DF6564"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3417868"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1B507C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07FF29" w14:textId="0C9F4FF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8F7F02C" w14:textId="2CA932A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AC5BF7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C648DBF" w14:textId="4D69287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2260412" w14:textId="1A87C9E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0F8C14A" w14:textId="0C79D44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CA72A8" w14:textId="1A2C921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3DF30DE" w14:textId="77777777" w:rsidTr="00651CD0">
        <w:trPr>
          <w:trHeight w:val="23"/>
        </w:trPr>
        <w:tc>
          <w:tcPr>
            <w:tcW w:w="2119" w:type="dxa"/>
          </w:tcPr>
          <w:p w14:paraId="18371EA0" w14:textId="706F993A"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6 NIT_actual – frequency_list_descriptor</w:t>
            </w:r>
          </w:p>
        </w:tc>
        <w:tc>
          <w:tcPr>
            <w:tcW w:w="550" w:type="dxa"/>
          </w:tcPr>
          <w:p w14:paraId="159E8E5C"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EC815A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CF42E7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749ED34" w14:textId="56CAA8E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EA67F7E" w14:textId="37D4BC5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75C17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6E3DDE2" w14:textId="5642E2B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95F518B" w14:textId="6659A63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2B0D6F72" w14:textId="38D03F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353F6FA" w14:textId="3AED800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04A3047" w14:textId="77777777" w:rsidTr="00651CD0">
        <w:trPr>
          <w:trHeight w:val="23"/>
        </w:trPr>
        <w:tc>
          <w:tcPr>
            <w:tcW w:w="2119" w:type="dxa"/>
          </w:tcPr>
          <w:p w14:paraId="7462631A" w14:textId="045649CC"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7 NIT_actual – Missing terrestrial_system_delivery_descriptor</w:t>
            </w:r>
          </w:p>
        </w:tc>
        <w:tc>
          <w:tcPr>
            <w:tcW w:w="550" w:type="dxa"/>
          </w:tcPr>
          <w:p w14:paraId="7D80CDF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16A376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2DC269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19035030" w14:textId="37BE129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2C11CDE" w14:textId="6A1DEC6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57D11F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50AF9AE" w14:textId="5F00F6E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4E943203" w14:textId="184988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7006883F" w14:textId="282D00F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2C135A7" w14:textId="445485A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EDD4795" w14:textId="77777777" w:rsidTr="00651CD0">
        <w:trPr>
          <w:trHeight w:val="23"/>
        </w:trPr>
        <w:tc>
          <w:tcPr>
            <w:tcW w:w="2119" w:type="dxa"/>
          </w:tcPr>
          <w:p w14:paraId="392AC8EB" w14:textId="7D59D72B"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8 NIT_actual – Missing T2_delivery_system_descriptor</w:t>
            </w:r>
          </w:p>
        </w:tc>
        <w:tc>
          <w:tcPr>
            <w:tcW w:w="550" w:type="dxa"/>
          </w:tcPr>
          <w:p w14:paraId="396AB0E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D111B08"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446D39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610A5C" w14:textId="11DBE39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C2FAE28" w14:textId="2F28055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3902C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8CA3C40" w14:textId="430DB78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4FD4CE2D" w14:textId="580B78B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0743D092" w14:textId="618B5EA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DF3C10D" w14:textId="7998F31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919C7FC" w14:textId="77777777" w:rsidTr="00651CD0">
        <w:trPr>
          <w:trHeight w:val="23"/>
        </w:trPr>
        <w:tc>
          <w:tcPr>
            <w:tcW w:w="2119" w:type="dxa"/>
          </w:tcPr>
          <w:p w14:paraId="7A0FF91D" w14:textId="7AA0986F"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9 SDT_actual CA_identifier_descriptor</w:t>
            </w:r>
          </w:p>
        </w:tc>
        <w:tc>
          <w:tcPr>
            <w:tcW w:w="550" w:type="dxa"/>
          </w:tcPr>
          <w:p w14:paraId="51D4D38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CC2F35F"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DFF78D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0727094" w14:textId="3BB66B8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CC07E8" w14:textId="7ED730A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A581869"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3B00363" w14:textId="00461F7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999EED2" w14:textId="4B237B8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DEC8853" w14:textId="3ABBBCE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6295ED9" w14:textId="7BB3CBB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F32391F" w14:textId="77777777" w:rsidTr="00651CD0">
        <w:trPr>
          <w:trHeight w:val="23"/>
        </w:trPr>
        <w:tc>
          <w:tcPr>
            <w:tcW w:w="2119" w:type="dxa"/>
          </w:tcPr>
          <w:p w14:paraId="0D19C82C" w14:textId="7E04D86D"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0 Quasi static update of SDT_actual</w:t>
            </w:r>
          </w:p>
        </w:tc>
        <w:tc>
          <w:tcPr>
            <w:tcW w:w="550" w:type="dxa"/>
          </w:tcPr>
          <w:p w14:paraId="3120FE4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9C6B4E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71762C7"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BFA605" w14:textId="6046D2F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7354A1B" w14:textId="6155A59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268B12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1284657" w14:textId="1D32E4C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E1D54D8" w14:textId="2B46722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8F2EA7E" w14:textId="4F4A001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415AA1A" w14:textId="3B9B3B9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4F6C4F4" w14:textId="77777777" w:rsidTr="00651CD0">
        <w:trPr>
          <w:trHeight w:val="23"/>
        </w:trPr>
        <w:tc>
          <w:tcPr>
            <w:tcW w:w="2119" w:type="dxa"/>
            <w:shd w:val="clear" w:color="auto" w:fill="auto"/>
          </w:tcPr>
          <w:p w14:paraId="04C62319" w14:textId="1A347C53"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1 Quasi-static update of SDT_actual – linkage to NorDig simulcast replacement service</w:t>
            </w:r>
          </w:p>
        </w:tc>
        <w:tc>
          <w:tcPr>
            <w:tcW w:w="550" w:type="dxa"/>
            <w:shd w:val="clear" w:color="auto" w:fill="auto"/>
          </w:tcPr>
          <w:p w14:paraId="403D18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02E0C21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383721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580B8F7" w14:textId="1817E97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64BC552A" w14:textId="2C50DED1"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281C0C5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9F18F2B" w14:textId="447EEB5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6AAB95A" w14:textId="489573D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E286A5F" w14:textId="64F36C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89821D6" w14:textId="4D490EE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724BB3B" w14:textId="77777777" w:rsidTr="00651CD0">
        <w:trPr>
          <w:trHeight w:val="23"/>
        </w:trPr>
        <w:tc>
          <w:tcPr>
            <w:tcW w:w="2119" w:type="dxa"/>
            <w:shd w:val="clear" w:color="auto" w:fill="auto"/>
          </w:tcPr>
          <w:p w14:paraId="79EE963C" w14:textId="3D4BF929"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2 Quasi-static update of NIT_actual – Linkage to an information service about the network</w:t>
            </w:r>
          </w:p>
        </w:tc>
        <w:tc>
          <w:tcPr>
            <w:tcW w:w="550" w:type="dxa"/>
            <w:shd w:val="clear" w:color="auto" w:fill="auto"/>
          </w:tcPr>
          <w:p w14:paraId="5106749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7FB34A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1C3CF5B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30809F5" w14:textId="6863E8E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69AAA386" w14:textId="2644A8A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250412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9B4CA89" w14:textId="5416B94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767D75A" w14:textId="288AEC9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4439A15" w14:textId="69A279A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1DDE80F" w14:textId="06CD9CF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F7FCB08" w14:textId="77777777" w:rsidTr="00651CD0">
        <w:trPr>
          <w:trHeight w:val="23"/>
        </w:trPr>
        <w:tc>
          <w:tcPr>
            <w:tcW w:w="2119" w:type="dxa"/>
            <w:shd w:val="clear" w:color="auto" w:fill="auto"/>
          </w:tcPr>
          <w:p w14:paraId="172F8CF2" w14:textId="7878EBD0"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3 Quasi-static update of NIT_actual – Linkage to EPG service</w:t>
            </w:r>
          </w:p>
        </w:tc>
        <w:tc>
          <w:tcPr>
            <w:tcW w:w="550" w:type="dxa"/>
            <w:shd w:val="clear" w:color="auto" w:fill="auto"/>
          </w:tcPr>
          <w:p w14:paraId="163ED07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02D05A0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E1B38A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B6EF494" w14:textId="5BEB812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455944A6" w14:textId="5672C15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0CAB66F4"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3D9C1BB" w14:textId="06CDADE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DCAFCAF" w14:textId="74A3D1C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652287E" w14:textId="19229CF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9DF955B" w14:textId="190BA2E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2E0BB40" w14:textId="77777777" w:rsidTr="00651CD0">
        <w:trPr>
          <w:trHeight w:val="23"/>
        </w:trPr>
        <w:tc>
          <w:tcPr>
            <w:tcW w:w="2119" w:type="dxa"/>
            <w:shd w:val="clear" w:color="auto" w:fill="auto"/>
          </w:tcPr>
          <w:p w14:paraId="249CC8D3" w14:textId="2E78B53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4 Quasi-static update of NIT_actual – Linkage to TS that carriers EIT sch information for all services</w:t>
            </w:r>
          </w:p>
        </w:tc>
        <w:tc>
          <w:tcPr>
            <w:tcW w:w="550" w:type="dxa"/>
            <w:shd w:val="clear" w:color="auto" w:fill="auto"/>
          </w:tcPr>
          <w:p w14:paraId="2DD1151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4923671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E3736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6D65144" w14:textId="74C6595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572FAF3D" w14:textId="3AA9956D"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B62A77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19614FD" w14:textId="1B94849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C3E5837" w14:textId="4BB450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0573CA4" w14:textId="5FEC95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8401D3C" w14:textId="6E750BF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2DAD0CA" w14:textId="77777777" w:rsidTr="00651CD0">
        <w:trPr>
          <w:trHeight w:val="23"/>
        </w:trPr>
        <w:tc>
          <w:tcPr>
            <w:tcW w:w="2119" w:type="dxa"/>
            <w:shd w:val="clear" w:color="auto" w:fill="auto"/>
          </w:tcPr>
          <w:p w14:paraId="427C5AEB" w14:textId="383539C2"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5 Quasi-static update of NIT_actual – Linkage to System Software Download service</w:t>
            </w:r>
          </w:p>
        </w:tc>
        <w:tc>
          <w:tcPr>
            <w:tcW w:w="550" w:type="dxa"/>
            <w:shd w:val="clear" w:color="auto" w:fill="auto"/>
          </w:tcPr>
          <w:p w14:paraId="37B8CCF4"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479B6F7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3110760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6E12F19B" w14:textId="785EEDF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5F8DF603" w14:textId="36F848F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6423C5C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430499F" w14:textId="2BAEF49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69A32C" w14:textId="5F8622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420E164" w14:textId="123542E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46D4B7C" w14:textId="1B5A298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3B6222C" w14:textId="77777777" w:rsidTr="00651CD0">
        <w:trPr>
          <w:trHeight w:val="23"/>
        </w:trPr>
        <w:tc>
          <w:tcPr>
            <w:tcW w:w="2119" w:type="dxa"/>
            <w:shd w:val="clear" w:color="auto" w:fill="auto"/>
          </w:tcPr>
          <w:p w14:paraId="1F887767" w14:textId="0048632F"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6 Dynamic update of SDT_actual running status and linkage to a service replacement service</w:t>
            </w:r>
          </w:p>
        </w:tc>
        <w:tc>
          <w:tcPr>
            <w:tcW w:w="550" w:type="dxa"/>
            <w:shd w:val="clear" w:color="auto" w:fill="auto"/>
          </w:tcPr>
          <w:p w14:paraId="51596FB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F20241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3F1540F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E924B46" w14:textId="6CDD25E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2D6985C4" w14:textId="67CBC004"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443D81B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5C40CB4" w14:textId="71E9072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87BAD25" w14:textId="37DEE0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7CDB6B6" w14:textId="2053F2E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4247546" w14:textId="6CF8E00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8C31C35" w14:textId="77777777" w:rsidTr="00651CD0">
        <w:trPr>
          <w:trHeight w:val="23"/>
        </w:trPr>
        <w:tc>
          <w:tcPr>
            <w:tcW w:w="2119" w:type="dxa"/>
            <w:shd w:val="clear" w:color="auto" w:fill="auto"/>
          </w:tcPr>
          <w:p w14:paraId="2D49EAD8" w14:textId="4DE40E06"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7 Dynamic update of EIT actual/other p/f for short_event_descriptor and extended_event_descriptor</w:t>
            </w:r>
          </w:p>
        </w:tc>
        <w:tc>
          <w:tcPr>
            <w:tcW w:w="550" w:type="dxa"/>
            <w:shd w:val="clear" w:color="auto" w:fill="auto"/>
          </w:tcPr>
          <w:p w14:paraId="07C339D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78F7B2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6742C9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4A768EC6" w14:textId="7B03054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31DE35ED" w14:textId="1D5E6C89"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34C7A5F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6F11B67" w14:textId="13C3A6D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838EF13" w14:textId="7C6309D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33B9FF9" w14:textId="4F9A6C1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FBEBDC4" w14:textId="22B8977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7C2E060" w14:textId="77777777" w:rsidTr="00651CD0">
        <w:trPr>
          <w:trHeight w:val="23"/>
        </w:trPr>
        <w:tc>
          <w:tcPr>
            <w:tcW w:w="2119" w:type="dxa"/>
            <w:shd w:val="clear" w:color="auto" w:fill="auto"/>
          </w:tcPr>
          <w:p w14:paraId="401DC5DE" w14:textId="5D49F781"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8 Dynamic update of EITdata CA_identifier_descriptor (optional)</w:t>
            </w:r>
          </w:p>
        </w:tc>
        <w:tc>
          <w:tcPr>
            <w:tcW w:w="550" w:type="dxa"/>
            <w:shd w:val="clear" w:color="auto" w:fill="auto"/>
          </w:tcPr>
          <w:p w14:paraId="513C9A5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1CFA848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51BBF9D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8409202" w14:textId="3DEE34D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336CF7DD" w14:textId="415014F3"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766DA0B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0596EB0" w14:textId="53E4CAA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4CE2090" w14:textId="7E7D501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004FB0CD" w14:textId="7231CF4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C63717B" w14:textId="1E98499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D026B0C" w14:textId="77777777" w:rsidTr="00651CD0">
        <w:trPr>
          <w:trHeight w:val="23"/>
        </w:trPr>
        <w:tc>
          <w:tcPr>
            <w:tcW w:w="2119" w:type="dxa"/>
            <w:shd w:val="clear" w:color="auto" w:fill="auto"/>
          </w:tcPr>
          <w:p w14:paraId="7A2693F2" w14:textId="4416149A"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9 Dynamic update of EIT actual/ other of Multiple languages in EIT data</w:t>
            </w:r>
          </w:p>
        </w:tc>
        <w:tc>
          <w:tcPr>
            <w:tcW w:w="550" w:type="dxa"/>
            <w:shd w:val="clear" w:color="auto" w:fill="auto"/>
          </w:tcPr>
          <w:p w14:paraId="3506994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59334E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20547B5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5AE2BFF" w14:textId="766E9B1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640BDCD1" w14:textId="202E278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36232A9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2B38302" w14:textId="0B3EE06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ED136E0" w14:textId="2877BF5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C74B7D0" w14:textId="7BEA9D1A"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0102C02" w14:textId="534BDBA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1ADB835" w14:textId="77777777" w:rsidTr="00651CD0">
        <w:trPr>
          <w:trHeight w:val="23"/>
        </w:trPr>
        <w:tc>
          <w:tcPr>
            <w:tcW w:w="2119" w:type="dxa"/>
            <w:shd w:val="clear" w:color="auto" w:fill="auto"/>
          </w:tcPr>
          <w:p w14:paraId="00D17864" w14:textId="0A20958C"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0 Dynamic update of EIT actual/other p/f content descriptor and component_descriptor</w:t>
            </w:r>
          </w:p>
        </w:tc>
        <w:tc>
          <w:tcPr>
            <w:tcW w:w="550" w:type="dxa"/>
            <w:shd w:val="clear" w:color="auto" w:fill="auto"/>
          </w:tcPr>
          <w:p w14:paraId="7F043D4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0B10D9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3642677"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51768DE6" w14:textId="0C40798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34246252" w14:textId="25DAAEF4"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72DCBB6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7166B42" w14:textId="0634903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19901C6" w14:textId="14F4D6E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1CFBBF9" w14:textId="7299F07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6036C3F" w14:textId="20367F8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3266268" w14:textId="77777777" w:rsidTr="00651CD0">
        <w:trPr>
          <w:trHeight w:val="23"/>
        </w:trPr>
        <w:tc>
          <w:tcPr>
            <w:tcW w:w="2119" w:type="dxa"/>
            <w:shd w:val="clear" w:color="auto" w:fill="auto"/>
          </w:tcPr>
          <w:p w14:paraId="208090D0" w14:textId="66C808A3"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13:21 Dynamic update of EIT actual/other p/f parental_rating_descriptor</w:t>
            </w:r>
          </w:p>
        </w:tc>
        <w:tc>
          <w:tcPr>
            <w:tcW w:w="550" w:type="dxa"/>
            <w:shd w:val="clear" w:color="auto" w:fill="auto"/>
          </w:tcPr>
          <w:p w14:paraId="7F4040F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5F08656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026B9A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F01C791" w14:textId="2083F90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48ADB721" w14:textId="4C2E806E"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4B5736F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896A753" w14:textId="298C4C1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B3A1F47" w14:textId="7147F1D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D9F1FCD" w14:textId="16AA24F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20B9D60" w14:textId="65C7C43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7F05DA0" w14:textId="77777777" w:rsidTr="00651CD0">
        <w:trPr>
          <w:trHeight w:val="23"/>
        </w:trPr>
        <w:tc>
          <w:tcPr>
            <w:tcW w:w="2119" w:type="dxa"/>
            <w:shd w:val="clear" w:color="auto" w:fill="auto"/>
          </w:tcPr>
          <w:p w14:paraId="329A0C78" w14:textId="24F61017"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2 Dynamic update of EIT actual/other p/f and schedule in ESG using linkage 0x04 to EIT schedule (EIT in barker channel)</w:t>
            </w:r>
          </w:p>
        </w:tc>
        <w:tc>
          <w:tcPr>
            <w:tcW w:w="550" w:type="dxa"/>
            <w:shd w:val="clear" w:color="auto" w:fill="auto"/>
          </w:tcPr>
          <w:p w14:paraId="5ADD258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70F5358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A148B6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45CE2C9B" w14:textId="01F657F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51351A87" w14:textId="7251C3B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7D478FA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2CFBCD5" w14:textId="064EFEB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B140944" w14:textId="70157B3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5D17AA9" w14:textId="1858488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0190DDD" w14:textId="3BBF988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89442FC" w14:textId="77777777" w:rsidTr="00651CD0">
        <w:trPr>
          <w:trHeight w:val="23"/>
        </w:trPr>
        <w:tc>
          <w:tcPr>
            <w:tcW w:w="2119" w:type="dxa"/>
            <w:shd w:val="clear" w:color="auto" w:fill="auto"/>
          </w:tcPr>
          <w:p w14:paraId="5B44B0BE" w14:textId="20BABD18"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3 Dynamic update of EIT actual/other p/f and schedule in ESG (cross carried EIT schedule in all TSs)</w:t>
            </w:r>
          </w:p>
        </w:tc>
        <w:tc>
          <w:tcPr>
            <w:tcW w:w="550" w:type="dxa"/>
            <w:shd w:val="clear" w:color="auto" w:fill="auto"/>
          </w:tcPr>
          <w:p w14:paraId="753D5F5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4E7F38D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1B363D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A9C5DD3" w14:textId="04FA5A3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5A0A3EF7" w14:textId="11920A28"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61E805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C4000AB" w14:textId="2148170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E6886B2" w14:textId="0324596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EA62F92" w14:textId="0F2F004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C9AC934" w14:textId="404C048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575C765" w14:textId="77777777" w:rsidTr="00651CD0">
        <w:trPr>
          <w:trHeight w:val="23"/>
        </w:trPr>
        <w:tc>
          <w:tcPr>
            <w:tcW w:w="2119" w:type="dxa"/>
            <w:shd w:val="clear" w:color="auto" w:fill="auto"/>
          </w:tcPr>
          <w:p w14:paraId="2ADA887A" w14:textId="42CE4ED5"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4 PMT Descriptors - General</w:t>
            </w:r>
          </w:p>
        </w:tc>
        <w:tc>
          <w:tcPr>
            <w:tcW w:w="550" w:type="dxa"/>
            <w:shd w:val="clear" w:color="auto" w:fill="auto"/>
          </w:tcPr>
          <w:p w14:paraId="1CB27C6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065A305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4CFE302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5A1E2C1F" w14:textId="1363D5F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4E8B5117" w14:textId="4BC83175"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1B2CD4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17209DC" w14:textId="65A70D0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47A19F1" w14:textId="32A0070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BBF1A26" w14:textId="1929F01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F641C5E" w14:textId="3F56AEC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B72F6C2" w14:textId="77777777" w:rsidTr="00651CD0">
        <w:trPr>
          <w:trHeight w:val="23"/>
        </w:trPr>
        <w:tc>
          <w:tcPr>
            <w:tcW w:w="2119" w:type="dxa"/>
            <w:shd w:val="clear" w:color="auto" w:fill="auto"/>
          </w:tcPr>
          <w:p w14:paraId="526F3DCA" w14:textId="4F14DB1F"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5 Dynamic update of PMT PID values</w:t>
            </w:r>
          </w:p>
        </w:tc>
        <w:tc>
          <w:tcPr>
            <w:tcW w:w="550" w:type="dxa"/>
            <w:shd w:val="clear" w:color="auto" w:fill="auto"/>
          </w:tcPr>
          <w:p w14:paraId="10A24EE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3DB958D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A9326E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654FE7AB" w14:textId="7813FA0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4A480EC2" w14:textId="528F7A33"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496B141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738CC94" w14:textId="54AC927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F91AD9F" w14:textId="40397A4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868019A" w14:textId="78EC95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FAE3049" w14:textId="7B7C965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C07A709" w14:textId="77777777" w:rsidTr="00651CD0">
        <w:trPr>
          <w:trHeight w:val="23"/>
        </w:trPr>
        <w:tc>
          <w:tcPr>
            <w:tcW w:w="2119" w:type="dxa"/>
            <w:shd w:val="clear" w:color="auto" w:fill="auto"/>
          </w:tcPr>
          <w:p w14:paraId="047173D4" w14:textId="5A3D70B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6 Dynamic update of PMT-Component priority (stream type)</w:t>
            </w:r>
          </w:p>
        </w:tc>
        <w:tc>
          <w:tcPr>
            <w:tcW w:w="550" w:type="dxa"/>
            <w:shd w:val="clear" w:color="auto" w:fill="auto"/>
          </w:tcPr>
          <w:p w14:paraId="0F754F8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2278BAC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CA1F16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20130AE" w14:textId="316B0F0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3BB6F474" w14:textId="45776F9A"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74CCDF87"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9FBCD62" w14:textId="7B7B20B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38D3E1" w14:textId="781478C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EEE25A2" w14:textId="273C6F9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90A9241" w14:textId="75A02CF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679BFFD" w14:textId="77777777" w:rsidTr="00651CD0">
        <w:trPr>
          <w:trHeight w:val="23"/>
        </w:trPr>
        <w:tc>
          <w:tcPr>
            <w:tcW w:w="2119" w:type="dxa"/>
            <w:shd w:val="clear" w:color="auto" w:fill="auto"/>
          </w:tcPr>
          <w:p w14:paraId="1C9FCBD4" w14:textId="31CDEECE"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7 Dynamic update of TDT/TOT</w:t>
            </w:r>
          </w:p>
        </w:tc>
        <w:tc>
          <w:tcPr>
            <w:tcW w:w="550" w:type="dxa"/>
            <w:shd w:val="clear" w:color="auto" w:fill="auto"/>
          </w:tcPr>
          <w:p w14:paraId="395B496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7E1BAF8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72A00A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B78E134" w14:textId="732CFD9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7168A185" w14:textId="52B52C7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6095FC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C9577D" w14:textId="3DA3E02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F638C34" w14:textId="446AC16A"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ABC5E02" w14:textId="549270B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CB7CBA9" w14:textId="1CEAFEB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38B1620" w14:textId="77777777" w:rsidTr="00651CD0">
        <w:trPr>
          <w:trHeight w:val="23"/>
        </w:trPr>
        <w:tc>
          <w:tcPr>
            <w:tcW w:w="2119" w:type="dxa"/>
            <w:shd w:val="clear" w:color="auto" w:fill="auto"/>
          </w:tcPr>
          <w:p w14:paraId="57C6FD63" w14:textId="6A94626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8 Audio Preselection Descriptor (Optional)</w:t>
            </w:r>
          </w:p>
        </w:tc>
        <w:tc>
          <w:tcPr>
            <w:tcW w:w="550" w:type="dxa"/>
            <w:shd w:val="clear" w:color="auto" w:fill="auto"/>
          </w:tcPr>
          <w:p w14:paraId="07F3ACD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2A3965F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770A0D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8F63177" w14:textId="200ABAC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shd w:val="clear" w:color="auto" w:fill="auto"/>
          </w:tcPr>
          <w:p w14:paraId="57B1CDC3" w14:textId="37642BE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B2F90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DBB6508" w14:textId="52DA3A5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BE99C0E" w14:textId="4E8AC5D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02D32A4" w14:textId="10FBDDE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4C567A" w14:textId="7E398DD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651CD0" w:rsidRPr="00651CD0" w14:paraId="5433FFF9" w14:textId="77777777" w:rsidTr="00CF0EDF">
        <w:trPr>
          <w:trHeight w:val="23"/>
        </w:trPr>
        <w:tc>
          <w:tcPr>
            <w:tcW w:w="2119" w:type="dxa"/>
            <w:shd w:val="clear" w:color="auto" w:fill="D9D9D9" w:themeFill="background1" w:themeFillShade="D9"/>
          </w:tcPr>
          <w:p w14:paraId="2ADCB366"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4 Task 14: Navigator</w:t>
            </w:r>
          </w:p>
        </w:tc>
        <w:tc>
          <w:tcPr>
            <w:tcW w:w="550" w:type="dxa"/>
            <w:shd w:val="clear" w:color="auto" w:fill="D9D9D9" w:themeFill="background1" w:themeFillShade="D9"/>
          </w:tcPr>
          <w:p w14:paraId="6FDB07E0" w14:textId="34D09156"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40CA0294" w14:textId="35F28B23"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20D1B851" w14:textId="11EFC202"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365A1C4D"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670" w:type="dxa"/>
            <w:shd w:val="clear" w:color="auto" w:fill="D9D9D9" w:themeFill="background1" w:themeFillShade="D9"/>
          </w:tcPr>
          <w:p w14:paraId="2898B905" w14:textId="5860BAEC"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5FEB422" w14:textId="524912BD"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7739D17D"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550" w:type="dxa"/>
            <w:shd w:val="clear" w:color="auto" w:fill="D9D9D9" w:themeFill="background1" w:themeFillShade="D9"/>
          </w:tcPr>
          <w:p w14:paraId="32A6F4FB" w14:textId="67A6CD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2C8EE861"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931" w:type="dxa"/>
            <w:shd w:val="clear" w:color="auto" w:fill="D9D9D9" w:themeFill="background1" w:themeFillShade="D9"/>
          </w:tcPr>
          <w:p w14:paraId="15E722D2"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r>
      <w:tr w:rsidR="00266A4A" w:rsidRPr="00651CD0" w14:paraId="20D9B9DC" w14:textId="77777777" w:rsidTr="00651CD0">
        <w:trPr>
          <w:trHeight w:val="23"/>
        </w:trPr>
        <w:tc>
          <w:tcPr>
            <w:tcW w:w="2119" w:type="dxa"/>
          </w:tcPr>
          <w:p w14:paraId="69EFDA68" w14:textId="5990991B"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 Navigator: General</w:t>
            </w:r>
          </w:p>
        </w:tc>
        <w:tc>
          <w:tcPr>
            <w:tcW w:w="550" w:type="dxa"/>
          </w:tcPr>
          <w:p w14:paraId="319AB7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7843C6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70E719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9DDE7F6" w14:textId="3D1A06B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027B752" w14:textId="39FC94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EB090F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451632" w14:textId="5E04B9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AFF011C" w14:textId="4F8A8D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88059C" w14:textId="501909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C624AEE" w14:textId="187E8EB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BF40D1" w14:textId="77777777" w:rsidTr="00651CD0">
        <w:trPr>
          <w:trHeight w:val="23"/>
        </w:trPr>
        <w:tc>
          <w:tcPr>
            <w:tcW w:w="2119" w:type="dxa"/>
          </w:tcPr>
          <w:p w14:paraId="5BBBEFAE" w14:textId="1B4E92C7"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 User Information about service components – Audio and Subtitling</w:t>
            </w:r>
          </w:p>
        </w:tc>
        <w:tc>
          <w:tcPr>
            <w:tcW w:w="550" w:type="dxa"/>
          </w:tcPr>
          <w:p w14:paraId="53E6E05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B396C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50A36F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3FA97A3" w14:textId="2A80A2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3EB2B3F" w14:textId="411880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FE6EC5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C6D5F61" w14:textId="763E7E1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60DD98F" w14:textId="1167D3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3E73A58" w14:textId="6B867DF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C4A0A3C" w14:textId="4A35D8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3A569D7" w14:textId="77777777" w:rsidTr="00651CD0">
        <w:trPr>
          <w:trHeight w:val="23"/>
        </w:trPr>
        <w:tc>
          <w:tcPr>
            <w:tcW w:w="2119" w:type="dxa"/>
          </w:tcPr>
          <w:p w14:paraId="642663F8" w14:textId="30619A56"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3 Service list - General requirement</w:t>
            </w:r>
          </w:p>
        </w:tc>
        <w:tc>
          <w:tcPr>
            <w:tcW w:w="550" w:type="dxa"/>
          </w:tcPr>
          <w:p w14:paraId="2FD61D5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42FD92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AA9E15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EBA9295" w14:textId="23E030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236A756" w14:textId="1F983F2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5BE7B4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4D75488" w14:textId="567798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0A336B" w14:textId="572694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DF80E87" w14:textId="219ACF3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5D87002" w14:textId="0EB9B9D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9C4C80E" w14:textId="77777777" w:rsidTr="00651CD0">
        <w:trPr>
          <w:trHeight w:val="23"/>
        </w:trPr>
        <w:tc>
          <w:tcPr>
            <w:tcW w:w="2119" w:type="dxa"/>
          </w:tcPr>
          <w:p w14:paraId="6BDA1E71" w14:textId="2B6A9801"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4 Service list – service types and categories</w:t>
            </w:r>
          </w:p>
        </w:tc>
        <w:tc>
          <w:tcPr>
            <w:tcW w:w="550" w:type="dxa"/>
          </w:tcPr>
          <w:p w14:paraId="29CEBDE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B5718B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75BCBE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07F4648D" w14:textId="6AA064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7A9D87E" w14:textId="46961D7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9E364D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550847" w14:textId="451CEC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B8C6FCA" w14:textId="7E2469C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A46FD28" w14:textId="4B0C0E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2D459DF" w14:textId="061A63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372AEBB" w14:textId="77777777" w:rsidTr="00651CD0">
        <w:trPr>
          <w:trHeight w:val="23"/>
        </w:trPr>
        <w:tc>
          <w:tcPr>
            <w:tcW w:w="2119" w:type="dxa"/>
          </w:tcPr>
          <w:p w14:paraId="1D3BA6C4" w14:textId="33563222"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5 Service list – use of NIT_other and SDT_other</w:t>
            </w:r>
          </w:p>
        </w:tc>
        <w:tc>
          <w:tcPr>
            <w:tcW w:w="550" w:type="dxa"/>
          </w:tcPr>
          <w:p w14:paraId="1479735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24A84A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FD0EA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4B72BAA" w14:textId="262DED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B8117D" w14:textId="45C229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83B9A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EC6D3EE" w14:textId="019E0D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BAA7EC5" w14:textId="55FAD8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58CFEA" w14:textId="28A393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8111C1A" w14:textId="3D5DE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8ACBEB" w14:textId="77777777" w:rsidTr="00651CD0">
        <w:trPr>
          <w:trHeight w:val="23"/>
        </w:trPr>
        <w:tc>
          <w:tcPr>
            <w:tcW w:w="2119" w:type="dxa"/>
          </w:tcPr>
          <w:p w14:paraId="41A62E80" w14:textId="5A89908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6 Service list - Inconsistent of SDT_actual and NIT_actual information</w:t>
            </w:r>
          </w:p>
        </w:tc>
        <w:tc>
          <w:tcPr>
            <w:tcW w:w="550" w:type="dxa"/>
          </w:tcPr>
          <w:p w14:paraId="1F52B3E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2CD534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9FFBB6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CAF60B7" w14:textId="4B04D0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2C45F1D" w14:textId="4212F7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81C47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ABDF980" w14:textId="2783A6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6BB664F" w14:textId="135829F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BF940DE" w14:textId="265B6D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59CB879" w14:textId="574AE12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D941890" w14:textId="77777777" w:rsidTr="00651CD0">
        <w:trPr>
          <w:trHeight w:val="23"/>
        </w:trPr>
        <w:tc>
          <w:tcPr>
            <w:tcW w:w="2119" w:type="dxa"/>
          </w:tcPr>
          <w:p w14:paraId="07BDBA1C" w14:textId="6A7B9430"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7 Service list – NIT_actual interpretation</w:t>
            </w:r>
          </w:p>
        </w:tc>
        <w:tc>
          <w:tcPr>
            <w:tcW w:w="550" w:type="dxa"/>
          </w:tcPr>
          <w:p w14:paraId="14997F7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FBADF8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F1E10D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7DB2E0B" w14:textId="12B455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78D6EE" w14:textId="1F1E48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9DA45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949F990" w14:textId="00A1A9B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8B09C92" w14:textId="384EA1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2528486" w14:textId="1C7A1F7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EB07787" w14:textId="6EAC961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16BBABC" w14:textId="77777777" w:rsidTr="00651CD0">
        <w:trPr>
          <w:trHeight w:val="23"/>
        </w:trPr>
        <w:tc>
          <w:tcPr>
            <w:tcW w:w="2119" w:type="dxa"/>
          </w:tcPr>
          <w:p w14:paraId="557F1956" w14:textId="21F0F844"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8 Service list – NIT_actual test transmissions original_network_ID</w:t>
            </w:r>
          </w:p>
        </w:tc>
        <w:tc>
          <w:tcPr>
            <w:tcW w:w="550" w:type="dxa"/>
          </w:tcPr>
          <w:p w14:paraId="07FBEDF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6E4913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9A2DFB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8B0925D" w14:textId="2B3FE31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86C4971" w14:textId="5E8252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D4A3A1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D7C92C2" w14:textId="54F972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E3A09C" w14:textId="3B9785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57A8509" w14:textId="1416DAF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9795880" w14:textId="6E07ED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0BB3147" w14:textId="77777777" w:rsidTr="00651CD0">
        <w:trPr>
          <w:trHeight w:val="23"/>
        </w:trPr>
        <w:tc>
          <w:tcPr>
            <w:tcW w:w="2119" w:type="dxa"/>
          </w:tcPr>
          <w:p w14:paraId="7CE7997B" w14:textId="347101B9"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9 Service list – NIT_actual test transmission network_ID</w:t>
            </w:r>
          </w:p>
        </w:tc>
        <w:tc>
          <w:tcPr>
            <w:tcW w:w="550" w:type="dxa"/>
          </w:tcPr>
          <w:p w14:paraId="5BF8060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50D49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9C52FE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C86B740" w14:textId="4CF7C4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CCBCEB" w14:textId="38EBE39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57835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18F3519" w14:textId="00A2730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F87B33A" w14:textId="3EF2B1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A8D510B" w14:textId="4BDA5C4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87AEC21" w14:textId="413E1A5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530DFD6" w14:textId="77777777" w:rsidTr="00651CD0">
        <w:trPr>
          <w:trHeight w:val="23"/>
        </w:trPr>
        <w:tc>
          <w:tcPr>
            <w:tcW w:w="2119" w:type="dxa"/>
          </w:tcPr>
          <w:p w14:paraId="285E2F49" w14:textId="6E5BF8C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0 Service list – Inconsistent SDT_actual/NIT_actual and SDT_other/NIT_other</w:t>
            </w:r>
          </w:p>
        </w:tc>
        <w:tc>
          <w:tcPr>
            <w:tcW w:w="550" w:type="dxa"/>
          </w:tcPr>
          <w:p w14:paraId="4048C9B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36FD17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3C422F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B7C18EA" w14:textId="584A43D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67D476E" w14:textId="6730F0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F29EC3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FFB0239" w14:textId="73240E6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958257" w14:textId="7F98EF0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6DACFB" w14:textId="13127B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1E09D8D" w14:textId="068680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6AE9475" w14:textId="77777777" w:rsidTr="00651CD0">
        <w:trPr>
          <w:trHeight w:val="23"/>
        </w:trPr>
        <w:tc>
          <w:tcPr>
            <w:tcW w:w="2119" w:type="dxa"/>
          </w:tcPr>
          <w:p w14:paraId="7F07F133" w14:textId="59651EE6"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1 Service list – Handling of multiple channel lists from same networks and NorDig LCD</w:t>
            </w:r>
          </w:p>
        </w:tc>
        <w:tc>
          <w:tcPr>
            <w:tcW w:w="550" w:type="dxa"/>
          </w:tcPr>
          <w:p w14:paraId="6EBD374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BFE5B1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7FA238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EE0B33" w14:textId="341A3C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232C517" w14:textId="42D4A5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C000A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F6C85F" w14:textId="4949D2C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452448" w14:textId="2916E42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EF3ADD" w14:textId="470CBC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58893B" w14:textId="70FEC3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290B10C" w14:textId="77777777" w:rsidTr="00651CD0">
        <w:trPr>
          <w:trHeight w:val="23"/>
        </w:trPr>
        <w:tc>
          <w:tcPr>
            <w:tcW w:w="2119" w:type="dxa"/>
          </w:tcPr>
          <w:p w14:paraId="4029DA0C" w14:textId="47F3FB55"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2 Service list – Simultaneous transmission of LCD v1 and v2</w:t>
            </w:r>
          </w:p>
        </w:tc>
        <w:tc>
          <w:tcPr>
            <w:tcW w:w="550" w:type="dxa"/>
          </w:tcPr>
          <w:p w14:paraId="209EE7C9" w14:textId="31FFC4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B2ED34E" w14:textId="1838E32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E6CFD2D" w14:textId="597021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63976C5" w14:textId="3DB277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58E5215" w14:textId="0293C5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EFECC2" w14:textId="7A09E7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25AB580" w14:textId="6916161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F1E669" w14:textId="0F59D22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7212E19" w14:textId="03E041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F25AC2" w14:textId="4D2B13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3CB16B8" w14:textId="77777777" w:rsidTr="00651CD0">
        <w:trPr>
          <w:trHeight w:val="23"/>
        </w:trPr>
        <w:tc>
          <w:tcPr>
            <w:tcW w:w="2119" w:type="dxa"/>
          </w:tcPr>
          <w:p w14:paraId="0282302A" w14:textId="175F4795"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3 Service list – Simultaneous reception of multiple networks and NorDig LCD</w:t>
            </w:r>
          </w:p>
        </w:tc>
        <w:tc>
          <w:tcPr>
            <w:tcW w:w="550" w:type="dxa"/>
          </w:tcPr>
          <w:p w14:paraId="577E5EB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603CFA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B41DCE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A1CA4E" w14:textId="6D94503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8C3B22E" w14:textId="313093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6974DB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0725670" w14:textId="3028BC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9A2EAD3" w14:textId="6E3C0C9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63844CA2" w14:textId="4E9AE4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926C146" w14:textId="78AB08E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D7784D4" w14:textId="77777777" w:rsidTr="00651CD0">
        <w:trPr>
          <w:trHeight w:val="23"/>
        </w:trPr>
        <w:tc>
          <w:tcPr>
            <w:tcW w:w="2119" w:type="dxa"/>
          </w:tcPr>
          <w:p w14:paraId="31337194" w14:textId="3D49D36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4 Service list - Priority of LCN between SD and HDTV services</w:t>
            </w:r>
          </w:p>
        </w:tc>
        <w:tc>
          <w:tcPr>
            <w:tcW w:w="550" w:type="dxa"/>
          </w:tcPr>
          <w:p w14:paraId="1D99015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1D5913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930DBA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1399ED9" w14:textId="6DD722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2683684" w14:textId="6CDACE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300486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85401E" w14:textId="25E171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04CB73" w14:textId="10BB64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EAD14F8" w14:textId="273290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8B61B14" w14:textId="5481A05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17538F4" w14:textId="77777777" w:rsidTr="00651CD0">
        <w:trPr>
          <w:trHeight w:val="23"/>
        </w:trPr>
        <w:tc>
          <w:tcPr>
            <w:tcW w:w="2119" w:type="dxa"/>
          </w:tcPr>
          <w:p w14:paraId="53E0F38F" w14:textId="24F01DC3"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5 Service list – Component descriptor</w:t>
            </w:r>
          </w:p>
        </w:tc>
        <w:tc>
          <w:tcPr>
            <w:tcW w:w="550" w:type="dxa"/>
          </w:tcPr>
          <w:p w14:paraId="77EC9E38" w14:textId="432D23E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7ED26A" w14:textId="34967B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B5B00F3" w14:textId="0C0DB01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D405F51" w14:textId="0429A8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99575A0" w14:textId="4D4200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5CE54BD" w14:textId="780DE97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795B9CA" w14:textId="48C30E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056022" w14:textId="7E1B46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745EBD1" w14:textId="7759806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074873E" w14:textId="3FA013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E4CEECE" w14:textId="77777777" w:rsidTr="00651CD0">
        <w:trPr>
          <w:trHeight w:val="23"/>
        </w:trPr>
        <w:tc>
          <w:tcPr>
            <w:tcW w:w="2119" w:type="dxa"/>
          </w:tcPr>
          <w:p w14:paraId="6D2FBC36" w14:textId="5440F48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6 Quasi-static update of service list – service added</w:t>
            </w:r>
          </w:p>
        </w:tc>
        <w:tc>
          <w:tcPr>
            <w:tcW w:w="550" w:type="dxa"/>
          </w:tcPr>
          <w:p w14:paraId="5B5465E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FD6BD6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C2D6B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33E9C0AA" w14:textId="714065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5846E44" w14:textId="3A8FA64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8729C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D3B17D2" w14:textId="54BADD9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1CE8C4" w14:textId="7FFD22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7E8AA8" w14:textId="59ED2C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671B6CF" w14:textId="0BF137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B9CE5C7" w14:textId="77777777" w:rsidTr="00651CD0">
        <w:trPr>
          <w:trHeight w:val="23"/>
        </w:trPr>
        <w:tc>
          <w:tcPr>
            <w:tcW w:w="2119" w:type="dxa"/>
          </w:tcPr>
          <w:p w14:paraId="58720EB8" w14:textId="5AF2E45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7 Quasi-static update of service list – non-visible data service added</w:t>
            </w:r>
          </w:p>
        </w:tc>
        <w:tc>
          <w:tcPr>
            <w:tcW w:w="550" w:type="dxa"/>
          </w:tcPr>
          <w:p w14:paraId="2AAB7BA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FB4816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AD41E7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3B5F40A3" w14:textId="4E7ABB7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6A06B01" w14:textId="299104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335E7A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D07C204" w14:textId="1FD474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C9105D0" w14:textId="2D16D5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A535BE8" w14:textId="7ABFFBE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F1A0F6" w14:textId="3FF463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3FD78D9" w14:textId="77777777" w:rsidTr="00651CD0">
        <w:trPr>
          <w:trHeight w:val="23"/>
        </w:trPr>
        <w:tc>
          <w:tcPr>
            <w:tcW w:w="2119" w:type="dxa"/>
          </w:tcPr>
          <w:p w14:paraId="2D27DCFC" w14:textId="332FE2DC"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8 Quasi-static update of service list – services moved between different transport streams</w:t>
            </w:r>
          </w:p>
        </w:tc>
        <w:tc>
          <w:tcPr>
            <w:tcW w:w="550" w:type="dxa"/>
          </w:tcPr>
          <w:p w14:paraId="6D55734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23472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1247CE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9D3C3A" w14:textId="5577DB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D9B697" w14:textId="503F834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E3EA0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4EEF18" w14:textId="3473050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B4C4BC3" w14:textId="600B4AF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6A1795F" w14:textId="322F156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B036489" w14:textId="1DA623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722BA3C" w14:textId="77777777" w:rsidTr="00651CD0">
        <w:trPr>
          <w:trHeight w:val="23"/>
        </w:trPr>
        <w:tc>
          <w:tcPr>
            <w:tcW w:w="2119" w:type="dxa"/>
          </w:tcPr>
          <w:p w14:paraId="6E12073A" w14:textId="4F1EDD4D"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9 Quasi-static update of service list – service remove</w:t>
            </w:r>
          </w:p>
        </w:tc>
        <w:tc>
          <w:tcPr>
            <w:tcW w:w="550" w:type="dxa"/>
          </w:tcPr>
          <w:p w14:paraId="44AC399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E299FD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DE589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C9024BC" w14:textId="722B46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9DE3B8F" w14:textId="3E1C3E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D9FB4C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627B92B" w14:textId="3B94E6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582FBE" w14:textId="2C4840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017F668" w14:textId="5354AD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0D6C901" w14:textId="099C0A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FACAEFD" w14:textId="77777777" w:rsidTr="00651CD0">
        <w:trPr>
          <w:trHeight w:val="23"/>
        </w:trPr>
        <w:tc>
          <w:tcPr>
            <w:tcW w:w="2119" w:type="dxa"/>
          </w:tcPr>
          <w:p w14:paraId="4A4F7360" w14:textId="6E1CA278"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0 Quasi-static update of service list from NIT_actual for non-existing multiplexers / transport streams</w:t>
            </w:r>
          </w:p>
        </w:tc>
        <w:tc>
          <w:tcPr>
            <w:tcW w:w="550" w:type="dxa"/>
          </w:tcPr>
          <w:p w14:paraId="650A131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8A9A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5B5E2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04E533A6" w14:textId="01381BD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A377FBD" w14:textId="20DE22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E2C6EB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53D6D95" w14:textId="5A564B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C2A7988" w14:textId="6AF156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68CEA8A" w14:textId="7282212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8B7D40C" w14:textId="424634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1DF8C12" w14:textId="77777777" w:rsidTr="00651CD0">
        <w:trPr>
          <w:trHeight w:val="23"/>
        </w:trPr>
        <w:tc>
          <w:tcPr>
            <w:tcW w:w="2119" w:type="dxa"/>
          </w:tcPr>
          <w:p w14:paraId="5EC1EEF5" w14:textId="5B91CB14"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1 Quasi-static update of service list from NIT_actual for removing a multiplex</w:t>
            </w:r>
          </w:p>
        </w:tc>
        <w:tc>
          <w:tcPr>
            <w:tcW w:w="550" w:type="dxa"/>
          </w:tcPr>
          <w:p w14:paraId="50F91F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028D45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967FF2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5C3CD67" w14:textId="60917CF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5B44F50" w14:textId="67FB10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153979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04B59EA" w14:textId="3B8F3C4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235A64" w14:textId="478B19A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BDFB98F" w14:textId="053FAD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53816FA" w14:textId="1A524A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03B72CC" w14:textId="77777777" w:rsidTr="00651CD0">
        <w:trPr>
          <w:trHeight w:val="23"/>
        </w:trPr>
        <w:tc>
          <w:tcPr>
            <w:tcW w:w="2119" w:type="dxa"/>
          </w:tcPr>
          <w:p w14:paraId="680D6348" w14:textId="0328B747"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2 Quasi-static update of NorDig LCN v1</w:t>
            </w:r>
          </w:p>
        </w:tc>
        <w:tc>
          <w:tcPr>
            <w:tcW w:w="550" w:type="dxa"/>
          </w:tcPr>
          <w:p w14:paraId="64A6ABB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915FD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BA9BFB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A7FA6BE" w14:textId="487328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A2C57CD" w14:textId="63ABA25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310D2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FAFE5A5" w14:textId="0107CFA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94E660" w14:textId="3E6517A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E61115B" w14:textId="76FFB98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2C4D669" w14:textId="61F6EA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4807A66" w14:textId="77777777" w:rsidTr="00651CD0">
        <w:trPr>
          <w:trHeight w:val="23"/>
        </w:trPr>
        <w:tc>
          <w:tcPr>
            <w:tcW w:w="2119" w:type="dxa"/>
          </w:tcPr>
          <w:p w14:paraId="43AFCCF5" w14:textId="4C0BDFA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3 Quasi-static update of NorDig LCN v2</w:t>
            </w:r>
          </w:p>
        </w:tc>
        <w:tc>
          <w:tcPr>
            <w:tcW w:w="550" w:type="dxa"/>
          </w:tcPr>
          <w:p w14:paraId="4A56AC7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A234CC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745A90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B42083" w14:textId="3F546F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671CACF" w14:textId="1E2C974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7E1E3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34DA426" w14:textId="0E5515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AE16438" w14:textId="474859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1C952F5" w14:textId="7DE5C44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0B3061" w14:textId="5883201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CAE07A9" w14:textId="77777777" w:rsidTr="00CF0EDF">
        <w:trPr>
          <w:trHeight w:val="23"/>
        </w:trPr>
        <w:tc>
          <w:tcPr>
            <w:tcW w:w="2119" w:type="dxa"/>
            <w:shd w:val="clear" w:color="auto" w:fill="D9D9D9" w:themeFill="background1" w:themeFillShade="D9"/>
          </w:tcPr>
          <w:p w14:paraId="2FE47FFC"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5 Task 15: PVR Functionality</w:t>
            </w:r>
          </w:p>
        </w:tc>
        <w:tc>
          <w:tcPr>
            <w:tcW w:w="550" w:type="dxa"/>
            <w:shd w:val="clear" w:color="auto" w:fill="D9D9D9" w:themeFill="background1" w:themeFillShade="D9"/>
          </w:tcPr>
          <w:p w14:paraId="6C0EB3B8" w14:textId="4EB76292"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0B119D7F" w14:textId="7D4B598D"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3DD3CA28" w14:textId="21596383"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16B7EDF7"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670" w:type="dxa"/>
            <w:shd w:val="clear" w:color="auto" w:fill="D9D9D9" w:themeFill="background1" w:themeFillShade="D9"/>
          </w:tcPr>
          <w:p w14:paraId="00FF4324" w14:textId="3CBC5D70"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5BBF710D" w14:textId="4C60E84B"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46883A62"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550" w:type="dxa"/>
            <w:shd w:val="clear" w:color="auto" w:fill="D9D9D9" w:themeFill="background1" w:themeFillShade="D9"/>
          </w:tcPr>
          <w:p w14:paraId="68AAF125"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610" w:type="dxa"/>
            <w:shd w:val="clear" w:color="auto" w:fill="D9D9D9" w:themeFill="background1" w:themeFillShade="D9"/>
          </w:tcPr>
          <w:p w14:paraId="2B444382"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931" w:type="dxa"/>
            <w:shd w:val="clear" w:color="auto" w:fill="D9D9D9" w:themeFill="background1" w:themeFillShade="D9"/>
          </w:tcPr>
          <w:p w14:paraId="0477F4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6EA98E0A" w14:textId="77777777" w:rsidTr="00651CD0">
        <w:trPr>
          <w:trHeight w:val="23"/>
        </w:trPr>
        <w:tc>
          <w:tcPr>
            <w:tcW w:w="2119" w:type="dxa"/>
          </w:tcPr>
          <w:p w14:paraId="1B68BC3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 Recording File System</w:t>
            </w:r>
          </w:p>
        </w:tc>
        <w:tc>
          <w:tcPr>
            <w:tcW w:w="550" w:type="dxa"/>
          </w:tcPr>
          <w:p w14:paraId="1C0900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0696C3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7684F86" w14:textId="4ACD192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2E3B994" w14:textId="2E699F6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7BF723D" w14:textId="636C21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68E6E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2E03F5F" w14:textId="7118633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F02061" w14:textId="674599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BC6ED82" w14:textId="72A744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2C35E95" w14:textId="3972AE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B671FE0" w14:textId="77777777" w:rsidTr="00651CD0">
        <w:trPr>
          <w:trHeight w:val="23"/>
        </w:trPr>
        <w:tc>
          <w:tcPr>
            <w:tcW w:w="2119" w:type="dxa"/>
          </w:tcPr>
          <w:p w14:paraId="79BAFE0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 Recording capacity</w:t>
            </w:r>
          </w:p>
        </w:tc>
        <w:tc>
          <w:tcPr>
            <w:tcW w:w="550" w:type="dxa"/>
          </w:tcPr>
          <w:p w14:paraId="15AF6D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60D06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CC38210" w14:textId="6DCB11D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4E71C60" w14:textId="0C2617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3616F2A" w14:textId="1689EFE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BF25F7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AB88426" w14:textId="4FA3E3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9B7F5B" w14:textId="74189A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DAD00DA" w14:textId="160001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DADD203" w14:textId="7F8A372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E8AAEAF" w14:textId="77777777" w:rsidTr="00651CD0">
        <w:trPr>
          <w:trHeight w:val="23"/>
        </w:trPr>
        <w:tc>
          <w:tcPr>
            <w:tcW w:w="2119" w:type="dxa"/>
          </w:tcPr>
          <w:p w14:paraId="2E3E99C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3 Deletion of the recordings</w:t>
            </w:r>
          </w:p>
        </w:tc>
        <w:tc>
          <w:tcPr>
            <w:tcW w:w="550" w:type="dxa"/>
          </w:tcPr>
          <w:p w14:paraId="329D88F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09C04E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C751351" w14:textId="2625FFF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FC4DBBC" w14:textId="086DA1F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272FEDE" w14:textId="4A681CC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60A8487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9FB8924" w14:textId="5D5191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6CDC3B1" w14:textId="6EDF04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44CA35E" w14:textId="194DC8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4E2BBE3" w14:textId="747398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C87EA4D" w14:textId="77777777" w:rsidTr="00651CD0">
        <w:trPr>
          <w:trHeight w:val="23"/>
        </w:trPr>
        <w:tc>
          <w:tcPr>
            <w:tcW w:w="2119" w:type="dxa"/>
          </w:tcPr>
          <w:p w14:paraId="595C5D6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lastRenderedPageBreak/>
              <w:t>Task 15:4 Failed and incomplete recordings</w:t>
            </w:r>
          </w:p>
        </w:tc>
        <w:tc>
          <w:tcPr>
            <w:tcW w:w="550" w:type="dxa"/>
          </w:tcPr>
          <w:p w14:paraId="4778B6A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D03E3E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94B20D0" w14:textId="3E3332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AB201AE" w14:textId="353478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23683D5" w14:textId="74DBCEB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06C6C0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8B653E3" w14:textId="1D46A1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8FB87A" w14:textId="7CCB6B2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84B634D" w14:textId="58074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F4C67B6" w14:textId="11BCE0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1246045" w14:textId="77777777" w:rsidTr="00651CD0">
        <w:trPr>
          <w:trHeight w:val="23"/>
        </w:trPr>
        <w:tc>
          <w:tcPr>
            <w:tcW w:w="2119" w:type="dxa"/>
          </w:tcPr>
          <w:p w14:paraId="35348CC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5 File system intact after update</w:t>
            </w:r>
          </w:p>
        </w:tc>
        <w:tc>
          <w:tcPr>
            <w:tcW w:w="550" w:type="dxa"/>
          </w:tcPr>
          <w:p w14:paraId="3C096B0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05D043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B770BFF" w14:textId="5743C2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1E303BD" w14:textId="19C450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113E597" w14:textId="2B003C0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35BB54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EE05A3F" w14:textId="39AF98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AAB24C3" w14:textId="22DBA1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B21224C" w14:textId="2B12D9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415ABEB" w14:textId="15F7DD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47615E4" w14:textId="77777777" w:rsidTr="00651CD0">
        <w:trPr>
          <w:trHeight w:val="23"/>
        </w:trPr>
        <w:tc>
          <w:tcPr>
            <w:tcW w:w="2119" w:type="dxa"/>
          </w:tcPr>
          <w:p w14:paraId="2B8E110F"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6 Limitations in recorded content - no extraction</w:t>
            </w:r>
          </w:p>
        </w:tc>
        <w:tc>
          <w:tcPr>
            <w:tcW w:w="550" w:type="dxa"/>
          </w:tcPr>
          <w:p w14:paraId="043125B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C7FEEC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2F9708A" w14:textId="5B90487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27C8BF1" w14:textId="1ACC261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65F22D8" w14:textId="2D6C08F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AC881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DA17A96" w14:textId="207391A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A4DA32" w14:textId="5EC1F5C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441D604" w14:textId="0D406B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5790EA0" w14:textId="60EDB4B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607E69D" w14:textId="77777777" w:rsidTr="00651CD0">
        <w:trPr>
          <w:trHeight w:val="23"/>
        </w:trPr>
        <w:tc>
          <w:tcPr>
            <w:tcW w:w="2119" w:type="dxa"/>
          </w:tcPr>
          <w:p w14:paraId="6132840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7 Limitations in recorded content - downscaling of the HD content to the removable media</w:t>
            </w:r>
          </w:p>
        </w:tc>
        <w:tc>
          <w:tcPr>
            <w:tcW w:w="550" w:type="dxa"/>
          </w:tcPr>
          <w:p w14:paraId="69FFBCD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2FD263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4B064E7" w14:textId="7D10C6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529BA5F" w14:textId="1A1E34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E1B9FA0" w14:textId="4258D6C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4C78F5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34C38DC1" w14:textId="0CA783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96AF6F" w14:textId="51FE143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8A2541B" w14:textId="7B61B7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05FAB34" w14:textId="1A3A730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ED95060" w14:textId="77777777" w:rsidTr="00651CD0">
        <w:trPr>
          <w:trHeight w:val="23"/>
        </w:trPr>
        <w:tc>
          <w:tcPr>
            <w:tcW w:w="2119" w:type="dxa"/>
          </w:tcPr>
          <w:p w14:paraId="4826E28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8 Disk Management</w:t>
            </w:r>
          </w:p>
        </w:tc>
        <w:tc>
          <w:tcPr>
            <w:tcW w:w="550" w:type="dxa"/>
          </w:tcPr>
          <w:p w14:paraId="16CC8E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07F3AC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BFF3484" w14:textId="64F1C4C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F3E28D8" w14:textId="15F33D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88EA3B0" w14:textId="404167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32A7AD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814384B" w14:textId="117C967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A18826D" w14:textId="1B59EAF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86F3426" w14:textId="6ED12D7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C581F6F" w14:textId="4F5B7CE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8753CD0" w14:textId="77777777" w:rsidTr="00651CD0">
        <w:trPr>
          <w:trHeight w:val="23"/>
        </w:trPr>
        <w:tc>
          <w:tcPr>
            <w:tcW w:w="2119" w:type="dxa"/>
          </w:tcPr>
          <w:p w14:paraId="51ED5A6D"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9 General PVR recording - bitrates</w:t>
            </w:r>
          </w:p>
        </w:tc>
        <w:tc>
          <w:tcPr>
            <w:tcW w:w="550" w:type="dxa"/>
          </w:tcPr>
          <w:p w14:paraId="19B2E27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EA7958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E210847" w14:textId="2A6A5D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452E1CCF" w14:textId="6555CD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44785B3" w14:textId="7CBCD9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6E112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32899B24" w14:textId="73A4AFF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92C8A6C" w14:textId="63985B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50FCBEE" w14:textId="69CAD7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92A1EA4" w14:textId="03D38D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DA789ED" w14:textId="77777777" w:rsidTr="00651CD0">
        <w:trPr>
          <w:trHeight w:val="23"/>
        </w:trPr>
        <w:tc>
          <w:tcPr>
            <w:tcW w:w="2119" w:type="dxa"/>
          </w:tcPr>
          <w:p w14:paraId="14AAA798"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0 General PVR recording - service types</w:t>
            </w:r>
          </w:p>
        </w:tc>
        <w:tc>
          <w:tcPr>
            <w:tcW w:w="550" w:type="dxa"/>
          </w:tcPr>
          <w:p w14:paraId="71EC364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DEA32C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CA9F98A" w14:textId="6581568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A1B5149" w14:textId="4158D54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FD724C2" w14:textId="51E89FE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BAA097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EB5369C" w14:textId="0FFE75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42A7744" w14:textId="6703BF6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CA5ECE2" w14:textId="25C485C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F905A0" w14:textId="65F9698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E51C7F8" w14:textId="77777777" w:rsidTr="00651CD0">
        <w:trPr>
          <w:trHeight w:val="23"/>
        </w:trPr>
        <w:tc>
          <w:tcPr>
            <w:tcW w:w="2119" w:type="dxa"/>
          </w:tcPr>
          <w:p w14:paraId="2F633419"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1 ESG/EPG recording programming - individual events without CRID</w:t>
            </w:r>
          </w:p>
        </w:tc>
        <w:tc>
          <w:tcPr>
            <w:tcW w:w="550" w:type="dxa"/>
          </w:tcPr>
          <w:p w14:paraId="0BD265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182E44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57C28B9" w14:textId="383299E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06B5F17" w14:textId="435A83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7330C22" w14:textId="3B1EB0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C6566C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1AFC8F3" w14:textId="2FE2749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756C9DA" w14:textId="15D345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CC72B5D" w14:textId="7F4DA5C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3DE0C1F" w14:textId="2C537B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0EE83A7" w14:textId="77777777" w:rsidTr="00651CD0">
        <w:trPr>
          <w:trHeight w:val="23"/>
        </w:trPr>
        <w:tc>
          <w:tcPr>
            <w:tcW w:w="2119" w:type="dxa"/>
          </w:tcPr>
          <w:p w14:paraId="32714844"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2 ESG/EPG recording programming - individual event with CRID</w:t>
            </w:r>
          </w:p>
        </w:tc>
        <w:tc>
          <w:tcPr>
            <w:tcW w:w="550" w:type="dxa"/>
          </w:tcPr>
          <w:p w14:paraId="3EEE240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0E8294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5839C38" w14:textId="294E19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5F4E020" w14:textId="737701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50D08FA" w14:textId="7F3ADE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01E499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F0B5D71" w14:textId="1D9FFA5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AE7434" w14:textId="6517C9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FE21858" w14:textId="60DE4FE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120D82A" w14:textId="19AEF9F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B4A29B5" w14:textId="77777777" w:rsidTr="00651CD0">
        <w:trPr>
          <w:trHeight w:val="23"/>
        </w:trPr>
        <w:tc>
          <w:tcPr>
            <w:tcW w:w="2119" w:type="dxa"/>
          </w:tcPr>
          <w:p w14:paraId="093DA2E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3 ESG/EPG recording programming - individual event with CRID - same event recording</w:t>
            </w:r>
          </w:p>
        </w:tc>
        <w:tc>
          <w:tcPr>
            <w:tcW w:w="550" w:type="dxa"/>
          </w:tcPr>
          <w:p w14:paraId="1C9EDD0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591DA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77D868B" w14:textId="3F0965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E5FEBD6" w14:textId="665E4D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59F487B" w14:textId="3E1FE88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AAC633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3F2CFC7" w14:textId="1D53662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E3560D" w14:textId="5C9795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7013B43" w14:textId="4BAC7E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6007496" w14:textId="68B8584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AB62B82" w14:textId="77777777" w:rsidTr="00651CD0">
        <w:trPr>
          <w:trHeight w:val="23"/>
        </w:trPr>
        <w:tc>
          <w:tcPr>
            <w:tcW w:w="2119" w:type="dxa"/>
          </w:tcPr>
          <w:p w14:paraId="672EFE5A"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4 ESG/EPG recording programming - series</w:t>
            </w:r>
          </w:p>
        </w:tc>
        <w:tc>
          <w:tcPr>
            <w:tcW w:w="550" w:type="dxa"/>
          </w:tcPr>
          <w:p w14:paraId="10E0AC1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637EA8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A2DA2B2" w14:textId="7DF00B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272FB55" w14:textId="219570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3C77C74" w14:textId="555655F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6FE364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115791D" w14:textId="238370E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072D244" w14:textId="3E48372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1A6CCB7" w14:textId="337ED5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8FC7960" w14:textId="031EF2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B109F66" w14:textId="77777777" w:rsidTr="00651CD0">
        <w:trPr>
          <w:trHeight w:val="23"/>
        </w:trPr>
        <w:tc>
          <w:tcPr>
            <w:tcW w:w="2119" w:type="dxa"/>
          </w:tcPr>
          <w:p w14:paraId="79AFF782"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5 Split recordings</w:t>
            </w:r>
          </w:p>
        </w:tc>
        <w:tc>
          <w:tcPr>
            <w:tcW w:w="550" w:type="dxa"/>
          </w:tcPr>
          <w:p w14:paraId="6EB73BE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681C23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B03B156" w14:textId="45B430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FC1C9E4" w14:textId="76A9B8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7B6FA6D" w14:textId="36682B9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61B1D45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32382AC" w14:textId="048F8D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768E87" w14:textId="73783D7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9712148" w14:textId="23D3CA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AB2DD92" w14:textId="55589B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DF33910" w14:textId="77777777" w:rsidTr="00651CD0">
        <w:trPr>
          <w:trHeight w:val="23"/>
        </w:trPr>
        <w:tc>
          <w:tcPr>
            <w:tcW w:w="2119" w:type="dxa"/>
          </w:tcPr>
          <w:p w14:paraId="77C00F4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6 Split recordings- dynamic update of EIT</w:t>
            </w:r>
          </w:p>
        </w:tc>
        <w:tc>
          <w:tcPr>
            <w:tcW w:w="550" w:type="dxa"/>
          </w:tcPr>
          <w:p w14:paraId="1E160C8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EC52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B1CDAC3" w14:textId="71DA96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4035F613" w14:textId="748D0EC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D013F6E" w14:textId="71EE79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3EB61F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881471C" w14:textId="1223604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50E292E" w14:textId="66D9D7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A3E16E8" w14:textId="0F1DE41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914119D" w14:textId="4346B7D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FF1CA30" w14:textId="77777777" w:rsidTr="00651CD0">
        <w:trPr>
          <w:trHeight w:val="23"/>
        </w:trPr>
        <w:tc>
          <w:tcPr>
            <w:tcW w:w="2119" w:type="dxa"/>
          </w:tcPr>
          <w:p w14:paraId="66E0F00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7 Recommended events</w:t>
            </w:r>
          </w:p>
        </w:tc>
        <w:tc>
          <w:tcPr>
            <w:tcW w:w="550" w:type="dxa"/>
          </w:tcPr>
          <w:p w14:paraId="5E64445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79F49C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4DE0E4A" w14:textId="08C0C0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E31271D" w14:textId="0D0490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5D7132A" w14:textId="566674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706E36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5BB0EC" w14:textId="72323A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5606D50" w14:textId="4E3EF6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AA66237" w14:textId="08C3D39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001A461" w14:textId="0B087CF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AFA3E75" w14:textId="77777777" w:rsidTr="00651CD0">
        <w:trPr>
          <w:trHeight w:val="23"/>
        </w:trPr>
        <w:tc>
          <w:tcPr>
            <w:tcW w:w="2119" w:type="dxa"/>
          </w:tcPr>
          <w:p w14:paraId="69E65C1E"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8 Alternative Recording</w:t>
            </w:r>
          </w:p>
        </w:tc>
        <w:tc>
          <w:tcPr>
            <w:tcW w:w="550" w:type="dxa"/>
          </w:tcPr>
          <w:p w14:paraId="4568CC1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06A0BA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F4E178D" w14:textId="3C9DF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129AB97" w14:textId="3B99116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1EA6F29" w14:textId="6A9225F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9B76A2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4DFD47B" w14:textId="0BF624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97B20A" w14:textId="607C8E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325C382" w14:textId="5B9A34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9F85614" w14:textId="5FADF35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2BD8D66" w14:textId="77777777" w:rsidTr="00651CD0">
        <w:trPr>
          <w:trHeight w:val="23"/>
        </w:trPr>
        <w:tc>
          <w:tcPr>
            <w:tcW w:w="2119" w:type="dxa"/>
          </w:tcPr>
          <w:p w14:paraId="2D3AEE9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9 Accurate Recording - EIT information present</w:t>
            </w:r>
          </w:p>
        </w:tc>
        <w:tc>
          <w:tcPr>
            <w:tcW w:w="550" w:type="dxa"/>
          </w:tcPr>
          <w:p w14:paraId="48DEDEE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91A46E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01E8625" w14:textId="15CE8E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8B0864A" w14:textId="084F3D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E0D3A2B" w14:textId="1B6127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C7D5FB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10242A" w14:textId="7CE43C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AEFD10" w14:textId="257718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5A540E8" w14:textId="45CA01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44DA169" w14:textId="2F5DC0A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EBFE746" w14:textId="77777777" w:rsidTr="00651CD0">
        <w:trPr>
          <w:trHeight w:val="23"/>
        </w:trPr>
        <w:tc>
          <w:tcPr>
            <w:tcW w:w="2119" w:type="dxa"/>
          </w:tcPr>
          <w:p w14:paraId="6CE685C7"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0 Accurate Recording - EIT information missing</w:t>
            </w:r>
          </w:p>
        </w:tc>
        <w:tc>
          <w:tcPr>
            <w:tcW w:w="550" w:type="dxa"/>
          </w:tcPr>
          <w:p w14:paraId="62A7099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D26FDA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BDCF04B" w14:textId="3CA38ED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385A867" w14:textId="00D6064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5FB28D1" w14:textId="24C80FD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F599CE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7F4238E" w14:textId="5B0395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4AA5F5" w14:textId="64FEC0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889C2B2" w14:textId="71B6BD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F89617E" w14:textId="3AB585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D4C0DA9" w14:textId="77777777" w:rsidTr="00651CD0">
        <w:trPr>
          <w:trHeight w:val="23"/>
        </w:trPr>
        <w:tc>
          <w:tcPr>
            <w:tcW w:w="2119" w:type="dxa"/>
          </w:tcPr>
          <w:p w14:paraId="231862F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1 Accurate Recording - Loss of signal</w:t>
            </w:r>
          </w:p>
        </w:tc>
        <w:tc>
          <w:tcPr>
            <w:tcW w:w="550" w:type="dxa"/>
          </w:tcPr>
          <w:p w14:paraId="79986A6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737BE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08A713E" w14:textId="23247F1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C85ECAD" w14:textId="3C5423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A27491E" w14:textId="5C79ED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02CC5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1DE3489" w14:textId="337C5B2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8848468" w14:textId="1C26BE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ECE4EFF" w14:textId="0A8AEA6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6C5804B" w14:textId="60DA61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17F7D8B" w14:textId="77777777" w:rsidTr="00651CD0">
        <w:trPr>
          <w:trHeight w:val="23"/>
        </w:trPr>
        <w:tc>
          <w:tcPr>
            <w:tcW w:w="2119" w:type="dxa"/>
          </w:tcPr>
          <w:p w14:paraId="29B4D5D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2 Accurate Recording - EIT update in stand-by</w:t>
            </w:r>
          </w:p>
        </w:tc>
        <w:tc>
          <w:tcPr>
            <w:tcW w:w="550" w:type="dxa"/>
          </w:tcPr>
          <w:p w14:paraId="197BD9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F5F07E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BBFFE5E" w14:textId="3D04F6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7308FFD" w14:textId="05B2DF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F8E2BDF" w14:textId="6F3F7F7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C35EE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AF27E6F" w14:textId="44C24E1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99034B1" w14:textId="1A347B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5210B07" w14:textId="0E4F60F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301D450" w14:textId="34CE466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E3595E7" w14:textId="77777777" w:rsidTr="00651CD0">
        <w:trPr>
          <w:trHeight w:val="23"/>
        </w:trPr>
        <w:tc>
          <w:tcPr>
            <w:tcW w:w="2119" w:type="dxa"/>
          </w:tcPr>
          <w:p w14:paraId="030001D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3 Simultaneous recording - OTR and viewing</w:t>
            </w:r>
          </w:p>
        </w:tc>
        <w:tc>
          <w:tcPr>
            <w:tcW w:w="550" w:type="dxa"/>
          </w:tcPr>
          <w:p w14:paraId="3253150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85AA6C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8BD0D18" w14:textId="40472C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7EEB6AA" w14:textId="76E3C8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7ABFB4E" w14:textId="736CC5C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BD4B1E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0525F5B" w14:textId="6D3AE7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39C1D81" w14:textId="6A73C21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A2FB968" w14:textId="16488F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372B990" w14:textId="686E9A9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58C0B8" w14:textId="77777777" w:rsidTr="00651CD0">
        <w:trPr>
          <w:trHeight w:val="23"/>
        </w:trPr>
        <w:tc>
          <w:tcPr>
            <w:tcW w:w="2119" w:type="dxa"/>
          </w:tcPr>
          <w:p w14:paraId="38C4685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4 Simultaneous recording - Scheduled recording and viewing</w:t>
            </w:r>
          </w:p>
        </w:tc>
        <w:tc>
          <w:tcPr>
            <w:tcW w:w="550" w:type="dxa"/>
          </w:tcPr>
          <w:p w14:paraId="61E42FB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A0681D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AF6467" w14:textId="55D089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7528199" w14:textId="381EC8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1AB9AB7" w14:textId="402A34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F5B030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F1AE4DF" w14:textId="07DE71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42742E7" w14:textId="75E989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9A7F6FD" w14:textId="78A851F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0578EF0" w14:textId="762DFB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DFF2237" w14:textId="77777777" w:rsidTr="00651CD0">
        <w:trPr>
          <w:trHeight w:val="23"/>
        </w:trPr>
        <w:tc>
          <w:tcPr>
            <w:tcW w:w="2119" w:type="dxa"/>
          </w:tcPr>
          <w:p w14:paraId="07E6121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5 Simultaneous recording - OTR and time-shift</w:t>
            </w:r>
          </w:p>
        </w:tc>
        <w:tc>
          <w:tcPr>
            <w:tcW w:w="550" w:type="dxa"/>
          </w:tcPr>
          <w:p w14:paraId="2050952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76FE1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5FE9B09" w14:textId="7D84B0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7444A22" w14:textId="614E13A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38E8A93" w14:textId="280EBB9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E670F3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DE69973" w14:textId="7BB77E7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34B94E7" w14:textId="17971A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B7C8A44" w14:textId="6C5E1E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3A6BD42" w14:textId="5D27C3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5173CA4" w14:textId="77777777" w:rsidTr="00651CD0">
        <w:trPr>
          <w:trHeight w:val="23"/>
        </w:trPr>
        <w:tc>
          <w:tcPr>
            <w:tcW w:w="2119" w:type="dxa"/>
          </w:tcPr>
          <w:p w14:paraId="1FD07E8F"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6 Simultaneous recording - Scheduled recording and time-shift</w:t>
            </w:r>
          </w:p>
        </w:tc>
        <w:tc>
          <w:tcPr>
            <w:tcW w:w="550" w:type="dxa"/>
          </w:tcPr>
          <w:p w14:paraId="1C9400F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4F6462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6EEC72D" w14:textId="77A88D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E807318" w14:textId="4DB600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15BBDE0" w14:textId="0519AC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78FFA8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D6F72EC" w14:textId="497AD3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085EE82" w14:textId="12ECBC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7D522A1" w14:textId="71CC46B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09F072E" w14:textId="59732D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D3F0CAC" w14:textId="77777777" w:rsidTr="00651CD0">
        <w:trPr>
          <w:trHeight w:val="23"/>
        </w:trPr>
        <w:tc>
          <w:tcPr>
            <w:tcW w:w="2119" w:type="dxa"/>
          </w:tcPr>
          <w:p w14:paraId="677E1E4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7 Simultaneous recording and playback</w:t>
            </w:r>
          </w:p>
        </w:tc>
        <w:tc>
          <w:tcPr>
            <w:tcW w:w="550" w:type="dxa"/>
          </w:tcPr>
          <w:p w14:paraId="6C5CFE5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696E4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5C7895E" w14:textId="73C555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F685514" w14:textId="75DFB3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2ED9058" w14:textId="3915E3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EC77ED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1C3E0E2" w14:textId="08033CD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FFC2979" w14:textId="1F03B46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2CE0F6C" w14:textId="44C2A3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C1F4831" w14:textId="32AE2E8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31A95E6" w14:textId="77777777" w:rsidTr="00651CD0">
        <w:trPr>
          <w:trHeight w:val="23"/>
        </w:trPr>
        <w:tc>
          <w:tcPr>
            <w:tcW w:w="2119" w:type="dxa"/>
            <w:shd w:val="clear" w:color="auto" w:fill="auto"/>
          </w:tcPr>
          <w:p w14:paraId="46D5DC8E" w14:textId="352E051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28 </w:t>
            </w:r>
            <w:r w:rsidRPr="00651CD0">
              <w:rPr>
                <w:rFonts w:ascii="Arial" w:hAnsi="Arial" w:cs="Arial"/>
                <w:b/>
                <w:bCs/>
                <w:color w:val="000000"/>
                <w:sz w:val="12"/>
                <w:szCs w:val="12"/>
                <w:lang w:val="en-US" w:eastAsia="fi-FI"/>
              </w:rPr>
              <w:t>Back-to-back recordings - Static EIT information</w:t>
            </w:r>
          </w:p>
        </w:tc>
        <w:tc>
          <w:tcPr>
            <w:tcW w:w="550" w:type="dxa"/>
            <w:shd w:val="clear" w:color="auto" w:fill="auto"/>
          </w:tcPr>
          <w:p w14:paraId="157B04A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2B6E8F6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4B802B3F" w14:textId="5B6A91A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920FC87" w14:textId="46F49D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0F07FF02" w14:textId="0893F01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shd w:val="clear" w:color="auto" w:fill="auto"/>
          </w:tcPr>
          <w:p w14:paraId="40CEB1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6E0885C" w14:textId="7F41A4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7F09D55" w14:textId="6C2C7AC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7EEAC2B" w14:textId="7A1262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2BB59CE" w14:textId="5F3B07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2DC6962" w14:textId="77777777" w:rsidTr="00651CD0">
        <w:trPr>
          <w:trHeight w:val="23"/>
        </w:trPr>
        <w:tc>
          <w:tcPr>
            <w:tcW w:w="2119" w:type="dxa"/>
            <w:shd w:val="clear" w:color="auto" w:fill="auto"/>
          </w:tcPr>
          <w:p w14:paraId="5DF580DA" w14:textId="4186887E"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29 Back-to-back recordings - </w:t>
            </w:r>
            <w:r w:rsidRPr="00651CD0">
              <w:rPr>
                <w:rFonts w:ascii="Arial" w:hAnsi="Arial" w:cs="Arial"/>
                <w:b/>
                <w:bCs/>
                <w:color w:val="000000"/>
                <w:sz w:val="12"/>
                <w:szCs w:val="12"/>
                <w:lang w:val="en-US" w:eastAsia="fi-FI"/>
              </w:rPr>
              <w:t>Changes in</w:t>
            </w:r>
            <w:r w:rsidRPr="00651CD0">
              <w:rPr>
                <w:rFonts w:ascii="Arial" w:hAnsi="Arial"/>
                <w:b/>
                <w:color w:val="000000"/>
                <w:sz w:val="12"/>
                <w:lang w:val="en-US"/>
              </w:rPr>
              <w:t xml:space="preserve"> EIT information</w:t>
            </w:r>
          </w:p>
        </w:tc>
        <w:tc>
          <w:tcPr>
            <w:tcW w:w="550" w:type="dxa"/>
            <w:shd w:val="clear" w:color="auto" w:fill="auto"/>
          </w:tcPr>
          <w:p w14:paraId="2E5D256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4670C41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F1ED6B4" w14:textId="2429FFC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62E6605" w14:textId="5F5B673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0D1FB460" w14:textId="4AB9EC8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shd w:val="clear" w:color="auto" w:fill="auto"/>
          </w:tcPr>
          <w:p w14:paraId="1457797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502FC11" w14:textId="143E628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158955B" w14:textId="016E25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6F92E1B" w14:textId="2E4E85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5516A12" w14:textId="7694A3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646F7BC" w14:textId="77777777" w:rsidTr="00651CD0">
        <w:trPr>
          <w:trHeight w:val="23"/>
        </w:trPr>
        <w:tc>
          <w:tcPr>
            <w:tcW w:w="2119" w:type="dxa"/>
            <w:shd w:val="clear" w:color="auto" w:fill="auto"/>
          </w:tcPr>
          <w:p w14:paraId="1CC3B915" w14:textId="612F1FA4"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0 </w:t>
            </w:r>
            <w:r w:rsidRPr="00651CD0">
              <w:rPr>
                <w:rFonts w:ascii="Arial" w:hAnsi="Arial" w:cs="Arial"/>
                <w:b/>
                <w:bCs/>
                <w:color w:val="000000"/>
                <w:sz w:val="12"/>
                <w:szCs w:val="12"/>
                <w:lang w:val="en-US" w:eastAsia="fi-FI"/>
              </w:rPr>
              <w:t>Timeshift recording</w:t>
            </w:r>
          </w:p>
        </w:tc>
        <w:tc>
          <w:tcPr>
            <w:tcW w:w="550" w:type="dxa"/>
            <w:shd w:val="clear" w:color="auto" w:fill="auto"/>
          </w:tcPr>
          <w:p w14:paraId="1BA0245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99FAD1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2DBF689A" w14:textId="56E0476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67ACCE2" w14:textId="50886B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231CA65A" w14:textId="4ACFAF3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shd w:val="clear" w:color="auto" w:fill="auto"/>
          </w:tcPr>
          <w:p w14:paraId="1D268C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8D35EA" w14:textId="3857BC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ECA9480" w14:textId="79AD85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A6B2138" w14:textId="156B83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BAEFCCF" w14:textId="3F4A1B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A861F99" w14:textId="77777777" w:rsidTr="00651CD0">
        <w:trPr>
          <w:trHeight w:val="23"/>
        </w:trPr>
        <w:tc>
          <w:tcPr>
            <w:tcW w:w="2119" w:type="dxa"/>
            <w:shd w:val="clear" w:color="auto" w:fill="auto"/>
          </w:tcPr>
          <w:p w14:paraId="2B9AC57C" w14:textId="67DDB68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1 </w:t>
            </w:r>
            <w:r w:rsidRPr="00651CD0">
              <w:rPr>
                <w:rFonts w:ascii="Arial" w:hAnsi="Arial" w:cs="Arial"/>
                <w:b/>
                <w:bCs/>
                <w:color w:val="000000"/>
                <w:sz w:val="12"/>
                <w:szCs w:val="12"/>
                <w:lang w:val="en-US" w:eastAsia="fi-FI"/>
              </w:rPr>
              <w:t>Manual</w:t>
            </w:r>
            <w:r w:rsidRPr="00651CD0">
              <w:rPr>
                <w:rFonts w:ascii="Arial" w:hAnsi="Arial"/>
                <w:b/>
                <w:color w:val="000000"/>
                <w:sz w:val="12"/>
                <w:lang w:val="en-US"/>
              </w:rPr>
              <w:t xml:space="preserve"> recording</w:t>
            </w:r>
          </w:p>
        </w:tc>
        <w:tc>
          <w:tcPr>
            <w:tcW w:w="550" w:type="dxa"/>
            <w:shd w:val="clear" w:color="auto" w:fill="auto"/>
          </w:tcPr>
          <w:p w14:paraId="6B96F38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19092E7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1048CD39" w14:textId="5F1F7F1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8CA8ABA" w14:textId="577926E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53F5C172" w14:textId="49714668"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shd w:val="clear" w:color="auto" w:fill="auto"/>
          </w:tcPr>
          <w:p w14:paraId="160B260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0F42018" w14:textId="18E6547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1CFB5C" w14:textId="10E305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DA469CF" w14:textId="589852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CCA78D8" w14:textId="191510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C6751AC" w14:textId="77777777" w:rsidTr="00651CD0">
        <w:trPr>
          <w:trHeight w:val="23"/>
        </w:trPr>
        <w:tc>
          <w:tcPr>
            <w:tcW w:w="2119" w:type="dxa"/>
            <w:shd w:val="clear" w:color="auto" w:fill="auto"/>
          </w:tcPr>
          <w:p w14:paraId="6677052D" w14:textId="77777777"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32 Manual recording</w:t>
            </w:r>
            <w:r w:rsidRPr="00651CD0">
              <w:rPr>
                <w:rFonts w:ascii="Arial" w:hAnsi="Arial" w:cs="Arial"/>
                <w:b/>
                <w:bCs/>
                <w:color w:val="000000"/>
                <w:sz w:val="12"/>
                <w:szCs w:val="12"/>
                <w:lang w:val="en-US" w:eastAsia="fi-FI"/>
              </w:rPr>
              <w:t xml:space="preserve"> - Changes in TDT/TOT</w:t>
            </w:r>
          </w:p>
        </w:tc>
        <w:tc>
          <w:tcPr>
            <w:tcW w:w="550" w:type="dxa"/>
            <w:shd w:val="clear" w:color="auto" w:fill="auto"/>
          </w:tcPr>
          <w:p w14:paraId="7F0E776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9084F8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7EE02AC9" w14:textId="5733E60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CBB750F" w14:textId="4B41A8F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78D6500F" w14:textId="0D38F27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0CA56F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A2A0295" w14:textId="7370F54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4C9C8BA" w14:textId="704C546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821AE6D" w14:textId="67CCC1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919756A" w14:textId="5834FD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0E8C15B" w14:textId="77777777" w:rsidTr="00651CD0">
        <w:trPr>
          <w:trHeight w:val="23"/>
        </w:trPr>
        <w:tc>
          <w:tcPr>
            <w:tcW w:w="2119" w:type="dxa"/>
            <w:shd w:val="clear" w:color="auto" w:fill="auto"/>
          </w:tcPr>
          <w:p w14:paraId="32B51198" w14:textId="3FB17FF0"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3 </w:t>
            </w:r>
            <w:r w:rsidRPr="00651CD0">
              <w:rPr>
                <w:rFonts w:ascii="Arial" w:hAnsi="Arial" w:cs="Arial"/>
                <w:b/>
                <w:bCs/>
                <w:color w:val="000000"/>
                <w:sz w:val="12"/>
                <w:szCs w:val="12"/>
                <w:lang w:val="en-US" w:eastAsia="fi-FI"/>
              </w:rPr>
              <w:t>One Touch Recording (OTR)</w:t>
            </w:r>
          </w:p>
        </w:tc>
        <w:tc>
          <w:tcPr>
            <w:tcW w:w="550" w:type="dxa"/>
            <w:shd w:val="clear" w:color="auto" w:fill="auto"/>
          </w:tcPr>
          <w:p w14:paraId="6770D37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E6CDDC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18631C7" w14:textId="3C3C168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D5574FF" w14:textId="30FCD90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74308890" w14:textId="1E869D8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04F4046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81E4B9" w14:textId="4F7EAD1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8DB1AA7" w14:textId="3B4F584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2337F64" w14:textId="351898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20A2571" w14:textId="040108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BB4AD8D" w14:textId="77777777" w:rsidTr="00651CD0">
        <w:trPr>
          <w:trHeight w:val="23"/>
        </w:trPr>
        <w:tc>
          <w:tcPr>
            <w:tcW w:w="2119" w:type="dxa"/>
            <w:shd w:val="clear" w:color="auto" w:fill="auto"/>
          </w:tcPr>
          <w:p w14:paraId="3C4E8D29" w14:textId="1785FAE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4 </w:t>
            </w:r>
            <w:r w:rsidRPr="00651CD0">
              <w:rPr>
                <w:rFonts w:ascii="Arial" w:hAnsi="Arial" w:cs="Arial"/>
                <w:b/>
                <w:bCs/>
                <w:color w:val="000000"/>
                <w:sz w:val="12"/>
                <w:szCs w:val="12"/>
                <w:lang w:val="en-US" w:eastAsia="fi-FI"/>
              </w:rPr>
              <w:t>Automatic Conflict Handling - During programming</w:t>
            </w:r>
          </w:p>
        </w:tc>
        <w:tc>
          <w:tcPr>
            <w:tcW w:w="550" w:type="dxa"/>
            <w:shd w:val="clear" w:color="auto" w:fill="auto"/>
          </w:tcPr>
          <w:p w14:paraId="2C8A343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4D01DF0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5BD6AA9F" w14:textId="5E7C8A3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82787C4" w14:textId="6F1E1F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555C78BE" w14:textId="42761C46"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790E8D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0BCFFB9" w14:textId="49C30E6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0D553FE" w14:textId="6DF95E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62E57E7" w14:textId="0BA6E2D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CFF764E" w14:textId="36A8B56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7423A5F" w14:textId="77777777" w:rsidTr="00651CD0">
        <w:trPr>
          <w:trHeight w:val="23"/>
        </w:trPr>
        <w:tc>
          <w:tcPr>
            <w:tcW w:w="2119" w:type="dxa"/>
            <w:shd w:val="clear" w:color="auto" w:fill="auto"/>
          </w:tcPr>
          <w:p w14:paraId="2D72B7E4" w14:textId="09F7F652"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5 Automatic Conflict Handling - </w:t>
            </w:r>
            <w:r w:rsidRPr="00651CD0">
              <w:rPr>
                <w:rFonts w:ascii="Arial" w:hAnsi="Arial" w:cs="Arial"/>
                <w:b/>
                <w:bCs/>
                <w:color w:val="000000"/>
                <w:sz w:val="12"/>
                <w:szCs w:val="12"/>
                <w:lang w:val="en-US" w:eastAsia="fi-FI"/>
              </w:rPr>
              <w:t>After</w:t>
            </w:r>
            <w:r w:rsidRPr="00651CD0">
              <w:rPr>
                <w:rFonts w:ascii="Arial" w:hAnsi="Arial"/>
                <w:b/>
                <w:color w:val="000000"/>
                <w:sz w:val="12"/>
                <w:lang w:val="en-US"/>
              </w:rPr>
              <w:t xml:space="preserve"> programming</w:t>
            </w:r>
          </w:p>
        </w:tc>
        <w:tc>
          <w:tcPr>
            <w:tcW w:w="550" w:type="dxa"/>
            <w:shd w:val="clear" w:color="auto" w:fill="auto"/>
          </w:tcPr>
          <w:p w14:paraId="25056C1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5C11568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203213AD" w14:textId="59C8232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AC0607D" w14:textId="71AC7D4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3C298D05" w14:textId="2F9037F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2113C2F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7FB2D6E" w14:textId="5B0CE8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4B9EA85" w14:textId="12BA7A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483A20C" w14:textId="1C594D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3A90ED" w14:textId="014366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5B26819" w14:textId="77777777" w:rsidTr="00651CD0">
        <w:trPr>
          <w:trHeight w:val="23"/>
        </w:trPr>
        <w:tc>
          <w:tcPr>
            <w:tcW w:w="2119" w:type="dxa"/>
            <w:shd w:val="clear" w:color="auto" w:fill="auto"/>
          </w:tcPr>
          <w:p w14:paraId="22C62043" w14:textId="08B15F51"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6 </w:t>
            </w:r>
            <w:r w:rsidRPr="00651CD0">
              <w:rPr>
                <w:rFonts w:ascii="Arial" w:hAnsi="Arial" w:cs="Arial"/>
                <w:b/>
                <w:bCs/>
                <w:color w:val="000000"/>
                <w:sz w:val="12"/>
                <w:szCs w:val="12"/>
                <w:lang w:val="en-US" w:eastAsia="fi-FI"/>
              </w:rPr>
              <w:t>Maximum length of recordings</w:t>
            </w:r>
          </w:p>
        </w:tc>
        <w:tc>
          <w:tcPr>
            <w:tcW w:w="550" w:type="dxa"/>
            <w:shd w:val="clear" w:color="auto" w:fill="auto"/>
          </w:tcPr>
          <w:p w14:paraId="25D064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46A6015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98E7F75" w14:textId="17BF1B0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F39B72B" w14:textId="04C98B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1ABC9A53" w14:textId="5142801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0792E6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CC2FC75" w14:textId="1932EC5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D4D0168" w14:textId="16FEC9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60CFE89" w14:textId="290AFA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2919344" w14:textId="11AD73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4966CE4" w14:textId="77777777" w:rsidTr="00651CD0">
        <w:trPr>
          <w:trHeight w:val="23"/>
        </w:trPr>
        <w:tc>
          <w:tcPr>
            <w:tcW w:w="2119" w:type="dxa"/>
            <w:shd w:val="clear" w:color="auto" w:fill="auto"/>
          </w:tcPr>
          <w:p w14:paraId="78503828" w14:textId="480CBF5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7 </w:t>
            </w:r>
            <w:r w:rsidRPr="00651CD0">
              <w:rPr>
                <w:rFonts w:ascii="Arial" w:hAnsi="Arial" w:cs="Arial"/>
                <w:b/>
                <w:bCs/>
                <w:color w:val="000000"/>
                <w:sz w:val="12"/>
                <w:szCs w:val="12"/>
                <w:lang w:val="en-US" w:eastAsia="fi-FI"/>
              </w:rPr>
              <w:t>Recording</w:t>
            </w:r>
            <w:r w:rsidRPr="00651CD0">
              <w:rPr>
                <w:rFonts w:ascii="Arial" w:hAnsi="Arial"/>
                <w:b/>
                <w:color w:val="000000"/>
                <w:sz w:val="12"/>
                <w:lang w:val="en-US"/>
              </w:rPr>
              <w:t xml:space="preserve"> of </w:t>
            </w:r>
            <w:r w:rsidRPr="00651CD0">
              <w:rPr>
                <w:rFonts w:ascii="Arial" w:hAnsi="Arial" w:cs="Arial"/>
                <w:b/>
                <w:bCs/>
                <w:color w:val="000000"/>
                <w:sz w:val="12"/>
                <w:szCs w:val="12"/>
                <w:lang w:val="en-US" w:eastAsia="fi-FI"/>
              </w:rPr>
              <w:t>parallel broadcast</w:t>
            </w:r>
          </w:p>
        </w:tc>
        <w:tc>
          <w:tcPr>
            <w:tcW w:w="550" w:type="dxa"/>
            <w:shd w:val="clear" w:color="auto" w:fill="auto"/>
          </w:tcPr>
          <w:p w14:paraId="388755C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3AF1DDA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BD111E7" w14:textId="7FC357A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A0CF366" w14:textId="4306DF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4EA8BAA3" w14:textId="6434D64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3A0CD27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E67419D" w14:textId="51A2C7E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8481460" w14:textId="4796653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089E9B4" w14:textId="252AAE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33273D5" w14:textId="4626A4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2042E8C" w14:textId="77777777" w:rsidTr="00651CD0">
        <w:trPr>
          <w:trHeight w:val="23"/>
        </w:trPr>
        <w:tc>
          <w:tcPr>
            <w:tcW w:w="2119" w:type="dxa"/>
            <w:shd w:val="clear" w:color="auto" w:fill="auto"/>
          </w:tcPr>
          <w:p w14:paraId="79DC4635" w14:textId="2C160EE1"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38</w:t>
            </w:r>
            <w:r w:rsidRPr="00651CD0">
              <w:rPr>
                <w:rFonts w:ascii="Arial" w:hAnsi="Arial"/>
                <w:b/>
                <w:color w:val="000000"/>
                <w:sz w:val="12"/>
                <w:lang w:val="en-US"/>
              </w:rPr>
              <w:t xml:space="preserve"> Playback - General</w:t>
            </w:r>
          </w:p>
        </w:tc>
        <w:tc>
          <w:tcPr>
            <w:tcW w:w="550" w:type="dxa"/>
            <w:shd w:val="clear" w:color="auto" w:fill="auto"/>
          </w:tcPr>
          <w:p w14:paraId="127E683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16712E0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F0045F3" w14:textId="7AF5CF2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5F63A79" w14:textId="79A97E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1888289D" w14:textId="3DE2843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3A8ABE6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9326F69" w14:textId="6CDD0A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5D1730" w14:textId="6FB5C5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537EC19" w14:textId="7173C2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C5F65EE" w14:textId="537C4DE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E81D449" w14:textId="77777777" w:rsidTr="00651CD0">
        <w:trPr>
          <w:trHeight w:val="23"/>
        </w:trPr>
        <w:tc>
          <w:tcPr>
            <w:tcW w:w="2119" w:type="dxa"/>
            <w:shd w:val="clear" w:color="auto" w:fill="auto"/>
          </w:tcPr>
          <w:p w14:paraId="157A6862" w14:textId="65459B23"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39</w:t>
            </w:r>
            <w:r w:rsidRPr="00651CD0">
              <w:rPr>
                <w:rFonts w:ascii="Arial" w:hAnsi="Arial"/>
                <w:b/>
                <w:color w:val="000000"/>
                <w:sz w:val="12"/>
                <w:lang w:val="en-US"/>
              </w:rPr>
              <w:t xml:space="preserve"> Replay/Playback - trick modes in playback</w:t>
            </w:r>
          </w:p>
        </w:tc>
        <w:tc>
          <w:tcPr>
            <w:tcW w:w="550" w:type="dxa"/>
            <w:shd w:val="clear" w:color="auto" w:fill="auto"/>
          </w:tcPr>
          <w:p w14:paraId="140341E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5C05287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4CEF4C3B" w14:textId="23FB184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7B52C3E" w14:textId="766E70D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134C40D6" w14:textId="422DF24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6F601D9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A1927E1" w14:textId="76E2A8B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8678DC1" w14:textId="2B56386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D9B0B85" w14:textId="010BD0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1D57977" w14:textId="62C65F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D059D32" w14:textId="77777777" w:rsidTr="00651CD0">
        <w:trPr>
          <w:trHeight w:val="23"/>
        </w:trPr>
        <w:tc>
          <w:tcPr>
            <w:tcW w:w="2119" w:type="dxa"/>
            <w:shd w:val="clear" w:color="auto" w:fill="auto"/>
          </w:tcPr>
          <w:p w14:paraId="45B9ADEA" w14:textId="3A5D7FE8"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0</w:t>
            </w:r>
            <w:r w:rsidRPr="00651CD0">
              <w:rPr>
                <w:rFonts w:ascii="Arial" w:hAnsi="Arial"/>
                <w:b/>
                <w:color w:val="000000"/>
                <w:sz w:val="12"/>
                <w:lang w:val="en-US"/>
              </w:rPr>
              <w:t xml:space="preserve"> Replay/Playback - trick modes in timeshift</w:t>
            </w:r>
          </w:p>
        </w:tc>
        <w:tc>
          <w:tcPr>
            <w:tcW w:w="550" w:type="dxa"/>
            <w:shd w:val="clear" w:color="auto" w:fill="auto"/>
          </w:tcPr>
          <w:p w14:paraId="7F51C91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7F9C647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2DC67B9A" w14:textId="7E773031"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097E652" w14:textId="05EBE3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3280851C" w14:textId="7C6F302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077F459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EA259FB" w14:textId="70701B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AC40AF" w14:textId="25BF95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B476094" w14:textId="3D397D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98CBC42" w14:textId="6F5817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0CB5A14" w14:textId="77777777" w:rsidTr="00651CD0">
        <w:trPr>
          <w:trHeight w:val="23"/>
        </w:trPr>
        <w:tc>
          <w:tcPr>
            <w:tcW w:w="2119" w:type="dxa"/>
            <w:shd w:val="clear" w:color="auto" w:fill="auto"/>
          </w:tcPr>
          <w:p w14:paraId="7B6C4EB8" w14:textId="3000BA3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1</w:t>
            </w:r>
            <w:r w:rsidRPr="00651CD0">
              <w:rPr>
                <w:rFonts w:ascii="Arial" w:hAnsi="Arial"/>
                <w:b/>
                <w:color w:val="000000"/>
                <w:sz w:val="12"/>
                <w:lang w:val="en-US"/>
              </w:rPr>
              <w:t xml:space="preserve"> Relative synchronisation</w:t>
            </w:r>
          </w:p>
        </w:tc>
        <w:tc>
          <w:tcPr>
            <w:tcW w:w="550" w:type="dxa"/>
            <w:shd w:val="clear" w:color="auto" w:fill="auto"/>
          </w:tcPr>
          <w:p w14:paraId="0514D49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0B2C865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462A7725" w14:textId="10FE5AA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2BE53DA" w14:textId="458F78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6629A17A" w14:textId="6E6BA5A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6624B9C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748B5BC" w14:textId="17D50F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19C5254" w14:textId="41CC8D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02D4C9" w14:textId="619D18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F3DEC47" w14:textId="218938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A8BA048" w14:textId="77777777" w:rsidTr="00651CD0">
        <w:trPr>
          <w:trHeight w:val="23"/>
        </w:trPr>
        <w:tc>
          <w:tcPr>
            <w:tcW w:w="2119" w:type="dxa"/>
            <w:shd w:val="clear" w:color="auto" w:fill="auto"/>
          </w:tcPr>
          <w:p w14:paraId="444BAE79" w14:textId="26F51FD5"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2</w:t>
            </w:r>
            <w:r w:rsidRPr="00651CD0">
              <w:rPr>
                <w:rFonts w:ascii="Arial" w:hAnsi="Arial"/>
                <w:b/>
                <w:color w:val="000000"/>
                <w:sz w:val="12"/>
                <w:lang w:val="en-US"/>
              </w:rPr>
              <w:t xml:space="preserve"> Full service playback - Dynamic update of PMT audio language</w:t>
            </w:r>
          </w:p>
        </w:tc>
        <w:tc>
          <w:tcPr>
            <w:tcW w:w="550" w:type="dxa"/>
            <w:shd w:val="clear" w:color="auto" w:fill="auto"/>
          </w:tcPr>
          <w:p w14:paraId="26711F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5CD2D0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1E8F54BA" w14:textId="03907E08"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5141B0C" w14:textId="2C0354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7BB2231B" w14:textId="4AA3B2E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7BF9C43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157D297" w14:textId="63C82A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57D985F" w14:textId="5F5FAFB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9852D14" w14:textId="62C43C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FF5116" w14:textId="2841B66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9119BE0" w14:textId="77777777" w:rsidTr="00651CD0">
        <w:trPr>
          <w:trHeight w:val="23"/>
        </w:trPr>
        <w:tc>
          <w:tcPr>
            <w:tcW w:w="2119" w:type="dxa"/>
            <w:shd w:val="clear" w:color="auto" w:fill="auto"/>
          </w:tcPr>
          <w:p w14:paraId="0990EB90" w14:textId="24D30346"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3</w:t>
            </w:r>
            <w:r w:rsidRPr="00651CD0">
              <w:rPr>
                <w:rFonts w:ascii="Arial" w:hAnsi="Arial"/>
                <w:b/>
                <w:color w:val="000000"/>
                <w:sz w:val="12"/>
                <w:lang w:val="en-US"/>
              </w:rPr>
              <w:t xml:space="preserve"> Full service playback - Dynamic update of PMT audio format</w:t>
            </w:r>
          </w:p>
        </w:tc>
        <w:tc>
          <w:tcPr>
            <w:tcW w:w="550" w:type="dxa"/>
            <w:shd w:val="clear" w:color="auto" w:fill="auto"/>
          </w:tcPr>
          <w:p w14:paraId="17A99B0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0AD195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BB2B2A4" w14:textId="798BAB5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09E726F" w14:textId="16C71A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417C1DB6" w14:textId="6F5E52E1"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18CAAC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112C513" w14:textId="110247B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0283DE2" w14:textId="74E406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37CA4E9" w14:textId="1D5F70A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CD6C401" w14:textId="7BFFF5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05F1700" w14:textId="77777777" w:rsidTr="00651CD0">
        <w:trPr>
          <w:trHeight w:val="23"/>
        </w:trPr>
        <w:tc>
          <w:tcPr>
            <w:tcW w:w="2119" w:type="dxa"/>
            <w:shd w:val="clear" w:color="auto" w:fill="auto"/>
          </w:tcPr>
          <w:p w14:paraId="3395DABC" w14:textId="4E31668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4</w:t>
            </w:r>
            <w:r w:rsidRPr="00651CD0">
              <w:rPr>
                <w:rFonts w:ascii="Arial" w:hAnsi="Arial"/>
                <w:b/>
                <w:color w:val="000000"/>
                <w:sz w:val="12"/>
                <w:lang w:val="en-US"/>
              </w:rPr>
              <w:t xml:space="preserve"> Full service playback - Dynamic update of PMT audio type</w:t>
            </w:r>
          </w:p>
        </w:tc>
        <w:tc>
          <w:tcPr>
            <w:tcW w:w="550" w:type="dxa"/>
            <w:shd w:val="clear" w:color="auto" w:fill="auto"/>
          </w:tcPr>
          <w:p w14:paraId="16F5299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5649C17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6903890" w14:textId="1860036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516E0BA" w14:textId="6F5E96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45D6E4F2" w14:textId="2998C6F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601A02A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EF5CA0C" w14:textId="1F86B9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483B1BD" w14:textId="6ACABD0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0967DD0" w14:textId="7171A1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6C68B7" w14:textId="257BCB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2E603AF" w14:textId="77777777" w:rsidTr="00651CD0">
        <w:trPr>
          <w:trHeight w:val="23"/>
        </w:trPr>
        <w:tc>
          <w:tcPr>
            <w:tcW w:w="2119" w:type="dxa"/>
            <w:shd w:val="clear" w:color="auto" w:fill="auto"/>
          </w:tcPr>
          <w:p w14:paraId="4B0239DC" w14:textId="58380C0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lastRenderedPageBreak/>
              <w:t>Task 15:</w:t>
            </w:r>
            <w:r w:rsidRPr="00651CD0">
              <w:rPr>
                <w:rFonts w:ascii="Arial" w:hAnsi="Arial" w:cs="Arial"/>
                <w:b/>
                <w:bCs/>
                <w:color w:val="000000"/>
                <w:sz w:val="12"/>
                <w:szCs w:val="12"/>
                <w:lang w:val="en-US" w:eastAsia="fi-FI"/>
              </w:rPr>
              <w:t>45</w:t>
            </w:r>
            <w:r w:rsidRPr="00651CD0">
              <w:rPr>
                <w:rFonts w:ascii="Arial" w:hAnsi="Arial"/>
                <w:b/>
                <w:color w:val="000000"/>
                <w:sz w:val="12"/>
                <w:lang w:val="en-US"/>
              </w:rPr>
              <w:t xml:space="preserve"> Full service playback - Dynamic update of PMT subtitling  language</w:t>
            </w:r>
          </w:p>
        </w:tc>
        <w:tc>
          <w:tcPr>
            <w:tcW w:w="550" w:type="dxa"/>
            <w:shd w:val="clear" w:color="auto" w:fill="auto"/>
          </w:tcPr>
          <w:p w14:paraId="2F72851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57697B5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4AE3963" w14:textId="78FAE6C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A963611" w14:textId="1AB733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2ADC50F3" w14:textId="39B83356"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611A46C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44E3F0D" w14:textId="0E7FE68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6CA6D8B" w14:textId="7EC2AE8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7A50771" w14:textId="2F485FC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4DD23D8" w14:textId="1929D82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D0BCA90" w14:textId="77777777" w:rsidTr="00651CD0">
        <w:trPr>
          <w:trHeight w:val="23"/>
        </w:trPr>
        <w:tc>
          <w:tcPr>
            <w:tcW w:w="2119" w:type="dxa"/>
            <w:shd w:val="clear" w:color="auto" w:fill="auto"/>
          </w:tcPr>
          <w:p w14:paraId="1D28198F" w14:textId="7933774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6</w:t>
            </w:r>
            <w:r w:rsidRPr="00651CD0">
              <w:rPr>
                <w:rFonts w:ascii="Arial" w:hAnsi="Arial"/>
                <w:b/>
                <w:color w:val="000000"/>
                <w:sz w:val="12"/>
                <w:lang w:val="en-US"/>
              </w:rPr>
              <w:t xml:space="preserve"> Full service playback - Subtitling for the hard-of-hearing</w:t>
            </w:r>
          </w:p>
        </w:tc>
        <w:tc>
          <w:tcPr>
            <w:tcW w:w="550" w:type="dxa"/>
            <w:shd w:val="clear" w:color="auto" w:fill="auto"/>
          </w:tcPr>
          <w:p w14:paraId="2669334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2CE10AB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5064620C" w14:textId="42FB3F1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D4F28CF" w14:textId="013121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36124B37" w14:textId="1FA5237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76DC432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48FA918" w14:textId="5BBB0F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D84A318" w14:textId="0DAF3E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05FC426" w14:textId="06900E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F2020A" w14:textId="7555A0C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01C0F1E" w14:textId="77777777" w:rsidTr="00651CD0">
        <w:trPr>
          <w:trHeight w:val="23"/>
        </w:trPr>
        <w:tc>
          <w:tcPr>
            <w:tcW w:w="2119" w:type="dxa"/>
            <w:shd w:val="clear" w:color="auto" w:fill="auto"/>
          </w:tcPr>
          <w:p w14:paraId="5866D805" w14:textId="46750610"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7</w:t>
            </w:r>
            <w:r w:rsidRPr="00651CD0">
              <w:rPr>
                <w:rFonts w:ascii="Arial" w:hAnsi="Arial"/>
                <w:b/>
                <w:color w:val="000000"/>
                <w:sz w:val="12"/>
                <w:lang w:val="en-US"/>
              </w:rPr>
              <w:t xml:space="preserve"> Full service playback - Dynamic update of PMT subtitling type</w:t>
            </w:r>
          </w:p>
        </w:tc>
        <w:tc>
          <w:tcPr>
            <w:tcW w:w="550" w:type="dxa"/>
            <w:shd w:val="clear" w:color="auto" w:fill="auto"/>
          </w:tcPr>
          <w:p w14:paraId="7C7A0C4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7135350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213FA9A8" w14:textId="065C4D8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80904D7" w14:textId="54E5B58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225C455C" w14:textId="00DD621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48DD9E2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C4D9DFB" w14:textId="324008C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F39922" w14:textId="16FF6D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9AE6E0B" w14:textId="5F85FBA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6A6F384" w14:textId="71072D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3E3043B" w14:textId="77777777" w:rsidTr="00651CD0">
        <w:trPr>
          <w:trHeight w:val="23"/>
        </w:trPr>
        <w:tc>
          <w:tcPr>
            <w:tcW w:w="2119" w:type="dxa"/>
            <w:shd w:val="clear" w:color="auto" w:fill="auto"/>
          </w:tcPr>
          <w:p w14:paraId="1F7CAFCB" w14:textId="1276711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8</w:t>
            </w:r>
            <w:r w:rsidRPr="00651CD0">
              <w:rPr>
                <w:rFonts w:ascii="Arial" w:hAnsi="Arial"/>
                <w:b/>
                <w:color w:val="000000"/>
                <w:sz w:val="12"/>
                <w:lang w:val="en-US"/>
              </w:rPr>
              <w:t xml:space="preserve"> Full service playback - Subtitling syncrhonization</w:t>
            </w:r>
          </w:p>
        </w:tc>
        <w:tc>
          <w:tcPr>
            <w:tcW w:w="550" w:type="dxa"/>
            <w:shd w:val="clear" w:color="auto" w:fill="auto"/>
          </w:tcPr>
          <w:p w14:paraId="0D70B39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37A5C40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D5F02A8" w14:textId="5431883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E916CE0" w14:textId="0B71C1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70F5E25C" w14:textId="1D0B88F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23F9E2E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764041E" w14:textId="5D9E99E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B31112" w14:textId="601036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43CC08E" w14:textId="32134A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5DD601D" w14:textId="3B5DA4B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AF3FA82" w14:textId="77777777" w:rsidTr="00651CD0">
        <w:trPr>
          <w:trHeight w:val="23"/>
        </w:trPr>
        <w:tc>
          <w:tcPr>
            <w:tcW w:w="2119" w:type="dxa"/>
            <w:shd w:val="clear" w:color="auto" w:fill="auto"/>
          </w:tcPr>
          <w:p w14:paraId="43A5062B" w14:textId="00147651"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49 Full service playback – Subtitling synchronization in time-shift</w:t>
            </w:r>
          </w:p>
        </w:tc>
        <w:tc>
          <w:tcPr>
            <w:tcW w:w="550" w:type="dxa"/>
            <w:shd w:val="clear" w:color="auto" w:fill="auto"/>
          </w:tcPr>
          <w:p w14:paraId="2CEA85E6" w14:textId="1A3C64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shd w:val="clear" w:color="auto" w:fill="auto"/>
          </w:tcPr>
          <w:p w14:paraId="3C1FA012" w14:textId="19E2D6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shd w:val="clear" w:color="auto" w:fill="auto"/>
          </w:tcPr>
          <w:p w14:paraId="244CB260" w14:textId="45E227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283BAB6" w14:textId="260800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2D63CC91" w14:textId="0C0AB9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shd w:val="clear" w:color="auto" w:fill="auto"/>
          </w:tcPr>
          <w:p w14:paraId="68AB9949" w14:textId="6DD78E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9DDBCD4" w14:textId="28842A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1D1AF52" w14:textId="6A0B39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EC30A7E" w14:textId="2927538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BD237E0" w14:textId="1284DA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0E5A3C8" w14:textId="77777777" w:rsidTr="00651CD0">
        <w:trPr>
          <w:trHeight w:val="23"/>
        </w:trPr>
        <w:tc>
          <w:tcPr>
            <w:tcW w:w="2119" w:type="dxa"/>
            <w:shd w:val="clear" w:color="auto" w:fill="auto"/>
          </w:tcPr>
          <w:p w14:paraId="6F236095" w14:textId="7E90FB96"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0</w:t>
            </w:r>
            <w:r w:rsidRPr="00651CD0">
              <w:rPr>
                <w:rFonts w:ascii="Arial" w:hAnsi="Arial"/>
                <w:b/>
                <w:color w:val="000000"/>
                <w:sz w:val="12"/>
                <w:lang w:val="en-US"/>
              </w:rPr>
              <w:t xml:space="preserve"> Full service playback - Dynamic update of PMT video and audio PIDs</w:t>
            </w:r>
          </w:p>
        </w:tc>
        <w:tc>
          <w:tcPr>
            <w:tcW w:w="550" w:type="dxa"/>
            <w:shd w:val="clear" w:color="auto" w:fill="auto"/>
          </w:tcPr>
          <w:p w14:paraId="3B3D249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33B1CDC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47306772" w14:textId="701CDDA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9FBD9C1" w14:textId="1BFC23E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26FD4892" w14:textId="629E9D0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5DD5DFC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A7D8421" w14:textId="715233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914EAD" w14:textId="690C7F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8C6ACC8" w14:textId="64BB7F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77B441A" w14:textId="0DB84D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C07552D" w14:textId="77777777" w:rsidTr="00651CD0">
        <w:trPr>
          <w:trHeight w:val="23"/>
        </w:trPr>
        <w:tc>
          <w:tcPr>
            <w:tcW w:w="2119" w:type="dxa"/>
            <w:shd w:val="clear" w:color="auto" w:fill="auto"/>
          </w:tcPr>
          <w:p w14:paraId="04C8D739" w14:textId="1B10B77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1</w:t>
            </w:r>
            <w:r w:rsidRPr="00651CD0">
              <w:rPr>
                <w:rFonts w:ascii="Arial" w:hAnsi="Arial"/>
                <w:b/>
                <w:color w:val="000000"/>
                <w:sz w:val="12"/>
                <w:lang w:val="en-US"/>
              </w:rPr>
              <w:t xml:space="preserve"> Full service playback - Dynamic update of video aspect ratio</w:t>
            </w:r>
          </w:p>
        </w:tc>
        <w:tc>
          <w:tcPr>
            <w:tcW w:w="550" w:type="dxa"/>
            <w:shd w:val="clear" w:color="auto" w:fill="auto"/>
          </w:tcPr>
          <w:p w14:paraId="27F5559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09E1437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21E5A72D" w14:textId="358F41F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F11B4F6" w14:textId="32FB29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024B2602" w14:textId="4DDDBFB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17FDBC7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83D445C" w14:textId="799054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2BE269B" w14:textId="1F7C8B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32A9C80" w14:textId="080664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A949CE7" w14:textId="728081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2931D6F" w14:textId="77777777" w:rsidTr="00651CD0">
        <w:trPr>
          <w:trHeight w:val="23"/>
        </w:trPr>
        <w:tc>
          <w:tcPr>
            <w:tcW w:w="2119" w:type="dxa"/>
            <w:shd w:val="clear" w:color="auto" w:fill="auto"/>
          </w:tcPr>
          <w:p w14:paraId="505B8B52" w14:textId="6B5BCB9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2</w:t>
            </w:r>
            <w:r w:rsidRPr="00651CD0">
              <w:rPr>
                <w:rFonts w:ascii="Arial" w:hAnsi="Arial"/>
                <w:b/>
                <w:color w:val="000000"/>
                <w:sz w:val="12"/>
                <w:lang w:val="en-US"/>
              </w:rPr>
              <w:t xml:space="preserve"> Full service playback - Dynamic update of PMT CA status</w:t>
            </w:r>
          </w:p>
        </w:tc>
        <w:tc>
          <w:tcPr>
            <w:tcW w:w="550" w:type="dxa"/>
            <w:shd w:val="clear" w:color="auto" w:fill="auto"/>
          </w:tcPr>
          <w:p w14:paraId="62FC98D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0F7F3D1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1F57EA9C" w14:textId="131D0E7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39689B4" w14:textId="6883E8A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0AD02630" w14:textId="7558328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6E55A5C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516D01B" w14:textId="310F5F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BBFAC4" w14:textId="07FC03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AC433D7" w14:textId="78510E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56D474A" w14:textId="46EB8F3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1684B6C" w14:textId="77777777" w:rsidTr="00651CD0">
        <w:trPr>
          <w:trHeight w:val="23"/>
        </w:trPr>
        <w:tc>
          <w:tcPr>
            <w:tcW w:w="2119" w:type="dxa"/>
            <w:shd w:val="clear" w:color="auto" w:fill="auto"/>
          </w:tcPr>
          <w:p w14:paraId="40DD1E0A" w14:textId="3B9F2F63"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3</w:t>
            </w:r>
            <w:r w:rsidRPr="00651CD0">
              <w:rPr>
                <w:rFonts w:ascii="Arial" w:hAnsi="Arial"/>
                <w:b/>
                <w:color w:val="000000"/>
                <w:sz w:val="12"/>
                <w:lang w:val="en-US"/>
              </w:rPr>
              <w:t xml:space="preserve"> Dynamic changes in video stream in playback</w:t>
            </w:r>
          </w:p>
        </w:tc>
        <w:tc>
          <w:tcPr>
            <w:tcW w:w="550" w:type="dxa"/>
            <w:shd w:val="clear" w:color="auto" w:fill="auto"/>
          </w:tcPr>
          <w:p w14:paraId="7DD642F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1FD4F08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471D28D0" w14:textId="3EE9695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08E7A91" w14:textId="2780FE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44B39A5D" w14:textId="512DAE8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3935C3B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2038092" w14:textId="35DDFB6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4BAEA9B" w14:textId="6A19318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62DE90F" w14:textId="58B3780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9311FB3" w14:textId="55E189A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BED9314" w14:textId="77777777" w:rsidTr="00651CD0">
        <w:trPr>
          <w:trHeight w:val="23"/>
        </w:trPr>
        <w:tc>
          <w:tcPr>
            <w:tcW w:w="2119" w:type="dxa"/>
            <w:shd w:val="clear" w:color="auto" w:fill="auto"/>
          </w:tcPr>
          <w:p w14:paraId="29224F1E" w14:textId="64E9AB6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4</w:t>
            </w:r>
            <w:r w:rsidRPr="00651CD0">
              <w:rPr>
                <w:rFonts w:ascii="Arial" w:hAnsi="Arial"/>
                <w:b/>
                <w:color w:val="000000"/>
                <w:sz w:val="12"/>
                <w:lang w:val="en-US"/>
              </w:rPr>
              <w:t xml:space="preserve"> Parental lock during playback</w:t>
            </w:r>
          </w:p>
        </w:tc>
        <w:tc>
          <w:tcPr>
            <w:tcW w:w="550" w:type="dxa"/>
            <w:shd w:val="clear" w:color="auto" w:fill="auto"/>
          </w:tcPr>
          <w:p w14:paraId="2442066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13FD0C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6DD5EF07" w14:textId="33FDA4D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E75A92E" w14:textId="1AB7DD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433FDFE5" w14:textId="5500E59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047D33E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B313E42" w14:textId="20026E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637B739" w14:textId="638D7A0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4AB3F6D" w14:textId="781116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78E5517" w14:textId="486A4A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3AC5EA7" w14:textId="77777777" w:rsidTr="00651CD0">
        <w:trPr>
          <w:trHeight w:val="23"/>
        </w:trPr>
        <w:tc>
          <w:tcPr>
            <w:tcW w:w="2119" w:type="dxa"/>
            <w:shd w:val="clear" w:color="auto" w:fill="auto"/>
          </w:tcPr>
          <w:p w14:paraId="04301C11" w14:textId="736252DB"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5</w:t>
            </w:r>
            <w:r w:rsidRPr="00651CD0">
              <w:rPr>
                <w:rFonts w:ascii="Arial" w:hAnsi="Arial"/>
                <w:b/>
                <w:color w:val="000000"/>
                <w:sz w:val="12"/>
                <w:lang w:val="en-US"/>
              </w:rPr>
              <w:t xml:space="preserve"> Maintaining scheduled recordings after network update</w:t>
            </w:r>
          </w:p>
        </w:tc>
        <w:tc>
          <w:tcPr>
            <w:tcW w:w="550" w:type="dxa"/>
            <w:shd w:val="clear" w:color="auto" w:fill="auto"/>
          </w:tcPr>
          <w:p w14:paraId="44B17BB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67E2DBA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511E29A" w14:textId="3012F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A8119BF" w14:textId="1AA885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1A2ED942" w14:textId="22E807D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12516C0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84E61B5" w14:textId="1864FD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70CA3E9" w14:textId="458F60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F536AC4" w14:textId="4292C1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86DD87C" w14:textId="30C8FA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BF78120" w14:textId="77777777" w:rsidTr="00651CD0">
        <w:trPr>
          <w:trHeight w:val="23"/>
        </w:trPr>
        <w:tc>
          <w:tcPr>
            <w:tcW w:w="2119" w:type="dxa"/>
            <w:shd w:val="clear" w:color="auto" w:fill="auto"/>
          </w:tcPr>
          <w:p w14:paraId="06B7D163" w14:textId="1E1188BB"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6</w:t>
            </w:r>
            <w:r w:rsidRPr="00651CD0">
              <w:rPr>
                <w:rFonts w:ascii="Arial" w:hAnsi="Arial"/>
                <w:b/>
                <w:color w:val="000000"/>
                <w:sz w:val="12"/>
                <w:lang w:val="en-US"/>
              </w:rPr>
              <w:t xml:space="preserve"> User actions disturbing the recording</w:t>
            </w:r>
          </w:p>
        </w:tc>
        <w:tc>
          <w:tcPr>
            <w:tcW w:w="550" w:type="dxa"/>
            <w:shd w:val="clear" w:color="auto" w:fill="auto"/>
          </w:tcPr>
          <w:p w14:paraId="54E8769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shd w:val="clear" w:color="auto" w:fill="auto"/>
          </w:tcPr>
          <w:p w14:paraId="751A5E7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shd w:val="clear" w:color="auto" w:fill="auto"/>
          </w:tcPr>
          <w:p w14:paraId="0FA6CC62" w14:textId="07C7D03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5672A56" w14:textId="4E27C4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shd w:val="clear" w:color="auto" w:fill="auto"/>
          </w:tcPr>
          <w:p w14:paraId="0CFB744B" w14:textId="05C5840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shd w:val="clear" w:color="auto" w:fill="auto"/>
          </w:tcPr>
          <w:p w14:paraId="25A9069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EF07B67" w14:textId="7569FE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9EEF716" w14:textId="286374D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6BD0B91" w14:textId="1302FC3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90450B" w14:textId="293564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3D451FF" w14:textId="77777777" w:rsidTr="00CF0EDF">
        <w:trPr>
          <w:trHeight w:val="23"/>
        </w:trPr>
        <w:tc>
          <w:tcPr>
            <w:tcW w:w="2119" w:type="dxa"/>
            <w:shd w:val="clear" w:color="auto" w:fill="D9D9D9" w:themeFill="background1" w:themeFillShade="D9"/>
          </w:tcPr>
          <w:p w14:paraId="31214D1E"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6 Task 16: IRD System Software and API</w:t>
            </w:r>
          </w:p>
        </w:tc>
        <w:tc>
          <w:tcPr>
            <w:tcW w:w="550" w:type="dxa"/>
            <w:shd w:val="clear" w:color="auto" w:fill="D9D9D9" w:themeFill="background1" w:themeFillShade="D9"/>
          </w:tcPr>
          <w:p w14:paraId="6598487B" w14:textId="4BCBC4BD"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1E21914E" w14:textId="0A35C4CE"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08D02DD0" w14:textId="178CB0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shd w:val="clear" w:color="auto" w:fill="D9D9D9" w:themeFill="background1" w:themeFillShade="D9"/>
          </w:tcPr>
          <w:p w14:paraId="7B69B727" w14:textId="0524179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357A3B30" w14:textId="6B8605F9"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2D3D63E0" w14:textId="6BC7D01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2F6029D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5CE30B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689CA77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203E49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1CC4690C" w14:textId="77777777" w:rsidTr="00651CD0">
        <w:tblPrEx>
          <w:tblLook w:val="04A0" w:firstRow="1" w:lastRow="0" w:firstColumn="1" w:lastColumn="0" w:noHBand="0" w:noVBand="1"/>
        </w:tblPrEx>
        <w:trPr>
          <w:cantSplit/>
          <w:trHeight w:val="20"/>
        </w:trPr>
        <w:tc>
          <w:tcPr>
            <w:tcW w:w="2119" w:type="dxa"/>
            <w:shd w:val="clear" w:color="auto" w:fill="auto"/>
            <w:hideMark/>
          </w:tcPr>
          <w:p w14:paraId="62D109B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 org.nordig_00000010 Current time, TDT/TOT available, NTP available</w:t>
            </w:r>
          </w:p>
        </w:tc>
        <w:tc>
          <w:tcPr>
            <w:tcW w:w="550" w:type="dxa"/>
            <w:shd w:val="clear" w:color="auto" w:fill="auto"/>
            <w:hideMark/>
          </w:tcPr>
          <w:p w14:paraId="086D86D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6CDBDB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4993AE5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8CBAD80" w14:textId="54A8C6C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41930376" w14:textId="21A457D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3FF89BE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53158AF" w14:textId="7E4FFB8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01C468F2" w14:textId="0615A1F9"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tcPr>
          <w:p w14:paraId="7BA3A26E" w14:textId="74935E7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tcPr>
          <w:p w14:paraId="2F9C94D0" w14:textId="004F4200"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E918636" w14:textId="77777777" w:rsidTr="00651CD0">
        <w:tblPrEx>
          <w:tblLook w:val="04A0" w:firstRow="1" w:lastRow="0" w:firstColumn="1" w:lastColumn="0" w:noHBand="0" w:noVBand="1"/>
        </w:tblPrEx>
        <w:trPr>
          <w:cantSplit/>
          <w:trHeight w:val="20"/>
        </w:trPr>
        <w:tc>
          <w:tcPr>
            <w:tcW w:w="2119" w:type="dxa"/>
            <w:shd w:val="clear" w:color="auto" w:fill="auto"/>
            <w:hideMark/>
          </w:tcPr>
          <w:p w14:paraId="35FEAF2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 org.nordig_00000020 Current time, no TDT/TOT tables, NTP available</w:t>
            </w:r>
          </w:p>
        </w:tc>
        <w:tc>
          <w:tcPr>
            <w:tcW w:w="550" w:type="dxa"/>
            <w:shd w:val="clear" w:color="auto" w:fill="auto"/>
            <w:hideMark/>
          </w:tcPr>
          <w:p w14:paraId="069325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56150BC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0072DF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EFB4A83" w14:textId="69DDB2F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51FF1454" w14:textId="78CBD6C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41BBC83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28B4893" w14:textId="5D71E18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A2BCC6C" w14:textId="06F37F9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tcPr>
          <w:p w14:paraId="12629C52" w14:textId="549BDEC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tcPr>
          <w:p w14:paraId="69237090" w14:textId="7BA39EB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C098316" w14:textId="77777777" w:rsidTr="00651CD0">
        <w:tblPrEx>
          <w:tblLook w:val="04A0" w:firstRow="1" w:lastRow="0" w:firstColumn="1" w:lastColumn="0" w:noHBand="0" w:noVBand="1"/>
        </w:tblPrEx>
        <w:trPr>
          <w:cantSplit/>
          <w:trHeight w:val="20"/>
        </w:trPr>
        <w:tc>
          <w:tcPr>
            <w:tcW w:w="2119" w:type="dxa"/>
            <w:shd w:val="clear" w:color="auto" w:fill="auto"/>
            <w:hideMark/>
          </w:tcPr>
          <w:p w14:paraId="2FD6B25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 org.nordig_00000030 Current time, no TDT/TOT tables, no NTP, but SNTP is available</w:t>
            </w:r>
          </w:p>
        </w:tc>
        <w:tc>
          <w:tcPr>
            <w:tcW w:w="550" w:type="dxa"/>
            <w:shd w:val="clear" w:color="auto" w:fill="auto"/>
            <w:hideMark/>
          </w:tcPr>
          <w:p w14:paraId="5A847CA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27AF3D0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08C61DE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77E44D94" w14:textId="0BEA744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3374E168" w14:textId="496662A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25F8341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13D01CF1" w14:textId="05EB197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64525DC" w14:textId="467264D3"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49150A17" w14:textId="0FD93A9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5D624230" w14:textId="4F0CAC7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571CF057" w14:textId="77777777" w:rsidTr="00651CD0">
        <w:tblPrEx>
          <w:tblLook w:val="04A0" w:firstRow="1" w:lastRow="0" w:firstColumn="1" w:lastColumn="0" w:noHBand="0" w:noVBand="1"/>
        </w:tblPrEx>
        <w:trPr>
          <w:cantSplit/>
          <w:trHeight w:val="20"/>
        </w:trPr>
        <w:tc>
          <w:tcPr>
            <w:tcW w:w="2119" w:type="dxa"/>
            <w:shd w:val="clear" w:color="auto" w:fill="auto"/>
            <w:hideMark/>
          </w:tcPr>
          <w:p w14:paraId="13F6DDA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 org.nordig_00000100 parental control, blocking application</w:t>
            </w:r>
          </w:p>
        </w:tc>
        <w:tc>
          <w:tcPr>
            <w:tcW w:w="550" w:type="dxa"/>
            <w:shd w:val="clear" w:color="auto" w:fill="auto"/>
            <w:hideMark/>
          </w:tcPr>
          <w:p w14:paraId="00A2107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645F1D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2FEBF67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4EB2ED04" w14:textId="3C7AC31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0A5B02E2" w14:textId="0C81129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608A4E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52B0BDE7" w14:textId="273D213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1D95AD1" w14:textId="2D92C97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3C98F58B" w14:textId="1BA943C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0645E1F1" w14:textId="344165A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1F460D4A" w14:textId="77777777" w:rsidTr="00651CD0">
        <w:tblPrEx>
          <w:tblLook w:val="04A0" w:firstRow="1" w:lastRow="0" w:firstColumn="1" w:lastColumn="0" w:noHBand="0" w:noVBand="1"/>
        </w:tblPrEx>
        <w:trPr>
          <w:cantSplit/>
          <w:trHeight w:val="20"/>
        </w:trPr>
        <w:tc>
          <w:tcPr>
            <w:tcW w:w="2119" w:type="dxa"/>
            <w:shd w:val="clear" w:color="auto" w:fill="auto"/>
            <w:hideMark/>
          </w:tcPr>
          <w:p w14:paraId="0C3D183E"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 org.nordig_00000300 EBU teletext, no HbbTV teletext</w:t>
            </w:r>
          </w:p>
        </w:tc>
        <w:tc>
          <w:tcPr>
            <w:tcW w:w="550" w:type="dxa"/>
            <w:shd w:val="clear" w:color="auto" w:fill="auto"/>
            <w:hideMark/>
          </w:tcPr>
          <w:p w14:paraId="1ED7C5D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56CC746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7C99B9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6BDF12F" w14:textId="4C9B559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3079E463" w14:textId="413B9B3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4F3B67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73D53355" w14:textId="6F2FB77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9C598F8" w14:textId="7348D49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3EFE6C20" w14:textId="479A782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1F1AC516" w14:textId="4BE5FE1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37048C03" w14:textId="77777777" w:rsidTr="00651CD0">
        <w:tblPrEx>
          <w:tblLook w:val="04A0" w:firstRow="1" w:lastRow="0" w:firstColumn="1" w:lastColumn="0" w:noHBand="0" w:noVBand="1"/>
        </w:tblPrEx>
        <w:trPr>
          <w:cantSplit/>
          <w:trHeight w:val="20"/>
        </w:trPr>
        <w:tc>
          <w:tcPr>
            <w:tcW w:w="2119" w:type="dxa"/>
            <w:shd w:val="clear" w:color="auto" w:fill="auto"/>
            <w:hideMark/>
          </w:tcPr>
          <w:p w14:paraId="5D78944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6 org.nordig_00000310 HbbTV teletext, no EBU teletext</w:t>
            </w:r>
          </w:p>
        </w:tc>
        <w:tc>
          <w:tcPr>
            <w:tcW w:w="550" w:type="dxa"/>
            <w:shd w:val="clear" w:color="auto" w:fill="auto"/>
            <w:hideMark/>
          </w:tcPr>
          <w:p w14:paraId="75DDD4D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5A3C176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4E5A7A4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5814E96A" w14:textId="7E308FC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00129213" w14:textId="5FDA6300"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637A9B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BA629D3" w14:textId="149DEF1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F85E1D9" w14:textId="4C11962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6EE61F81" w14:textId="0C00F70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7CA82175" w14:textId="51511E8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158FCD97" w14:textId="77777777" w:rsidTr="00651CD0">
        <w:tblPrEx>
          <w:tblLook w:val="04A0" w:firstRow="1" w:lastRow="0" w:firstColumn="1" w:lastColumn="0" w:noHBand="0" w:noVBand="1"/>
        </w:tblPrEx>
        <w:trPr>
          <w:cantSplit/>
          <w:trHeight w:val="20"/>
        </w:trPr>
        <w:tc>
          <w:tcPr>
            <w:tcW w:w="2119" w:type="dxa"/>
            <w:shd w:val="clear" w:color="auto" w:fill="auto"/>
            <w:hideMark/>
          </w:tcPr>
          <w:p w14:paraId="447C132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7 org.nordig_00000320 EBU teletext and HbbTV teletext</w:t>
            </w:r>
          </w:p>
        </w:tc>
        <w:tc>
          <w:tcPr>
            <w:tcW w:w="550" w:type="dxa"/>
            <w:shd w:val="clear" w:color="auto" w:fill="auto"/>
            <w:hideMark/>
          </w:tcPr>
          <w:p w14:paraId="66F7F9B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5234AC7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49C82A4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9FBECD2" w14:textId="2809798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1F0B3E6A" w14:textId="354B6F5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0D6620B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1C232456" w14:textId="09EA8BF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CC207CD" w14:textId="59BB220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572C41E4" w14:textId="1C1135C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1C30298B" w14:textId="300C218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CA49AC0" w14:textId="77777777" w:rsidTr="00651CD0">
        <w:tblPrEx>
          <w:tblLook w:val="04A0" w:firstRow="1" w:lastRow="0" w:firstColumn="1" w:lastColumn="0" w:noHBand="0" w:noVBand="1"/>
        </w:tblPrEx>
        <w:trPr>
          <w:cantSplit/>
          <w:trHeight w:val="20"/>
        </w:trPr>
        <w:tc>
          <w:tcPr>
            <w:tcW w:w="2119" w:type="dxa"/>
            <w:shd w:val="clear" w:color="auto" w:fill="auto"/>
            <w:hideMark/>
          </w:tcPr>
          <w:p w14:paraId="48CECB3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8 org.nordig_00000330 EBU Teletext, HbbTV teletext signalled but not available</w:t>
            </w:r>
          </w:p>
        </w:tc>
        <w:tc>
          <w:tcPr>
            <w:tcW w:w="550" w:type="dxa"/>
            <w:shd w:val="clear" w:color="auto" w:fill="auto"/>
            <w:hideMark/>
          </w:tcPr>
          <w:p w14:paraId="40578B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7982F0A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2F57E09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15CD4042" w14:textId="0E88D43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594F95C2" w14:textId="40B90A4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5D31275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7FF62B2" w14:textId="060957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2094F2" w14:textId="7B152CA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168B60E3" w14:textId="5B4937F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36E704FC" w14:textId="5C6E98F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BE379CD" w14:textId="77777777" w:rsidTr="00651CD0">
        <w:tblPrEx>
          <w:tblLook w:val="04A0" w:firstRow="1" w:lastRow="0" w:firstColumn="1" w:lastColumn="0" w:noHBand="0" w:noVBand="1"/>
        </w:tblPrEx>
        <w:trPr>
          <w:cantSplit/>
          <w:trHeight w:val="20"/>
        </w:trPr>
        <w:tc>
          <w:tcPr>
            <w:tcW w:w="2119" w:type="dxa"/>
            <w:shd w:val="clear" w:color="auto" w:fill="auto"/>
            <w:hideMark/>
          </w:tcPr>
          <w:p w14:paraId="01D1A85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9 org.nordig_00000340 No EBU Teletext, no HbbTV teletext</w:t>
            </w:r>
          </w:p>
        </w:tc>
        <w:tc>
          <w:tcPr>
            <w:tcW w:w="550" w:type="dxa"/>
            <w:shd w:val="clear" w:color="auto" w:fill="auto"/>
            <w:hideMark/>
          </w:tcPr>
          <w:p w14:paraId="6334F84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0225F61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055DCA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35D34FE8" w14:textId="3241179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7A1E74A6" w14:textId="7E26E95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7D6E002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62D4195C" w14:textId="2F5D8E6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2AE94B5" w14:textId="765FC34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22CA33ED" w14:textId="22F5A1D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23512997" w14:textId="19EE6D8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2057A50" w14:textId="77777777" w:rsidTr="00651CD0">
        <w:tblPrEx>
          <w:tblLook w:val="04A0" w:firstRow="1" w:lastRow="0" w:firstColumn="1" w:lastColumn="0" w:noHBand="0" w:noVBand="1"/>
        </w:tblPrEx>
        <w:trPr>
          <w:cantSplit/>
          <w:trHeight w:val="20"/>
        </w:trPr>
        <w:tc>
          <w:tcPr>
            <w:tcW w:w="2119" w:type="dxa"/>
            <w:shd w:val="clear" w:color="auto" w:fill="auto"/>
            <w:hideMark/>
          </w:tcPr>
          <w:p w14:paraId="10C4A5A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0 org.nordig_00000350 No EBU teletext, HbbTV teletext signalled but not available</w:t>
            </w:r>
          </w:p>
        </w:tc>
        <w:tc>
          <w:tcPr>
            <w:tcW w:w="550" w:type="dxa"/>
            <w:shd w:val="clear" w:color="auto" w:fill="auto"/>
            <w:hideMark/>
          </w:tcPr>
          <w:p w14:paraId="6314055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121E606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3265424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3E1FD133" w14:textId="0632FA1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71ACAF73" w14:textId="06AD36E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08D3D32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3F20866F" w14:textId="332BCDF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19C25E7" w14:textId="52D3AAA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497EDBF8" w14:textId="444E0F5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74A429AF" w14:textId="6AEBD5C9"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CD80741" w14:textId="77777777" w:rsidTr="00651CD0">
        <w:tblPrEx>
          <w:tblLook w:val="04A0" w:firstRow="1" w:lastRow="0" w:firstColumn="1" w:lastColumn="0" w:noHBand="0" w:noVBand="1"/>
        </w:tblPrEx>
        <w:trPr>
          <w:cantSplit/>
          <w:trHeight w:val="20"/>
        </w:trPr>
        <w:tc>
          <w:tcPr>
            <w:tcW w:w="2119" w:type="dxa"/>
            <w:shd w:val="clear" w:color="auto" w:fill="auto"/>
            <w:hideMark/>
          </w:tcPr>
          <w:p w14:paraId="073230D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1 org.nordig_00000400 EBU subtitles over broadband TS, A/V object, no scaling</w:t>
            </w:r>
          </w:p>
        </w:tc>
        <w:tc>
          <w:tcPr>
            <w:tcW w:w="550" w:type="dxa"/>
            <w:shd w:val="clear" w:color="auto" w:fill="auto"/>
            <w:hideMark/>
          </w:tcPr>
          <w:p w14:paraId="2B88A9E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34EA0D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121AB59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D27623D" w14:textId="6CB1E07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25B5D167" w14:textId="65A95B7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4B2F2A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60FEF211" w14:textId="328A704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910F948" w14:textId="1D46882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2C725157" w14:textId="01AF67D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26352AA2" w14:textId="74757DB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841B755" w14:textId="77777777" w:rsidTr="00651CD0">
        <w:tblPrEx>
          <w:tblLook w:val="04A0" w:firstRow="1" w:lastRow="0" w:firstColumn="1" w:lastColumn="0" w:noHBand="0" w:noVBand="1"/>
        </w:tblPrEx>
        <w:trPr>
          <w:cantSplit/>
          <w:trHeight w:val="20"/>
        </w:trPr>
        <w:tc>
          <w:tcPr>
            <w:tcW w:w="2119" w:type="dxa"/>
            <w:shd w:val="clear" w:color="auto" w:fill="auto"/>
            <w:hideMark/>
          </w:tcPr>
          <w:p w14:paraId="069B4FA3"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2 org.nordig_00000410 EBU subtitles over broadband TS, A/V object scaled down</w:t>
            </w:r>
          </w:p>
        </w:tc>
        <w:tc>
          <w:tcPr>
            <w:tcW w:w="550" w:type="dxa"/>
            <w:shd w:val="clear" w:color="auto" w:fill="auto"/>
            <w:hideMark/>
          </w:tcPr>
          <w:p w14:paraId="0F4ADFD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4679AA0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447C722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59A55973" w14:textId="7EFDC67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753366E7" w14:textId="5AF08ED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4FFFA2F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CB8806A" w14:textId="04030A7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4E6E07F" w14:textId="35E1546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027E9CDA" w14:textId="412F071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0BC5C449" w14:textId="5A6600C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0F8BF417" w14:textId="77777777" w:rsidTr="00651CD0">
        <w:tblPrEx>
          <w:tblLook w:val="04A0" w:firstRow="1" w:lastRow="0" w:firstColumn="1" w:lastColumn="0" w:noHBand="0" w:noVBand="1"/>
        </w:tblPrEx>
        <w:trPr>
          <w:cantSplit/>
          <w:trHeight w:val="20"/>
        </w:trPr>
        <w:tc>
          <w:tcPr>
            <w:tcW w:w="2119" w:type="dxa"/>
            <w:shd w:val="clear" w:color="auto" w:fill="auto"/>
            <w:hideMark/>
          </w:tcPr>
          <w:p w14:paraId="0C23347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3 org.nordig_00000420 EBU subtitles over broadband TS, A/V object scaled up</w:t>
            </w:r>
          </w:p>
        </w:tc>
        <w:tc>
          <w:tcPr>
            <w:tcW w:w="550" w:type="dxa"/>
            <w:shd w:val="clear" w:color="auto" w:fill="auto"/>
            <w:hideMark/>
          </w:tcPr>
          <w:p w14:paraId="3DA155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hideMark/>
          </w:tcPr>
          <w:p w14:paraId="715D1B7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hideMark/>
          </w:tcPr>
          <w:p w14:paraId="1BF41C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4941FADD" w14:textId="68B4BAB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shd w:val="clear" w:color="auto" w:fill="auto"/>
            <w:vAlign w:val="center"/>
            <w:hideMark/>
          </w:tcPr>
          <w:p w14:paraId="7EE97968" w14:textId="37656E3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shd w:val="clear" w:color="auto" w:fill="auto"/>
            <w:hideMark/>
          </w:tcPr>
          <w:p w14:paraId="5DE378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075127BD" w14:textId="03B4946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B4F0276" w14:textId="2070856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0B3562A0" w14:textId="442F8D0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6FAB922E" w14:textId="1639680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FF7CAEC" w14:textId="77777777" w:rsidTr="00651CD0">
        <w:tblPrEx>
          <w:tblLook w:val="04A0" w:firstRow="1" w:lastRow="0" w:firstColumn="1" w:lastColumn="0" w:noHBand="0" w:noVBand="1"/>
        </w:tblPrEx>
        <w:trPr>
          <w:cantSplit/>
          <w:trHeight w:val="20"/>
        </w:trPr>
        <w:tc>
          <w:tcPr>
            <w:tcW w:w="2119" w:type="dxa"/>
            <w:shd w:val="clear" w:color="auto" w:fill="auto"/>
          </w:tcPr>
          <w:p w14:paraId="071FCC6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4   org.nordig_00000430 DSM-CC stream events and DVB subtitles</w:t>
            </w:r>
          </w:p>
        </w:tc>
        <w:tc>
          <w:tcPr>
            <w:tcW w:w="550" w:type="dxa"/>
            <w:shd w:val="clear" w:color="auto" w:fill="auto"/>
          </w:tcPr>
          <w:p w14:paraId="69F07DA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4A11566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62C3B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CFCCA6C" w14:textId="786B204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39F96324" w14:textId="0341C3A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2F5D1E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120A03B" w14:textId="41ADF6D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613CA810" w14:textId="17BBB0C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3D9F4E29" w14:textId="6F41C1D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27F8A46A" w14:textId="3359A1A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C9DB2A7" w14:textId="77777777" w:rsidTr="00651CD0">
        <w:tblPrEx>
          <w:tblLook w:val="04A0" w:firstRow="1" w:lastRow="0" w:firstColumn="1" w:lastColumn="0" w:noHBand="0" w:noVBand="1"/>
        </w:tblPrEx>
        <w:trPr>
          <w:cantSplit/>
          <w:trHeight w:val="20"/>
        </w:trPr>
        <w:tc>
          <w:tcPr>
            <w:tcW w:w="2119" w:type="dxa"/>
            <w:shd w:val="clear" w:color="auto" w:fill="auto"/>
          </w:tcPr>
          <w:p w14:paraId="1030A43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5   org.nordig_00000440 DSM-CC stream events and EBU subtitles</w:t>
            </w:r>
          </w:p>
        </w:tc>
        <w:tc>
          <w:tcPr>
            <w:tcW w:w="550" w:type="dxa"/>
            <w:shd w:val="clear" w:color="auto" w:fill="auto"/>
          </w:tcPr>
          <w:p w14:paraId="35189BC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0C1D44A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59DEFA2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91C53C8" w14:textId="40C2D11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5A2F9B4F" w14:textId="58EE4D67"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F660A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501A4D2" w14:textId="49E3F55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CD11669" w14:textId="79C78F4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31FE575" w14:textId="48B765A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52CF5A0" w14:textId="109C335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6F70901" w14:textId="77777777" w:rsidTr="00651CD0">
        <w:tblPrEx>
          <w:tblLook w:val="04A0" w:firstRow="1" w:lastRow="0" w:firstColumn="1" w:lastColumn="0" w:noHBand="0" w:noVBand="1"/>
        </w:tblPrEx>
        <w:trPr>
          <w:cantSplit/>
          <w:trHeight w:val="20"/>
        </w:trPr>
        <w:tc>
          <w:tcPr>
            <w:tcW w:w="2119" w:type="dxa"/>
            <w:shd w:val="clear" w:color="auto" w:fill="auto"/>
          </w:tcPr>
          <w:p w14:paraId="78DBA4CE"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6   org.nordig_00000500 Broadcast video scaling, 1 x 1</w:t>
            </w:r>
          </w:p>
        </w:tc>
        <w:tc>
          <w:tcPr>
            <w:tcW w:w="550" w:type="dxa"/>
            <w:shd w:val="clear" w:color="auto" w:fill="auto"/>
          </w:tcPr>
          <w:p w14:paraId="1D4E618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2FF76A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7D7757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1C035ED" w14:textId="0CDC0BF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6658653D" w14:textId="5EC6F55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830B3C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27B2634" w14:textId="4947026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CB2DE2" w14:textId="77D025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7E74DF2" w14:textId="3EC4536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72F396E7" w14:textId="536AE4C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E256199" w14:textId="77777777" w:rsidTr="00651CD0">
        <w:tblPrEx>
          <w:tblLook w:val="04A0" w:firstRow="1" w:lastRow="0" w:firstColumn="1" w:lastColumn="0" w:noHBand="0" w:noVBand="1"/>
        </w:tblPrEx>
        <w:trPr>
          <w:cantSplit/>
          <w:trHeight w:val="20"/>
        </w:trPr>
        <w:tc>
          <w:tcPr>
            <w:tcW w:w="2119" w:type="dxa"/>
            <w:shd w:val="clear" w:color="auto" w:fill="auto"/>
          </w:tcPr>
          <w:p w14:paraId="1E212D6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7   org.nordig_00000510 Broadband TS video scaling, 1 x 1</w:t>
            </w:r>
          </w:p>
        </w:tc>
        <w:tc>
          <w:tcPr>
            <w:tcW w:w="550" w:type="dxa"/>
            <w:shd w:val="clear" w:color="auto" w:fill="auto"/>
          </w:tcPr>
          <w:p w14:paraId="79D696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85FBD7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4BF4953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54317EF" w14:textId="70C2D2F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010D12AF" w14:textId="15E1749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D9283C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EE3C660" w14:textId="4433614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B77167" w14:textId="07406A2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47E3C5B" w14:textId="0CC12B3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BD3D9FA" w14:textId="46D875E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0C25B51" w14:textId="77777777" w:rsidTr="00651CD0">
        <w:tblPrEx>
          <w:tblLook w:val="04A0" w:firstRow="1" w:lastRow="0" w:firstColumn="1" w:lastColumn="0" w:noHBand="0" w:noVBand="1"/>
        </w:tblPrEx>
        <w:trPr>
          <w:cantSplit/>
          <w:trHeight w:val="20"/>
        </w:trPr>
        <w:tc>
          <w:tcPr>
            <w:tcW w:w="2119" w:type="dxa"/>
            <w:shd w:val="clear" w:color="auto" w:fill="auto"/>
          </w:tcPr>
          <w:p w14:paraId="0B1E08F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8   org.nordig_00000520 Broadband MP4 video scaling, 1 x 1</w:t>
            </w:r>
          </w:p>
        </w:tc>
        <w:tc>
          <w:tcPr>
            <w:tcW w:w="550" w:type="dxa"/>
            <w:shd w:val="clear" w:color="auto" w:fill="auto"/>
          </w:tcPr>
          <w:p w14:paraId="1A4BCD0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904FD0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7F6ACE1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023D3BB" w14:textId="7D23892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3F70B061" w14:textId="79F9D31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12B4E4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1C30E1F" w14:textId="0227244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7FC5095F" w14:textId="4D34495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4B596A4" w14:textId="69A342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831601A" w14:textId="792FC1D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9515213" w14:textId="77777777" w:rsidTr="00651CD0">
        <w:tblPrEx>
          <w:tblLook w:val="04A0" w:firstRow="1" w:lastRow="0" w:firstColumn="1" w:lastColumn="0" w:noHBand="0" w:noVBand="1"/>
        </w:tblPrEx>
        <w:trPr>
          <w:cantSplit/>
          <w:trHeight w:val="20"/>
        </w:trPr>
        <w:tc>
          <w:tcPr>
            <w:tcW w:w="2119" w:type="dxa"/>
            <w:shd w:val="clear" w:color="auto" w:fill="auto"/>
          </w:tcPr>
          <w:p w14:paraId="2B35EEF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9   org.nordig_00000600 EIT P/F, characters</w:t>
            </w:r>
          </w:p>
        </w:tc>
        <w:tc>
          <w:tcPr>
            <w:tcW w:w="550" w:type="dxa"/>
            <w:shd w:val="clear" w:color="auto" w:fill="auto"/>
          </w:tcPr>
          <w:p w14:paraId="4F1D70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782A7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2A4E19A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D658EEC" w14:textId="57522F2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113ABCF0" w14:textId="797E4D3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156F0F8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C663346" w14:textId="32A68E1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7F81D8E5" w14:textId="69EE177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41443F3" w14:textId="374D6FE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8D92E00" w14:textId="382BFAF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88A1729" w14:textId="77777777" w:rsidTr="00651CD0">
        <w:tblPrEx>
          <w:tblLook w:val="04A0" w:firstRow="1" w:lastRow="0" w:firstColumn="1" w:lastColumn="0" w:noHBand="0" w:noVBand="1"/>
        </w:tblPrEx>
        <w:trPr>
          <w:cantSplit/>
          <w:trHeight w:val="20"/>
        </w:trPr>
        <w:tc>
          <w:tcPr>
            <w:tcW w:w="2119" w:type="dxa"/>
            <w:shd w:val="clear" w:color="auto" w:fill="auto"/>
          </w:tcPr>
          <w:p w14:paraId="2FC66B9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0   org.nordig_00000610 EIT MetadataSearch, characters</w:t>
            </w:r>
          </w:p>
        </w:tc>
        <w:tc>
          <w:tcPr>
            <w:tcW w:w="550" w:type="dxa"/>
            <w:shd w:val="clear" w:color="auto" w:fill="auto"/>
          </w:tcPr>
          <w:p w14:paraId="6A1A144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058A0B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BD85CE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959D8FE" w14:textId="06E8DB9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566FF050" w14:textId="3C28EEB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1F631F5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985AA9B" w14:textId="3AA5858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418C9B8" w14:textId="6E065AE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CF6BE8D" w14:textId="30CAA6C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5537FDDE" w14:textId="0A46E56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79EB593" w14:textId="77777777" w:rsidTr="00651CD0">
        <w:tblPrEx>
          <w:tblLook w:val="04A0" w:firstRow="1" w:lastRow="0" w:firstColumn="1" w:lastColumn="0" w:noHBand="0" w:noVBand="1"/>
        </w:tblPrEx>
        <w:trPr>
          <w:cantSplit/>
          <w:trHeight w:val="20"/>
        </w:trPr>
        <w:tc>
          <w:tcPr>
            <w:tcW w:w="2119" w:type="dxa"/>
            <w:shd w:val="clear" w:color="auto" w:fill="auto"/>
          </w:tcPr>
          <w:p w14:paraId="04A747C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lastRenderedPageBreak/>
              <w:t>Task 16:21   org.nordig_00001010 Exit button on broadcast independent application: restore broadcast video</w:t>
            </w:r>
          </w:p>
        </w:tc>
        <w:tc>
          <w:tcPr>
            <w:tcW w:w="550" w:type="dxa"/>
            <w:shd w:val="clear" w:color="auto" w:fill="auto"/>
          </w:tcPr>
          <w:p w14:paraId="2079E1F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7EDDBCA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B9BD3B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7C5FAFC" w14:textId="2E3D0E9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4415B845" w14:textId="56E62FD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104B100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B647D7B" w14:textId="7AFFC0D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0DEAFB1C" w14:textId="04D994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D682096" w14:textId="696D843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56E4C321" w14:textId="5CDBE2A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830AE59" w14:textId="77777777" w:rsidTr="00651CD0">
        <w:tblPrEx>
          <w:tblLook w:val="04A0" w:firstRow="1" w:lastRow="0" w:firstColumn="1" w:lastColumn="0" w:noHBand="0" w:noVBand="1"/>
        </w:tblPrEx>
        <w:trPr>
          <w:cantSplit/>
          <w:trHeight w:val="20"/>
        </w:trPr>
        <w:tc>
          <w:tcPr>
            <w:tcW w:w="2119" w:type="dxa"/>
            <w:shd w:val="clear" w:color="auto" w:fill="auto"/>
          </w:tcPr>
          <w:p w14:paraId="4EA8AC2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2   org.nordig_00001020 Exit button: restore broadcast video from PIP mode</w:t>
            </w:r>
          </w:p>
        </w:tc>
        <w:tc>
          <w:tcPr>
            <w:tcW w:w="550" w:type="dxa"/>
            <w:shd w:val="clear" w:color="auto" w:fill="auto"/>
          </w:tcPr>
          <w:p w14:paraId="37E065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6944F1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72AC319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A34961D" w14:textId="77649AE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52F6C206" w14:textId="613A720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F7E30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425BC42" w14:textId="4094DDA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31A3331" w14:textId="2A25AAA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FD02445" w14:textId="29766DA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32B7C9E4" w14:textId="7A92337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6B165F2" w14:textId="77777777" w:rsidTr="00651CD0">
        <w:tblPrEx>
          <w:tblLook w:val="04A0" w:firstRow="1" w:lastRow="0" w:firstColumn="1" w:lastColumn="0" w:noHBand="0" w:noVBand="1"/>
        </w:tblPrEx>
        <w:trPr>
          <w:cantSplit/>
          <w:trHeight w:val="20"/>
        </w:trPr>
        <w:tc>
          <w:tcPr>
            <w:tcW w:w="2119" w:type="dxa"/>
            <w:shd w:val="clear" w:color="auto" w:fill="auto"/>
          </w:tcPr>
          <w:p w14:paraId="3E9D50F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3   org.nordig_00001050 Setting of preferredUILanguage</w:t>
            </w:r>
          </w:p>
        </w:tc>
        <w:tc>
          <w:tcPr>
            <w:tcW w:w="550" w:type="dxa"/>
            <w:shd w:val="clear" w:color="auto" w:fill="auto"/>
          </w:tcPr>
          <w:p w14:paraId="3437FC4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2D5325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27F9F11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95EB7A1" w14:textId="6998768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3AA25732" w14:textId="6E6F92C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00F7E53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536D99A" w14:textId="2A09284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5FC19963" w14:textId="021003E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42B5FC" w14:textId="3F5A601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D260691" w14:textId="55CE766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6C74E08" w14:textId="77777777" w:rsidTr="00651CD0">
        <w:tblPrEx>
          <w:tblLook w:val="04A0" w:firstRow="1" w:lastRow="0" w:firstColumn="1" w:lastColumn="0" w:noHBand="0" w:noVBand="1"/>
        </w:tblPrEx>
        <w:trPr>
          <w:cantSplit/>
          <w:trHeight w:val="20"/>
        </w:trPr>
        <w:tc>
          <w:tcPr>
            <w:tcW w:w="2119" w:type="dxa"/>
            <w:shd w:val="clear" w:color="auto" w:fill="auto"/>
          </w:tcPr>
          <w:p w14:paraId="1EA0D91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4   org.nordig_00001060 Updating preferredUILanguage after language change in Navigator</w:t>
            </w:r>
          </w:p>
        </w:tc>
        <w:tc>
          <w:tcPr>
            <w:tcW w:w="550" w:type="dxa"/>
            <w:shd w:val="clear" w:color="auto" w:fill="auto"/>
          </w:tcPr>
          <w:p w14:paraId="1BB541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13AF74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4D0E495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889CD42" w14:textId="59FB04F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3820DA30" w14:textId="51B785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F5F2AC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1340C34" w14:textId="64594AF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3D14884" w14:textId="3B71D8A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026E9A1" w14:textId="63A7195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E3ACB47" w14:textId="6CA0997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5CAAF08" w14:textId="77777777" w:rsidTr="00651CD0">
        <w:tblPrEx>
          <w:tblLook w:val="04A0" w:firstRow="1" w:lastRow="0" w:firstColumn="1" w:lastColumn="0" w:noHBand="0" w:noVBand="1"/>
        </w:tblPrEx>
        <w:trPr>
          <w:cantSplit/>
          <w:trHeight w:val="20"/>
        </w:trPr>
        <w:tc>
          <w:tcPr>
            <w:tcW w:w="2119" w:type="dxa"/>
            <w:shd w:val="clear" w:color="auto" w:fill="auto"/>
          </w:tcPr>
          <w:p w14:paraId="2709453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5   org.nordig_00001070 Switch subtitles: DVB to EBU teletext</w:t>
            </w:r>
          </w:p>
        </w:tc>
        <w:tc>
          <w:tcPr>
            <w:tcW w:w="550" w:type="dxa"/>
            <w:shd w:val="clear" w:color="auto" w:fill="auto"/>
          </w:tcPr>
          <w:p w14:paraId="29B17E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193C1E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327AF17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0BD20A" w14:textId="0DFA45A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318D4E40" w14:textId="2994083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14FFAAB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A2D8A5" w14:textId="509EB3D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939CD56" w14:textId="1992746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23F21D1" w14:textId="1C83A97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58039E" w14:textId="682D555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C84AE66" w14:textId="77777777" w:rsidTr="00651CD0">
        <w:tblPrEx>
          <w:tblLook w:val="04A0" w:firstRow="1" w:lastRow="0" w:firstColumn="1" w:lastColumn="0" w:noHBand="0" w:noVBand="1"/>
        </w:tblPrEx>
        <w:trPr>
          <w:cantSplit/>
          <w:trHeight w:val="20"/>
        </w:trPr>
        <w:tc>
          <w:tcPr>
            <w:tcW w:w="2119" w:type="dxa"/>
            <w:shd w:val="clear" w:color="auto" w:fill="auto"/>
          </w:tcPr>
          <w:p w14:paraId="1BA9794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6   org.nordig_00001080 Switch subtitles: EBU teletext to DVB</w:t>
            </w:r>
          </w:p>
        </w:tc>
        <w:tc>
          <w:tcPr>
            <w:tcW w:w="550" w:type="dxa"/>
            <w:shd w:val="clear" w:color="auto" w:fill="auto"/>
          </w:tcPr>
          <w:p w14:paraId="4F9F966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859CA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67CADA4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7BDB78F" w14:textId="554F144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6C25FE56" w14:textId="73859BF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089B09D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A56D5A2" w14:textId="7365F01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F2D59D" w14:textId="2288D1E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B0C24C1" w14:textId="0209476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9122C2E" w14:textId="2E2F80B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FFA89EF" w14:textId="77777777" w:rsidTr="00651CD0">
        <w:tblPrEx>
          <w:tblLook w:val="04A0" w:firstRow="1" w:lastRow="0" w:firstColumn="1" w:lastColumn="0" w:noHBand="0" w:noVBand="1"/>
        </w:tblPrEx>
        <w:trPr>
          <w:cantSplit/>
          <w:trHeight w:val="20"/>
        </w:trPr>
        <w:tc>
          <w:tcPr>
            <w:tcW w:w="2119" w:type="dxa"/>
            <w:shd w:val="clear" w:color="auto" w:fill="auto"/>
          </w:tcPr>
          <w:p w14:paraId="692370C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7   org.nordig_00001081 Switch subtitles over broadband TS: EBU teletext to DVB</w:t>
            </w:r>
          </w:p>
        </w:tc>
        <w:tc>
          <w:tcPr>
            <w:tcW w:w="550" w:type="dxa"/>
            <w:shd w:val="clear" w:color="auto" w:fill="auto"/>
          </w:tcPr>
          <w:p w14:paraId="0FAB119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0CF5C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E27D0C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E71606E" w14:textId="55C99DE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7880635D" w14:textId="7437DEF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070CC2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B2EDEE0" w14:textId="28B9341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F6973D7" w14:textId="75E8C0F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FBA6925" w14:textId="3904CF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2F6C333" w14:textId="6F698FF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262B37A" w14:textId="77777777" w:rsidTr="00651CD0">
        <w:tblPrEx>
          <w:tblLook w:val="04A0" w:firstRow="1" w:lastRow="0" w:firstColumn="1" w:lastColumn="0" w:noHBand="0" w:noVBand="1"/>
        </w:tblPrEx>
        <w:trPr>
          <w:cantSplit/>
          <w:trHeight w:val="20"/>
        </w:trPr>
        <w:tc>
          <w:tcPr>
            <w:tcW w:w="2119" w:type="dxa"/>
            <w:shd w:val="clear" w:color="auto" w:fill="auto"/>
          </w:tcPr>
          <w:p w14:paraId="398A63C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8   org.nordig_00001082 Switch subtitles over broadband TS: DVB teletext to EBU</w:t>
            </w:r>
          </w:p>
        </w:tc>
        <w:tc>
          <w:tcPr>
            <w:tcW w:w="550" w:type="dxa"/>
            <w:shd w:val="clear" w:color="auto" w:fill="auto"/>
          </w:tcPr>
          <w:p w14:paraId="0D2192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5C10F6B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1D669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80B6588" w14:textId="32BB133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69A11AD0" w14:textId="7E8D26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48E9F4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1558A5D" w14:textId="640F5E8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08F42E2E" w14:textId="7D3F92D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7991F5C0" w14:textId="089DF01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17A3EF1B" w14:textId="3FC6073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60D9232" w14:textId="77777777" w:rsidTr="00651CD0">
        <w:tblPrEx>
          <w:tblLook w:val="04A0" w:firstRow="1" w:lastRow="0" w:firstColumn="1" w:lastColumn="0" w:noHBand="0" w:noVBand="1"/>
        </w:tblPrEx>
        <w:trPr>
          <w:cantSplit/>
          <w:trHeight w:val="20"/>
        </w:trPr>
        <w:tc>
          <w:tcPr>
            <w:tcW w:w="2119" w:type="dxa"/>
            <w:shd w:val="clear" w:color="auto" w:fill="auto"/>
          </w:tcPr>
          <w:p w14:paraId="3F8C1CF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9   org.nordig_00001100 Disabling subtitles</w:t>
            </w:r>
          </w:p>
        </w:tc>
        <w:tc>
          <w:tcPr>
            <w:tcW w:w="550" w:type="dxa"/>
            <w:shd w:val="clear" w:color="auto" w:fill="auto"/>
          </w:tcPr>
          <w:p w14:paraId="7D3F50A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0105B6E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5346005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42446FA" w14:textId="4DDCE13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3F884707" w14:textId="3842C24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A199DA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329542F" w14:textId="3CAAE9B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9CC54F8" w14:textId="4666BD7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C4D1971" w14:textId="2E1161D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37A5A28" w14:textId="2B0FEA9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57A18B4" w14:textId="77777777" w:rsidTr="00651CD0">
        <w:tblPrEx>
          <w:tblLook w:val="04A0" w:firstRow="1" w:lastRow="0" w:firstColumn="1" w:lastColumn="0" w:noHBand="0" w:noVBand="1"/>
        </w:tblPrEx>
        <w:trPr>
          <w:cantSplit/>
          <w:trHeight w:val="20"/>
        </w:trPr>
        <w:tc>
          <w:tcPr>
            <w:tcW w:w="2119" w:type="dxa"/>
            <w:shd w:val="clear" w:color="auto" w:fill="auto"/>
          </w:tcPr>
          <w:p w14:paraId="41AE51A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0   org.nordig_00001101 Disabling subtitles over broadband TS</w:t>
            </w:r>
          </w:p>
        </w:tc>
        <w:tc>
          <w:tcPr>
            <w:tcW w:w="550" w:type="dxa"/>
            <w:shd w:val="clear" w:color="auto" w:fill="auto"/>
          </w:tcPr>
          <w:p w14:paraId="577FEE3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1E3107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5EFCA16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D0A9F5C" w14:textId="2DB9230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1CC95213" w14:textId="2EC3EA9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25E72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DC7610E" w14:textId="03D3F4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36A491B" w14:textId="6E80609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E819EF" w14:textId="6BE3AF7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5EA4921" w14:textId="1CA7E81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234C46D" w14:textId="77777777" w:rsidTr="00651CD0">
        <w:tblPrEx>
          <w:tblLook w:val="04A0" w:firstRow="1" w:lastRow="0" w:firstColumn="1" w:lastColumn="0" w:noHBand="0" w:noVBand="1"/>
        </w:tblPrEx>
        <w:trPr>
          <w:cantSplit/>
          <w:trHeight w:val="20"/>
        </w:trPr>
        <w:tc>
          <w:tcPr>
            <w:tcW w:w="2119" w:type="dxa"/>
            <w:shd w:val="clear" w:color="auto" w:fill="auto"/>
          </w:tcPr>
          <w:p w14:paraId="3812699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1   org.nordig_00001200 DVB subtitles - V/B Object not bound to current channel</w:t>
            </w:r>
          </w:p>
        </w:tc>
        <w:tc>
          <w:tcPr>
            <w:tcW w:w="550" w:type="dxa"/>
            <w:shd w:val="clear" w:color="auto" w:fill="auto"/>
          </w:tcPr>
          <w:p w14:paraId="356982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2BB3B44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281860B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934FD9D" w14:textId="328246F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4A42FA30" w14:textId="0B90485E"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0684D5A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3CE518" w14:textId="7546A5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92A5E57" w14:textId="4E0573B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D873105" w14:textId="18CEC5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602C4B0" w14:textId="707EB10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4DD8B76" w14:textId="77777777" w:rsidTr="00651CD0">
        <w:tblPrEx>
          <w:tblLook w:val="04A0" w:firstRow="1" w:lastRow="0" w:firstColumn="1" w:lastColumn="0" w:noHBand="0" w:noVBand="1"/>
        </w:tblPrEx>
        <w:trPr>
          <w:cantSplit/>
          <w:trHeight w:val="20"/>
        </w:trPr>
        <w:tc>
          <w:tcPr>
            <w:tcW w:w="2119" w:type="dxa"/>
            <w:shd w:val="clear" w:color="auto" w:fill="auto"/>
          </w:tcPr>
          <w:p w14:paraId="7D60571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2   org.nordig_00001210 DVB subtitles - V/B Object bound to current channel</w:t>
            </w:r>
          </w:p>
        </w:tc>
        <w:tc>
          <w:tcPr>
            <w:tcW w:w="550" w:type="dxa"/>
            <w:shd w:val="clear" w:color="auto" w:fill="auto"/>
          </w:tcPr>
          <w:p w14:paraId="73F946B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D1A0FE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2BE1DB4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92B9202" w14:textId="4AE8859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12A60704" w14:textId="40F2441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0667DE3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61CB6D3" w14:textId="323DDB1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7CBC1F" w14:textId="42341F0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C2885DE" w14:textId="4F68F63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EFBC0B3" w14:textId="47599BF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517F2FB" w14:textId="77777777" w:rsidTr="00651CD0">
        <w:tblPrEx>
          <w:tblLook w:val="04A0" w:firstRow="1" w:lastRow="0" w:firstColumn="1" w:lastColumn="0" w:noHBand="0" w:noVBand="1"/>
        </w:tblPrEx>
        <w:trPr>
          <w:cantSplit/>
          <w:trHeight w:val="20"/>
        </w:trPr>
        <w:tc>
          <w:tcPr>
            <w:tcW w:w="2119" w:type="dxa"/>
            <w:shd w:val="clear" w:color="auto" w:fill="auto"/>
          </w:tcPr>
          <w:p w14:paraId="223C137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3   org.nordig_00001220 EBU Teletext subtitles: Video/Broadcast Object not bound to current channel</w:t>
            </w:r>
          </w:p>
        </w:tc>
        <w:tc>
          <w:tcPr>
            <w:tcW w:w="550" w:type="dxa"/>
            <w:shd w:val="clear" w:color="auto" w:fill="auto"/>
          </w:tcPr>
          <w:p w14:paraId="75C3D3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7498F80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2B70435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A4B8D5D" w14:textId="555A876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0CD3505F" w14:textId="078D142C"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21BF0D1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B7F02C7" w14:textId="0A0A072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4C7A1C3" w14:textId="6497EFB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1480343" w14:textId="08BA1B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C21D6FA" w14:textId="53C0ADC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336E08C" w14:textId="77777777" w:rsidTr="00651CD0">
        <w:tblPrEx>
          <w:tblLook w:val="04A0" w:firstRow="1" w:lastRow="0" w:firstColumn="1" w:lastColumn="0" w:noHBand="0" w:noVBand="1"/>
        </w:tblPrEx>
        <w:trPr>
          <w:cantSplit/>
          <w:trHeight w:val="20"/>
        </w:trPr>
        <w:tc>
          <w:tcPr>
            <w:tcW w:w="2119" w:type="dxa"/>
            <w:shd w:val="clear" w:color="auto" w:fill="auto"/>
          </w:tcPr>
          <w:p w14:paraId="62D175B3"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4   org.nordig_00001230 EBU Teletext subtitles: Video/Broadcast Object bound to current channel</w:t>
            </w:r>
          </w:p>
        </w:tc>
        <w:tc>
          <w:tcPr>
            <w:tcW w:w="550" w:type="dxa"/>
            <w:shd w:val="clear" w:color="auto" w:fill="auto"/>
          </w:tcPr>
          <w:p w14:paraId="189D512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63F526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264948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B68B996" w14:textId="0D08D9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64762070" w14:textId="4F7AF72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22C751B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C0A0E5" w14:textId="3DC10CD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5186D0A" w14:textId="33D42FF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C6ED9E4" w14:textId="66B3875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F0784A2" w14:textId="21D8098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E8A5598" w14:textId="77777777" w:rsidTr="00651CD0">
        <w:tblPrEx>
          <w:tblLook w:val="04A0" w:firstRow="1" w:lastRow="0" w:firstColumn="1" w:lastColumn="0" w:noHBand="0" w:noVBand="1"/>
        </w:tblPrEx>
        <w:trPr>
          <w:cantSplit/>
          <w:trHeight w:val="20"/>
        </w:trPr>
        <w:tc>
          <w:tcPr>
            <w:tcW w:w="2119" w:type="dxa"/>
            <w:shd w:val="clear" w:color="auto" w:fill="auto"/>
          </w:tcPr>
          <w:p w14:paraId="0B5124F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5   org.nordig_00001240 DVB subtitles placed behind application, V/B Object not bound to current channel</w:t>
            </w:r>
          </w:p>
        </w:tc>
        <w:tc>
          <w:tcPr>
            <w:tcW w:w="550" w:type="dxa"/>
            <w:shd w:val="clear" w:color="auto" w:fill="auto"/>
          </w:tcPr>
          <w:p w14:paraId="4303E3D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0749376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EDE508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EE559B4" w14:textId="27880DB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51C3AE58" w14:textId="3BA4733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B04505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6CECA30" w14:textId="3215FA8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73E36A9" w14:textId="6E40496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57DAD64" w14:textId="105B02F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5225DF9" w14:textId="77F2768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8E4BD6" w14:textId="77777777" w:rsidTr="00651CD0">
        <w:tblPrEx>
          <w:tblLook w:val="04A0" w:firstRow="1" w:lastRow="0" w:firstColumn="1" w:lastColumn="0" w:noHBand="0" w:noVBand="1"/>
        </w:tblPrEx>
        <w:trPr>
          <w:cantSplit/>
          <w:trHeight w:val="20"/>
        </w:trPr>
        <w:tc>
          <w:tcPr>
            <w:tcW w:w="2119" w:type="dxa"/>
            <w:shd w:val="clear" w:color="auto" w:fill="auto"/>
          </w:tcPr>
          <w:p w14:paraId="7C029264"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6   org.nordig_00001250 DVB subtitles placed behind application, V/B Object bound to current channel</w:t>
            </w:r>
          </w:p>
        </w:tc>
        <w:tc>
          <w:tcPr>
            <w:tcW w:w="550" w:type="dxa"/>
            <w:shd w:val="clear" w:color="auto" w:fill="auto"/>
          </w:tcPr>
          <w:p w14:paraId="09B6EEE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49F8E9D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6D2ECA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BCCE671" w14:textId="2984120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370BEC63" w14:textId="2FAF1BDE"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F785A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82EE40B" w14:textId="1039F5C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C6C568A" w14:textId="334CE33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E491999" w14:textId="0E8CD38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5EFB646" w14:textId="2BB9135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DD68EA9" w14:textId="77777777" w:rsidTr="00651CD0">
        <w:tblPrEx>
          <w:tblLook w:val="04A0" w:firstRow="1" w:lastRow="0" w:firstColumn="1" w:lastColumn="0" w:noHBand="0" w:noVBand="1"/>
        </w:tblPrEx>
        <w:trPr>
          <w:cantSplit/>
          <w:trHeight w:val="20"/>
        </w:trPr>
        <w:tc>
          <w:tcPr>
            <w:tcW w:w="2119" w:type="dxa"/>
            <w:shd w:val="clear" w:color="auto" w:fill="auto"/>
          </w:tcPr>
          <w:p w14:paraId="4D003AF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7   org.nordig_00001260 EBU Teletext subtitles behind application, V/B Object not bound to current channel</w:t>
            </w:r>
          </w:p>
        </w:tc>
        <w:tc>
          <w:tcPr>
            <w:tcW w:w="550" w:type="dxa"/>
            <w:shd w:val="clear" w:color="auto" w:fill="auto"/>
          </w:tcPr>
          <w:p w14:paraId="1CE3EB7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ECD92E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5F8A14E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8786B4B" w14:textId="4AB3A45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4F51433A" w14:textId="2EB1723D"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B8CE9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1C59892" w14:textId="1A958A4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D61096F" w14:textId="27B6678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E4EB815" w14:textId="4B9CE00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9657A55" w14:textId="7628FB8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BE34AE6" w14:textId="77777777" w:rsidTr="00651CD0">
        <w:tblPrEx>
          <w:tblLook w:val="04A0" w:firstRow="1" w:lastRow="0" w:firstColumn="1" w:lastColumn="0" w:noHBand="0" w:noVBand="1"/>
        </w:tblPrEx>
        <w:trPr>
          <w:cantSplit/>
          <w:trHeight w:val="20"/>
        </w:trPr>
        <w:tc>
          <w:tcPr>
            <w:tcW w:w="2119" w:type="dxa"/>
            <w:shd w:val="clear" w:color="auto" w:fill="auto"/>
          </w:tcPr>
          <w:p w14:paraId="0B2BBEE4"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8   org.nordig_00001270 EBU Teletext subtitles behind application, V/B Object bound to current channel</w:t>
            </w:r>
          </w:p>
        </w:tc>
        <w:tc>
          <w:tcPr>
            <w:tcW w:w="550" w:type="dxa"/>
            <w:shd w:val="clear" w:color="auto" w:fill="auto"/>
          </w:tcPr>
          <w:p w14:paraId="2846EDF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442425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39B8C00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D406810" w14:textId="68B4F16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7FAB0B47" w14:textId="6EB913F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FDC9AF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A1266EF" w14:textId="75E5F91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11A5906" w14:textId="1BADE9F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56B5A81" w14:textId="5C4B468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096769A" w14:textId="1D473A7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2FD2E09" w14:textId="77777777" w:rsidTr="00651CD0">
        <w:tblPrEx>
          <w:tblLook w:val="04A0" w:firstRow="1" w:lastRow="0" w:firstColumn="1" w:lastColumn="0" w:noHBand="0" w:noVBand="1"/>
        </w:tblPrEx>
        <w:trPr>
          <w:cantSplit/>
          <w:trHeight w:val="20"/>
        </w:trPr>
        <w:tc>
          <w:tcPr>
            <w:tcW w:w="2119" w:type="dxa"/>
            <w:shd w:val="clear" w:color="auto" w:fill="auto"/>
          </w:tcPr>
          <w:p w14:paraId="49BD2DE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9   org.nordig_00001280 DVB subtitles, V/B object scaled down (1/4 x 1/4)</w:t>
            </w:r>
          </w:p>
        </w:tc>
        <w:tc>
          <w:tcPr>
            <w:tcW w:w="550" w:type="dxa"/>
            <w:shd w:val="clear" w:color="auto" w:fill="auto"/>
          </w:tcPr>
          <w:p w14:paraId="7997A4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499A462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3E8245C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0211ACF" w14:textId="009ECF8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26BB7D38" w14:textId="3AE50C9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01BFA15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3C37387" w14:textId="1290DB0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34D02D8" w14:textId="79F4F58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6A73CB5" w14:textId="4EDDAF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3C31761" w14:textId="509AFD5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0501C57" w14:textId="77777777" w:rsidTr="00651CD0">
        <w:tblPrEx>
          <w:tblLook w:val="04A0" w:firstRow="1" w:lastRow="0" w:firstColumn="1" w:lastColumn="0" w:noHBand="0" w:noVBand="1"/>
        </w:tblPrEx>
        <w:trPr>
          <w:cantSplit/>
          <w:trHeight w:val="20"/>
        </w:trPr>
        <w:tc>
          <w:tcPr>
            <w:tcW w:w="2119" w:type="dxa"/>
            <w:shd w:val="clear" w:color="auto" w:fill="auto"/>
          </w:tcPr>
          <w:p w14:paraId="55DBFB8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0   org.nordig_00001290 DVB subtitles, V/B object scaled up ( 2 x 2 )</w:t>
            </w:r>
          </w:p>
        </w:tc>
        <w:tc>
          <w:tcPr>
            <w:tcW w:w="550" w:type="dxa"/>
            <w:shd w:val="clear" w:color="auto" w:fill="auto"/>
          </w:tcPr>
          <w:p w14:paraId="734DC90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0A2600F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6EFFBB1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6F2873E" w14:textId="678CE5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63B9B733" w14:textId="110E26C8"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6B608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BB56837" w14:textId="5A2EFA3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AF8753C" w14:textId="457D201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C9805A0" w14:textId="298FFD9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AC24A5" w14:textId="64F4B93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713587C8" w14:textId="77777777" w:rsidTr="00651CD0">
        <w:tblPrEx>
          <w:tblLook w:val="04A0" w:firstRow="1" w:lastRow="0" w:firstColumn="1" w:lastColumn="0" w:noHBand="0" w:noVBand="1"/>
        </w:tblPrEx>
        <w:trPr>
          <w:cantSplit/>
          <w:trHeight w:val="20"/>
        </w:trPr>
        <w:tc>
          <w:tcPr>
            <w:tcW w:w="2119" w:type="dxa"/>
            <w:shd w:val="clear" w:color="auto" w:fill="auto"/>
          </w:tcPr>
          <w:p w14:paraId="1C5BF1D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1   org.nordig_00001300 DVB subtitles behind application, V/B object scaled down ( 1/4 x 1/4 )</w:t>
            </w:r>
          </w:p>
        </w:tc>
        <w:tc>
          <w:tcPr>
            <w:tcW w:w="550" w:type="dxa"/>
            <w:shd w:val="clear" w:color="auto" w:fill="auto"/>
          </w:tcPr>
          <w:p w14:paraId="0E59ED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2AEC82F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4E68BFE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C091DA8" w14:textId="2348AAE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2396E506" w14:textId="013B53C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EDCE46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97C3836" w14:textId="574156E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3B8B650" w14:textId="6C45654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5BE2E43" w14:textId="1400CBE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F875C80" w14:textId="1B72FE1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648AEAA" w14:textId="77777777" w:rsidTr="00651CD0">
        <w:tblPrEx>
          <w:tblLook w:val="04A0" w:firstRow="1" w:lastRow="0" w:firstColumn="1" w:lastColumn="0" w:noHBand="0" w:noVBand="1"/>
        </w:tblPrEx>
        <w:trPr>
          <w:cantSplit/>
          <w:trHeight w:val="20"/>
        </w:trPr>
        <w:tc>
          <w:tcPr>
            <w:tcW w:w="2119" w:type="dxa"/>
            <w:shd w:val="clear" w:color="auto" w:fill="auto"/>
          </w:tcPr>
          <w:p w14:paraId="2DA702B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2   org.nordig_00001310 DVB subtitles behind application V/B object scaled up ( 2 x 2 )</w:t>
            </w:r>
          </w:p>
        </w:tc>
        <w:tc>
          <w:tcPr>
            <w:tcW w:w="550" w:type="dxa"/>
            <w:shd w:val="clear" w:color="auto" w:fill="auto"/>
          </w:tcPr>
          <w:p w14:paraId="7B20C28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2D3CC4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024F7BD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C9BA4D9" w14:textId="35D258F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3E4F5AC6" w14:textId="64C38A40"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055A2C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F4B690F" w14:textId="00AF0C9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67E52D82" w14:textId="3D4B3AD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523D22A3" w14:textId="7D9BE17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7776E96F" w14:textId="258AF3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E5E3312" w14:textId="77777777" w:rsidTr="00651CD0">
        <w:tblPrEx>
          <w:tblLook w:val="04A0" w:firstRow="1" w:lastRow="0" w:firstColumn="1" w:lastColumn="0" w:noHBand="0" w:noVBand="1"/>
        </w:tblPrEx>
        <w:trPr>
          <w:cantSplit/>
          <w:trHeight w:val="20"/>
        </w:trPr>
        <w:tc>
          <w:tcPr>
            <w:tcW w:w="2119" w:type="dxa"/>
            <w:shd w:val="clear" w:color="auto" w:fill="auto"/>
          </w:tcPr>
          <w:p w14:paraId="6D619AF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lastRenderedPageBreak/>
              <w:t>Task 16:43   org.nordig_00001320 EBU Teletext subtitles, V/B object scaled down (1/4 x 1/4)</w:t>
            </w:r>
          </w:p>
        </w:tc>
        <w:tc>
          <w:tcPr>
            <w:tcW w:w="550" w:type="dxa"/>
            <w:shd w:val="clear" w:color="auto" w:fill="auto"/>
          </w:tcPr>
          <w:p w14:paraId="5483664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4FF681A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3ED822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FEC0D06" w14:textId="61AB897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04B56138" w14:textId="3A0FEC6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3D5F55F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693A590" w14:textId="5682092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FFC35A5" w14:textId="4CAF617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110F9557" w14:textId="60249B8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5E5746" w14:textId="5EBE911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BB6BDC" w14:textId="77777777" w:rsidTr="00651CD0">
        <w:tblPrEx>
          <w:tblLook w:val="04A0" w:firstRow="1" w:lastRow="0" w:firstColumn="1" w:lastColumn="0" w:noHBand="0" w:noVBand="1"/>
        </w:tblPrEx>
        <w:trPr>
          <w:cantSplit/>
          <w:trHeight w:val="20"/>
        </w:trPr>
        <w:tc>
          <w:tcPr>
            <w:tcW w:w="2119" w:type="dxa"/>
            <w:shd w:val="clear" w:color="auto" w:fill="auto"/>
          </w:tcPr>
          <w:p w14:paraId="3EDA127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4   org.nordig_00001330 EBU Teletext subtitles, V/B object scaled up ( 2 x 2 )</w:t>
            </w:r>
          </w:p>
        </w:tc>
        <w:tc>
          <w:tcPr>
            <w:tcW w:w="550" w:type="dxa"/>
            <w:shd w:val="clear" w:color="auto" w:fill="auto"/>
          </w:tcPr>
          <w:p w14:paraId="4F03C37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5E6E6A5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4CF2A21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CCD07ED" w14:textId="0CC4971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13400F77" w14:textId="6DBC531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1B9DFE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28A7331" w14:textId="55A67F1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2DE9B76" w14:textId="7F3B152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83E6B95" w14:textId="7770081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94AC3F0" w14:textId="4FD00B7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47F3B55" w14:textId="77777777" w:rsidTr="00651CD0">
        <w:tblPrEx>
          <w:tblLook w:val="04A0" w:firstRow="1" w:lastRow="0" w:firstColumn="1" w:lastColumn="0" w:noHBand="0" w:noVBand="1"/>
        </w:tblPrEx>
        <w:trPr>
          <w:cantSplit/>
          <w:trHeight w:val="20"/>
        </w:trPr>
        <w:tc>
          <w:tcPr>
            <w:tcW w:w="2119" w:type="dxa"/>
            <w:shd w:val="clear" w:color="auto" w:fill="auto"/>
          </w:tcPr>
          <w:p w14:paraId="1025B66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5   org.nordig_00001340 EBU Teletext subtitles behind application, V/B object scaled down ( 1/4 x 1/4 )</w:t>
            </w:r>
          </w:p>
        </w:tc>
        <w:tc>
          <w:tcPr>
            <w:tcW w:w="550" w:type="dxa"/>
            <w:shd w:val="clear" w:color="auto" w:fill="auto"/>
          </w:tcPr>
          <w:p w14:paraId="11D290D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560A52C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6516869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AFFA2D" w14:textId="6CE5C59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2C372B93" w14:textId="10B5F62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B8F678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5CF210F" w14:textId="6F65FA0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E664CBE" w14:textId="18A6795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437E5CA" w14:textId="1FF48B4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770F33FA" w14:textId="7B53FF2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BC47C6C" w14:textId="77777777" w:rsidTr="00651CD0">
        <w:tblPrEx>
          <w:tblLook w:val="04A0" w:firstRow="1" w:lastRow="0" w:firstColumn="1" w:lastColumn="0" w:noHBand="0" w:noVBand="1"/>
        </w:tblPrEx>
        <w:trPr>
          <w:cantSplit/>
          <w:trHeight w:val="20"/>
        </w:trPr>
        <w:tc>
          <w:tcPr>
            <w:tcW w:w="2119" w:type="dxa"/>
            <w:shd w:val="clear" w:color="auto" w:fill="auto"/>
          </w:tcPr>
          <w:p w14:paraId="7013EBD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6   org.nordig_00001341 EBU Teletext subtitles over broadband TS behind application, A/V object scaled down (1/4x1/4)</w:t>
            </w:r>
          </w:p>
        </w:tc>
        <w:tc>
          <w:tcPr>
            <w:tcW w:w="550" w:type="dxa"/>
            <w:shd w:val="clear" w:color="auto" w:fill="auto"/>
          </w:tcPr>
          <w:p w14:paraId="474C822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5D292E2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0FDBE21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843D5DE" w14:textId="45DA297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017E2D82" w14:textId="0D1D4DF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0A485D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4CF8303" w14:textId="3634ED1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E49BD0" w14:textId="4589DD3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FA3A880" w14:textId="039083C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9BA287A" w14:textId="6071A80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0AC3188" w14:textId="77777777" w:rsidTr="00651CD0">
        <w:tblPrEx>
          <w:tblLook w:val="04A0" w:firstRow="1" w:lastRow="0" w:firstColumn="1" w:lastColumn="0" w:noHBand="0" w:noVBand="1"/>
        </w:tblPrEx>
        <w:trPr>
          <w:cantSplit/>
          <w:trHeight w:val="20"/>
        </w:trPr>
        <w:tc>
          <w:tcPr>
            <w:tcW w:w="2119" w:type="dxa"/>
            <w:shd w:val="clear" w:color="auto" w:fill="auto"/>
          </w:tcPr>
          <w:p w14:paraId="2BE5F4C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7   org.nordig_00001350 EBU Teletext subtitles behind application, V/B object scaled up ( 2 x 2 )</w:t>
            </w:r>
          </w:p>
        </w:tc>
        <w:tc>
          <w:tcPr>
            <w:tcW w:w="550" w:type="dxa"/>
            <w:shd w:val="clear" w:color="auto" w:fill="auto"/>
          </w:tcPr>
          <w:p w14:paraId="2FEC71B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1CD2C0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5C1FE09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CE3B217" w14:textId="5D74A9F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4DF7B71A" w14:textId="1D706BC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33384D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048E71" w14:textId="2778D84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B969BA7" w14:textId="54F956C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81ABACC" w14:textId="5A1D3B3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F6D5513" w14:textId="0349163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BE5D2FF" w14:textId="77777777" w:rsidTr="00651CD0">
        <w:tblPrEx>
          <w:tblLook w:val="04A0" w:firstRow="1" w:lastRow="0" w:firstColumn="1" w:lastColumn="0" w:noHBand="0" w:noVBand="1"/>
        </w:tblPrEx>
        <w:trPr>
          <w:cantSplit/>
          <w:trHeight w:val="20"/>
        </w:trPr>
        <w:tc>
          <w:tcPr>
            <w:tcW w:w="2119" w:type="dxa"/>
            <w:shd w:val="clear" w:color="auto" w:fill="auto"/>
          </w:tcPr>
          <w:p w14:paraId="78F51C6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8   org.nordig_00001400 DVB subtitles, A/V object - no scaling</w:t>
            </w:r>
          </w:p>
        </w:tc>
        <w:tc>
          <w:tcPr>
            <w:tcW w:w="550" w:type="dxa"/>
            <w:shd w:val="clear" w:color="auto" w:fill="auto"/>
          </w:tcPr>
          <w:p w14:paraId="6E4F67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774CCE0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5887C35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999FBDD" w14:textId="5FAA5C3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6B5CFB3A" w14:textId="463425C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91EC3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45D7019" w14:textId="620E3A3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0E9386B" w14:textId="7C8421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974ECF9" w14:textId="2E75B4D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4630BE1" w14:textId="25E578B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A550700" w14:textId="77777777" w:rsidTr="00651CD0">
        <w:tblPrEx>
          <w:tblLook w:val="04A0" w:firstRow="1" w:lastRow="0" w:firstColumn="1" w:lastColumn="0" w:noHBand="0" w:noVBand="1"/>
        </w:tblPrEx>
        <w:trPr>
          <w:cantSplit/>
          <w:trHeight w:val="20"/>
        </w:trPr>
        <w:tc>
          <w:tcPr>
            <w:tcW w:w="2119" w:type="dxa"/>
            <w:shd w:val="clear" w:color="auto" w:fill="auto"/>
          </w:tcPr>
          <w:p w14:paraId="4ADC6A0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9   org.nordig_00001410 DVB subtitles, A/V object scaled down</w:t>
            </w:r>
          </w:p>
        </w:tc>
        <w:tc>
          <w:tcPr>
            <w:tcW w:w="550" w:type="dxa"/>
            <w:shd w:val="clear" w:color="auto" w:fill="auto"/>
          </w:tcPr>
          <w:p w14:paraId="04DDB11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47DFB1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6BB97A2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B95DF1E" w14:textId="25A0E6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45903F0D" w14:textId="03602C7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49CFAC9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C9E5363" w14:textId="56DB433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85B066" w14:textId="740192C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D19CC7" w14:textId="74A6E88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599A770" w14:textId="6F541A2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D2BAF32" w14:textId="77777777" w:rsidTr="00651CD0">
        <w:tblPrEx>
          <w:tblLook w:val="04A0" w:firstRow="1" w:lastRow="0" w:firstColumn="1" w:lastColumn="0" w:noHBand="0" w:noVBand="1"/>
        </w:tblPrEx>
        <w:trPr>
          <w:cantSplit/>
          <w:trHeight w:val="20"/>
        </w:trPr>
        <w:tc>
          <w:tcPr>
            <w:tcW w:w="2119" w:type="dxa"/>
            <w:shd w:val="clear" w:color="auto" w:fill="auto"/>
          </w:tcPr>
          <w:p w14:paraId="0AFA693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0   org.nordig_00001420 DVB subtitles, A/V object scaled up ( 2 x 2 )</w:t>
            </w:r>
          </w:p>
        </w:tc>
        <w:tc>
          <w:tcPr>
            <w:tcW w:w="550" w:type="dxa"/>
            <w:shd w:val="clear" w:color="auto" w:fill="auto"/>
          </w:tcPr>
          <w:p w14:paraId="43A2164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C3D725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C58579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293D9F" w14:textId="28BA768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0423EEA2" w14:textId="5F9D433C"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1865C9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93BF971" w14:textId="34AD7D0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E098284" w14:textId="7B69B9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4F74EC5" w14:textId="42346A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70306B2" w14:textId="087C6B0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93546D" w14:textId="77777777" w:rsidTr="00651CD0">
        <w:tblPrEx>
          <w:tblLook w:val="04A0" w:firstRow="1" w:lastRow="0" w:firstColumn="1" w:lastColumn="0" w:noHBand="0" w:noVBand="1"/>
        </w:tblPrEx>
        <w:trPr>
          <w:cantSplit/>
          <w:trHeight w:val="20"/>
        </w:trPr>
        <w:tc>
          <w:tcPr>
            <w:tcW w:w="2119" w:type="dxa"/>
            <w:shd w:val="clear" w:color="auto" w:fill="auto"/>
          </w:tcPr>
          <w:p w14:paraId="6FECEC6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1 HbbTV global setting</w:t>
            </w:r>
          </w:p>
        </w:tc>
        <w:tc>
          <w:tcPr>
            <w:tcW w:w="550" w:type="dxa"/>
            <w:shd w:val="clear" w:color="auto" w:fill="auto"/>
          </w:tcPr>
          <w:p w14:paraId="6F37000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2C0975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01F8D7D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6383BFC" w14:textId="146142A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427C5C6B" w14:textId="5C2DDB0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37F2598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7EAF294" w14:textId="7EA2414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BBDAE9F" w14:textId="21F9C8A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1431E1B" w14:textId="6FEB4A4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99E5389" w14:textId="282337E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4D262D3" w14:textId="77777777" w:rsidTr="00651CD0">
        <w:tblPrEx>
          <w:tblLook w:val="04A0" w:firstRow="1" w:lastRow="0" w:firstColumn="1" w:lastColumn="0" w:noHBand="0" w:noVBand="1"/>
        </w:tblPrEx>
        <w:trPr>
          <w:cantSplit/>
          <w:trHeight w:val="20"/>
        </w:trPr>
        <w:tc>
          <w:tcPr>
            <w:tcW w:w="2119" w:type="dxa"/>
            <w:shd w:val="clear" w:color="auto" w:fill="auto"/>
          </w:tcPr>
          <w:p w14:paraId="0E1AD0F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2 es.tdthibrida_7D7C0040 Broadband DVB subtitles in a TS are displayed</w:t>
            </w:r>
          </w:p>
        </w:tc>
        <w:tc>
          <w:tcPr>
            <w:tcW w:w="550" w:type="dxa"/>
            <w:shd w:val="clear" w:color="auto" w:fill="auto"/>
          </w:tcPr>
          <w:p w14:paraId="35CF2E7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836F89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FEC16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E3F3892" w14:textId="7246C9F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3F2AA4B9" w14:textId="16622557"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1FE243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1AD835" w14:textId="31AFCC9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BF2E358" w14:textId="0692B53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16416DB" w14:textId="308D4A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2BD39D8" w14:textId="6A234CA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BA3A3B9" w14:textId="77777777" w:rsidTr="00651CD0">
        <w:tblPrEx>
          <w:tblLook w:val="04A0" w:firstRow="1" w:lastRow="0" w:firstColumn="1" w:lastColumn="0" w:noHBand="0" w:noVBand="1"/>
        </w:tblPrEx>
        <w:trPr>
          <w:cantSplit/>
          <w:trHeight w:val="20"/>
        </w:trPr>
        <w:tc>
          <w:tcPr>
            <w:tcW w:w="2119" w:type="dxa"/>
            <w:shd w:val="clear" w:color="auto" w:fill="auto"/>
          </w:tcPr>
          <w:p w14:paraId="262621A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3 es.tdthibrida_7D7C0050 Broadband Teletext subtitles in a TS are displayed</w:t>
            </w:r>
          </w:p>
        </w:tc>
        <w:tc>
          <w:tcPr>
            <w:tcW w:w="550" w:type="dxa"/>
            <w:shd w:val="clear" w:color="auto" w:fill="auto"/>
          </w:tcPr>
          <w:p w14:paraId="1FE4E3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2AF1A5B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36F510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3A2250F" w14:textId="20BE3B7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30840A1A" w14:textId="6A6A1B3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48466C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685ECD8" w14:textId="4048778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ED572CD" w14:textId="453EA19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3D22ECD" w14:textId="3772E0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FF2F317" w14:textId="6740E9C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4CD4555" w14:textId="77777777" w:rsidTr="00651CD0">
        <w:tblPrEx>
          <w:tblLook w:val="04A0" w:firstRow="1" w:lastRow="0" w:firstColumn="1" w:lastColumn="0" w:noHBand="0" w:noVBand="1"/>
        </w:tblPrEx>
        <w:trPr>
          <w:cantSplit/>
          <w:trHeight w:val="20"/>
        </w:trPr>
        <w:tc>
          <w:tcPr>
            <w:tcW w:w="2119" w:type="dxa"/>
            <w:shd w:val="clear" w:color="auto" w:fill="auto"/>
          </w:tcPr>
          <w:p w14:paraId="5FCCDEA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4 es.tdthibrida_7D7C0060 Broadband Subtitles Below Application Graphics</w:t>
            </w:r>
          </w:p>
        </w:tc>
        <w:tc>
          <w:tcPr>
            <w:tcW w:w="550" w:type="dxa"/>
            <w:shd w:val="clear" w:color="auto" w:fill="auto"/>
          </w:tcPr>
          <w:p w14:paraId="51867C7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2F61CC3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55E4B59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2892880" w14:textId="3CFCAD2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421770F8" w14:textId="7E74666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1855B16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3B106F2" w14:textId="371E322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32CBEC" w14:textId="0ECA414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01930C9" w14:textId="4D08C18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9C08A3C" w14:textId="40545C5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774E33F9" w14:textId="77777777" w:rsidTr="00651CD0">
        <w:tblPrEx>
          <w:tblLook w:val="04A0" w:firstRow="1" w:lastRow="0" w:firstColumn="1" w:lastColumn="0" w:noHBand="0" w:noVBand="1"/>
        </w:tblPrEx>
        <w:trPr>
          <w:cantSplit/>
          <w:trHeight w:val="20"/>
        </w:trPr>
        <w:tc>
          <w:tcPr>
            <w:tcW w:w="2119" w:type="dxa"/>
            <w:shd w:val="clear" w:color="auto" w:fill="auto"/>
          </w:tcPr>
          <w:p w14:paraId="11E9B9A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5 fr.hdforum_00151240 EXIT function is provided by receiver</w:t>
            </w:r>
          </w:p>
        </w:tc>
        <w:tc>
          <w:tcPr>
            <w:tcW w:w="550" w:type="dxa"/>
            <w:shd w:val="clear" w:color="auto" w:fill="auto"/>
          </w:tcPr>
          <w:p w14:paraId="4E83109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1520F03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2BAC22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1B48DCB" w14:textId="448CB33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05BA551C" w14:textId="72E3A16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85FD0F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EF8E1A9" w14:textId="1C76361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7832EBE" w14:textId="0036FA5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7158E7E" w14:textId="63F5749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4A22D2A" w14:textId="7F675D8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C9CFF37" w14:textId="77777777" w:rsidTr="00651CD0">
        <w:tblPrEx>
          <w:tblLook w:val="04A0" w:firstRow="1" w:lastRow="0" w:firstColumn="1" w:lastColumn="0" w:noHBand="0" w:noVBand="1"/>
        </w:tblPrEx>
        <w:trPr>
          <w:cantSplit/>
          <w:trHeight w:val="20"/>
        </w:trPr>
        <w:tc>
          <w:tcPr>
            <w:tcW w:w="2119" w:type="dxa"/>
            <w:shd w:val="clear" w:color="auto" w:fill="auto"/>
          </w:tcPr>
          <w:p w14:paraId="0E2CC1C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6 fr.hdforum_00151250 Termination of autostart application using EXIT function</w:t>
            </w:r>
          </w:p>
        </w:tc>
        <w:tc>
          <w:tcPr>
            <w:tcW w:w="550" w:type="dxa"/>
            <w:shd w:val="clear" w:color="auto" w:fill="auto"/>
          </w:tcPr>
          <w:p w14:paraId="6612E5E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7E0ABD5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7D0F68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9153345" w14:textId="64C37E2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532C0733" w14:textId="26B06B68"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5B1D1F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FE02036" w14:textId="7E06E8B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5A498F5D" w14:textId="582EA24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13CBACC4" w14:textId="5A85C9A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6A77E11" w14:textId="3B7C01C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072D75B" w14:textId="77777777" w:rsidTr="00651CD0">
        <w:tblPrEx>
          <w:tblLook w:val="04A0" w:firstRow="1" w:lastRow="0" w:firstColumn="1" w:lastColumn="0" w:noHBand="0" w:noVBand="1"/>
        </w:tblPrEx>
        <w:trPr>
          <w:cantSplit/>
          <w:trHeight w:val="20"/>
        </w:trPr>
        <w:tc>
          <w:tcPr>
            <w:tcW w:w="2119" w:type="dxa"/>
            <w:shd w:val="clear" w:color="auto" w:fill="auto"/>
          </w:tcPr>
          <w:p w14:paraId="0DF7D7D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7 fr.hdforum_00151260Termination of non-autostart broadcast-related application using EXIT function</w:t>
            </w:r>
          </w:p>
        </w:tc>
        <w:tc>
          <w:tcPr>
            <w:tcW w:w="550" w:type="dxa"/>
            <w:shd w:val="clear" w:color="auto" w:fill="auto"/>
          </w:tcPr>
          <w:p w14:paraId="781F49E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363597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756B302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BD6B0A0" w14:textId="3ACC45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2C23E5F2" w14:textId="1D5CCAA4"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839463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D71F7A9" w14:textId="6A1AFA8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3855B37" w14:textId="22778C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779DE6E" w14:textId="5996B40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005FC74" w14:textId="1F5CDA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BB005A8" w14:textId="77777777" w:rsidTr="00651CD0">
        <w:tblPrEx>
          <w:tblLook w:val="04A0" w:firstRow="1" w:lastRow="0" w:firstColumn="1" w:lastColumn="0" w:noHBand="0" w:noVBand="1"/>
        </w:tblPrEx>
        <w:trPr>
          <w:cantSplit/>
          <w:trHeight w:val="20"/>
        </w:trPr>
        <w:tc>
          <w:tcPr>
            <w:tcW w:w="2119" w:type="dxa"/>
            <w:shd w:val="clear" w:color="auto" w:fill="auto"/>
          </w:tcPr>
          <w:p w14:paraId="30BC9AE5"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8 es.tdthibrida_7D7C0070 Auto-start applications enabled by default</w:t>
            </w:r>
          </w:p>
        </w:tc>
        <w:tc>
          <w:tcPr>
            <w:tcW w:w="550" w:type="dxa"/>
            <w:shd w:val="clear" w:color="auto" w:fill="auto"/>
          </w:tcPr>
          <w:p w14:paraId="4E8F1F0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63A72A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F066B3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56865D4" w14:textId="4988F42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544B823B" w14:textId="4642A2B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6FCFF13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481338" w14:textId="280976C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0190278A" w14:textId="5F44DE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B11E1AF" w14:textId="0584997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D489A97" w14:textId="48497EB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80C1512" w14:textId="77777777" w:rsidTr="00651CD0">
        <w:tblPrEx>
          <w:tblLook w:val="04A0" w:firstRow="1" w:lastRow="0" w:firstColumn="1" w:lastColumn="0" w:noHBand="0" w:noVBand="1"/>
        </w:tblPrEx>
        <w:trPr>
          <w:cantSplit/>
          <w:trHeight w:val="20"/>
        </w:trPr>
        <w:tc>
          <w:tcPr>
            <w:tcW w:w="2119" w:type="dxa"/>
            <w:shd w:val="clear" w:color="auto" w:fill="auto"/>
          </w:tcPr>
          <w:p w14:paraId="7AD5B3F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9 fr.hdforum_00151000 Application launching with network connection available</w:t>
            </w:r>
          </w:p>
        </w:tc>
        <w:tc>
          <w:tcPr>
            <w:tcW w:w="550" w:type="dxa"/>
            <w:shd w:val="clear" w:color="auto" w:fill="auto"/>
          </w:tcPr>
          <w:p w14:paraId="736675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3CBB8C6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020679C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ECDED65" w14:textId="260C32F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4D7A94C5" w14:textId="11171D5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2AA1C5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A69E719" w14:textId="0E1EFF4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CA0D775" w14:textId="7007D1A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616BD66" w14:textId="4B00B49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7CD9BE8C" w14:textId="468E05E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7A38307" w14:textId="77777777" w:rsidTr="00651CD0">
        <w:tblPrEx>
          <w:tblLook w:val="04A0" w:firstRow="1" w:lastRow="0" w:firstColumn="1" w:lastColumn="0" w:noHBand="0" w:noVBand="1"/>
        </w:tblPrEx>
        <w:trPr>
          <w:cantSplit/>
          <w:trHeight w:val="20"/>
        </w:trPr>
        <w:tc>
          <w:tcPr>
            <w:tcW w:w="2119" w:type="dxa"/>
            <w:shd w:val="clear" w:color="auto" w:fill="auto"/>
          </w:tcPr>
          <w:p w14:paraId="62913E8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0 Teletext - Simultaneous EBU Teletext and HbbTV Digital Teletext (8:6)</w:t>
            </w:r>
          </w:p>
        </w:tc>
        <w:tc>
          <w:tcPr>
            <w:tcW w:w="550" w:type="dxa"/>
            <w:shd w:val="clear" w:color="auto" w:fill="auto"/>
          </w:tcPr>
          <w:p w14:paraId="7918F64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4DAD83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14ADA4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89ABA36" w14:textId="3D0C3F0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649D0963" w14:textId="7D1924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77E0D6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6F845C7" w14:textId="5632E1E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878AB0" w14:textId="77028BD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65780621" w14:textId="751DB5F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B24FD27" w14:textId="5185FC5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C1E22B6" w14:textId="77777777" w:rsidTr="00651CD0">
        <w:tblPrEx>
          <w:tblLook w:val="04A0" w:firstRow="1" w:lastRow="0" w:firstColumn="1" w:lastColumn="0" w:noHBand="0" w:noVBand="1"/>
        </w:tblPrEx>
        <w:trPr>
          <w:cantSplit/>
          <w:trHeight w:val="20"/>
        </w:trPr>
        <w:tc>
          <w:tcPr>
            <w:tcW w:w="2119" w:type="dxa"/>
            <w:shd w:val="clear" w:color="auto" w:fill="auto"/>
          </w:tcPr>
          <w:p w14:paraId="16E6632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1 Subtitling - coexistent with HbbTV applications (8:7)</w:t>
            </w:r>
          </w:p>
        </w:tc>
        <w:tc>
          <w:tcPr>
            <w:tcW w:w="550" w:type="dxa"/>
            <w:shd w:val="clear" w:color="auto" w:fill="auto"/>
          </w:tcPr>
          <w:p w14:paraId="1F76D78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2D3793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4812978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3394F8E" w14:textId="19DA5E0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shd w:val="clear" w:color="auto" w:fill="auto"/>
          </w:tcPr>
          <w:p w14:paraId="0C4CA690" w14:textId="72E696E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739E877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BD1ABDB" w14:textId="79109EA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5B40AFE" w14:textId="6BA5B0D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980C861" w14:textId="0FDA90C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468C355" w14:textId="1C2F362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71C21C6" w14:textId="77777777" w:rsidTr="00651CD0">
        <w:tblPrEx>
          <w:tblLook w:val="04A0" w:firstRow="1" w:lastRow="0" w:firstColumn="1" w:lastColumn="0" w:noHBand="0" w:noVBand="1"/>
        </w:tblPrEx>
        <w:trPr>
          <w:cantSplit/>
          <w:trHeight w:val="20"/>
        </w:trPr>
        <w:tc>
          <w:tcPr>
            <w:tcW w:w="2119" w:type="dxa"/>
            <w:shd w:val="clear" w:color="auto" w:fill="auto"/>
          </w:tcPr>
          <w:p w14:paraId="3B26757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2 Remote Control Key event mapping for NorDig Hybrid (9:11)</w:t>
            </w:r>
          </w:p>
        </w:tc>
        <w:tc>
          <w:tcPr>
            <w:tcW w:w="550" w:type="dxa"/>
            <w:shd w:val="clear" w:color="auto" w:fill="auto"/>
          </w:tcPr>
          <w:p w14:paraId="4D75056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shd w:val="clear" w:color="auto" w:fill="auto"/>
          </w:tcPr>
          <w:p w14:paraId="1D5E5D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shd w:val="clear" w:color="auto" w:fill="auto"/>
          </w:tcPr>
          <w:p w14:paraId="4841393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A576958" w14:textId="69555F9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shd w:val="clear" w:color="auto" w:fill="auto"/>
          </w:tcPr>
          <w:p w14:paraId="093CF895" w14:textId="18ADB07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shd w:val="clear" w:color="auto" w:fill="auto"/>
          </w:tcPr>
          <w:p w14:paraId="03191A7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7BA5654" w14:textId="0DA42B3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85F7AB" w14:textId="4E7E587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1A484419" w14:textId="4EF1309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3F12E17" w14:textId="5A3D631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C684A4B" w14:textId="77777777" w:rsidTr="00CF0EDF">
        <w:trPr>
          <w:trHeight w:val="23"/>
        </w:trPr>
        <w:tc>
          <w:tcPr>
            <w:tcW w:w="2119" w:type="dxa"/>
            <w:shd w:val="clear" w:color="auto" w:fill="D9D9D9" w:themeFill="background1" w:themeFillShade="D9"/>
          </w:tcPr>
          <w:p w14:paraId="635A9E98"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7 Task 17: User Preferences</w:t>
            </w:r>
          </w:p>
        </w:tc>
        <w:tc>
          <w:tcPr>
            <w:tcW w:w="550" w:type="dxa"/>
            <w:shd w:val="clear" w:color="auto" w:fill="D9D9D9" w:themeFill="background1" w:themeFillShade="D9"/>
          </w:tcPr>
          <w:p w14:paraId="268309D5" w14:textId="23A7CF1F"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0C1CF757" w14:textId="64797C70"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4E49789B" w14:textId="49EEAD4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2248286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73A4AE65" w14:textId="72DE018F"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FC33B9A" w14:textId="298BCA56"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7DFED78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51BD54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1D4347B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E59F1D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196B7844" w14:textId="77777777" w:rsidTr="00651CD0">
        <w:trPr>
          <w:trHeight w:val="23"/>
        </w:trPr>
        <w:tc>
          <w:tcPr>
            <w:tcW w:w="2119" w:type="dxa"/>
          </w:tcPr>
          <w:p w14:paraId="67F6E62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1 Stored preferences</w:t>
            </w:r>
          </w:p>
        </w:tc>
        <w:tc>
          <w:tcPr>
            <w:tcW w:w="550" w:type="dxa"/>
          </w:tcPr>
          <w:p w14:paraId="05E753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676B6D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35005B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A236D3" w14:textId="747F65B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FF8AB4E" w14:textId="4542C5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1D097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E6EE800" w14:textId="060CB9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6E9AF7D" w14:textId="56996EA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58F7FCE" w14:textId="6DAA848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299D5A4" w14:textId="00102D6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457DDCD" w14:textId="77777777" w:rsidTr="00651CD0">
        <w:trPr>
          <w:trHeight w:val="23"/>
        </w:trPr>
        <w:tc>
          <w:tcPr>
            <w:tcW w:w="2119" w:type="dxa"/>
          </w:tcPr>
          <w:p w14:paraId="4AF179B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2 Deletion of service lists</w:t>
            </w:r>
          </w:p>
        </w:tc>
        <w:tc>
          <w:tcPr>
            <w:tcW w:w="550" w:type="dxa"/>
          </w:tcPr>
          <w:p w14:paraId="2CD6E6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5B5C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AFC41D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DC0241" w14:textId="566F164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A756F14" w14:textId="431E0CC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3313A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C62E26" w14:textId="31387B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426E2B" w14:textId="5737C3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5423EFB" w14:textId="41AC36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6D40248" w14:textId="07AB52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741F99" w14:paraId="3DE8AB88" w14:textId="77777777" w:rsidTr="00651CD0">
        <w:trPr>
          <w:trHeight w:val="23"/>
        </w:trPr>
        <w:tc>
          <w:tcPr>
            <w:tcW w:w="2119" w:type="dxa"/>
          </w:tcPr>
          <w:p w14:paraId="79E4DAB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3 Reset to factory mode</w:t>
            </w:r>
          </w:p>
        </w:tc>
        <w:tc>
          <w:tcPr>
            <w:tcW w:w="550" w:type="dxa"/>
          </w:tcPr>
          <w:p w14:paraId="5BA75EC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EEB7F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B89828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C6F61C6" w14:textId="7EB7273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561D010" w14:textId="7D4F760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477A6E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3B8013D" w14:textId="5EF3EAD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E6822A8" w14:textId="116271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1E7629B" w14:textId="06ACAFA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78DB8A" w14:textId="528B3F5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bl>
    <w:p w14:paraId="0B80660A" w14:textId="77777777" w:rsidR="00B83499" w:rsidRPr="00741F99" w:rsidRDefault="00B83499" w:rsidP="001A3946">
      <w:pPr>
        <w:rPr>
          <w:b/>
          <w:bCs/>
          <w:sz w:val="24"/>
          <w:lang w:val="en-US"/>
        </w:rPr>
      </w:pPr>
    </w:p>
    <w:p w14:paraId="4B04A024" w14:textId="77777777" w:rsidR="00B83499" w:rsidRPr="00741F99" w:rsidRDefault="00B83499" w:rsidP="001A3946">
      <w:pPr>
        <w:rPr>
          <w:b/>
          <w:bCs/>
          <w:sz w:val="24"/>
          <w:lang w:val="en-US"/>
        </w:rPr>
      </w:pPr>
    </w:p>
    <w:p w14:paraId="08D3F733" w14:textId="77777777" w:rsidR="00435C38" w:rsidRPr="00741F99" w:rsidRDefault="00435C38">
      <w:pPr>
        <w:suppressAutoHyphens w:val="0"/>
        <w:rPr>
          <w:b/>
          <w:bCs/>
          <w:sz w:val="24"/>
          <w:lang w:val="en-US"/>
        </w:rPr>
      </w:pPr>
      <w:r w:rsidRPr="00741F99">
        <w:rPr>
          <w:b/>
          <w:bCs/>
          <w:sz w:val="24"/>
          <w:lang w:val="en-US"/>
        </w:rPr>
        <w:br w:type="page"/>
      </w:r>
    </w:p>
    <w:p w14:paraId="46BF0D9C" w14:textId="77777777" w:rsidR="00CF0D91" w:rsidRPr="00741F99" w:rsidRDefault="00CF0D91" w:rsidP="001A3946">
      <w:pPr>
        <w:ind w:left="2832"/>
        <w:rPr>
          <w:lang w:val="en-US"/>
        </w:rPr>
      </w:pPr>
    </w:p>
    <w:p w14:paraId="2A79E859" w14:textId="77777777" w:rsidR="00CF0D91" w:rsidRPr="00741F99" w:rsidRDefault="00CF0D91" w:rsidP="00B6005F">
      <w:pPr>
        <w:pStyle w:val="Overskrift1"/>
        <w:numPr>
          <w:ilvl w:val="0"/>
          <w:numId w:val="28"/>
        </w:numPr>
        <w:rPr>
          <w:lang w:val="en-US"/>
        </w:rPr>
      </w:pPr>
      <w:bookmarkStart w:id="208" w:name="_Toc56877891"/>
      <w:bookmarkStart w:id="209" w:name="_Toc56878265"/>
      <w:bookmarkStart w:id="210" w:name="_Toc56878996"/>
      <w:bookmarkStart w:id="211" w:name="_Toc57487954"/>
      <w:bookmarkStart w:id="212" w:name="_Toc57488733"/>
      <w:bookmarkStart w:id="213" w:name="_Toc57489266"/>
      <w:bookmarkStart w:id="214" w:name="_Ref86641760"/>
      <w:bookmarkStart w:id="215" w:name="_Toc162865251"/>
      <w:bookmarkStart w:id="216" w:name="_Toc162865593"/>
      <w:bookmarkStart w:id="217" w:name="_Toc162865769"/>
      <w:bookmarkStart w:id="218" w:name="_Toc199864842"/>
      <w:bookmarkStart w:id="219" w:name="_Toc199865516"/>
      <w:bookmarkStart w:id="220" w:name="_Toc201117091"/>
      <w:bookmarkStart w:id="221" w:name="_Toc201508535"/>
      <w:bookmarkStart w:id="222" w:name="_Toc275773361"/>
      <w:bookmarkStart w:id="223" w:name="_Toc275773835"/>
      <w:bookmarkStart w:id="224" w:name="_Toc275774295"/>
      <w:bookmarkStart w:id="225" w:name="_Toc441761981"/>
      <w:bookmarkStart w:id="226" w:name="_Toc492989596"/>
      <w:bookmarkStart w:id="227" w:name="_Toc102128134"/>
      <w:bookmarkStart w:id="228" w:name="_Toc147824330"/>
      <w:r w:rsidRPr="00741F99">
        <w:rPr>
          <w:lang w:val="en-US"/>
        </w:rPr>
        <w:t xml:space="preserve">Test </w:t>
      </w:r>
      <w:r w:rsidR="00DB1F19" w:rsidRPr="00741F99">
        <w:rPr>
          <w:lang w:val="en-US"/>
        </w:rPr>
        <w:t xml:space="preserve">Plan </w:t>
      </w:r>
      <w:r w:rsidRPr="00741F99">
        <w:rPr>
          <w:lang w:val="en-US"/>
        </w:rPr>
        <w:t>for NorDig</w:t>
      </w:r>
      <w:r w:rsidR="00DB1F19" w:rsidRPr="00741F99">
        <w:rPr>
          <w:lang w:val="en-US"/>
        </w:rPr>
        <w:t xml:space="preserve">  </w:t>
      </w:r>
      <w:r w:rsidRPr="00741F99">
        <w:rPr>
          <w:lang w:val="en-US"/>
        </w:rPr>
        <w:t>-</w:t>
      </w:r>
      <w:r w:rsidR="00DB1F19" w:rsidRPr="00741F99">
        <w:rPr>
          <w:lang w:val="en-US"/>
        </w:rPr>
        <w:t xml:space="preserve"> </w:t>
      </w:r>
      <w:r w:rsidRPr="00741F99">
        <w:rPr>
          <w:lang w:val="en-US"/>
        </w:rPr>
        <w:t xml:space="preserve">Test </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00DB1F19" w:rsidRPr="00741F99">
        <w:rPr>
          <w:lang w:val="en-US"/>
        </w:rPr>
        <w:t>Cases</w:t>
      </w:r>
      <w:bookmarkEnd w:id="225"/>
      <w:bookmarkEnd w:id="226"/>
      <w:bookmarkEnd w:id="227"/>
      <w:bookmarkEnd w:id="228"/>
    </w:p>
    <w:p w14:paraId="21D36D89" w14:textId="77777777" w:rsidR="00CF0D91" w:rsidRPr="00741F99" w:rsidRDefault="00CF0D91" w:rsidP="001A3946">
      <w:pPr>
        <w:rPr>
          <w:lang w:val="en-US"/>
        </w:rPr>
      </w:pPr>
    </w:p>
    <w:p w14:paraId="471DD405" w14:textId="77777777" w:rsidR="00CF0D91" w:rsidRPr="00741F99" w:rsidRDefault="00CF0D91" w:rsidP="0099417C">
      <w:pPr>
        <w:pStyle w:val="Overskrift2"/>
      </w:pPr>
      <w:bookmarkStart w:id="229" w:name="_Ref56868738"/>
      <w:bookmarkStart w:id="230" w:name="_Toc56877892"/>
      <w:bookmarkStart w:id="231" w:name="_Toc56878266"/>
      <w:bookmarkStart w:id="232" w:name="_Toc56878997"/>
      <w:bookmarkStart w:id="233" w:name="_Toc57487955"/>
      <w:bookmarkStart w:id="234" w:name="_Toc57488734"/>
      <w:bookmarkStart w:id="235" w:name="_Toc57489267"/>
      <w:bookmarkStart w:id="236" w:name="_Toc162865252"/>
      <w:bookmarkStart w:id="237" w:name="_Toc162865594"/>
      <w:bookmarkStart w:id="238" w:name="_Toc162865770"/>
      <w:bookmarkStart w:id="239" w:name="_Toc199864843"/>
      <w:bookmarkStart w:id="240" w:name="_Toc199865517"/>
      <w:bookmarkStart w:id="241" w:name="_Toc201117092"/>
      <w:bookmarkStart w:id="242" w:name="_Toc201508536"/>
      <w:bookmarkStart w:id="243" w:name="_Toc275773362"/>
      <w:bookmarkStart w:id="244" w:name="_Toc275773836"/>
      <w:bookmarkStart w:id="245" w:name="_Toc275774296"/>
      <w:bookmarkStart w:id="246" w:name="_Toc338587915"/>
      <w:bookmarkStart w:id="247" w:name="_Toc361214885"/>
      <w:bookmarkStart w:id="248" w:name="_Toc361215189"/>
      <w:bookmarkStart w:id="249" w:name="_Toc361215491"/>
      <w:bookmarkStart w:id="250" w:name="_Toc361215793"/>
      <w:bookmarkStart w:id="251" w:name="_Toc361216096"/>
      <w:bookmarkStart w:id="252" w:name="_Toc361216401"/>
      <w:bookmarkStart w:id="253" w:name="_Toc361216704"/>
      <w:bookmarkStart w:id="254" w:name="_Toc361217009"/>
      <w:bookmarkStart w:id="255" w:name="_Toc361217314"/>
      <w:bookmarkStart w:id="256" w:name="_Toc441761982"/>
      <w:bookmarkStart w:id="257" w:name="_Toc492989597"/>
      <w:bookmarkStart w:id="258" w:name="_Toc102128135"/>
      <w:bookmarkStart w:id="259" w:name="_Toc147824331"/>
      <w:bookmarkStart w:id="260" w:name="_Toc147824730"/>
      <w:r w:rsidRPr="00741F99">
        <w:t>Task 1: Satellite tuner and demodulator</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E5BA6F2" w14:textId="77777777" w:rsidR="00E55E20" w:rsidRPr="00741F99" w:rsidRDefault="00E55E20" w:rsidP="00B6005F">
      <w:pPr>
        <w:pStyle w:val="Overskrift3"/>
        <w:numPr>
          <w:ilvl w:val="2"/>
          <w:numId w:val="28"/>
        </w:numPr>
        <w:rPr>
          <w:lang w:val="en-US"/>
        </w:rPr>
      </w:pPr>
      <w:bookmarkStart w:id="261" w:name="_Toc441761983"/>
      <w:bookmarkStart w:id="262" w:name="_Toc492989598"/>
      <w:bookmarkStart w:id="263" w:name="_Toc102128136"/>
      <w:bookmarkStart w:id="264" w:name="_Toc147824332"/>
      <w:r w:rsidRPr="00741F99">
        <w:rPr>
          <w:lang w:val="en-US"/>
        </w:rPr>
        <w:t>QEF Quality Measurement Methods</w:t>
      </w:r>
      <w:bookmarkEnd w:id="261"/>
      <w:bookmarkEnd w:id="262"/>
      <w:bookmarkEnd w:id="263"/>
      <w:bookmarkEnd w:id="264"/>
    </w:p>
    <w:p w14:paraId="7D2077AA" w14:textId="77777777" w:rsidR="00E55E20" w:rsidRPr="00741F99" w:rsidRDefault="00E55E20" w:rsidP="00E55E20">
      <w:pPr>
        <w:rPr>
          <w:lang w:val="en-US"/>
        </w:rPr>
      </w:pPr>
      <w:r w:rsidRPr="00741F99">
        <w:rPr>
          <w:lang w:val="en-US"/>
        </w:rPr>
        <w:t>If the received signal is above C/N and C/I threshold, the Forward Error Correction (FEC) technique adopted in the System is designed to provide a "Quasi Error Free" (QEF) quality target. The QEF means less than one uncorrected error-event per transmission hour, corresponding to Bit Error Ratio (BER) = 10</w:t>
      </w:r>
      <w:r w:rsidRPr="00741F99">
        <w:rPr>
          <w:vertAlign w:val="superscript"/>
          <w:lang w:val="en-US"/>
        </w:rPr>
        <w:t>-10</w:t>
      </w:r>
      <w:r w:rsidRPr="00741F99">
        <w:rPr>
          <w:lang w:val="en-US"/>
        </w:rPr>
        <w:t xml:space="preserve"> to 10</w:t>
      </w:r>
      <w:r w:rsidRPr="00741F99">
        <w:rPr>
          <w:vertAlign w:val="superscript"/>
          <w:lang w:val="en-US"/>
        </w:rPr>
        <w:t>-11</w:t>
      </w:r>
      <w:r w:rsidRPr="00741F99">
        <w:rPr>
          <w:lang w:val="en-US"/>
        </w:rPr>
        <w:t xml:space="preserve"> at the input of the MPEG-2 demultiplexer. </w:t>
      </w:r>
    </w:p>
    <w:p w14:paraId="619BA838" w14:textId="77777777" w:rsidR="00E55E20" w:rsidRPr="00741F99" w:rsidRDefault="00E55E20" w:rsidP="00E55E20">
      <w:pPr>
        <w:rPr>
          <w:lang w:val="en-US"/>
        </w:rPr>
      </w:pPr>
    </w:p>
    <w:p w14:paraId="2B91691A" w14:textId="77777777" w:rsidR="00E55E20" w:rsidRPr="00741F99" w:rsidRDefault="00E55E20" w:rsidP="00E55E20">
      <w:pPr>
        <w:rPr>
          <w:lang w:val="en-GB"/>
        </w:rPr>
      </w:pPr>
      <w:r w:rsidRPr="00741F99">
        <w:rPr>
          <w:lang w:val="en-GB"/>
        </w:rPr>
        <w:t>If the received signal is above the C/N+I threshold, the Forward Error Correction (FEC) technique adopted in the System is designed to provide a "Quasi Error Free" (QEF) quality target. The definition of QEF adopted for DVB-S2 is "less than one uncorrected error-event per transmission hour at the level of a 5 Mbit/s single TV service decoder", approximately corresponding to a Transport Stream Packet Error Ratio PER&lt; 10-7 before de-multiplexer.</w:t>
      </w:r>
    </w:p>
    <w:p w14:paraId="0479CE7C" w14:textId="77777777" w:rsidR="00E55E20" w:rsidRPr="00741F99" w:rsidRDefault="00E55E20" w:rsidP="00E55E20">
      <w:pPr>
        <w:rPr>
          <w:lang w:val="en-US"/>
        </w:rPr>
      </w:pPr>
    </w:p>
    <w:p w14:paraId="4FF31BD3" w14:textId="77777777" w:rsidR="00E55E20" w:rsidRPr="00741F99" w:rsidRDefault="00E55E20" w:rsidP="00E55E20">
      <w:pPr>
        <w:rPr>
          <w:lang w:val="en-GB"/>
        </w:rPr>
      </w:pPr>
      <w:r w:rsidRPr="00741F99">
        <w:rPr>
          <w:lang w:val="en-US"/>
        </w:rPr>
        <w:t>In practice, it takes long time to measure such a low PER at TS data level. Therefore, the reception quality can be evaluated either indirectly by</w:t>
      </w:r>
    </w:p>
    <w:p w14:paraId="3C7F5102" w14:textId="77777777" w:rsidR="00E55E20" w:rsidRPr="00741F99" w:rsidRDefault="00E55E20" w:rsidP="00AD1FCF">
      <w:pPr>
        <w:numPr>
          <w:ilvl w:val="0"/>
          <w:numId w:val="108"/>
        </w:numPr>
        <w:rPr>
          <w:lang w:val="en-US"/>
        </w:rPr>
      </w:pPr>
      <w:r w:rsidRPr="00741F99">
        <w:rPr>
          <w:lang w:val="en-US"/>
        </w:rPr>
        <w:t>measuring the BER after Viterbi in DVB-S system, or BER after LDPC in DVB-S2 system</w:t>
      </w:r>
    </w:p>
    <w:p w14:paraId="7B538E05" w14:textId="77777777" w:rsidR="00E55E20" w:rsidRPr="00741F99" w:rsidRDefault="00E55E20" w:rsidP="00AD1FCF">
      <w:pPr>
        <w:numPr>
          <w:ilvl w:val="0"/>
          <w:numId w:val="108"/>
        </w:numPr>
        <w:rPr>
          <w:lang w:val="en-US"/>
        </w:rPr>
      </w:pPr>
      <w:r w:rsidRPr="00741F99">
        <w:rPr>
          <w:lang w:val="en-US"/>
        </w:rPr>
        <w:t xml:space="preserve">subjectively inspecting the video screen for a certain period of time and looking for errors in the decoded video. </w:t>
      </w:r>
    </w:p>
    <w:p w14:paraId="4F7C3CEB" w14:textId="77777777" w:rsidR="00E55E20" w:rsidRPr="00741F99" w:rsidRDefault="00E55E20" w:rsidP="00E55E20">
      <w:pPr>
        <w:rPr>
          <w:lang w:val="en-US"/>
        </w:rPr>
      </w:pPr>
    </w:p>
    <w:p w14:paraId="6C39DACF" w14:textId="77777777" w:rsidR="00E55E20" w:rsidRPr="00741F99" w:rsidRDefault="00E55E20" w:rsidP="00E55E20">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028C366E" w14:textId="77777777" w:rsidR="00E55E20" w:rsidRPr="00741F99" w:rsidRDefault="00E55E20" w:rsidP="00E55E20">
      <w:pPr>
        <w:rPr>
          <w:lang w:val="en-US"/>
        </w:rPr>
      </w:pPr>
    </w:p>
    <w:p w14:paraId="5810DDEB" w14:textId="77777777" w:rsidR="00E55E20" w:rsidRPr="00741F99" w:rsidRDefault="00E55E20" w:rsidP="00E55E20">
      <w:pPr>
        <w:rPr>
          <w:lang w:val="en-US"/>
        </w:rPr>
      </w:pPr>
      <w:r w:rsidRPr="00741F99">
        <w:rPr>
          <w:lang w:val="en-US"/>
        </w:rPr>
        <w:t>In the indirect objective method in the DVB-S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1A1E76EA" w14:textId="77777777" w:rsidR="00E55E20" w:rsidRPr="00741F99" w:rsidRDefault="00E55E20" w:rsidP="00E55E20">
      <w:pPr>
        <w:rPr>
          <w:lang w:val="en-US"/>
        </w:rPr>
      </w:pPr>
    </w:p>
    <w:p w14:paraId="1DC4A0C3" w14:textId="77777777" w:rsidR="00E55E20" w:rsidRPr="00741F99" w:rsidRDefault="00E55E20" w:rsidP="00E55E20">
      <w:pPr>
        <w:rPr>
          <w:lang w:val="en-US"/>
        </w:rPr>
      </w:pPr>
      <w:r w:rsidRPr="00741F99">
        <w:rPr>
          <w:lang w:val="en-US"/>
        </w:rPr>
        <w:t>In the indirect objective method in the DVB-S2 system the BER of 10</w:t>
      </w:r>
      <w:r w:rsidRPr="00741F99">
        <w:rPr>
          <w:vertAlign w:val="superscript"/>
          <w:lang w:val="en-US"/>
        </w:rPr>
        <w:t>-7</w:t>
      </w:r>
      <w:r w:rsidRPr="00741F99">
        <w:rPr>
          <w:lang w:val="en-US"/>
        </w:rPr>
        <w:t xml:space="preserve"> after LDPC decoder is considered to correspond to an approximation of QEF reception quality for Gaussian type of channels. </w:t>
      </w:r>
    </w:p>
    <w:p w14:paraId="1B5823B2" w14:textId="77777777" w:rsidR="00E55E20" w:rsidRPr="00741F99" w:rsidRDefault="00E55E20" w:rsidP="00E55E20">
      <w:pPr>
        <w:rPr>
          <w:u w:val="single"/>
          <w:lang w:val="en-US"/>
        </w:rPr>
      </w:pPr>
    </w:p>
    <w:p w14:paraId="1F5E28C0" w14:textId="77777777" w:rsidR="00E55E20" w:rsidRPr="00741F99" w:rsidRDefault="00E55E20" w:rsidP="00E55E20">
      <w:pPr>
        <w:rPr>
          <w:u w:val="single"/>
          <w:lang w:val="en-US"/>
        </w:rPr>
      </w:pPr>
      <w:r w:rsidRPr="00741F99">
        <w:rPr>
          <w:u w:val="single"/>
          <w:lang w:val="en-US"/>
        </w:rPr>
        <w:t>Direct objective quality measurement procedure in DVB-S and DVB-S2 systems</w:t>
      </w:r>
    </w:p>
    <w:p w14:paraId="7A4E135B" w14:textId="77777777" w:rsidR="00E55E20" w:rsidRPr="00741F99" w:rsidRDefault="00E55E20" w:rsidP="00E55E20">
      <w:pPr>
        <w:rPr>
          <w:lang w:val="en-US"/>
        </w:rPr>
      </w:pPr>
    </w:p>
    <w:p w14:paraId="20498073" w14:textId="77777777" w:rsidR="00E55E20" w:rsidRPr="00741F99" w:rsidRDefault="00E55E20" w:rsidP="00E55E20">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0</w:t>
      </w:r>
      <w:r w:rsidRPr="00741F99">
        <w:rPr>
          <w:lang w:val="en-US"/>
        </w:rPr>
        <w:t>-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3ED16EF4" w14:textId="77777777" w:rsidR="00E55E20" w:rsidRPr="00741F99" w:rsidRDefault="00E55E20" w:rsidP="00E55E20">
      <w:pPr>
        <w:rPr>
          <w:lang w:val="en-US"/>
        </w:rPr>
      </w:pPr>
    </w:p>
    <w:p w14:paraId="039A62CE" w14:textId="77777777" w:rsidR="00E55E20" w:rsidRPr="00741F99" w:rsidRDefault="00E55E20" w:rsidP="00E55E20">
      <w:pPr>
        <w:rPr>
          <w:lang w:val="en-US"/>
        </w:rPr>
      </w:pPr>
      <w:r w:rsidRPr="00741F99">
        <w:rPr>
          <w:lang w:val="en-US"/>
        </w:rPr>
        <w:t>The performance in every test case can be evaluated by using the direct quality measurement procedure.</w:t>
      </w:r>
    </w:p>
    <w:p w14:paraId="54CD3C58" w14:textId="77777777" w:rsidR="00E55E20" w:rsidRPr="00741F99" w:rsidRDefault="00E55E20" w:rsidP="00E55E20">
      <w:pPr>
        <w:rPr>
          <w:lang w:val="en-US"/>
        </w:rPr>
      </w:pPr>
    </w:p>
    <w:p w14:paraId="6090EF0F" w14:textId="77777777" w:rsidR="00E55E20" w:rsidRPr="00741F99" w:rsidRDefault="00E55E20" w:rsidP="00E55E20">
      <w:pPr>
        <w:rPr>
          <w:u w:val="single"/>
          <w:lang w:val="en-US"/>
        </w:rPr>
      </w:pPr>
      <w:r w:rsidRPr="00741F99">
        <w:rPr>
          <w:u w:val="single"/>
          <w:lang w:val="en-US"/>
        </w:rPr>
        <w:t>Indirect subjective quality measurement procedure 1 (QMP1) in DVB-S and DVB-S2 systems</w:t>
      </w:r>
    </w:p>
    <w:p w14:paraId="332FEC4A" w14:textId="77777777" w:rsidR="00E55E20" w:rsidRPr="00741F99" w:rsidRDefault="00E55E20" w:rsidP="00E55E20">
      <w:pPr>
        <w:rPr>
          <w:lang w:val="en-US"/>
        </w:rPr>
      </w:pPr>
    </w:p>
    <w:p w14:paraId="5088A48E" w14:textId="77777777" w:rsidR="00E55E20" w:rsidRPr="00741F99" w:rsidRDefault="00E55E20" w:rsidP="00E55E20">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251DB4FA" w14:textId="77777777" w:rsidR="00E55E20" w:rsidRPr="00741F99" w:rsidRDefault="00E55E20" w:rsidP="00E55E20">
      <w:pPr>
        <w:rPr>
          <w:lang w:val="en-US"/>
        </w:rPr>
      </w:pPr>
    </w:p>
    <w:p w14:paraId="7FB4A90B" w14:textId="77777777" w:rsidR="00E55E20" w:rsidRPr="00741F99" w:rsidRDefault="00E55E20" w:rsidP="00E55E20">
      <w:pPr>
        <w:rPr>
          <w:u w:val="single"/>
          <w:lang w:val="en-US"/>
        </w:rPr>
      </w:pPr>
      <w:r w:rsidRPr="00741F99">
        <w:rPr>
          <w:u w:val="single"/>
          <w:lang w:val="en-US"/>
        </w:rPr>
        <w:t>Indirect objective or subjective quality measurement procedure 2 (QMP2) in DVB-S system</w:t>
      </w:r>
    </w:p>
    <w:p w14:paraId="50C5FD1C" w14:textId="77777777" w:rsidR="00E55E20" w:rsidRPr="00741F99" w:rsidRDefault="00E55E20" w:rsidP="00E55E20">
      <w:pPr>
        <w:rPr>
          <w:lang w:val="en-US"/>
        </w:rPr>
      </w:pPr>
    </w:p>
    <w:p w14:paraId="568C0D96" w14:textId="77777777" w:rsidR="00E55E20" w:rsidRPr="00741F99" w:rsidRDefault="00E55E20" w:rsidP="00E55E20">
      <w:pPr>
        <w:rPr>
          <w:lang w:val="en-US"/>
        </w:rPr>
      </w:pPr>
      <w:r w:rsidRPr="00741F99">
        <w:rPr>
          <w:lang w:val="en-US"/>
        </w:rPr>
        <w:t xml:space="preserve">The measurement can be performed either by using </w:t>
      </w:r>
    </w:p>
    <w:p w14:paraId="55F21B57" w14:textId="77777777" w:rsidR="00E55E20" w:rsidRPr="00741F99" w:rsidRDefault="00E55E20" w:rsidP="00E55E20">
      <w:pPr>
        <w:rPr>
          <w:lang w:val="en-US"/>
        </w:rPr>
      </w:pPr>
    </w:p>
    <w:p w14:paraId="440FCF5E" w14:textId="77777777" w:rsidR="00E55E20" w:rsidRPr="00741F99" w:rsidRDefault="00E55E20" w:rsidP="00AD1FCF">
      <w:pPr>
        <w:numPr>
          <w:ilvl w:val="0"/>
          <w:numId w:val="74"/>
        </w:numPr>
        <w:rPr>
          <w:lang w:val="en-US"/>
        </w:rPr>
      </w:pPr>
      <w:r w:rsidRPr="00741F99">
        <w:rPr>
          <w:lang w:val="en-US"/>
        </w:rPr>
        <w:t xml:space="preserve">the embedded BER after Viterbi measurement provided by the receiver ,or </w:t>
      </w:r>
    </w:p>
    <w:p w14:paraId="2D931F2B" w14:textId="77777777" w:rsidR="00E55E20" w:rsidRPr="00741F99" w:rsidRDefault="00E55E20"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001F7C2F" w14:textId="77777777" w:rsidR="00E55E20" w:rsidRPr="00741F99" w:rsidRDefault="00E55E20" w:rsidP="00E55E20">
      <w:pPr>
        <w:rPr>
          <w:lang w:val="en-US"/>
        </w:rPr>
      </w:pPr>
    </w:p>
    <w:p w14:paraId="52EBB618" w14:textId="77777777" w:rsidR="00E55E20" w:rsidRPr="00741F99" w:rsidRDefault="00E55E20" w:rsidP="00E55E20">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37B59834" w14:textId="77777777" w:rsidR="00E55E20" w:rsidRPr="00741F99" w:rsidRDefault="00E55E20" w:rsidP="00E55E20">
      <w:pPr>
        <w:rPr>
          <w:lang w:val="en-US"/>
        </w:rPr>
      </w:pPr>
    </w:p>
    <w:p w14:paraId="4C9CD0D1" w14:textId="77777777" w:rsidR="00E55E20" w:rsidRPr="00741F99" w:rsidRDefault="00E55E20" w:rsidP="00E55E20">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3703B82B" w14:textId="77777777" w:rsidR="00E55E20" w:rsidRPr="00741F99" w:rsidRDefault="00E55E20" w:rsidP="00E55E20">
      <w:pPr>
        <w:rPr>
          <w:lang w:val="en-US"/>
        </w:rPr>
      </w:pPr>
    </w:p>
    <w:p w14:paraId="24BD2616" w14:textId="77777777" w:rsidR="00E55E20" w:rsidRPr="00741F99" w:rsidRDefault="00E55E20" w:rsidP="00E55E20">
      <w:pPr>
        <w:rPr>
          <w:u w:val="single"/>
          <w:lang w:val="en-US"/>
        </w:rPr>
      </w:pPr>
      <w:r w:rsidRPr="00741F99">
        <w:rPr>
          <w:u w:val="single"/>
          <w:lang w:val="en-US"/>
        </w:rPr>
        <w:t>Indirect objective or subjective quality measurement procedure 2 (QMP2) in DVB-S2 system</w:t>
      </w:r>
    </w:p>
    <w:p w14:paraId="076AD304" w14:textId="77777777" w:rsidR="00E55E20" w:rsidRPr="00741F99" w:rsidRDefault="00E55E20" w:rsidP="00E55E20">
      <w:pPr>
        <w:rPr>
          <w:lang w:val="en-US"/>
        </w:rPr>
      </w:pPr>
    </w:p>
    <w:p w14:paraId="282DFCB2" w14:textId="77777777" w:rsidR="00E55E20" w:rsidRPr="00741F99" w:rsidRDefault="00E55E20" w:rsidP="00E55E20">
      <w:pPr>
        <w:rPr>
          <w:lang w:val="en-US"/>
        </w:rPr>
      </w:pPr>
      <w:r w:rsidRPr="00741F99">
        <w:rPr>
          <w:lang w:val="en-US"/>
        </w:rPr>
        <w:t xml:space="preserve">The measurement can be performed either by using </w:t>
      </w:r>
    </w:p>
    <w:p w14:paraId="07441401" w14:textId="77777777" w:rsidR="00E55E20" w:rsidRPr="00741F99" w:rsidRDefault="00E55E20" w:rsidP="00E55E20">
      <w:pPr>
        <w:rPr>
          <w:lang w:val="en-US"/>
        </w:rPr>
      </w:pPr>
    </w:p>
    <w:p w14:paraId="59C02DF3" w14:textId="77777777" w:rsidR="00E55E20" w:rsidRPr="00741F99" w:rsidRDefault="00E55E20" w:rsidP="00AD1FCF">
      <w:pPr>
        <w:numPr>
          <w:ilvl w:val="0"/>
          <w:numId w:val="109"/>
        </w:numPr>
        <w:rPr>
          <w:lang w:val="en-US"/>
        </w:rPr>
      </w:pPr>
      <w:r w:rsidRPr="00741F99">
        <w:rPr>
          <w:lang w:val="en-US"/>
        </w:rPr>
        <w:t xml:space="preserve">the embedded BER after LDPC measurement provided by the receiver, or </w:t>
      </w:r>
    </w:p>
    <w:p w14:paraId="3CAF96F9" w14:textId="77777777" w:rsidR="00E55E20" w:rsidRPr="00741F99" w:rsidRDefault="00E55E20" w:rsidP="00AD1FCF">
      <w:pPr>
        <w:numPr>
          <w:ilvl w:val="0"/>
          <w:numId w:val="109"/>
        </w:numPr>
        <w:rPr>
          <w:lang w:val="en-US"/>
        </w:rPr>
      </w:pPr>
      <w:r w:rsidRPr="00741F99">
        <w:rPr>
          <w:lang w:val="en-US"/>
        </w:rPr>
        <w:t xml:space="preserve">watching the decoded video for </w:t>
      </w:r>
      <w:r w:rsidRPr="00741F99">
        <w:rPr>
          <w:b/>
          <w:lang w:val="en-US"/>
        </w:rPr>
        <w:t>30 seconds</w:t>
      </w:r>
      <w:r w:rsidRPr="00741F99">
        <w:rPr>
          <w:lang w:val="en-US"/>
        </w:rPr>
        <w:t xml:space="preserve">. </w:t>
      </w:r>
    </w:p>
    <w:p w14:paraId="373FA42D" w14:textId="77777777" w:rsidR="00E55E20" w:rsidRPr="00741F99" w:rsidRDefault="00E55E20" w:rsidP="00E55E20">
      <w:pPr>
        <w:rPr>
          <w:lang w:val="en-US"/>
        </w:rPr>
      </w:pPr>
    </w:p>
    <w:p w14:paraId="1F8A2465" w14:textId="77777777" w:rsidR="00E55E20" w:rsidRPr="00741F99" w:rsidRDefault="00E55E20" w:rsidP="00E55E20">
      <w:pPr>
        <w:rPr>
          <w:lang w:val="en-US"/>
        </w:rPr>
      </w:pPr>
      <w:r w:rsidRPr="00741F99">
        <w:rPr>
          <w:lang w:val="en-US"/>
        </w:rPr>
        <w:t>If the BER after LDPC measurement is chosen, the value for the approximation of the QEF reception is considered to correspond to the integrated BER after LDPC decoder value 10</w:t>
      </w:r>
      <w:r w:rsidRPr="00741F99">
        <w:rPr>
          <w:vertAlign w:val="superscript"/>
          <w:lang w:val="en-US"/>
        </w:rPr>
        <w:t>-7</w:t>
      </w:r>
      <w:r w:rsidRPr="00741F99">
        <w:rPr>
          <w:lang w:val="en-US"/>
        </w:rPr>
        <w:t>. In case of higher BER after LDPC value than 10</w:t>
      </w:r>
      <w:r w:rsidRPr="00741F99">
        <w:rPr>
          <w:vertAlign w:val="superscript"/>
          <w:lang w:val="en-US"/>
        </w:rPr>
        <w:t xml:space="preserve">-7 </w:t>
      </w:r>
      <w:r w:rsidRPr="00741F99">
        <w:rPr>
          <w:lang w:val="en-US"/>
        </w:rPr>
        <w:t>, the change to the measurement configuration parameters shall be done. The change of the measurement configuration parameters shall result to a BER after LDPC which is lower than or equal to 10</w:t>
      </w:r>
      <w:r w:rsidRPr="00741F99">
        <w:rPr>
          <w:vertAlign w:val="superscript"/>
          <w:lang w:val="en-US"/>
        </w:rPr>
        <w:t>-7</w:t>
      </w:r>
      <w:r w:rsidRPr="00741F99">
        <w:rPr>
          <w:lang w:val="en-US"/>
        </w:rPr>
        <w:t>, Otherwise, the change of the measurement configuration parameters is repeated until the BER after LDPC value lower than or equal to 10</w:t>
      </w:r>
      <w:r w:rsidRPr="00741F99">
        <w:rPr>
          <w:vertAlign w:val="superscript"/>
          <w:lang w:val="en-US"/>
        </w:rPr>
        <w:t>-7</w:t>
      </w:r>
      <w:r w:rsidRPr="00741F99">
        <w:rPr>
          <w:lang w:val="en-US"/>
        </w:rPr>
        <w:t xml:space="preserve"> is achieved. That reception shall be verified that it corresponds an </w:t>
      </w:r>
      <w:r w:rsidRPr="00741F99">
        <w:rPr>
          <w:b/>
          <w:lang w:val="en-US"/>
        </w:rPr>
        <w:t>error free video</w:t>
      </w:r>
      <w:r w:rsidRPr="00741F99">
        <w:rPr>
          <w:lang w:val="en-US"/>
        </w:rPr>
        <w:t xml:space="preserve"> decoding.</w:t>
      </w:r>
    </w:p>
    <w:p w14:paraId="11A30C90" w14:textId="77777777" w:rsidR="00E55E20" w:rsidRPr="00741F99" w:rsidRDefault="00E55E20" w:rsidP="00E55E20">
      <w:pPr>
        <w:rPr>
          <w:lang w:val="en-US"/>
        </w:rPr>
      </w:pPr>
    </w:p>
    <w:p w14:paraId="3725A9EF" w14:textId="77777777" w:rsidR="00E55E20" w:rsidRPr="00741F99" w:rsidRDefault="00E55E20" w:rsidP="00E55E20">
      <w:pPr>
        <w:rPr>
          <w:lang w:val="en-US"/>
        </w:rPr>
      </w:pPr>
      <w:r w:rsidRPr="00741F99">
        <w:rPr>
          <w:lang w:val="en-US"/>
        </w:rPr>
        <w:t xml:space="preserve">If the </w:t>
      </w:r>
      <w:r w:rsidRPr="00741F99">
        <w:rPr>
          <w:b/>
          <w:lang w:val="en-US"/>
        </w:rPr>
        <w:t xml:space="preserve">3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30 seconds</w:t>
      </w:r>
      <w:r w:rsidRPr="00741F99">
        <w:rPr>
          <w:lang w:val="en-US"/>
        </w:rPr>
        <w:t xml:space="preserve">. Otherwise, the change of the measurement configuration parameters is repeated until an error free decoding of video is achieved at least </w:t>
      </w:r>
      <w:r w:rsidRPr="00741F99">
        <w:rPr>
          <w:b/>
          <w:bCs/>
          <w:lang w:val="en-US"/>
        </w:rPr>
        <w:t>30 seconds</w:t>
      </w:r>
      <w:r w:rsidRPr="00741F99">
        <w:rPr>
          <w:lang w:val="en-US"/>
        </w:rPr>
        <w:t>.</w:t>
      </w:r>
    </w:p>
    <w:p w14:paraId="3AF50373" w14:textId="77777777" w:rsidR="00E55E20" w:rsidRPr="00741F99" w:rsidRDefault="00E55E20" w:rsidP="00E55E20">
      <w:pPr>
        <w:rPr>
          <w:lang w:val="en-US"/>
        </w:rPr>
      </w:pPr>
    </w:p>
    <w:p w14:paraId="64923382" w14:textId="77777777" w:rsidR="00E55E20" w:rsidRPr="00741F99" w:rsidRDefault="00E55E20" w:rsidP="00E55E20">
      <w:pPr>
        <w:ind w:left="1" w:hanging="1"/>
        <w:rPr>
          <w:lang w:val="en-US"/>
        </w:rPr>
      </w:pPr>
      <w:r w:rsidRPr="00741F99">
        <w:rPr>
          <w:lang w:val="en-US"/>
        </w:rPr>
        <w:t>Due to the nature of the DVB-S2 system forward error correction schemes the difference for the 30 seconds error free video and BER 10</w:t>
      </w:r>
      <w:r w:rsidRPr="00741F99">
        <w:rPr>
          <w:vertAlign w:val="superscript"/>
          <w:lang w:val="en-US"/>
        </w:rPr>
        <w:t>-7</w:t>
      </w:r>
      <w:r w:rsidRPr="00741F99">
        <w:rPr>
          <w:lang w:val="en-US"/>
        </w:rPr>
        <w:t xml:space="preserve"> after LDPC is very low. For practical testing the performance values are equal for both quality levels. </w:t>
      </w:r>
    </w:p>
    <w:p w14:paraId="57CEEF2C" w14:textId="77777777" w:rsidR="00E55E20" w:rsidRPr="00741F99" w:rsidRDefault="00E55E20" w:rsidP="00E55E20">
      <w:pPr>
        <w:rPr>
          <w:lang w:val="en-US"/>
        </w:rPr>
      </w:pPr>
    </w:p>
    <w:p w14:paraId="38BA48DF" w14:textId="77777777" w:rsidR="00E55E20" w:rsidRPr="00741F99" w:rsidRDefault="00E55E20" w:rsidP="00E55E20">
      <w:pPr>
        <w:rPr>
          <w:lang w:val="en-US"/>
        </w:rPr>
      </w:pPr>
      <w:r w:rsidRPr="00741F99">
        <w:rPr>
          <w:lang w:val="en-US"/>
        </w:rPr>
        <w:t>The corresponding measurement values for profile and DVB-S / DVB-S2 mode shall be achieved from tables below.</w:t>
      </w:r>
    </w:p>
    <w:p w14:paraId="5D8A5D57" w14:textId="77777777" w:rsidR="00E55E20" w:rsidRPr="00741F99" w:rsidRDefault="00E55E20" w:rsidP="00E55E20">
      <w:pPr>
        <w:rPr>
          <w:lang w:val="en-US"/>
        </w:rPr>
      </w:pPr>
    </w:p>
    <w:p w14:paraId="0C4E360C" w14:textId="77777777" w:rsidR="00183CEA" w:rsidRDefault="00183CEA" w:rsidP="00E55E20">
      <w:pPr>
        <w:pStyle w:val="Billedtekst"/>
        <w:jc w:val="center"/>
        <w:rPr>
          <w:lang w:val="en-GB"/>
        </w:rPr>
      </w:pPr>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249"/>
        <w:gridCol w:w="1223"/>
        <w:gridCol w:w="1097"/>
        <w:gridCol w:w="1677"/>
      </w:tblGrid>
      <w:tr w:rsidR="00183CEA" w:rsidRPr="00C866A5" w14:paraId="082BFC1E" w14:textId="77777777" w:rsidTr="00CF0EDF">
        <w:trPr>
          <w:cantSplit/>
          <w:tblHeader/>
        </w:trPr>
        <w:tc>
          <w:tcPr>
            <w:tcW w:w="260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AD22F5" w14:textId="77777777" w:rsidR="00183CEA" w:rsidRPr="00C866A5" w:rsidRDefault="00183CEA" w:rsidP="00183CEA">
            <w:pPr>
              <w:autoSpaceDE w:val="0"/>
              <w:autoSpaceDN w:val="0"/>
              <w:adjustRightInd w:val="0"/>
              <w:spacing w:line="256" w:lineRule="auto"/>
              <w:jc w:val="center"/>
              <w:rPr>
                <w:b/>
                <w:szCs w:val="22"/>
                <w:lang w:val="en-US"/>
              </w:rPr>
            </w:pPr>
          </w:p>
        </w:tc>
        <w:tc>
          <w:tcPr>
            <w:tcW w:w="399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2BFFD" w14:textId="77777777" w:rsidR="00183CEA" w:rsidRPr="00C866A5" w:rsidRDefault="00183CEA" w:rsidP="00183CEA">
            <w:pPr>
              <w:autoSpaceDE w:val="0"/>
              <w:autoSpaceDN w:val="0"/>
              <w:adjustRightInd w:val="0"/>
              <w:spacing w:line="256" w:lineRule="auto"/>
              <w:jc w:val="center"/>
              <w:rPr>
                <w:b/>
                <w:szCs w:val="22"/>
                <w:lang w:val="en-US"/>
              </w:rPr>
            </w:pPr>
            <w:r w:rsidRPr="00C866A5">
              <w:rPr>
                <w:b/>
                <w:szCs w:val="22"/>
                <w:lang w:val="en-US"/>
              </w:rPr>
              <w:t>C/N (Es/No) performance (dB)</w:t>
            </w:r>
          </w:p>
        </w:tc>
      </w:tr>
      <w:tr w:rsidR="00183CEA" w:rsidRPr="00C866A5" w14:paraId="683FB91B" w14:textId="77777777" w:rsidTr="00CF0EDF">
        <w:trPr>
          <w:cantSplit/>
          <w:trHeight w:val="262"/>
          <w:tblHeader/>
        </w:trPr>
        <w:tc>
          <w:tcPr>
            <w:tcW w:w="13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73CF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Modulation</w:t>
            </w:r>
          </w:p>
        </w:tc>
        <w:tc>
          <w:tcPr>
            <w:tcW w:w="12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D95DD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F1B9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78807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2</w:t>
            </w:r>
          </w:p>
        </w:tc>
        <w:tc>
          <w:tcPr>
            <w:tcW w:w="1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61E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2X (3)</w:t>
            </w:r>
          </w:p>
        </w:tc>
      </w:tr>
      <w:tr w:rsidR="00183CEA" w:rsidRPr="00C866A5" w14:paraId="5AED1C1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FAD41E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64C6603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4</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2965C61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06C5AD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4 (2)</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17E5835C"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378AA8B"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555A822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0C3F108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4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A6A753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11ECAB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6552C5B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0</w:t>
            </w:r>
          </w:p>
        </w:tc>
      </w:tr>
      <w:tr w:rsidR="00183CEA" w:rsidRPr="00C866A5" w14:paraId="1C93A2A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373369E4" w14:textId="77777777" w:rsidR="00183CEA" w:rsidRPr="00C866A5" w:rsidRDefault="00183CEA" w:rsidP="00183CEA">
            <w:pPr>
              <w:autoSpaceDE w:val="0"/>
              <w:autoSpaceDN w:val="0"/>
              <w:adjustRightInd w:val="0"/>
              <w:spacing w:line="256" w:lineRule="auto"/>
              <w:jc w:val="center"/>
              <w:rPr>
                <w:rFonts w:ascii="Arial" w:hAnsi="Arial" w:cs="Arial"/>
                <w:sz w:val="18"/>
                <w:szCs w:val="18"/>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A72300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9A9AB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D30AB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0.2 (2)</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6F3D452C"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2FDEAA6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6D4535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7A8ED71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54DDC7E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B4A8DD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0.7(2)</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5630F97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6FA3332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0C3B6A3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5E676A9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20</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07036A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BEDC02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5AF121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2</w:t>
            </w:r>
          </w:p>
        </w:tc>
      </w:tr>
      <w:tr w:rsidR="00183CEA" w:rsidRPr="00C866A5" w14:paraId="64C62ED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2EEB5C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7ABFDC1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2D6A7D6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8</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9598A6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0</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2B1F247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3C0037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22009B0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0C47D44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20</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3AA769E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395BE8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62BACFB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45</w:t>
            </w:r>
          </w:p>
        </w:tc>
      </w:tr>
      <w:tr w:rsidR="00183CEA" w:rsidRPr="00C866A5" w14:paraId="3D2A9E1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852A1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51D16A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07FA601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B45AD1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2B0D6D6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D5FB42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26FF055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207C843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3E81E5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AE202C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4.1</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2B920F3F"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6E1EBD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7B8E6AC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21A3E3E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4</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276B26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7</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4AB3A3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0</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47E42811"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6000C22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742184D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4F3632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4/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830EBC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7D2D64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7</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0E72AA6D"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0D66649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182558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6BD2CCC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107C2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7</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1CAA15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2</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059DAF9A"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16BB1C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2C2EA15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13EF88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8</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75FFB4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4</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837FF0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4740864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4780C01F"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B90C9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2C9AD6D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B313C2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ADD0DD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2</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4D68C600"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59655639"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3157421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7B8F94F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10</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E51D5E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4884F4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4</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6C56CF8D"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464A1D94" w14:textId="77777777" w:rsidTr="00705D6B">
        <w:trPr>
          <w:cantSplit/>
          <w:trHeight w:val="266"/>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1FA9A83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AA81CB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9</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2E61F87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F8697B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6978470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73</w:t>
            </w:r>
          </w:p>
        </w:tc>
      </w:tr>
      <w:tr w:rsidR="00183CEA" w:rsidRPr="00C866A5" w14:paraId="4D3C8DFF" w14:textId="77777777" w:rsidTr="00705D6B">
        <w:trPr>
          <w:cantSplit/>
          <w:trHeight w:val="266"/>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23245D6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520371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6/4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7FEF800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20F1EE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39214AB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13</w:t>
            </w:r>
          </w:p>
        </w:tc>
      </w:tr>
      <w:tr w:rsidR="00183CEA" w:rsidRPr="00C866A5" w14:paraId="4F0E29D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272053F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1E420CE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6F538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87FD75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5</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0B7628F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04071839"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D686AC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59D56BA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36</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B8F95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E7477C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5524E8E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12</w:t>
            </w:r>
          </w:p>
        </w:tc>
      </w:tr>
      <w:tr w:rsidR="00183CEA" w:rsidRPr="00C866A5" w14:paraId="0AEE08D4"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1F38E85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653572A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E7D050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D35CD0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6</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040690CF"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7828F172"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8D5664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5DC0E97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36</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CCA2F6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388ADA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2D7B8E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02</w:t>
            </w:r>
          </w:p>
        </w:tc>
      </w:tr>
      <w:tr w:rsidR="00183CEA" w:rsidRPr="00C866A5" w14:paraId="6DF5A3B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55C3A07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CEEFCF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18</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076BA1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72C969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1499DE6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49</w:t>
            </w:r>
          </w:p>
        </w:tc>
      </w:tr>
      <w:tr w:rsidR="00183CEA" w:rsidRPr="00C866A5" w14:paraId="0C16F89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03970B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548E300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4</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DD66B3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5DD01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1A8C1BE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28D5B01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84C390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F34E93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3BE469E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4BFAB3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0.4</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08185731"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404859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28D1528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0157B54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CD2FD8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555D50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7</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28D950FB"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98CD4E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2C86254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315222A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10</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37089AD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029F89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0</w:t>
            </w:r>
          </w:p>
        </w:tc>
        <w:tc>
          <w:tcPr>
            <w:tcW w:w="1677" w:type="dxa"/>
            <w:tcBorders>
              <w:top w:val="single" w:sz="4" w:space="0" w:color="auto"/>
              <w:left w:val="single" w:sz="4" w:space="0" w:color="auto"/>
              <w:bottom w:val="single" w:sz="4" w:space="0" w:color="auto"/>
              <w:right w:val="single" w:sz="4" w:space="0" w:color="auto"/>
            </w:tcBorders>
            <w:shd w:val="clear" w:color="auto" w:fill="auto"/>
          </w:tcPr>
          <w:p w14:paraId="45326656" w14:textId="77777777" w:rsidR="00183CEA" w:rsidRPr="00C866A5" w:rsidRDefault="00183CEA" w:rsidP="00183CEA">
            <w:pPr>
              <w:keepNext/>
              <w:autoSpaceDE w:val="0"/>
              <w:autoSpaceDN w:val="0"/>
              <w:adjustRightInd w:val="0"/>
              <w:spacing w:line="256" w:lineRule="auto"/>
              <w:jc w:val="center"/>
              <w:rPr>
                <w:szCs w:val="22"/>
                <w:lang w:val="en-US"/>
              </w:rPr>
            </w:pPr>
          </w:p>
        </w:tc>
      </w:tr>
      <w:tr w:rsidR="00183CEA" w:rsidRPr="00C866A5" w14:paraId="691B588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AD045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5301B10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02F1A59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B69C32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7371A030"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7.47</w:t>
            </w:r>
          </w:p>
        </w:tc>
      </w:tr>
      <w:tr w:rsidR="00183CEA" w:rsidRPr="00C866A5" w14:paraId="7559A144"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591FEA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3870C74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1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59993E9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703EEB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1CEAC378"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05</w:t>
            </w:r>
          </w:p>
        </w:tc>
      </w:tr>
      <w:tr w:rsidR="00183CEA" w:rsidRPr="00C866A5" w14:paraId="6AE70F7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0A8CA34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5060416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9</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7B9836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2F3CE3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1E3B7AE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34</w:t>
            </w:r>
          </w:p>
        </w:tc>
      </w:tr>
      <w:tr w:rsidR="00183CEA" w:rsidRPr="00C866A5" w14:paraId="2B766BD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3D4830E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1587DE8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6/4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87018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F7A794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388A449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01</w:t>
            </w:r>
          </w:p>
        </w:tc>
      </w:tr>
      <w:tr w:rsidR="00183CEA" w:rsidRPr="00C866A5" w14:paraId="603905D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7913CA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0758276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5BECDA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88B68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07479558"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3</w:t>
            </w:r>
          </w:p>
        </w:tc>
      </w:tr>
      <w:tr w:rsidR="00183CEA" w:rsidRPr="00C866A5" w14:paraId="2EC55A5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06A2F8A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3529104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036355A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4DAC9C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287BC1C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91</w:t>
            </w:r>
          </w:p>
        </w:tc>
      </w:tr>
      <w:tr w:rsidR="00183CEA" w:rsidRPr="00C866A5" w14:paraId="72572832"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64268E4B" w14:textId="77777777" w:rsidR="00183CEA" w:rsidRPr="00C866A5" w:rsidRDefault="00183CEA" w:rsidP="00183CEA">
            <w:pPr>
              <w:autoSpaceDE w:val="0"/>
              <w:autoSpaceDN w:val="0"/>
              <w:adjustRightInd w:val="0"/>
              <w:spacing w:line="256" w:lineRule="auto"/>
              <w:jc w:val="center"/>
              <w:rPr>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362DCE4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8/4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64F5D6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DBDEEB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7A7B96DA"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6</w:t>
            </w:r>
          </w:p>
        </w:tc>
      </w:tr>
      <w:tr w:rsidR="00183CEA" w:rsidRPr="00C866A5" w14:paraId="6C3EDECB"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14AE01E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728A9DA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36</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ACF011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26A695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4756E93F"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88</w:t>
            </w:r>
          </w:p>
        </w:tc>
      </w:tr>
      <w:tr w:rsidR="00183CEA" w:rsidRPr="00C866A5" w14:paraId="31DFD5E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42F5F87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714A14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21448B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F36527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0205C193"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93</w:t>
            </w:r>
          </w:p>
        </w:tc>
      </w:tr>
      <w:tr w:rsidR="00183CEA" w:rsidRPr="00C866A5" w14:paraId="575A4FF7"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731EE7C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03AE7F6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36</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58598E2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EAFF0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3EBC42C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0.77</w:t>
            </w:r>
          </w:p>
        </w:tc>
      </w:tr>
      <w:tr w:rsidR="00183CEA" w:rsidRPr="00C866A5" w14:paraId="5B1BAFF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3EBA8CC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15B6694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18</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1F2C11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8E6241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20042C14"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1.21</w:t>
            </w:r>
          </w:p>
        </w:tc>
      </w:tr>
      <w:tr w:rsidR="00183CEA" w:rsidRPr="00C866A5" w14:paraId="71837B45"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50397EA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48BBA44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9</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19B188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609DFB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13D8716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15</w:t>
            </w:r>
          </w:p>
        </w:tc>
      </w:tr>
      <w:tr w:rsidR="00183CEA" w:rsidRPr="00C866A5" w14:paraId="6210E0F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5C1CF3C3" w14:textId="77777777" w:rsidR="00183CEA" w:rsidRPr="00C866A5" w:rsidRDefault="00183CEA" w:rsidP="00183CEA">
            <w:pPr>
              <w:autoSpaceDE w:val="0"/>
              <w:autoSpaceDN w:val="0"/>
              <w:adjustRightInd w:val="0"/>
              <w:spacing w:line="256" w:lineRule="auto"/>
              <w:jc w:val="center"/>
              <w:rPr>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5DC056A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7/90</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36CA3F0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7E1E0D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7F7C63E2"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49</w:t>
            </w:r>
          </w:p>
        </w:tc>
      </w:tr>
      <w:tr w:rsidR="00183CEA" w:rsidRPr="00C866A5" w14:paraId="2F5897D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3C944EE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L</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20A403E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4F379FA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3F4632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718C52FD"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6</w:t>
            </w:r>
          </w:p>
        </w:tc>
      </w:tr>
      <w:tr w:rsidR="00183CEA" w:rsidRPr="00C866A5" w14:paraId="62BB5B1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74C6DF1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0C6A2F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4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60B11FA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6183B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6AABFAA4"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25</w:t>
            </w:r>
          </w:p>
        </w:tc>
      </w:tr>
      <w:tr w:rsidR="00183CEA" w:rsidRPr="00C866A5" w14:paraId="01698C9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48A16DD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73FEF88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15</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1791AB8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A6D914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686B8F6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67</w:t>
            </w:r>
          </w:p>
        </w:tc>
      </w:tr>
      <w:tr w:rsidR="00183CEA" w14:paraId="15DA1F4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shd w:val="clear" w:color="auto" w:fill="auto"/>
            <w:hideMark/>
          </w:tcPr>
          <w:p w14:paraId="4942F7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shd w:val="clear" w:color="auto" w:fill="auto"/>
            <w:hideMark/>
          </w:tcPr>
          <w:p w14:paraId="290B017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9</w:t>
            </w:r>
          </w:p>
        </w:tc>
        <w:tc>
          <w:tcPr>
            <w:tcW w:w="1223" w:type="dxa"/>
            <w:tcBorders>
              <w:top w:val="single" w:sz="4" w:space="0" w:color="auto"/>
              <w:left w:val="single" w:sz="4" w:space="0" w:color="auto"/>
              <w:bottom w:val="single" w:sz="4" w:space="0" w:color="auto"/>
              <w:right w:val="single" w:sz="4" w:space="0" w:color="auto"/>
            </w:tcBorders>
            <w:shd w:val="clear" w:color="auto" w:fill="auto"/>
            <w:hideMark/>
          </w:tcPr>
          <w:p w14:paraId="2644DDB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AFAB65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shd w:val="clear" w:color="auto" w:fill="auto"/>
            <w:hideMark/>
          </w:tcPr>
          <w:p w14:paraId="3F32AB1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4.55</w:t>
            </w:r>
          </w:p>
        </w:tc>
      </w:tr>
    </w:tbl>
    <w:p w14:paraId="570DF995" w14:textId="6A82CC52" w:rsidR="00C866A5" w:rsidRPr="00E47926" w:rsidRDefault="00E55E20" w:rsidP="00E55E20">
      <w:pPr>
        <w:pStyle w:val="Billedtekst"/>
        <w:jc w:val="center"/>
        <w:rPr>
          <w:b w:val="0"/>
          <w:bCs w:val="0"/>
          <w:lang w:val="en-US"/>
        </w:rPr>
      </w:pPr>
      <w:r w:rsidRPr="00E47926">
        <w:rPr>
          <w:b w:val="0"/>
          <w:bCs w:val="0"/>
          <w:lang w:val="en-GB"/>
        </w:rPr>
        <w:t xml:space="preserve">Table </w:t>
      </w:r>
      <w:r w:rsidR="003E76B6" w:rsidRPr="00E47926">
        <w:rPr>
          <w:b w:val="0"/>
          <w:bCs w:val="0"/>
        </w:rPr>
        <w:fldChar w:fldCharType="begin"/>
      </w:r>
      <w:r w:rsidRPr="00E47926">
        <w:rPr>
          <w:b w:val="0"/>
          <w:bCs w:val="0"/>
          <w:lang w:val="en-GB"/>
        </w:rPr>
        <w:instrText xml:space="preserve"> STYLEREF 1 \s </w:instrText>
      </w:r>
      <w:r w:rsidR="003E76B6" w:rsidRPr="00E47926">
        <w:rPr>
          <w:b w:val="0"/>
          <w:bCs w:val="0"/>
        </w:rPr>
        <w:fldChar w:fldCharType="separate"/>
      </w:r>
      <w:r w:rsidR="00AE266A">
        <w:rPr>
          <w:b w:val="0"/>
          <w:bCs w:val="0"/>
          <w:noProof/>
          <w:lang w:val="en-GB"/>
        </w:rPr>
        <w:t>2</w:t>
      </w:r>
      <w:r w:rsidR="003E76B6" w:rsidRPr="00E47926">
        <w:rPr>
          <w:b w:val="0"/>
          <w:bCs w:val="0"/>
        </w:rPr>
        <w:fldChar w:fldCharType="end"/>
      </w:r>
      <w:r w:rsidRPr="00E47926">
        <w:rPr>
          <w:b w:val="0"/>
          <w:bCs w:val="0"/>
          <w:lang w:val="en-GB"/>
        </w:rPr>
        <w:t>.</w:t>
      </w:r>
      <w:r w:rsidR="003E76B6" w:rsidRPr="00E47926">
        <w:rPr>
          <w:b w:val="0"/>
          <w:bCs w:val="0"/>
        </w:rPr>
        <w:fldChar w:fldCharType="begin"/>
      </w:r>
      <w:r w:rsidRPr="00E47926">
        <w:rPr>
          <w:b w:val="0"/>
          <w:bCs w:val="0"/>
          <w:lang w:val="en-GB"/>
        </w:rPr>
        <w:instrText xml:space="preserve"> SEQ Table \* ARABIC \s 1 </w:instrText>
      </w:r>
      <w:r w:rsidR="003E76B6" w:rsidRPr="00E47926">
        <w:rPr>
          <w:b w:val="0"/>
          <w:bCs w:val="0"/>
        </w:rPr>
        <w:fldChar w:fldCharType="separate"/>
      </w:r>
      <w:r w:rsidR="00AE266A">
        <w:rPr>
          <w:b w:val="0"/>
          <w:bCs w:val="0"/>
          <w:noProof/>
          <w:lang w:val="en-GB"/>
        </w:rPr>
        <w:t>1</w:t>
      </w:r>
      <w:r w:rsidR="003E76B6" w:rsidRPr="00E47926">
        <w:rPr>
          <w:b w:val="0"/>
          <w:bCs w:val="0"/>
        </w:rPr>
        <w:fldChar w:fldCharType="end"/>
      </w:r>
      <w:r w:rsidRPr="00E47926">
        <w:rPr>
          <w:b w:val="0"/>
          <w:bCs w:val="0"/>
          <w:lang w:val="en-GB"/>
        </w:rPr>
        <w:t xml:space="preserve"> </w:t>
      </w:r>
      <w:r w:rsidRPr="00E47926">
        <w:rPr>
          <w:b w:val="0"/>
          <w:bCs w:val="0"/>
          <w:lang w:val="en-US"/>
        </w:rPr>
        <w:t>Maximum C/N (E</w:t>
      </w:r>
      <w:r w:rsidRPr="00E47926">
        <w:rPr>
          <w:b w:val="0"/>
          <w:bCs w:val="0"/>
          <w:vertAlign w:val="subscript"/>
          <w:lang w:val="en-US"/>
        </w:rPr>
        <w:t>s</w:t>
      </w:r>
      <w:r w:rsidRPr="00E47926">
        <w:rPr>
          <w:b w:val="0"/>
          <w:bCs w:val="0"/>
          <w:lang w:val="en-US"/>
        </w:rPr>
        <w:t>/N</w:t>
      </w:r>
      <w:r w:rsidRPr="00E47926">
        <w:rPr>
          <w:b w:val="0"/>
          <w:bCs w:val="0"/>
          <w:vertAlign w:val="subscript"/>
          <w:lang w:val="en-US"/>
        </w:rPr>
        <w:t>0</w:t>
      </w:r>
      <w:r w:rsidRPr="00E47926">
        <w:rPr>
          <w:b w:val="0"/>
          <w:bCs w:val="0"/>
          <w:lang w:val="en-US"/>
        </w:rPr>
        <w:t>) for QEF reception</w:t>
      </w:r>
      <w:r w:rsidR="00183CEA" w:rsidRPr="00E47926">
        <w:rPr>
          <w:b w:val="0"/>
          <w:bCs w:val="0"/>
          <w:lang w:val="en-US"/>
        </w:rPr>
        <w:t xml:space="preserve"> (1)</w:t>
      </w:r>
      <w:r w:rsidR="00E47926">
        <w:rPr>
          <w:b w:val="0"/>
          <w:bCs w:val="0"/>
          <w:lang w:val="en-US"/>
        </w:rPr>
        <w:t>.</w:t>
      </w:r>
    </w:p>
    <w:p w14:paraId="11A15775" w14:textId="77777777" w:rsidR="00E47926" w:rsidRDefault="00E47926" w:rsidP="00E55E20">
      <w:pPr>
        <w:pStyle w:val="Billedtekst"/>
        <w:jc w:val="center"/>
        <w:rPr>
          <w:lang w:val="en-GB"/>
        </w:rPr>
      </w:pPr>
    </w:p>
    <w:p w14:paraId="6448E0E8" w14:textId="77777777" w:rsidR="00183CEA" w:rsidRPr="00C866A5"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t>Note 1:</w:t>
      </w:r>
      <w:r w:rsidRPr="00C866A5">
        <w:tab/>
        <w:t>C/N measured for a bandwidth that equals the symbol rate.</w:t>
      </w:r>
      <w:r w:rsidRPr="00C866A5">
        <w:br/>
        <w:t xml:space="preserve">Quasi-Error-Free (QEF) means less than one uncorrected error event per hour, corresponding to </w:t>
      </w:r>
      <w:r w:rsidRPr="00C866A5">
        <w:tab/>
        <w:t>(MPEG TS Packet Error Rate) PER= 10-7 or BER = 10-10 to 10-11 at the input of the MPEG-2 demultiplexer.</w:t>
      </w:r>
    </w:p>
    <w:p w14:paraId="5AE90829" w14:textId="77777777" w:rsidR="00183CEA" w:rsidRPr="00C866A5"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lastRenderedPageBreak/>
        <w:t xml:space="preserve">Note 2: For DVB-S2 Modes with QPSK and code rates 1/4, 1/3 and 2/5, the C/N (Es/No) values are optional (recommended) for satellite NorDig IRDs to support. </w:t>
      </w:r>
    </w:p>
    <w:p w14:paraId="38EB029C" w14:textId="77777777" w:rsidR="00183CEA" w:rsidRPr="00333840"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t>Note 3: DVB-S2X C/N (Es/No) performance only applies to satellite NorDig HEVC IRDs that supports DVB-S2X.</w:t>
      </w:r>
    </w:p>
    <w:p w14:paraId="024D231E" w14:textId="77777777" w:rsidR="00183CEA" w:rsidRPr="00A1107B" w:rsidRDefault="00183CEA" w:rsidP="00A1107B"/>
    <w:p w14:paraId="4B62F7DD" w14:textId="77777777" w:rsidR="00E55E20" w:rsidRPr="00741F99" w:rsidRDefault="00E55E20" w:rsidP="00E55E20">
      <w:pPr>
        <w:pStyle w:val="Overskrift3"/>
        <w:rPr>
          <w:lang w:val="en-GB"/>
        </w:rPr>
      </w:pPr>
      <w:bookmarkStart w:id="265" w:name="_Toc441761984"/>
      <w:bookmarkStart w:id="266" w:name="_Toc492989599"/>
      <w:bookmarkStart w:id="267" w:name="_Toc102128137"/>
      <w:bookmarkStart w:id="268" w:name="_Toc147824333"/>
      <w:r w:rsidRPr="00741F99">
        <w:rPr>
          <w:lang w:val="en-US"/>
        </w:rPr>
        <w:t>Test cases</w:t>
      </w:r>
      <w:bookmarkEnd w:id="265"/>
      <w:bookmarkEnd w:id="266"/>
      <w:bookmarkEnd w:id="267"/>
      <w:bookmarkEnd w:id="268"/>
    </w:p>
    <w:p w14:paraId="2ECBC15D" w14:textId="77777777" w:rsidR="0085514B" w:rsidRPr="00741F99" w:rsidRDefault="0085514B" w:rsidP="0085514B">
      <w:pPr>
        <w:rPr>
          <w:lang w:val="en-US"/>
        </w:rPr>
      </w:pPr>
    </w:p>
    <w:p w14:paraId="59C5CBB9" w14:textId="77777777" w:rsidR="00974A27" w:rsidRPr="00741F99" w:rsidRDefault="00CF0D91">
      <w:pPr>
        <w:pStyle w:val="Task1"/>
      </w:pPr>
      <w:bookmarkStart w:id="269" w:name="_Toc275772414"/>
      <w:bookmarkStart w:id="270" w:name="_Toc275772889"/>
      <w:bookmarkStart w:id="271" w:name="_Toc275773363"/>
      <w:bookmarkEnd w:id="269"/>
      <w:bookmarkEnd w:id="270"/>
      <w:bookmarkEnd w:id="271"/>
      <w:r w:rsidRPr="00741F99">
        <w:t>Satellite tuner and demodulator</w:t>
      </w:r>
      <w:bookmarkStart w:id="272" w:name="_Toc162865253"/>
      <w:bookmarkStart w:id="273" w:name="_Toc162865771"/>
      <w:bookmarkStart w:id="274" w:name="_Toc201116580"/>
      <w:bookmarkStart w:id="275" w:name="_Toc201117093"/>
      <w:bookmarkStart w:id="276" w:name="_Toc201507224"/>
      <w:bookmarkStart w:id="277" w:name="_Toc201507461"/>
      <w:bookmarkStart w:id="278" w:name="_Toc201507889"/>
      <w:bookmarkStart w:id="279" w:name="_Toc274212858"/>
      <w:bookmarkStart w:id="280" w:name="_Toc275772415"/>
      <w:bookmarkStart w:id="281" w:name="_Toc275772890"/>
      <w:bookmarkStart w:id="282" w:name="_Toc275773364"/>
      <w:bookmarkStart w:id="283" w:name="_Toc279101440"/>
      <w:bookmarkStart w:id="284" w:name="_Toc338587916"/>
      <w:bookmarkStart w:id="285" w:name="_Toc65751141"/>
      <w:bookmarkStart w:id="286" w:name="_Toc102128138"/>
      <w:bookmarkStart w:id="287" w:name="_Toc147824334"/>
      <w:bookmarkStart w:id="288" w:name="_Toc14782473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91343EF"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1425683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A1C41BF" w14:textId="77777777" w:rsidR="00CF0D91" w:rsidRPr="00741F99" w:rsidRDefault="00CF0D91" w:rsidP="0008567E">
            <w:pPr>
              <w:pStyle w:val="Task2"/>
            </w:pPr>
            <w:bookmarkStart w:id="289" w:name="_Toc56877893"/>
            <w:bookmarkStart w:id="290" w:name="_Toc56878267"/>
            <w:bookmarkStart w:id="291" w:name="_Toc57303660"/>
            <w:bookmarkStart w:id="292" w:name="_Toc57487956"/>
            <w:bookmarkStart w:id="293" w:name="_Toc57489268"/>
            <w:bookmarkStart w:id="294" w:name="_Toc162865254"/>
            <w:bookmarkStart w:id="295" w:name="_Toc162865772"/>
            <w:bookmarkStart w:id="296" w:name="_Toc199864844"/>
            <w:bookmarkStart w:id="297" w:name="_Toc201117094"/>
            <w:bookmarkStart w:id="298" w:name="_Toc201508537"/>
            <w:bookmarkStart w:id="299" w:name="_Toc275773365"/>
            <w:bookmarkStart w:id="300" w:name="_Toc338587917"/>
            <w:bookmarkStart w:id="301" w:name="_Toc361214886"/>
            <w:bookmarkStart w:id="302" w:name="_Toc441761985"/>
            <w:bookmarkStart w:id="303" w:name="_Toc492989600"/>
            <w:bookmarkStart w:id="304" w:name="_Toc102128139"/>
            <w:bookmarkStart w:id="305" w:name="_Toc147824335"/>
            <w:bookmarkStart w:id="306" w:name="_Toc147824732"/>
            <w:r w:rsidRPr="00741F99">
              <w:t>General</w:t>
            </w:r>
            <w:bookmarkStart w:id="307" w:name="_Toc194419895"/>
            <w:bookmarkStart w:id="308" w:name="_Toc194748847"/>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tc>
      </w:tr>
      <w:tr w:rsidR="00CF0D91" w:rsidRPr="00741F99" w14:paraId="60D5804F" w14:textId="77777777">
        <w:trPr>
          <w:cantSplit/>
        </w:trPr>
        <w:tc>
          <w:tcPr>
            <w:tcW w:w="1418" w:type="dxa"/>
            <w:tcBorders>
              <w:left w:val="single" w:sz="8" w:space="0" w:color="000000"/>
              <w:bottom w:val="single" w:sz="8" w:space="0" w:color="000000"/>
            </w:tcBorders>
            <w:shd w:val="clear" w:color="auto" w:fill="BFBFBF"/>
          </w:tcPr>
          <w:p w14:paraId="6321F1E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84B0397" w14:textId="77777777" w:rsidR="00CF0D91" w:rsidRPr="00741F99" w:rsidRDefault="00CF0D91" w:rsidP="00E2125A">
            <w:pPr>
              <w:pStyle w:val="NordigChapter"/>
            </w:pPr>
            <w:bookmarkStart w:id="309" w:name="_Toc56877894"/>
            <w:bookmarkStart w:id="310" w:name="_Toc56878998"/>
            <w:bookmarkStart w:id="311" w:name="_Toc57487957"/>
            <w:bookmarkStart w:id="312" w:name="_Toc57488735"/>
            <w:bookmarkStart w:id="313" w:name="_Toc162865255"/>
            <w:bookmarkStart w:id="314" w:name="_Toc162865595"/>
            <w:bookmarkStart w:id="315" w:name="_Toc199865518"/>
            <w:bookmarkStart w:id="316" w:name="_Toc201117095"/>
            <w:bookmarkStart w:id="317" w:name="_Toc275773837"/>
            <w:bookmarkStart w:id="318" w:name="_Toc338587344"/>
            <w:bookmarkStart w:id="319" w:name="_Toc361215190"/>
            <w:bookmarkStart w:id="320" w:name="_Toc361216097"/>
            <w:bookmarkStart w:id="321" w:name="_Toc361216705"/>
            <w:r w:rsidRPr="00741F99">
              <w:t>NorDig Unified 3.</w:t>
            </w:r>
            <w:r w:rsidR="00CF3D43" w:rsidRPr="00741F99">
              <w:t>1</w:t>
            </w:r>
            <w:r w:rsidRPr="00741F99">
              <w:t>.1</w:t>
            </w:r>
            <w:bookmarkEnd w:id="309"/>
            <w:bookmarkEnd w:id="310"/>
            <w:bookmarkEnd w:id="311"/>
            <w:bookmarkEnd w:id="312"/>
            <w:bookmarkEnd w:id="313"/>
            <w:bookmarkEnd w:id="314"/>
            <w:bookmarkEnd w:id="315"/>
            <w:bookmarkEnd w:id="316"/>
            <w:bookmarkEnd w:id="317"/>
            <w:bookmarkEnd w:id="318"/>
            <w:bookmarkEnd w:id="319"/>
            <w:bookmarkEnd w:id="320"/>
            <w:bookmarkEnd w:id="321"/>
          </w:p>
        </w:tc>
      </w:tr>
      <w:tr w:rsidR="00CF0D91" w:rsidRPr="00741F99" w14:paraId="04B9751D" w14:textId="77777777">
        <w:trPr>
          <w:cantSplit/>
        </w:trPr>
        <w:tc>
          <w:tcPr>
            <w:tcW w:w="1418" w:type="dxa"/>
            <w:tcBorders>
              <w:left w:val="single" w:sz="8" w:space="0" w:color="000000"/>
              <w:bottom w:val="single" w:sz="8" w:space="0" w:color="000000"/>
            </w:tcBorders>
            <w:shd w:val="clear" w:color="auto" w:fill="BFBFBF"/>
          </w:tcPr>
          <w:p w14:paraId="79A84956"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81264FF" w14:textId="77777777" w:rsidR="00CF0D91" w:rsidRPr="00741F99" w:rsidRDefault="00E2125A" w:rsidP="001A3946">
            <w:pPr>
              <w:rPr>
                <w:bCs/>
                <w:iCs/>
                <w:lang w:val="en-US"/>
              </w:rPr>
            </w:pPr>
            <w:r w:rsidRPr="00741F99">
              <w:rPr>
                <w:lang w:val="en-US"/>
              </w:rPr>
              <w:t>The NorDig IRD shall include at least one tuner/demodulator unit for reception of signals from a satelliteRF-outdoor unit.</w:t>
            </w:r>
          </w:p>
        </w:tc>
      </w:tr>
      <w:tr w:rsidR="006F6466" w:rsidRPr="00741F99" w14:paraId="29070F00" w14:textId="77777777">
        <w:trPr>
          <w:cantSplit/>
        </w:trPr>
        <w:tc>
          <w:tcPr>
            <w:tcW w:w="1418" w:type="dxa"/>
            <w:tcBorders>
              <w:left w:val="single" w:sz="8" w:space="0" w:color="000000"/>
              <w:bottom w:val="single" w:sz="8" w:space="0" w:color="000000"/>
            </w:tcBorders>
            <w:shd w:val="clear" w:color="auto" w:fill="BFBFBF"/>
          </w:tcPr>
          <w:p w14:paraId="59CE9148" w14:textId="1596F27B" w:rsidR="00973E5E" w:rsidRPr="00C866A5" w:rsidRDefault="002A300E" w:rsidP="007728C8">
            <w:pPr>
              <w:pStyle w:val="Tasktableheading"/>
            </w:pPr>
            <w:r w:rsidRPr="00C866A5">
              <w:t>IRD</w:t>
            </w:r>
            <w:r w:rsidR="007728C8">
              <w:t xml:space="preserve"> </w:t>
            </w:r>
            <w:r w:rsidR="00973E5E" w:rsidRPr="00C866A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A85663" w14:textId="416D7D62" w:rsidR="00974A27" w:rsidRPr="00C866A5" w:rsidRDefault="002A547A" w:rsidP="004C572B">
            <w:pPr>
              <w:pStyle w:val="NordigProfile"/>
              <w:rPr>
                <w:bCs/>
              </w:rPr>
            </w:pPr>
            <w:r>
              <w:t>S</w:t>
            </w:r>
            <w:r w:rsidR="0003564D" w:rsidRPr="00C866A5">
              <w:t>atellite IRD</w:t>
            </w:r>
          </w:p>
        </w:tc>
      </w:tr>
      <w:tr w:rsidR="00CF0D91" w:rsidRPr="00741F99" w14:paraId="6C5BD0F4" w14:textId="77777777">
        <w:trPr>
          <w:cantSplit/>
        </w:trPr>
        <w:tc>
          <w:tcPr>
            <w:tcW w:w="1418" w:type="dxa"/>
            <w:tcBorders>
              <w:left w:val="single" w:sz="8" w:space="0" w:color="000000"/>
              <w:bottom w:val="single" w:sz="8" w:space="0" w:color="000000"/>
            </w:tcBorders>
            <w:shd w:val="clear" w:color="auto" w:fill="BFBFBF"/>
          </w:tcPr>
          <w:p w14:paraId="0ED73038"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061972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AF19A72" w14:textId="77777777" w:rsidR="00CF0D91" w:rsidRPr="00741F99" w:rsidRDefault="00CF0D91" w:rsidP="001A3946">
            <w:pPr>
              <w:rPr>
                <w:lang w:val="en-US"/>
              </w:rPr>
            </w:pPr>
            <w:r w:rsidRPr="00741F99">
              <w:rPr>
                <w:lang w:val="en-US"/>
              </w:rPr>
              <w:t xml:space="preserve">To verify that IRD contains at least one Tuner/demodulator </w:t>
            </w:r>
          </w:p>
          <w:p w14:paraId="51BF066B" w14:textId="77777777" w:rsidR="00CF0D91" w:rsidRPr="00741F99" w:rsidRDefault="00CF0D91" w:rsidP="001A3946">
            <w:pPr>
              <w:rPr>
                <w:lang w:val="en-US"/>
              </w:rPr>
            </w:pPr>
          </w:p>
          <w:p w14:paraId="28660C3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EF6F8C" w14:textId="77777777" w:rsidR="00CF0D91" w:rsidRPr="00741F99" w:rsidRDefault="00CF0D91" w:rsidP="001A394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5973856" w14:textId="77777777" w:rsidR="00CF0D91" w:rsidRPr="00741F99" w:rsidRDefault="00CF0D91" w:rsidP="001A3946">
            <w:pPr>
              <w:rPr>
                <w:lang w:val="en-US"/>
              </w:rPr>
            </w:pPr>
          </w:p>
          <w:p w14:paraId="6558F31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719304" w14:textId="77777777" w:rsidR="00CF0D91" w:rsidRPr="00741F99" w:rsidRDefault="00CF0D91" w:rsidP="001A3946">
            <w:pPr>
              <w:rPr>
                <w:lang w:val="en-US"/>
              </w:rPr>
            </w:pPr>
            <w:r w:rsidRPr="00741F99">
              <w:rPr>
                <w:lang w:val="en-US"/>
              </w:rPr>
              <w:t>This is common requirement and will be verified in the following tests.</w:t>
            </w:r>
          </w:p>
          <w:p w14:paraId="4021D100" w14:textId="77777777" w:rsidR="00CF0D91" w:rsidRPr="00741F99" w:rsidRDefault="00CF0D91" w:rsidP="001A3946">
            <w:pPr>
              <w:rPr>
                <w:sz w:val="18"/>
                <w:lang w:val="en-US"/>
              </w:rPr>
            </w:pPr>
          </w:p>
        </w:tc>
      </w:tr>
      <w:tr w:rsidR="00CF0D91" w:rsidRPr="00741F99" w14:paraId="5BC6410B" w14:textId="77777777">
        <w:trPr>
          <w:cantSplit/>
        </w:trPr>
        <w:tc>
          <w:tcPr>
            <w:tcW w:w="1418" w:type="dxa"/>
            <w:tcBorders>
              <w:left w:val="single" w:sz="8" w:space="0" w:color="000000"/>
              <w:bottom w:val="single" w:sz="8" w:space="0" w:color="000000"/>
            </w:tcBorders>
            <w:shd w:val="clear" w:color="auto" w:fill="BFBFBF"/>
          </w:tcPr>
          <w:p w14:paraId="196C065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03B3DFF" w14:textId="77777777" w:rsidR="00CF0D91" w:rsidRPr="00741F99" w:rsidRDefault="00CF0D91" w:rsidP="001A3946">
            <w:pPr>
              <w:rPr>
                <w:lang w:val="en-US"/>
              </w:rPr>
            </w:pPr>
          </w:p>
        </w:tc>
      </w:tr>
      <w:tr w:rsidR="00CF0D91" w:rsidRPr="00741F99" w14:paraId="629D4F76" w14:textId="77777777">
        <w:trPr>
          <w:cantSplit/>
        </w:trPr>
        <w:tc>
          <w:tcPr>
            <w:tcW w:w="1418" w:type="dxa"/>
            <w:tcBorders>
              <w:left w:val="single" w:sz="8" w:space="0" w:color="000000"/>
              <w:bottom w:val="single" w:sz="8" w:space="0" w:color="000000"/>
            </w:tcBorders>
            <w:shd w:val="clear" w:color="auto" w:fill="BFBFBF"/>
          </w:tcPr>
          <w:p w14:paraId="5FBA21EE"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2B486A0"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8C8BD72" w14:textId="77777777">
        <w:trPr>
          <w:cantSplit/>
        </w:trPr>
        <w:tc>
          <w:tcPr>
            <w:tcW w:w="1418" w:type="dxa"/>
            <w:tcBorders>
              <w:left w:val="single" w:sz="8" w:space="0" w:color="000000"/>
              <w:bottom w:val="single" w:sz="8" w:space="0" w:color="000000"/>
            </w:tcBorders>
            <w:shd w:val="clear" w:color="auto" w:fill="BFBFBF"/>
          </w:tcPr>
          <w:p w14:paraId="47FE4992"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1593F82"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7E60D0E" w14:textId="77777777" w:rsidR="00CF0D91" w:rsidRPr="00741F99" w:rsidRDefault="00CF0D91" w:rsidP="001A3946">
            <w:pPr>
              <w:rPr>
                <w:lang w:val="en-US"/>
              </w:rPr>
            </w:pPr>
            <w:r w:rsidRPr="00741F99">
              <w:rPr>
                <w:lang w:val="en-US"/>
              </w:rPr>
              <w:t xml:space="preserve">Describe more specific faults and/or other information </w:t>
            </w:r>
          </w:p>
          <w:p w14:paraId="2F8FC015" w14:textId="77777777" w:rsidR="00CF0D91" w:rsidRPr="00741F99" w:rsidRDefault="00CF0D91" w:rsidP="001A3946">
            <w:pPr>
              <w:rPr>
                <w:b/>
                <w:sz w:val="18"/>
                <w:lang w:val="en-US"/>
              </w:rPr>
            </w:pPr>
          </w:p>
        </w:tc>
      </w:tr>
      <w:tr w:rsidR="00CF0D91" w:rsidRPr="00741F99" w14:paraId="549848A0" w14:textId="77777777">
        <w:trPr>
          <w:cantSplit/>
        </w:trPr>
        <w:tc>
          <w:tcPr>
            <w:tcW w:w="1418" w:type="dxa"/>
            <w:tcBorders>
              <w:left w:val="single" w:sz="8" w:space="0" w:color="000000"/>
              <w:bottom w:val="single" w:sz="8" w:space="0" w:color="000000"/>
            </w:tcBorders>
            <w:shd w:val="clear" w:color="auto" w:fill="BFBFBF"/>
          </w:tcPr>
          <w:p w14:paraId="081893C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1E94F0C"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E8A437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94B30B3" w14:textId="77777777" w:rsidR="00CF0D91" w:rsidRPr="00741F99" w:rsidRDefault="00CF0D91" w:rsidP="001A3946">
            <w:pPr>
              <w:pStyle w:val="Tasktableheading"/>
              <w:rPr>
                <w:sz w:val="18"/>
              </w:rPr>
            </w:pPr>
          </w:p>
        </w:tc>
      </w:tr>
    </w:tbl>
    <w:p w14:paraId="7126F6DE" w14:textId="77777777" w:rsidR="00CF0D91" w:rsidRPr="00741F99" w:rsidRDefault="00CF0D91" w:rsidP="001A3946">
      <w:pPr>
        <w:rPr>
          <w:lang w:val="en-US"/>
        </w:rPr>
      </w:pPr>
    </w:p>
    <w:p w14:paraId="5EF99019" w14:textId="77777777" w:rsidR="00DB1F19" w:rsidRPr="00741F99" w:rsidRDefault="00DB1F19"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E83153B"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2719E6D3"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7B8FB07" w14:textId="77777777" w:rsidR="00CF0D91" w:rsidRPr="00741F99" w:rsidRDefault="00CF0D91" w:rsidP="0008567E">
            <w:pPr>
              <w:pStyle w:val="Task2"/>
            </w:pPr>
            <w:bookmarkStart w:id="322" w:name="_Toc56877895"/>
            <w:bookmarkStart w:id="323" w:name="_Toc56878268"/>
            <w:bookmarkStart w:id="324" w:name="_Toc57303661"/>
            <w:bookmarkStart w:id="325" w:name="_Toc57487958"/>
            <w:bookmarkStart w:id="326" w:name="_Toc57489269"/>
            <w:bookmarkStart w:id="327" w:name="_Toc162865256"/>
            <w:bookmarkStart w:id="328" w:name="_Toc162865773"/>
            <w:bookmarkStart w:id="329" w:name="_Toc199864845"/>
            <w:bookmarkStart w:id="330" w:name="_Toc201117096"/>
            <w:bookmarkStart w:id="331" w:name="_Toc201508538"/>
            <w:bookmarkStart w:id="332" w:name="_Toc275773366"/>
            <w:bookmarkStart w:id="333" w:name="_Toc338587918"/>
            <w:bookmarkStart w:id="334" w:name="_Toc361214887"/>
            <w:bookmarkStart w:id="335" w:name="_Toc441761986"/>
            <w:bookmarkStart w:id="336" w:name="_Toc492989601"/>
            <w:bookmarkStart w:id="337" w:name="_Toc102128140"/>
            <w:bookmarkStart w:id="338" w:name="_Toc147824336"/>
            <w:bookmarkStart w:id="339" w:name="_Toc147824733"/>
            <w:r w:rsidRPr="00741F99">
              <w:t>General</w:t>
            </w:r>
            <w:bookmarkStart w:id="340" w:name="_Toc194419896"/>
            <w:bookmarkStart w:id="341" w:name="_Toc194748848"/>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tc>
      </w:tr>
      <w:tr w:rsidR="00CF0D91" w:rsidRPr="00741F99" w14:paraId="689E961B" w14:textId="77777777">
        <w:trPr>
          <w:cantSplit/>
        </w:trPr>
        <w:tc>
          <w:tcPr>
            <w:tcW w:w="1418" w:type="dxa"/>
            <w:tcBorders>
              <w:left w:val="single" w:sz="8" w:space="0" w:color="000000"/>
              <w:bottom w:val="single" w:sz="8" w:space="0" w:color="000000"/>
            </w:tcBorders>
            <w:shd w:val="clear" w:color="auto" w:fill="BFBFBF"/>
          </w:tcPr>
          <w:p w14:paraId="05D2628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31ADD09" w14:textId="77777777" w:rsidR="00CF0D91" w:rsidRPr="00741F99" w:rsidRDefault="00CF0D91" w:rsidP="001A3946">
            <w:pPr>
              <w:pStyle w:val="NordigChapter"/>
            </w:pPr>
            <w:bookmarkStart w:id="342" w:name="_Toc56877896"/>
            <w:bookmarkStart w:id="343" w:name="_Toc56878999"/>
            <w:bookmarkStart w:id="344" w:name="_Toc57487959"/>
            <w:bookmarkStart w:id="345" w:name="_Toc57488736"/>
            <w:bookmarkStart w:id="346" w:name="_Toc162865257"/>
            <w:bookmarkStart w:id="347" w:name="_Toc162865596"/>
            <w:bookmarkStart w:id="348" w:name="_Toc199865519"/>
            <w:bookmarkStart w:id="349" w:name="_Toc201117097"/>
            <w:bookmarkStart w:id="350" w:name="_Toc275773838"/>
            <w:bookmarkStart w:id="351" w:name="_Toc338587345"/>
            <w:bookmarkStart w:id="352" w:name="_Toc361215191"/>
            <w:bookmarkStart w:id="353" w:name="_Toc361216098"/>
            <w:bookmarkStart w:id="354" w:name="_Toc361216706"/>
            <w:r w:rsidRPr="00741F99">
              <w:t>NorDig Unified 3.1.2</w:t>
            </w:r>
            <w:bookmarkEnd w:id="342"/>
            <w:bookmarkEnd w:id="343"/>
            <w:bookmarkEnd w:id="344"/>
            <w:bookmarkEnd w:id="345"/>
            <w:bookmarkEnd w:id="346"/>
            <w:bookmarkEnd w:id="347"/>
            <w:bookmarkEnd w:id="348"/>
            <w:bookmarkEnd w:id="349"/>
            <w:bookmarkEnd w:id="350"/>
            <w:bookmarkEnd w:id="351"/>
            <w:bookmarkEnd w:id="352"/>
            <w:bookmarkEnd w:id="353"/>
            <w:bookmarkEnd w:id="354"/>
          </w:p>
        </w:tc>
      </w:tr>
      <w:tr w:rsidR="00CF0D91" w:rsidRPr="00741F99" w14:paraId="01C37302" w14:textId="77777777">
        <w:trPr>
          <w:cantSplit/>
        </w:trPr>
        <w:tc>
          <w:tcPr>
            <w:tcW w:w="1418" w:type="dxa"/>
            <w:tcBorders>
              <w:left w:val="single" w:sz="8" w:space="0" w:color="000000"/>
              <w:bottom w:val="single" w:sz="8" w:space="0" w:color="000000"/>
            </w:tcBorders>
            <w:shd w:val="clear" w:color="auto" w:fill="BFBFBF"/>
          </w:tcPr>
          <w:p w14:paraId="26F1831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A3FF2AA"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w:t>
            </w:r>
          </w:p>
          <w:p w14:paraId="224D124A" w14:textId="77777777" w:rsidR="00CF0D91" w:rsidRPr="00741F99" w:rsidRDefault="00CF0D91" w:rsidP="001A3946">
            <w:pPr>
              <w:rPr>
                <w:bCs/>
                <w:iCs/>
                <w:lang w:val="en-US"/>
              </w:rPr>
            </w:pPr>
          </w:p>
        </w:tc>
      </w:tr>
      <w:tr w:rsidR="000876D4" w:rsidRPr="00741F99" w14:paraId="15A5FB56" w14:textId="77777777" w:rsidTr="003545F2">
        <w:trPr>
          <w:cantSplit/>
        </w:trPr>
        <w:tc>
          <w:tcPr>
            <w:tcW w:w="1418" w:type="dxa"/>
            <w:tcBorders>
              <w:left w:val="single" w:sz="8" w:space="0" w:color="000000"/>
              <w:bottom w:val="single" w:sz="8" w:space="0" w:color="000000"/>
            </w:tcBorders>
            <w:shd w:val="clear" w:color="auto" w:fill="BFBFBF"/>
          </w:tcPr>
          <w:p w14:paraId="421FCA33" w14:textId="06D5CFFC" w:rsidR="000876D4" w:rsidRPr="00C866A5" w:rsidRDefault="002A300E" w:rsidP="007728C8">
            <w:pPr>
              <w:pStyle w:val="Tasktableheading"/>
            </w:pPr>
            <w:r w:rsidRPr="00C866A5">
              <w:t>IRD</w:t>
            </w:r>
            <w:r w:rsidR="007728C8">
              <w:t xml:space="preserve"> </w:t>
            </w:r>
            <w:r w:rsidR="00973E5E" w:rsidRPr="00C866A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89CE264" w14:textId="7FB7E19C" w:rsidR="000876D4" w:rsidRPr="00C866A5" w:rsidRDefault="002A547A" w:rsidP="003545F2">
            <w:pPr>
              <w:pStyle w:val="NordigProfile"/>
              <w:rPr>
                <w:bCs/>
              </w:rPr>
            </w:pPr>
            <w:r>
              <w:t>S</w:t>
            </w:r>
            <w:r w:rsidR="0003564D" w:rsidRPr="00C866A5">
              <w:t>atellite IRD</w:t>
            </w:r>
          </w:p>
        </w:tc>
      </w:tr>
      <w:tr w:rsidR="00CF0D91" w:rsidRPr="00741F99" w14:paraId="700FD757" w14:textId="77777777">
        <w:trPr>
          <w:cantSplit/>
        </w:trPr>
        <w:tc>
          <w:tcPr>
            <w:tcW w:w="1418" w:type="dxa"/>
            <w:tcBorders>
              <w:left w:val="single" w:sz="8" w:space="0" w:color="000000"/>
              <w:bottom w:val="single" w:sz="8" w:space="0" w:color="000000"/>
            </w:tcBorders>
            <w:shd w:val="clear" w:color="auto" w:fill="BFBFBF"/>
          </w:tcPr>
          <w:p w14:paraId="1BA7C00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7E7F5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8E832A7" w14:textId="77777777" w:rsidR="00CF0D91" w:rsidRPr="00741F99" w:rsidRDefault="00CF0D91" w:rsidP="001A3946">
            <w:pPr>
              <w:rPr>
                <w:lang w:val="en-US"/>
              </w:rPr>
            </w:pPr>
            <w:r w:rsidRPr="00741F99">
              <w:rPr>
                <w:lang w:val="en-US"/>
              </w:rPr>
              <w:t>To verify that IRD is able to scan throught the whole frequency range.</w:t>
            </w:r>
          </w:p>
          <w:p w14:paraId="0EEC08C9" w14:textId="77777777" w:rsidR="00CF0D91" w:rsidRPr="00741F99" w:rsidRDefault="00CF0D91" w:rsidP="001A3946">
            <w:pPr>
              <w:rPr>
                <w:lang w:val="en-US"/>
              </w:rPr>
            </w:pPr>
          </w:p>
          <w:p w14:paraId="1019D1E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9954375" w14:textId="77777777" w:rsidR="00CF0D91" w:rsidRPr="00741F99" w:rsidRDefault="00CF0D91" w:rsidP="001A3946">
            <w:pPr>
              <w:rPr>
                <w:lang w:val="en-US"/>
              </w:rPr>
            </w:pPr>
            <w:r w:rsidRPr="00741F99">
              <w:rPr>
                <w:lang w:val="en-US"/>
              </w:rPr>
              <w:t>This is common requirement and will be verified in the following tests.</w:t>
            </w:r>
          </w:p>
          <w:p w14:paraId="7E49CB79" w14:textId="77777777" w:rsidR="00CF0D91" w:rsidRPr="00741F99" w:rsidRDefault="00CF0D91" w:rsidP="001A3946">
            <w:pPr>
              <w:rPr>
                <w:sz w:val="18"/>
                <w:lang w:val="en-US"/>
              </w:rPr>
            </w:pPr>
          </w:p>
        </w:tc>
      </w:tr>
      <w:tr w:rsidR="00CF0D91" w:rsidRPr="00741F99" w14:paraId="3F257EB6" w14:textId="77777777">
        <w:trPr>
          <w:cantSplit/>
        </w:trPr>
        <w:tc>
          <w:tcPr>
            <w:tcW w:w="1418" w:type="dxa"/>
            <w:tcBorders>
              <w:left w:val="single" w:sz="8" w:space="0" w:color="000000"/>
              <w:bottom w:val="single" w:sz="8" w:space="0" w:color="000000"/>
            </w:tcBorders>
            <w:shd w:val="clear" w:color="auto" w:fill="BFBFBF"/>
          </w:tcPr>
          <w:p w14:paraId="2AC5248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8166B76"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35A0D863" w14:textId="77777777">
        <w:trPr>
          <w:cantSplit/>
        </w:trPr>
        <w:tc>
          <w:tcPr>
            <w:tcW w:w="1418" w:type="dxa"/>
            <w:tcBorders>
              <w:left w:val="single" w:sz="8" w:space="0" w:color="000000"/>
              <w:bottom w:val="single" w:sz="8" w:space="0" w:color="000000"/>
            </w:tcBorders>
            <w:shd w:val="clear" w:color="auto" w:fill="BFBFBF"/>
          </w:tcPr>
          <w:p w14:paraId="1C7AD4B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F3F976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2ACB314" w14:textId="77777777">
        <w:trPr>
          <w:cantSplit/>
        </w:trPr>
        <w:tc>
          <w:tcPr>
            <w:tcW w:w="1418" w:type="dxa"/>
            <w:tcBorders>
              <w:left w:val="single" w:sz="8" w:space="0" w:color="000000"/>
              <w:bottom w:val="single" w:sz="8" w:space="0" w:color="000000"/>
            </w:tcBorders>
            <w:shd w:val="clear" w:color="auto" w:fill="BFBFBF"/>
          </w:tcPr>
          <w:p w14:paraId="769A12B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CE1FD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1A8A869" w14:textId="77777777" w:rsidR="00CF0D91" w:rsidRPr="00741F99" w:rsidRDefault="00CF0D91" w:rsidP="001A3946">
            <w:pPr>
              <w:rPr>
                <w:lang w:val="en-US"/>
              </w:rPr>
            </w:pPr>
            <w:r w:rsidRPr="00741F99">
              <w:rPr>
                <w:lang w:val="en-US"/>
              </w:rPr>
              <w:t xml:space="preserve">Describe more specific faults and/or other information </w:t>
            </w:r>
          </w:p>
          <w:p w14:paraId="6E51C984" w14:textId="77777777" w:rsidR="00CF0D91" w:rsidRPr="00741F99" w:rsidRDefault="00CF0D91" w:rsidP="001A3946">
            <w:pPr>
              <w:rPr>
                <w:b/>
                <w:sz w:val="18"/>
                <w:lang w:val="en-US"/>
              </w:rPr>
            </w:pPr>
          </w:p>
        </w:tc>
      </w:tr>
      <w:tr w:rsidR="00CF0D91" w:rsidRPr="00741F99" w14:paraId="02CD26F8" w14:textId="77777777">
        <w:trPr>
          <w:cantSplit/>
        </w:trPr>
        <w:tc>
          <w:tcPr>
            <w:tcW w:w="1418" w:type="dxa"/>
            <w:tcBorders>
              <w:left w:val="single" w:sz="8" w:space="0" w:color="000000"/>
              <w:bottom w:val="single" w:sz="8" w:space="0" w:color="000000"/>
            </w:tcBorders>
            <w:shd w:val="clear" w:color="auto" w:fill="BFBFBF"/>
          </w:tcPr>
          <w:p w14:paraId="465EF649"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41B173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E55E0B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F9A7026" w14:textId="77777777" w:rsidR="00CF0D91" w:rsidRPr="00741F99" w:rsidRDefault="00CF0D91" w:rsidP="001A3946">
            <w:pPr>
              <w:pStyle w:val="Tasktableheading"/>
              <w:rPr>
                <w:sz w:val="18"/>
              </w:rPr>
            </w:pPr>
          </w:p>
        </w:tc>
      </w:tr>
    </w:tbl>
    <w:p w14:paraId="135C9E4F" w14:textId="50F4C8C8" w:rsidR="00CF0D91" w:rsidRDefault="00CF0D91" w:rsidP="001A3946">
      <w:pPr>
        <w:rPr>
          <w:lang w:val="en-US"/>
        </w:rPr>
      </w:pPr>
    </w:p>
    <w:p w14:paraId="59C7850F"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A0BA9DD"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332089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80ECDE" w14:textId="77777777" w:rsidR="00CF0D91" w:rsidRPr="00741F99" w:rsidRDefault="00CF0D91" w:rsidP="0008567E">
            <w:pPr>
              <w:pStyle w:val="Task2"/>
            </w:pPr>
            <w:bookmarkStart w:id="355" w:name="_Toc56877897"/>
            <w:bookmarkStart w:id="356" w:name="_Toc56878269"/>
            <w:bookmarkStart w:id="357" w:name="_Toc57303662"/>
            <w:bookmarkStart w:id="358" w:name="_Toc57487960"/>
            <w:bookmarkStart w:id="359" w:name="_Toc57489270"/>
            <w:bookmarkStart w:id="360" w:name="_Toc162865258"/>
            <w:bookmarkStart w:id="361" w:name="_Toc162865774"/>
            <w:bookmarkStart w:id="362" w:name="_Toc199864846"/>
            <w:bookmarkStart w:id="363" w:name="_Toc201117098"/>
            <w:bookmarkStart w:id="364" w:name="_Toc201508539"/>
            <w:bookmarkStart w:id="365" w:name="_Toc275773367"/>
            <w:bookmarkStart w:id="366" w:name="_Toc338587919"/>
            <w:bookmarkStart w:id="367" w:name="_Toc361214888"/>
            <w:bookmarkStart w:id="368" w:name="_Toc441761987"/>
            <w:bookmarkStart w:id="369" w:name="_Toc492989602"/>
            <w:bookmarkStart w:id="370" w:name="_Toc102128141"/>
            <w:bookmarkStart w:id="371" w:name="_Toc147824337"/>
            <w:bookmarkStart w:id="372" w:name="_Toc147824734"/>
            <w:r w:rsidRPr="00741F99">
              <w:t>Quality reception detector</w:t>
            </w:r>
            <w:bookmarkStart w:id="373" w:name="_Toc194419897"/>
            <w:bookmarkStart w:id="374" w:name="_Toc194748849"/>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tc>
      </w:tr>
      <w:tr w:rsidR="00CF0D91" w:rsidRPr="00741F99" w14:paraId="2FA9D473" w14:textId="77777777">
        <w:trPr>
          <w:cantSplit/>
        </w:trPr>
        <w:tc>
          <w:tcPr>
            <w:tcW w:w="1418" w:type="dxa"/>
            <w:tcBorders>
              <w:left w:val="single" w:sz="8" w:space="0" w:color="000000"/>
              <w:bottom w:val="single" w:sz="8" w:space="0" w:color="000000"/>
            </w:tcBorders>
            <w:shd w:val="clear" w:color="auto" w:fill="BFBFBF"/>
          </w:tcPr>
          <w:p w14:paraId="4C80330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D31EEFA" w14:textId="77777777" w:rsidR="00CF0D91" w:rsidRPr="00741F99" w:rsidRDefault="00CF0D91" w:rsidP="001A3946">
            <w:pPr>
              <w:pStyle w:val="NordigChapter"/>
            </w:pPr>
            <w:bookmarkStart w:id="375" w:name="_Toc56877898"/>
            <w:bookmarkStart w:id="376" w:name="_Toc56879000"/>
            <w:bookmarkStart w:id="377" w:name="_Toc57487961"/>
            <w:bookmarkStart w:id="378" w:name="_Toc57488737"/>
            <w:bookmarkStart w:id="379" w:name="_Toc162865259"/>
            <w:bookmarkStart w:id="380" w:name="_Toc162865597"/>
            <w:bookmarkStart w:id="381" w:name="_Toc199865520"/>
            <w:bookmarkStart w:id="382" w:name="_Toc201117099"/>
            <w:bookmarkStart w:id="383" w:name="_Toc275773839"/>
            <w:bookmarkStart w:id="384" w:name="_Toc338587346"/>
            <w:bookmarkStart w:id="385" w:name="_Toc361215192"/>
            <w:bookmarkStart w:id="386" w:name="_Toc361216099"/>
            <w:bookmarkStart w:id="387" w:name="_Toc361216707"/>
            <w:r w:rsidRPr="00741F99">
              <w:t>NorDig Unified 3.1.3</w:t>
            </w:r>
            <w:bookmarkEnd w:id="375"/>
            <w:bookmarkEnd w:id="376"/>
            <w:bookmarkEnd w:id="377"/>
            <w:bookmarkEnd w:id="378"/>
            <w:bookmarkEnd w:id="379"/>
            <w:bookmarkEnd w:id="380"/>
            <w:bookmarkEnd w:id="381"/>
            <w:bookmarkEnd w:id="382"/>
            <w:bookmarkEnd w:id="383"/>
            <w:bookmarkEnd w:id="384"/>
            <w:bookmarkEnd w:id="385"/>
            <w:bookmarkEnd w:id="386"/>
            <w:bookmarkEnd w:id="387"/>
          </w:p>
        </w:tc>
      </w:tr>
      <w:tr w:rsidR="00CF0D91" w:rsidRPr="00741F99" w14:paraId="216499C5" w14:textId="77777777">
        <w:trPr>
          <w:cantSplit/>
        </w:trPr>
        <w:tc>
          <w:tcPr>
            <w:tcW w:w="1418" w:type="dxa"/>
            <w:tcBorders>
              <w:left w:val="single" w:sz="8" w:space="0" w:color="000000"/>
              <w:bottom w:val="single" w:sz="8" w:space="0" w:color="000000"/>
            </w:tcBorders>
            <w:shd w:val="clear" w:color="auto" w:fill="BFBFBF"/>
          </w:tcPr>
          <w:p w14:paraId="2147FB59" w14:textId="77777777" w:rsidR="00CF0D91" w:rsidRPr="00741F99" w:rsidRDefault="00CF0D91" w:rsidP="001A3946">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1824851"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5E1D3419" w14:textId="77777777" w:rsidR="00CF0D91" w:rsidRPr="00741F99" w:rsidRDefault="00CF0D91" w:rsidP="001A3946">
            <w:pPr>
              <w:rPr>
                <w:lang w:val="en-US"/>
              </w:rPr>
            </w:pPr>
          </w:p>
        </w:tc>
      </w:tr>
      <w:tr w:rsidR="000876D4" w:rsidRPr="00741F99" w14:paraId="7B04AA45" w14:textId="77777777" w:rsidTr="003545F2">
        <w:trPr>
          <w:cantSplit/>
        </w:trPr>
        <w:tc>
          <w:tcPr>
            <w:tcW w:w="1418" w:type="dxa"/>
            <w:tcBorders>
              <w:left w:val="single" w:sz="8" w:space="0" w:color="000000"/>
              <w:bottom w:val="single" w:sz="8" w:space="0" w:color="000000"/>
            </w:tcBorders>
            <w:shd w:val="clear" w:color="auto" w:fill="BFBFBF"/>
          </w:tcPr>
          <w:p w14:paraId="2B6BE99E" w14:textId="21D3C475"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EE1E13" w14:textId="4524CBEB" w:rsidR="000876D4" w:rsidRPr="007728C8" w:rsidRDefault="002A547A" w:rsidP="003545F2">
            <w:pPr>
              <w:pStyle w:val="NordigProfile"/>
              <w:rPr>
                <w:bCs/>
                <w:strike/>
              </w:rPr>
            </w:pPr>
            <w:r>
              <w:t>S</w:t>
            </w:r>
            <w:r w:rsidR="0003564D" w:rsidRPr="007728C8">
              <w:t>atellite IRD</w:t>
            </w:r>
          </w:p>
        </w:tc>
      </w:tr>
      <w:tr w:rsidR="00CF0D91" w:rsidRPr="00741F99" w14:paraId="21DF5C51" w14:textId="77777777">
        <w:trPr>
          <w:cantSplit/>
        </w:trPr>
        <w:tc>
          <w:tcPr>
            <w:tcW w:w="1418" w:type="dxa"/>
            <w:tcBorders>
              <w:left w:val="single" w:sz="8" w:space="0" w:color="000000"/>
              <w:bottom w:val="single" w:sz="8" w:space="0" w:color="000000"/>
            </w:tcBorders>
            <w:shd w:val="clear" w:color="auto" w:fill="BFBFBF"/>
          </w:tcPr>
          <w:p w14:paraId="7D05246E"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9538A78" w14:textId="77777777" w:rsidR="00CF0D91" w:rsidRPr="00741F99" w:rsidRDefault="00CF0D91" w:rsidP="001A3946">
            <w:pPr>
              <w:rPr>
                <w:b/>
                <w:bCs/>
                <w:lang w:val="en-US"/>
              </w:rPr>
            </w:pPr>
            <w:r w:rsidRPr="00741F99">
              <w:rPr>
                <w:b/>
                <w:bCs/>
                <w:lang w:val="en-US"/>
              </w:rPr>
              <w:t>Equipment:</w:t>
            </w:r>
          </w:p>
          <w:p w14:paraId="24F3F6D6" w14:textId="77777777" w:rsidR="00CF0D91" w:rsidRPr="00741F99" w:rsidRDefault="00CF0D91" w:rsidP="001A3946">
            <w:pPr>
              <w:rPr>
                <w:lang w:val="en-US"/>
              </w:rPr>
            </w:pPr>
            <w:r w:rsidRPr="00741F99">
              <w:rPr>
                <w:lang w:val="en-US"/>
              </w:rPr>
              <w:t>Test signal are created using the test bed shown below:</w:t>
            </w:r>
          </w:p>
          <w:p w14:paraId="3E513008" w14:textId="77777777" w:rsidR="00CF0D91" w:rsidRPr="00741F99" w:rsidRDefault="00CF0D91" w:rsidP="001A3946">
            <w:pPr>
              <w:rPr>
                <w:lang w:val="en-US"/>
              </w:rPr>
            </w:pPr>
          </w:p>
          <w:p w14:paraId="4BAC76E7" w14:textId="77777777" w:rsidR="00CF0D91" w:rsidRPr="00741F99" w:rsidRDefault="00854109" w:rsidP="001A3946">
            <w:pPr>
              <w:rPr>
                <w:sz w:val="24"/>
                <w:lang w:val="en-US"/>
              </w:rPr>
            </w:pPr>
            <w:r w:rsidRPr="00741F99">
              <w:rPr>
                <w:noProof/>
                <w:sz w:val="24"/>
                <w:lang w:val="en-GB" w:eastAsia="en-GB"/>
              </w:rPr>
              <w:drawing>
                <wp:inline distT="0" distB="0" distL="0" distR="0" wp14:anchorId="17E911B3" wp14:editId="3B226243">
                  <wp:extent cx="4429125" cy="478095"/>
                  <wp:effectExtent l="0" t="0" r="0" b="0"/>
                  <wp:docPr id="20"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8" cstate="print"/>
                          <a:srcRect/>
                          <a:stretch>
                            <a:fillRect/>
                          </a:stretch>
                        </pic:blipFill>
                        <pic:spPr bwMode="auto">
                          <a:xfrm>
                            <a:off x="0" y="0"/>
                            <a:ext cx="4462414" cy="481688"/>
                          </a:xfrm>
                          <a:prstGeom prst="rect">
                            <a:avLst/>
                          </a:prstGeom>
                          <a:blipFill dpi="0" rotWithShape="0">
                            <a:blip/>
                            <a:srcRect/>
                            <a:stretch>
                              <a:fillRect/>
                            </a:stretch>
                          </a:blipFill>
                          <a:ln w="9525">
                            <a:noFill/>
                            <a:miter lim="800000"/>
                            <a:headEnd/>
                            <a:tailEnd/>
                          </a:ln>
                        </pic:spPr>
                      </pic:pic>
                    </a:graphicData>
                  </a:graphic>
                </wp:inline>
              </w:drawing>
            </w:r>
          </w:p>
          <w:p w14:paraId="325A4726" w14:textId="77777777" w:rsidR="00CF0D91" w:rsidRPr="00741F99" w:rsidRDefault="00CF0D91" w:rsidP="001A3946">
            <w:pPr>
              <w:rPr>
                <w:sz w:val="24"/>
                <w:lang w:val="en-US"/>
              </w:rPr>
            </w:pPr>
          </w:p>
          <w:p w14:paraId="4C683E5E" w14:textId="77777777" w:rsidR="00CF0D91" w:rsidRPr="00741F99" w:rsidRDefault="00CF0D91" w:rsidP="001A3946">
            <w:pPr>
              <w:rPr>
                <w:b/>
                <w:bCs/>
                <w:lang w:val="en-US"/>
              </w:rPr>
            </w:pPr>
            <w:r w:rsidRPr="00741F99">
              <w:rPr>
                <w:b/>
                <w:bCs/>
                <w:lang w:val="en-US"/>
              </w:rPr>
              <w:t>Test procedure:</w:t>
            </w:r>
          </w:p>
          <w:p w14:paraId="562D7384" w14:textId="77777777" w:rsidR="00CF0D91" w:rsidRPr="00741F99" w:rsidRDefault="00CF0D91" w:rsidP="001A3946">
            <w:pPr>
              <w:rPr>
                <w:lang w:val="en-US"/>
              </w:rPr>
            </w:pPr>
            <w:r w:rsidRPr="00741F99">
              <w:rPr>
                <w:lang w:val="en-US"/>
              </w:rPr>
              <w:t xml:space="preserve">Check that the IRD is equipped with a reception quality detector </w:t>
            </w:r>
          </w:p>
          <w:p w14:paraId="28B560DA" w14:textId="77777777" w:rsidR="00CF0D91" w:rsidRPr="00741F99" w:rsidRDefault="00CF0D91" w:rsidP="001A3946">
            <w:pPr>
              <w:rPr>
                <w:lang w:val="en-US"/>
              </w:rPr>
            </w:pPr>
          </w:p>
          <w:p w14:paraId="51515320" w14:textId="77777777" w:rsidR="00CF0D91" w:rsidRPr="00741F99" w:rsidRDefault="00CF0D91" w:rsidP="001A3946">
            <w:pPr>
              <w:rPr>
                <w:b/>
                <w:bCs/>
                <w:lang w:val="en-US"/>
              </w:rPr>
            </w:pPr>
            <w:r w:rsidRPr="00741F99">
              <w:rPr>
                <w:b/>
                <w:bCs/>
                <w:lang w:val="en-US"/>
              </w:rPr>
              <w:t xml:space="preserve">Expected result: </w:t>
            </w:r>
          </w:p>
          <w:p w14:paraId="37EEDADA" w14:textId="5BC98EB0" w:rsidR="00CF0D91" w:rsidRPr="00741F99" w:rsidRDefault="00CF0D91" w:rsidP="001A3946">
            <w:pPr>
              <w:rPr>
                <w:lang w:val="en-US"/>
              </w:rPr>
            </w:pPr>
            <w:r w:rsidRPr="00741F99">
              <w:rPr>
                <w:lang w:val="en-US"/>
              </w:rPr>
              <w:t>It shall be possible to access some kind of a reception quality detector</w:t>
            </w:r>
            <w:r w:rsidR="00196B9C">
              <w:rPr>
                <w:lang w:val="en-US"/>
              </w:rPr>
              <w:t>.</w:t>
            </w:r>
          </w:p>
          <w:p w14:paraId="614EAA12" w14:textId="77777777" w:rsidR="00CF0D91" w:rsidRPr="00741F99" w:rsidRDefault="00CF0D91" w:rsidP="001A3946">
            <w:pPr>
              <w:rPr>
                <w:lang w:val="en-US"/>
              </w:rPr>
            </w:pPr>
          </w:p>
        </w:tc>
      </w:tr>
      <w:tr w:rsidR="00CF0D91" w:rsidRPr="00741F99" w14:paraId="002AD137" w14:textId="77777777">
        <w:trPr>
          <w:cantSplit/>
        </w:trPr>
        <w:tc>
          <w:tcPr>
            <w:tcW w:w="1418" w:type="dxa"/>
            <w:tcBorders>
              <w:left w:val="single" w:sz="8" w:space="0" w:color="000000"/>
              <w:bottom w:val="single" w:sz="8" w:space="0" w:color="000000"/>
            </w:tcBorders>
            <w:shd w:val="clear" w:color="auto" w:fill="BFBFBF"/>
          </w:tcPr>
          <w:p w14:paraId="10E558D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98EA3B2" w14:textId="77777777" w:rsidR="00CF0D91" w:rsidRPr="00741F99" w:rsidRDefault="00CF0D91" w:rsidP="001A3946">
            <w:pPr>
              <w:rPr>
                <w:lang w:val="en-US"/>
              </w:rPr>
            </w:pPr>
          </w:p>
        </w:tc>
      </w:tr>
      <w:tr w:rsidR="00CF0D91" w:rsidRPr="00741F99" w14:paraId="5BC92AD1" w14:textId="77777777">
        <w:trPr>
          <w:cantSplit/>
        </w:trPr>
        <w:tc>
          <w:tcPr>
            <w:tcW w:w="1418" w:type="dxa"/>
            <w:tcBorders>
              <w:left w:val="single" w:sz="8" w:space="0" w:color="000000"/>
              <w:bottom w:val="single" w:sz="8" w:space="0" w:color="000000"/>
            </w:tcBorders>
            <w:shd w:val="clear" w:color="auto" w:fill="BFBFBF"/>
          </w:tcPr>
          <w:p w14:paraId="05A8CD87"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7E15D6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0390D72" w14:textId="77777777">
        <w:trPr>
          <w:cantSplit/>
        </w:trPr>
        <w:tc>
          <w:tcPr>
            <w:tcW w:w="1418" w:type="dxa"/>
            <w:tcBorders>
              <w:left w:val="single" w:sz="8" w:space="0" w:color="000000"/>
              <w:bottom w:val="single" w:sz="8" w:space="0" w:color="000000"/>
            </w:tcBorders>
            <w:shd w:val="clear" w:color="auto" w:fill="BFBFBF"/>
          </w:tcPr>
          <w:p w14:paraId="4F7C8B4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F856E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D2B68B0" w14:textId="77777777" w:rsidR="00CF0D91" w:rsidRPr="00741F99" w:rsidRDefault="00CF0D91" w:rsidP="001A3946">
            <w:pPr>
              <w:rPr>
                <w:lang w:val="en-US"/>
              </w:rPr>
            </w:pPr>
            <w:r w:rsidRPr="00741F99">
              <w:rPr>
                <w:lang w:val="en-US"/>
              </w:rPr>
              <w:t xml:space="preserve">Describe more specific faults and/or other information </w:t>
            </w:r>
          </w:p>
          <w:p w14:paraId="555BF064" w14:textId="77777777" w:rsidR="00CF0D91" w:rsidRPr="00741F99" w:rsidRDefault="00CF0D91" w:rsidP="001A3946">
            <w:pPr>
              <w:rPr>
                <w:lang w:val="en-US"/>
              </w:rPr>
            </w:pPr>
          </w:p>
          <w:p w14:paraId="43221EF8" w14:textId="77777777" w:rsidR="00CF0D91" w:rsidRPr="00741F99" w:rsidRDefault="00CF0D91" w:rsidP="001A3946">
            <w:pPr>
              <w:rPr>
                <w:lang w:val="en-US"/>
              </w:rPr>
            </w:pPr>
          </w:p>
          <w:p w14:paraId="0F0AE67D" w14:textId="77777777" w:rsidR="00CF0D91" w:rsidRPr="00741F99" w:rsidRDefault="00CF0D91" w:rsidP="001A3946">
            <w:pPr>
              <w:rPr>
                <w:lang w:val="en-US"/>
              </w:rPr>
            </w:pPr>
          </w:p>
        </w:tc>
      </w:tr>
      <w:tr w:rsidR="00CF0D91" w:rsidRPr="00741F99" w14:paraId="6166897B" w14:textId="77777777">
        <w:trPr>
          <w:cantSplit/>
        </w:trPr>
        <w:tc>
          <w:tcPr>
            <w:tcW w:w="1418" w:type="dxa"/>
            <w:tcBorders>
              <w:left w:val="single" w:sz="8" w:space="0" w:color="000000"/>
              <w:bottom w:val="single" w:sz="8" w:space="0" w:color="000000"/>
            </w:tcBorders>
            <w:shd w:val="clear" w:color="auto" w:fill="BFBFBF"/>
          </w:tcPr>
          <w:p w14:paraId="17C5A58F"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46D1BF2"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38D5C0D9"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B540591" w14:textId="77777777" w:rsidR="00CF0D91" w:rsidRPr="00741F99" w:rsidRDefault="00CF0D91" w:rsidP="001A3946">
            <w:pPr>
              <w:pStyle w:val="Tasktableheading"/>
            </w:pPr>
          </w:p>
        </w:tc>
      </w:tr>
    </w:tbl>
    <w:p w14:paraId="35B50CA0" w14:textId="2A7B04AC" w:rsidR="00CF0D91" w:rsidRDefault="00CF0D91" w:rsidP="001A3946">
      <w:pPr>
        <w:rPr>
          <w:lang w:val="en-US"/>
        </w:rPr>
      </w:pPr>
    </w:p>
    <w:p w14:paraId="4C6F0869" w14:textId="77777777" w:rsidR="00214C03" w:rsidRPr="00741F99" w:rsidRDefault="00214C03"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741F99" w14:paraId="1B256CDD" w14:textId="77777777" w:rsidTr="00974A27">
        <w:trPr>
          <w:trHeight w:val="258"/>
        </w:trPr>
        <w:tc>
          <w:tcPr>
            <w:tcW w:w="1418" w:type="dxa"/>
            <w:tcBorders>
              <w:top w:val="single" w:sz="8" w:space="0" w:color="000000"/>
              <w:left w:val="single" w:sz="8" w:space="0" w:color="000000"/>
              <w:bottom w:val="single" w:sz="8" w:space="0" w:color="000000"/>
            </w:tcBorders>
            <w:shd w:val="clear" w:color="auto" w:fill="BFBFBF"/>
          </w:tcPr>
          <w:p w14:paraId="7DB220E6" w14:textId="77777777" w:rsidR="00CF0D91" w:rsidRPr="00741F99" w:rsidRDefault="00CF0D91" w:rsidP="001A3946">
            <w:pPr>
              <w:pStyle w:val="Tasktableheading"/>
            </w:pPr>
            <w:r w:rsidRPr="00741F9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35A52266" w14:textId="5CD5D5EB" w:rsidR="00CF0D91" w:rsidRPr="00741F99" w:rsidRDefault="00A9014F" w:rsidP="0008567E">
            <w:pPr>
              <w:pStyle w:val="Task2"/>
            </w:pPr>
            <w:bookmarkStart w:id="388" w:name="_Toc56877899"/>
            <w:bookmarkStart w:id="389" w:name="_Toc56878270"/>
            <w:bookmarkStart w:id="390" w:name="_Toc57303663"/>
            <w:bookmarkStart w:id="391" w:name="_Toc57487962"/>
            <w:bookmarkStart w:id="392" w:name="_Toc57489271"/>
            <w:bookmarkStart w:id="393" w:name="_Toc162865260"/>
            <w:bookmarkStart w:id="394" w:name="_Toc162865775"/>
            <w:bookmarkStart w:id="395" w:name="_Toc199864847"/>
            <w:bookmarkStart w:id="396" w:name="_Toc201117100"/>
            <w:bookmarkStart w:id="397" w:name="_Toc201508540"/>
            <w:bookmarkStart w:id="398" w:name="_Toc275773368"/>
            <w:bookmarkStart w:id="399" w:name="_Toc338587920"/>
            <w:bookmarkStart w:id="400" w:name="_Toc361214889"/>
            <w:r w:rsidRPr="00741F99">
              <w:t xml:space="preserve"> </w:t>
            </w:r>
            <w:bookmarkStart w:id="401" w:name="_Toc441761988"/>
            <w:bookmarkStart w:id="402" w:name="_Toc492989603"/>
            <w:bookmarkStart w:id="403" w:name="_Toc102128142"/>
            <w:bookmarkStart w:id="404" w:name="_Toc147824338"/>
            <w:bookmarkStart w:id="405" w:name="_Toc147824735"/>
            <w:r w:rsidR="00CF0D91" w:rsidRPr="00741F99">
              <w:t>Symbol and FEC-rate</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tc>
      </w:tr>
      <w:tr w:rsidR="00CF0D91" w:rsidRPr="00741F99" w14:paraId="126F88AF" w14:textId="77777777" w:rsidTr="00974A27">
        <w:tc>
          <w:tcPr>
            <w:tcW w:w="1418" w:type="dxa"/>
            <w:tcBorders>
              <w:left w:val="single" w:sz="8" w:space="0" w:color="000000"/>
              <w:bottom w:val="single" w:sz="8" w:space="0" w:color="000000"/>
            </w:tcBorders>
            <w:shd w:val="clear" w:color="auto" w:fill="BFBFBF"/>
          </w:tcPr>
          <w:p w14:paraId="05CE0A8B" w14:textId="77777777" w:rsidR="00CF0D91" w:rsidRPr="00741F99" w:rsidRDefault="00CF0D91" w:rsidP="001A3946">
            <w:pPr>
              <w:pStyle w:val="Tasktableheading"/>
            </w:pPr>
            <w:r w:rsidRPr="00741F99">
              <w:t>Section</w:t>
            </w:r>
          </w:p>
        </w:tc>
        <w:tc>
          <w:tcPr>
            <w:tcW w:w="7342" w:type="dxa"/>
            <w:gridSpan w:val="3"/>
            <w:tcBorders>
              <w:left w:val="single" w:sz="8" w:space="0" w:color="000000"/>
              <w:bottom w:val="single" w:sz="8" w:space="0" w:color="000000"/>
              <w:right w:val="single" w:sz="8" w:space="0" w:color="000000"/>
            </w:tcBorders>
          </w:tcPr>
          <w:p w14:paraId="4C772912" w14:textId="77777777" w:rsidR="00CF0D91" w:rsidRPr="00741F99" w:rsidRDefault="00CF0D91" w:rsidP="001A3946">
            <w:pPr>
              <w:pStyle w:val="NordigChapter"/>
            </w:pPr>
            <w:bookmarkStart w:id="406" w:name="_Toc56877900"/>
            <w:bookmarkStart w:id="407" w:name="_Toc56879001"/>
            <w:bookmarkStart w:id="408" w:name="_Toc57487963"/>
            <w:bookmarkStart w:id="409" w:name="_Toc57488738"/>
            <w:bookmarkStart w:id="410" w:name="_Toc162865261"/>
            <w:bookmarkStart w:id="411" w:name="_Toc162865598"/>
            <w:bookmarkStart w:id="412" w:name="_Toc199865521"/>
            <w:bookmarkStart w:id="413" w:name="_Toc201117101"/>
            <w:bookmarkStart w:id="414" w:name="_Toc275773840"/>
            <w:bookmarkStart w:id="415" w:name="_Toc338587347"/>
            <w:bookmarkStart w:id="416" w:name="_Toc361215193"/>
            <w:bookmarkStart w:id="417" w:name="_Toc361216100"/>
            <w:bookmarkStart w:id="418" w:name="_Toc361216708"/>
            <w:r w:rsidRPr="00741F99">
              <w:t>NorDig Unified 3.2.2</w:t>
            </w:r>
            <w:bookmarkEnd w:id="406"/>
            <w:bookmarkEnd w:id="407"/>
            <w:bookmarkEnd w:id="408"/>
            <w:bookmarkEnd w:id="409"/>
            <w:bookmarkEnd w:id="410"/>
            <w:bookmarkEnd w:id="411"/>
            <w:bookmarkEnd w:id="412"/>
            <w:bookmarkEnd w:id="413"/>
            <w:bookmarkEnd w:id="414"/>
            <w:bookmarkEnd w:id="415"/>
            <w:bookmarkEnd w:id="416"/>
            <w:bookmarkEnd w:id="417"/>
            <w:bookmarkEnd w:id="418"/>
          </w:p>
        </w:tc>
      </w:tr>
      <w:tr w:rsidR="00CF0D91" w:rsidRPr="00741F99" w14:paraId="6ACAB0E4" w14:textId="77777777" w:rsidTr="00974A27">
        <w:tc>
          <w:tcPr>
            <w:tcW w:w="1418" w:type="dxa"/>
            <w:tcBorders>
              <w:left w:val="single" w:sz="8" w:space="0" w:color="000000"/>
              <w:bottom w:val="single" w:sz="8" w:space="0" w:color="000000"/>
            </w:tcBorders>
            <w:shd w:val="clear" w:color="auto" w:fill="BFBFBF"/>
          </w:tcPr>
          <w:p w14:paraId="5BDB5FB0" w14:textId="77777777" w:rsidR="00CF0D91" w:rsidRPr="007728C8" w:rsidRDefault="00CF0D91" w:rsidP="001A3946">
            <w:pPr>
              <w:pStyle w:val="Tasktableheading"/>
            </w:pPr>
            <w:r w:rsidRPr="007728C8">
              <w:t>Requirement</w:t>
            </w:r>
          </w:p>
        </w:tc>
        <w:tc>
          <w:tcPr>
            <w:tcW w:w="7342" w:type="dxa"/>
            <w:gridSpan w:val="3"/>
            <w:tcBorders>
              <w:left w:val="single" w:sz="8" w:space="0" w:color="000000"/>
              <w:bottom w:val="single" w:sz="8" w:space="0" w:color="000000"/>
              <w:right w:val="single" w:sz="8" w:space="0" w:color="000000"/>
            </w:tcBorders>
          </w:tcPr>
          <w:p w14:paraId="09F2D309" w14:textId="1EB10EF4" w:rsidR="005C3646" w:rsidRPr="007728C8" w:rsidRDefault="00CF0D91" w:rsidP="001A3946">
            <w:pPr>
              <w:rPr>
                <w:bCs/>
                <w:iCs/>
                <w:lang w:val="en-US"/>
              </w:rPr>
            </w:pPr>
            <w:r w:rsidRPr="007728C8">
              <w:rPr>
                <w:bCs/>
                <w:iCs/>
                <w:lang w:val="en-US"/>
              </w:rPr>
              <w:t xml:space="preserve">The IRD accepts symbol rates between </w:t>
            </w:r>
            <w:r w:rsidR="00323EDE" w:rsidRPr="007728C8">
              <w:rPr>
                <w:bCs/>
                <w:iCs/>
                <w:lang w:val="en-US"/>
              </w:rPr>
              <w:t>7.5-45</w:t>
            </w:r>
            <w:r w:rsidR="007728C8" w:rsidRPr="007728C8">
              <w:rPr>
                <w:bCs/>
                <w:iCs/>
                <w:lang w:val="en-US"/>
              </w:rPr>
              <w:t xml:space="preserve"> </w:t>
            </w:r>
            <w:r w:rsidRPr="007728C8">
              <w:rPr>
                <w:bCs/>
                <w:iCs/>
                <w:lang w:val="en-US"/>
              </w:rPr>
              <w:t>Mbaud</w:t>
            </w:r>
            <w:r w:rsidR="005C3646" w:rsidRPr="007728C8">
              <w:rPr>
                <w:bCs/>
                <w:iCs/>
                <w:lang w:val="en-US"/>
              </w:rPr>
              <w:t xml:space="preserve"> for DVB-S carriers. </w:t>
            </w:r>
          </w:p>
          <w:p w14:paraId="4396A98E" w14:textId="77777777" w:rsidR="005C3646" w:rsidRPr="007728C8" w:rsidRDefault="005C3646" w:rsidP="001A3946">
            <w:pPr>
              <w:rPr>
                <w:bCs/>
                <w:iCs/>
                <w:lang w:val="en-US"/>
              </w:rPr>
            </w:pPr>
          </w:p>
          <w:p w14:paraId="05F389A7" w14:textId="2E335D82" w:rsidR="00CF0D91" w:rsidRPr="007728C8" w:rsidRDefault="005C3646" w:rsidP="001A3946">
            <w:pPr>
              <w:rPr>
                <w:bCs/>
                <w:iCs/>
                <w:lang w:val="en-US"/>
              </w:rPr>
            </w:pPr>
            <w:r w:rsidRPr="007728C8">
              <w:rPr>
                <w:bCs/>
                <w:iCs/>
                <w:lang w:val="en-US"/>
              </w:rPr>
              <w:t xml:space="preserve">For DVB-S2 </w:t>
            </w:r>
            <w:r w:rsidR="004B5AE8" w:rsidRPr="007728C8">
              <w:rPr>
                <w:bCs/>
                <w:iCs/>
                <w:lang w:val="en-US"/>
              </w:rPr>
              <w:t xml:space="preserve">and DVB-S2X </w:t>
            </w:r>
            <w:r w:rsidRPr="007728C8">
              <w:rPr>
                <w:bCs/>
                <w:iCs/>
                <w:lang w:val="en-US"/>
              </w:rPr>
              <w:t>QPSK carriers the IRD accepts symbol rates between 7.5-45 Mbaud</w:t>
            </w:r>
          </w:p>
          <w:p w14:paraId="6AF46FB5" w14:textId="77777777" w:rsidR="004663C7" w:rsidRPr="007728C8" w:rsidRDefault="004663C7" w:rsidP="001A3946">
            <w:pPr>
              <w:rPr>
                <w:bCs/>
                <w:iCs/>
                <w:lang w:val="en-US"/>
              </w:rPr>
            </w:pPr>
          </w:p>
          <w:p w14:paraId="3E6E5AC1" w14:textId="6A840201" w:rsidR="005C3646" w:rsidRPr="007728C8" w:rsidRDefault="005C3646" w:rsidP="001A3946">
            <w:pPr>
              <w:rPr>
                <w:bCs/>
                <w:iCs/>
                <w:lang w:val="en-US"/>
              </w:rPr>
            </w:pPr>
            <w:r w:rsidRPr="007728C8">
              <w:rPr>
                <w:bCs/>
                <w:iCs/>
                <w:lang w:val="en-US"/>
              </w:rPr>
              <w:t xml:space="preserve">For DVB-S2 </w:t>
            </w:r>
            <w:r w:rsidR="004B5AE8" w:rsidRPr="007728C8">
              <w:rPr>
                <w:bCs/>
                <w:iCs/>
                <w:lang w:val="en-US"/>
              </w:rPr>
              <w:t xml:space="preserve">and DVB-S2X </w:t>
            </w:r>
            <w:r w:rsidRPr="007728C8">
              <w:rPr>
                <w:bCs/>
                <w:iCs/>
                <w:lang w:val="en-US"/>
              </w:rPr>
              <w:t>8PSK carriers the IRD accepts symbol rates between 5-30 Mbaud</w:t>
            </w:r>
          </w:p>
          <w:p w14:paraId="25CA67C6" w14:textId="5E73CF2D" w:rsidR="004B5AE8" w:rsidRPr="007728C8" w:rsidRDefault="004B5AE8" w:rsidP="004B5AE8">
            <w:pPr>
              <w:rPr>
                <w:bCs/>
                <w:iCs/>
                <w:lang w:val="en-US"/>
              </w:rPr>
            </w:pPr>
            <w:r w:rsidRPr="007728C8">
              <w:rPr>
                <w:bCs/>
                <w:iCs/>
                <w:lang w:val="en-US"/>
              </w:rPr>
              <w:t>For DVB-S2X 8APSK, 16APSK and 32APSK carriers the IRD accepts symbol rates between 5-34 Mbaud</w:t>
            </w:r>
            <w:r w:rsidR="00196B9C">
              <w:rPr>
                <w:bCs/>
                <w:iCs/>
                <w:lang w:val="en-US"/>
              </w:rPr>
              <w:t>.</w:t>
            </w:r>
          </w:p>
          <w:p w14:paraId="505F158D" w14:textId="77777777" w:rsidR="004663C7" w:rsidRPr="007728C8" w:rsidRDefault="004663C7" w:rsidP="001A3946">
            <w:pPr>
              <w:rPr>
                <w:bCs/>
                <w:iCs/>
                <w:lang w:val="en-US"/>
              </w:rPr>
            </w:pPr>
          </w:p>
        </w:tc>
      </w:tr>
      <w:tr w:rsidR="000876D4" w:rsidRPr="00741F99" w14:paraId="2C1DE05C" w14:textId="77777777" w:rsidTr="00974A27">
        <w:trPr>
          <w:cantSplit/>
        </w:trPr>
        <w:tc>
          <w:tcPr>
            <w:tcW w:w="1418" w:type="dxa"/>
            <w:tcBorders>
              <w:left w:val="single" w:sz="8" w:space="0" w:color="000000"/>
              <w:bottom w:val="single" w:sz="8" w:space="0" w:color="000000"/>
            </w:tcBorders>
            <w:shd w:val="clear" w:color="auto" w:fill="BFBFBF"/>
          </w:tcPr>
          <w:p w14:paraId="7CF0FF87" w14:textId="197D8D18" w:rsidR="000876D4" w:rsidRPr="007728C8" w:rsidRDefault="002A300E" w:rsidP="007728C8">
            <w:pPr>
              <w:pStyle w:val="Tasktableheading"/>
              <w:rPr>
                <w:color w:val="000000" w:themeColor="text1"/>
              </w:rPr>
            </w:pPr>
            <w:r w:rsidRPr="007728C8">
              <w:t>IRD</w:t>
            </w:r>
            <w:r w:rsidR="007728C8">
              <w:t xml:space="preserve"> </w:t>
            </w:r>
            <w:r w:rsidR="008169B1" w:rsidRPr="007728C8">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487E30A" w14:textId="0624212F" w:rsidR="000876D4" w:rsidRPr="007728C8" w:rsidRDefault="004C572B" w:rsidP="003545F2">
            <w:pPr>
              <w:pStyle w:val="NordigProfile"/>
              <w:rPr>
                <w:bCs/>
              </w:rPr>
            </w:pPr>
            <w:r w:rsidRPr="007728C8">
              <w:t xml:space="preserve"> </w:t>
            </w:r>
            <w:r w:rsidR="002A547A">
              <w:t>S</w:t>
            </w:r>
            <w:r w:rsidR="008169B1" w:rsidRPr="007728C8">
              <w:t>atellite IRD</w:t>
            </w:r>
            <w:r w:rsidR="00293247" w:rsidRPr="007728C8">
              <w:t>, S2X</w:t>
            </w:r>
          </w:p>
        </w:tc>
      </w:tr>
      <w:tr w:rsidR="00CF0D91" w:rsidRPr="00741F99" w14:paraId="1BC3AB34" w14:textId="77777777" w:rsidTr="00974A27">
        <w:tc>
          <w:tcPr>
            <w:tcW w:w="1418" w:type="dxa"/>
            <w:tcBorders>
              <w:left w:val="single" w:sz="8" w:space="0" w:color="000000"/>
              <w:bottom w:val="single" w:sz="8" w:space="0" w:color="000000"/>
            </w:tcBorders>
            <w:shd w:val="clear" w:color="auto" w:fill="BFBFBF"/>
          </w:tcPr>
          <w:p w14:paraId="1134E837" w14:textId="77777777" w:rsidR="00CF0D91" w:rsidRPr="00741F99" w:rsidRDefault="00CF0D91" w:rsidP="001A3946">
            <w:pPr>
              <w:pStyle w:val="Tasktableheading"/>
            </w:pPr>
            <w:r w:rsidRPr="00741F99">
              <w:t>Test procedure</w:t>
            </w:r>
          </w:p>
        </w:tc>
        <w:tc>
          <w:tcPr>
            <w:tcW w:w="7342" w:type="dxa"/>
            <w:gridSpan w:val="3"/>
            <w:tcBorders>
              <w:left w:val="single" w:sz="8" w:space="0" w:color="000000"/>
              <w:bottom w:val="single" w:sz="8" w:space="0" w:color="000000"/>
              <w:right w:val="single" w:sz="8" w:space="0" w:color="000000"/>
            </w:tcBorders>
          </w:tcPr>
          <w:p w14:paraId="35BD41B3" w14:textId="77777777" w:rsidR="00CF0D91" w:rsidRPr="00741F99" w:rsidRDefault="00CF0D91" w:rsidP="001A3946">
            <w:pPr>
              <w:rPr>
                <w:b/>
                <w:bCs/>
                <w:lang w:val="en-US"/>
              </w:rPr>
            </w:pPr>
            <w:r w:rsidRPr="00741F99">
              <w:rPr>
                <w:b/>
                <w:bCs/>
                <w:lang w:val="en-US"/>
              </w:rPr>
              <w:t>Purpose of test:</w:t>
            </w:r>
          </w:p>
          <w:p w14:paraId="388E40F3" w14:textId="57A13178" w:rsidR="00CF0D91" w:rsidRPr="00741F99" w:rsidRDefault="00CF0D91" w:rsidP="001A3946">
            <w:pPr>
              <w:rPr>
                <w:bCs/>
                <w:lang w:val="en-US"/>
              </w:rPr>
            </w:pPr>
            <w:r w:rsidRPr="00741F99">
              <w:rPr>
                <w:bCs/>
                <w:lang w:val="en-US"/>
              </w:rPr>
              <w:t xml:space="preserve">To verify that the IRD accepts a transport stream with a symbol rate in </w:t>
            </w:r>
            <w:r w:rsidRPr="007728C8">
              <w:rPr>
                <w:bCs/>
                <w:lang w:val="en-US"/>
              </w:rPr>
              <w:t xml:space="preserve">the </w:t>
            </w:r>
            <w:r w:rsidR="00323EDE" w:rsidRPr="007728C8">
              <w:rPr>
                <w:bCs/>
                <w:lang w:val="en-US"/>
              </w:rPr>
              <w:t xml:space="preserve">required </w:t>
            </w:r>
            <w:r w:rsidRPr="007728C8">
              <w:rPr>
                <w:bCs/>
                <w:lang w:val="en-US"/>
              </w:rPr>
              <w:t>range</w:t>
            </w:r>
            <w:r w:rsidR="007728C8" w:rsidRPr="007728C8">
              <w:rPr>
                <w:bCs/>
                <w:lang w:val="en-US"/>
              </w:rPr>
              <w:t>.</w:t>
            </w:r>
          </w:p>
          <w:p w14:paraId="445E8AB6" w14:textId="77777777" w:rsidR="00CF0D91" w:rsidRPr="00741F99" w:rsidRDefault="00CF0D91" w:rsidP="001A3946">
            <w:pPr>
              <w:rPr>
                <w:lang w:val="en-US"/>
              </w:rPr>
            </w:pPr>
          </w:p>
          <w:p w14:paraId="79FC3930" w14:textId="77777777" w:rsidR="00CF0D91" w:rsidRPr="00741F99" w:rsidRDefault="00CF0D91" w:rsidP="001A3946">
            <w:pPr>
              <w:rPr>
                <w:b/>
                <w:bCs/>
                <w:lang w:val="en-US"/>
              </w:rPr>
            </w:pPr>
            <w:r w:rsidRPr="00741F99">
              <w:rPr>
                <w:b/>
                <w:bCs/>
                <w:lang w:val="en-US"/>
              </w:rPr>
              <w:t>Equipment:</w:t>
            </w:r>
          </w:p>
          <w:p w14:paraId="5C2AD4CE" w14:textId="77777777" w:rsidR="00CF0D91" w:rsidRPr="00741F99" w:rsidRDefault="00CF0D91" w:rsidP="001A3946">
            <w:pPr>
              <w:rPr>
                <w:lang w:val="en-US"/>
              </w:rPr>
            </w:pPr>
            <w:r w:rsidRPr="00741F99">
              <w:rPr>
                <w:lang w:val="en-US"/>
              </w:rPr>
              <w:t>Test signals are created using the test bed shown below:</w:t>
            </w:r>
          </w:p>
          <w:p w14:paraId="7232D21A" w14:textId="77777777" w:rsidR="00CF0D91" w:rsidRPr="00741F99" w:rsidRDefault="00CF0D91" w:rsidP="001A3946">
            <w:pPr>
              <w:rPr>
                <w:lang w:val="en-US"/>
              </w:rPr>
            </w:pPr>
          </w:p>
          <w:p w14:paraId="22B32589" w14:textId="77777777" w:rsidR="00CF0D91" w:rsidRPr="00741F99" w:rsidRDefault="00854109" w:rsidP="00E47926">
            <w:pPr>
              <w:jc w:val="center"/>
              <w:rPr>
                <w:sz w:val="24"/>
                <w:lang w:val="en-US"/>
              </w:rPr>
            </w:pPr>
            <w:r w:rsidRPr="00741F99">
              <w:rPr>
                <w:noProof/>
                <w:sz w:val="24"/>
                <w:lang w:val="en-GB" w:eastAsia="en-GB"/>
              </w:rPr>
              <w:lastRenderedPageBreak/>
              <w:drawing>
                <wp:inline distT="0" distB="0" distL="0" distR="0" wp14:anchorId="5F7A900C" wp14:editId="46EA6493">
                  <wp:extent cx="4410075" cy="476039"/>
                  <wp:effectExtent l="0" t="0" r="0" b="635"/>
                  <wp:docPr id="21"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18" cstate="print"/>
                          <a:srcRect/>
                          <a:stretch>
                            <a:fillRect/>
                          </a:stretch>
                        </pic:blipFill>
                        <pic:spPr bwMode="auto">
                          <a:xfrm>
                            <a:off x="0" y="0"/>
                            <a:ext cx="4478941" cy="483473"/>
                          </a:xfrm>
                          <a:prstGeom prst="rect">
                            <a:avLst/>
                          </a:prstGeom>
                          <a:blipFill dpi="0" rotWithShape="0">
                            <a:blip/>
                            <a:srcRect/>
                            <a:stretch>
                              <a:fillRect/>
                            </a:stretch>
                          </a:blipFill>
                          <a:ln w="9525">
                            <a:noFill/>
                            <a:miter lim="800000"/>
                            <a:headEnd/>
                            <a:tailEnd/>
                          </a:ln>
                        </pic:spPr>
                      </pic:pic>
                    </a:graphicData>
                  </a:graphic>
                </wp:inline>
              </w:drawing>
            </w:r>
          </w:p>
          <w:p w14:paraId="4DB3B66F" w14:textId="77777777" w:rsidR="00CF0D91" w:rsidRPr="00741F99" w:rsidRDefault="00CF0D91" w:rsidP="001A3946">
            <w:pPr>
              <w:rPr>
                <w:sz w:val="24"/>
                <w:lang w:val="en-US"/>
              </w:rPr>
            </w:pPr>
          </w:p>
          <w:p w14:paraId="026AACF9" w14:textId="77777777" w:rsidR="00CF0D91" w:rsidRPr="00741F99" w:rsidRDefault="00CF0D91" w:rsidP="001A3946">
            <w:pPr>
              <w:rPr>
                <w:b/>
                <w:bCs/>
                <w:lang w:val="en-US"/>
              </w:rPr>
            </w:pPr>
            <w:r w:rsidRPr="00741F99">
              <w:rPr>
                <w:b/>
                <w:bCs/>
                <w:lang w:val="en-US"/>
              </w:rPr>
              <w:t>Test procedure:</w:t>
            </w:r>
          </w:p>
          <w:p w14:paraId="517A8E78" w14:textId="77777777" w:rsidR="005C3646" w:rsidRPr="00741F99" w:rsidRDefault="005C3646" w:rsidP="001A3946">
            <w:pPr>
              <w:rPr>
                <w:b/>
                <w:bCs/>
                <w:lang w:val="en-US"/>
              </w:rPr>
            </w:pPr>
          </w:p>
          <w:p w14:paraId="65B86C68" w14:textId="77777777" w:rsidR="00037DCB" w:rsidRPr="00741F99" w:rsidRDefault="00037DCB" w:rsidP="00AD1FCF">
            <w:pPr>
              <w:pStyle w:val="Listeafsnit"/>
              <w:numPr>
                <w:ilvl w:val="0"/>
                <w:numId w:val="195"/>
              </w:numPr>
              <w:rPr>
                <w:lang w:val="en-US"/>
              </w:rPr>
            </w:pPr>
            <w:r w:rsidRPr="00741F99">
              <w:rPr>
                <w:lang w:val="en-US"/>
              </w:rPr>
              <w:t>Configure wanted signal to center frequency 1500 MHz, DVB-S QPSK, 7.5Mbaud at level -45dBm.</w:t>
            </w:r>
          </w:p>
          <w:p w14:paraId="6F23C851" w14:textId="77777777" w:rsidR="00037DCB" w:rsidRPr="00741F99" w:rsidRDefault="00037DCB" w:rsidP="00AD1FCF">
            <w:pPr>
              <w:pStyle w:val="Listeafsnit"/>
              <w:numPr>
                <w:ilvl w:val="0"/>
                <w:numId w:val="195"/>
              </w:numPr>
              <w:rPr>
                <w:lang w:val="en-US"/>
              </w:rPr>
            </w:pPr>
            <w:r w:rsidRPr="00741F99">
              <w:rPr>
                <w:lang w:val="en-US"/>
              </w:rPr>
              <w:t>Power on IRD.</w:t>
            </w:r>
          </w:p>
          <w:p w14:paraId="4AC8B2E7" w14:textId="77777777" w:rsidR="00037DCB" w:rsidRPr="00741F99" w:rsidRDefault="00037DCB" w:rsidP="00AD1FCF">
            <w:pPr>
              <w:pStyle w:val="Listeafsnit"/>
              <w:numPr>
                <w:ilvl w:val="0"/>
                <w:numId w:val="195"/>
              </w:numPr>
              <w:rPr>
                <w:lang w:val="en-US"/>
              </w:rPr>
            </w:pPr>
            <w:r w:rsidRPr="00741F99">
              <w:rPr>
                <w:lang w:val="en-US"/>
              </w:rPr>
              <w:t>Make a channel search at wanted signal and verify that IRD locks to carrier and decodes picture without any visible degradation.</w:t>
            </w:r>
          </w:p>
          <w:p w14:paraId="10841BEA" w14:textId="77777777" w:rsidR="00037DCB" w:rsidRPr="00741F99" w:rsidRDefault="00037DCB" w:rsidP="00AD1FCF">
            <w:pPr>
              <w:pStyle w:val="Listeafsnit"/>
              <w:numPr>
                <w:ilvl w:val="0"/>
                <w:numId w:val="195"/>
              </w:numPr>
              <w:rPr>
                <w:lang w:val="en-US"/>
              </w:rPr>
            </w:pPr>
            <w:r w:rsidRPr="00741F99">
              <w:rPr>
                <w:lang w:val="en-US"/>
              </w:rPr>
              <w:t>Use quality measurement procedure 2 (QMP2).</w:t>
            </w:r>
          </w:p>
          <w:p w14:paraId="372FAB3D" w14:textId="77777777" w:rsidR="00037DCB" w:rsidRPr="00741F99" w:rsidRDefault="00037DCB" w:rsidP="00AD1FCF">
            <w:pPr>
              <w:pStyle w:val="Listeafsnit"/>
              <w:numPr>
                <w:ilvl w:val="0"/>
                <w:numId w:val="195"/>
              </w:numPr>
              <w:rPr>
                <w:lang w:val="en-US"/>
              </w:rPr>
            </w:pPr>
            <w:r w:rsidRPr="00741F99">
              <w:rPr>
                <w:lang w:val="en-US"/>
              </w:rPr>
              <w:t>Repeat the test for the symbol rates and FEC modes in the measurement record.</w:t>
            </w:r>
          </w:p>
          <w:p w14:paraId="3AC904B9" w14:textId="77777777" w:rsidR="00037DCB" w:rsidRPr="00741F99" w:rsidRDefault="00037DCB" w:rsidP="00037DCB">
            <w:pPr>
              <w:rPr>
                <w:lang w:val="en-US"/>
              </w:rPr>
            </w:pPr>
          </w:p>
          <w:p w14:paraId="4CC70493" w14:textId="77777777" w:rsidR="005C3646" w:rsidRPr="00741F99" w:rsidRDefault="005C3646" w:rsidP="001A3946">
            <w:pPr>
              <w:rPr>
                <w:lang w:val="en-US"/>
              </w:rPr>
            </w:pPr>
          </w:p>
          <w:p w14:paraId="0A074D4D" w14:textId="77777777" w:rsidR="005C3646" w:rsidRPr="00741F99" w:rsidRDefault="005C3646" w:rsidP="001A3946">
            <w:pPr>
              <w:rPr>
                <w:lang w:val="en-US"/>
              </w:rPr>
            </w:pPr>
          </w:p>
          <w:p w14:paraId="552D4AE7" w14:textId="77777777" w:rsidR="00CF0D91" w:rsidRPr="00741F99" w:rsidRDefault="00CF0D91" w:rsidP="001A3946">
            <w:pPr>
              <w:rPr>
                <w:b/>
                <w:bCs/>
                <w:lang w:val="en-US"/>
              </w:rPr>
            </w:pPr>
            <w:r w:rsidRPr="00741F99">
              <w:rPr>
                <w:b/>
                <w:bCs/>
                <w:lang w:val="en-US"/>
              </w:rPr>
              <w:t xml:space="preserve">Expected result: </w:t>
            </w:r>
          </w:p>
          <w:p w14:paraId="459F6825" w14:textId="77777777" w:rsidR="00CF0D91" w:rsidRPr="00741F99" w:rsidRDefault="00CF0D91" w:rsidP="001A3946">
            <w:pPr>
              <w:rPr>
                <w:lang w:val="en-US"/>
              </w:rPr>
            </w:pPr>
            <w:r w:rsidRPr="00741F99">
              <w:rPr>
                <w:lang w:val="en-US"/>
              </w:rPr>
              <w:t>IRD locks to carrier and decodes picture without any visible  degradation.</w:t>
            </w:r>
          </w:p>
          <w:p w14:paraId="0F6B2052" w14:textId="77777777" w:rsidR="00CF0D91" w:rsidRPr="00741F99" w:rsidRDefault="00CF0D91" w:rsidP="001A3946">
            <w:pPr>
              <w:rPr>
                <w:lang w:val="en-US"/>
              </w:rPr>
            </w:pPr>
          </w:p>
        </w:tc>
      </w:tr>
      <w:tr w:rsidR="00CF0D91" w:rsidRPr="00741F99" w14:paraId="140601DA" w14:textId="77777777" w:rsidTr="00974A27">
        <w:tc>
          <w:tcPr>
            <w:tcW w:w="1418" w:type="dxa"/>
            <w:tcBorders>
              <w:left w:val="single" w:sz="8" w:space="0" w:color="000000"/>
              <w:bottom w:val="single" w:sz="8" w:space="0" w:color="000000"/>
            </w:tcBorders>
            <w:shd w:val="clear" w:color="auto" w:fill="BFBFBF"/>
          </w:tcPr>
          <w:p w14:paraId="3C8BB352" w14:textId="77777777" w:rsidR="00CF0D91" w:rsidRPr="00741F99" w:rsidRDefault="00CF0D91" w:rsidP="001A3946">
            <w:pPr>
              <w:pStyle w:val="Tasktableheading"/>
            </w:pPr>
            <w:r w:rsidRPr="00741F99">
              <w:lastRenderedPageBreak/>
              <w:t>Test result(s)</w:t>
            </w:r>
          </w:p>
        </w:tc>
        <w:tc>
          <w:tcPr>
            <w:tcW w:w="7342" w:type="dxa"/>
            <w:gridSpan w:val="3"/>
            <w:tcBorders>
              <w:left w:val="single" w:sz="8" w:space="0" w:color="000000"/>
              <w:bottom w:val="single" w:sz="8" w:space="0" w:color="000000"/>
              <w:right w:val="single" w:sz="8" w:space="0" w:color="000000"/>
            </w:tcBorders>
          </w:tcPr>
          <w:p w14:paraId="566B2AED" w14:textId="77777777" w:rsidR="00037DCB" w:rsidRPr="00741F99" w:rsidRDefault="00037DCB" w:rsidP="00037DCB">
            <w:pPr>
              <w:rPr>
                <w:bCs/>
                <w:lang w:val="en-US"/>
              </w:rPr>
            </w:pPr>
            <w:r w:rsidRPr="00741F99">
              <w:rPr>
                <w:bCs/>
                <w:lang w:val="en-US"/>
              </w:rPr>
              <w:t>Measurement record</w:t>
            </w:r>
          </w:p>
          <w:p w14:paraId="685AB3A4" w14:textId="77777777" w:rsidR="00037DCB" w:rsidRPr="00741F99" w:rsidRDefault="00037DCB" w:rsidP="00037DCB">
            <w:pPr>
              <w:rPr>
                <w:bCs/>
                <w:lang w:val="en-US"/>
              </w:rPr>
            </w:pPr>
          </w:p>
          <w:p w14:paraId="7AAA89D8" w14:textId="72EC9547" w:rsidR="00037DCB" w:rsidRDefault="00037DCB" w:rsidP="00037DCB">
            <w:pPr>
              <w:rPr>
                <w:bCs/>
                <w:lang w:val="en-US"/>
              </w:rPr>
            </w:pPr>
            <w:r w:rsidRPr="00741F99">
              <w:rPr>
                <w:bCs/>
                <w:lang w:val="en-US"/>
              </w:rPr>
              <w:t xml:space="preserve">Result </w:t>
            </w:r>
            <w:r w:rsidRPr="00CF0EDF">
              <w:rPr>
                <w:b/>
                <w:lang w:val="en-US"/>
              </w:rPr>
              <w:t>OK</w:t>
            </w:r>
            <w:r w:rsidRPr="00741F99">
              <w:rPr>
                <w:bCs/>
                <w:lang w:val="en-US"/>
              </w:rPr>
              <w:t>/</w:t>
            </w:r>
            <w:r w:rsidRPr="00CF0EDF">
              <w:rPr>
                <w:b/>
                <w:lang w:val="en-US"/>
              </w:rPr>
              <w:t>NOK</w:t>
            </w:r>
            <w:r w:rsidRPr="00741F99">
              <w:rPr>
                <w:bCs/>
                <w:lang w:val="en-US"/>
              </w:rPr>
              <w:t>:</w:t>
            </w:r>
          </w:p>
          <w:p w14:paraId="7927B2DC" w14:textId="77777777" w:rsidR="007728C8" w:rsidRPr="00741F99"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41F99" w14:paraId="231C409E" w14:textId="77777777" w:rsidTr="00CF0EDF">
              <w:tc>
                <w:tcPr>
                  <w:tcW w:w="5390" w:type="dxa"/>
                  <w:gridSpan w:val="3"/>
                  <w:shd w:val="clear" w:color="auto" w:fill="D9D9D9" w:themeFill="background1" w:themeFillShade="D9"/>
                </w:tcPr>
                <w:p w14:paraId="7B77198D" w14:textId="77777777" w:rsidR="00037DCB" w:rsidRPr="00741F99" w:rsidRDefault="00037DCB" w:rsidP="00B35A6B">
                  <w:pPr>
                    <w:ind w:left="357" w:hanging="357"/>
                    <w:rPr>
                      <w:bCs/>
                      <w:lang w:val="en-US"/>
                    </w:rPr>
                  </w:pPr>
                  <w:r w:rsidRPr="00741F99">
                    <w:rPr>
                      <w:bCs/>
                      <w:lang w:val="en-US"/>
                    </w:rPr>
                    <w:t>DVB-S QPSK carrier</w:t>
                  </w:r>
                </w:p>
              </w:tc>
            </w:tr>
            <w:tr w:rsidR="00037DCB" w:rsidRPr="00741F99" w14:paraId="53DA40CD" w14:textId="77777777" w:rsidTr="00CF0EDF">
              <w:tc>
                <w:tcPr>
                  <w:tcW w:w="1796" w:type="dxa"/>
                  <w:shd w:val="clear" w:color="auto" w:fill="D9D9D9" w:themeFill="background1" w:themeFillShade="D9"/>
                </w:tcPr>
                <w:p w14:paraId="0DE7B3C2" w14:textId="77777777" w:rsidR="00037DCB" w:rsidRPr="00741F99" w:rsidRDefault="00037DCB" w:rsidP="00B35A6B">
                  <w:pPr>
                    <w:ind w:left="357" w:hanging="357"/>
                    <w:rPr>
                      <w:bCs/>
                      <w:lang w:val="en-US"/>
                    </w:rPr>
                  </w:pPr>
                  <w:r w:rsidRPr="00741F99">
                    <w:rPr>
                      <w:bCs/>
                      <w:lang w:val="en-US"/>
                    </w:rPr>
                    <w:t>FEC rate</w:t>
                  </w:r>
                </w:p>
              </w:tc>
              <w:tc>
                <w:tcPr>
                  <w:tcW w:w="1797" w:type="dxa"/>
                  <w:shd w:val="clear" w:color="auto" w:fill="D9D9D9" w:themeFill="background1" w:themeFillShade="D9"/>
                </w:tcPr>
                <w:p w14:paraId="0CE7E276" w14:textId="77777777" w:rsidR="00037DCB" w:rsidRPr="00741F99" w:rsidRDefault="00037DCB" w:rsidP="00B35A6B">
                  <w:pPr>
                    <w:ind w:left="357" w:hanging="357"/>
                    <w:rPr>
                      <w:bCs/>
                      <w:lang w:val="en-US"/>
                    </w:rPr>
                  </w:pPr>
                  <w:r w:rsidRPr="00741F99">
                    <w:rPr>
                      <w:bCs/>
                      <w:lang w:val="en-US"/>
                    </w:rPr>
                    <w:t>Symbol rate</w:t>
                  </w:r>
                </w:p>
                <w:p w14:paraId="36E77932" w14:textId="77777777" w:rsidR="00037DCB" w:rsidRPr="00741F99" w:rsidRDefault="00037DCB" w:rsidP="00B35A6B">
                  <w:pPr>
                    <w:ind w:left="357" w:hanging="357"/>
                    <w:rPr>
                      <w:bCs/>
                      <w:lang w:val="en-US"/>
                    </w:rPr>
                  </w:pPr>
                  <w:r w:rsidRPr="00741F99">
                    <w:rPr>
                      <w:bCs/>
                      <w:lang w:val="en-US"/>
                    </w:rPr>
                    <w:t>7.5 Mbaud</w:t>
                  </w:r>
                </w:p>
              </w:tc>
              <w:tc>
                <w:tcPr>
                  <w:tcW w:w="1797" w:type="dxa"/>
                  <w:shd w:val="clear" w:color="auto" w:fill="D9D9D9" w:themeFill="background1" w:themeFillShade="D9"/>
                </w:tcPr>
                <w:p w14:paraId="69215312" w14:textId="77777777" w:rsidR="00037DCB" w:rsidRPr="00741F99" w:rsidRDefault="00037DCB" w:rsidP="00B35A6B">
                  <w:pPr>
                    <w:ind w:left="357" w:hanging="357"/>
                    <w:rPr>
                      <w:bCs/>
                      <w:lang w:val="en-US"/>
                    </w:rPr>
                  </w:pPr>
                  <w:r w:rsidRPr="00741F99">
                    <w:rPr>
                      <w:bCs/>
                      <w:lang w:val="en-US"/>
                    </w:rPr>
                    <w:t>Symbol rate</w:t>
                  </w:r>
                </w:p>
                <w:p w14:paraId="3E7CC68F" w14:textId="77777777" w:rsidR="00037DCB" w:rsidRPr="00741F99" w:rsidRDefault="00037DCB" w:rsidP="00B35A6B">
                  <w:pPr>
                    <w:ind w:left="357" w:hanging="357"/>
                    <w:rPr>
                      <w:bCs/>
                      <w:lang w:val="en-US"/>
                    </w:rPr>
                  </w:pPr>
                  <w:r w:rsidRPr="00741F99">
                    <w:rPr>
                      <w:bCs/>
                      <w:lang w:val="en-US"/>
                    </w:rPr>
                    <w:t>45 Mbaud</w:t>
                  </w:r>
                </w:p>
              </w:tc>
            </w:tr>
            <w:tr w:rsidR="00037DCB" w:rsidRPr="00741F99" w14:paraId="3DBA29DB" w14:textId="77777777" w:rsidTr="00B35A6B">
              <w:tc>
                <w:tcPr>
                  <w:tcW w:w="1796" w:type="dxa"/>
                </w:tcPr>
                <w:p w14:paraId="76F4E50A" w14:textId="7E039956" w:rsidR="00037DCB" w:rsidRPr="00741F99" w:rsidRDefault="004B5AE8" w:rsidP="00B35A6B">
                  <w:pPr>
                    <w:ind w:left="357" w:hanging="357"/>
                    <w:rPr>
                      <w:bCs/>
                      <w:lang w:val="en-US"/>
                    </w:rPr>
                  </w:pPr>
                  <w:r>
                    <w:rPr>
                      <w:bCs/>
                      <w:lang w:val="en-US"/>
                    </w:rPr>
                    <w:t>1/2</w:t>
                  </w:r>
                </w:p>
              </w:tc>
              <w:tc>
                <w:tcPr>
                  <w:tcW w:w="1797" w:type="dxa"/>
                </w:tcPr>
                <w:p w14:paraId="2C03B868" w14:textId="77777777" w:rsidR="00037DCB" w:rsidRPr="00741F99" w:rsidRDefault="00037DCB" w:rsidP="00B35A6B">
                  <w:pPr>
                    <w:ind w:left="357" w:hanging="357"/>
                    <w:rPr>
                      <w:bCs/>
                      <w:lang w:val="en-US"/>
                    </w:rPr>
                  </w:pPr>
                </w:p>
              </w:tc>
              <w:tc>
                <w:tcPr>
                  <w:tcW w:w="1797" w:type="dxa"/>
                </w:tcPr>
                <w:p w14:paraId="25C6265B" w14:textId="77777777" w:rsidR="00037DCB" w:rsidRPr="00741F99" w:rsidRDefault="00037DCB" w:rsidP="00B35A6B">
                  <w:pPr>
                    <w:ind w:left="357" w:hanging="357"/>
                    <w:rPr>
                      <w:bCs/>
                      <w:lang w:val="en-US"/>
                    </w:rPr>
                  </w:pPr>
                </w:p>
              </w:tc>
            </w:tr>
            <w:tr w:rsidR="00037DCB" w:rsidRPr="00741F99" w14:paraId="6E3AFCBE" w14:textId="77777777" w:rsidTr="00B35A6B">
              <w:tc>
                <w:tcPr>
                  <w:tcW w:w="1796" w:type="dxa"/>
                </w:tcPr>
                <w:p w14:paraId="29E48443" w14:textId="6B1E7A64" w:rsidR="00037DCB" w:rsidRPr="00741F99" w:rsidRDefault="004B5AE8" w:rsidP="00B35A6B">
                  <w:pPr>
                    <w:ind w:left="357" w:hanging="357"/>
                    <w:rPr>
                      <w:bCs/>
                      <w:lang w:val="en-US"/>
                    </w:rPr>
                  </w:pPr>
                  <w:r>
                    <w:rPr>
                      <w:bCs/>
                      <w:lang w:val="en-US"/>
                    </w:rPr>
                    <w:t>3/4</w:t>
                  </w:r>
                </w:p>
              </w:tc>
              <w:tc>
                <w:tcPr>
                  <w:tcW w:w="1797" w:type="dxa"/>
                </w:tcPr>
                <w:p w14:paraId="3EB2BFAD" w14:textId="77777777" w:rsidR="00037DCB" w:rsidRPr="00741F99" w:rsidRDefault="00037DCB" w:rsidP="00B35A6B">
                  <w:pPr>
                    <w:ind w:left="357" w:hanging="357"/>
                    <w:rPr>
                      <w:bCs/>
                      <w:lang w:val="en-US"/>
                    </w:rPr>
                  </w:pPr>
                </w:p>
              </w:tc>
              <w:tc>
                <w:tcPr>
                  <w:tcW w:w="1797" w:type="dxa"/>
                </w:tcPr>
                <w:p w14:paraId="6A7038AC" w14:textId="77777777" w:rsidR="00037DCB" w:rsidRPr="00741F99" w:rsidRDefault="00037DCB" w:rsidP="00B35A6B">
                  <w:pPr>
                    <w:ind w:left="357" w:hanging="357"/>
                    <w:rPr>
                      <w:bCs/>
                      <w:lang w:val="en-US"/>
                    </w:rPr>
                  </w:pPr>
                </w:p>
              </w:tc>
            </w:tr>
            <w:tr w:rsidR="00037DCB" w:rsidRPr="00741F99" w14:paraId="499A7C1F" w14:textId="77777777" w:rsidTr="00B35A6B">
              <w:tc>
                <w:tcPr>
                  <w:tcW w:w="1796" w:type="dxa"/>
                </w:tcPr>
                <w:p w14:paraId="67FEF231" w14:textId="77777777" w:rsidR="00037DCB" w:rsidRPr="00741F99" w:rsidRDefault="00037DCB" w:rsidP="00B35A6B">
                  <w:pPr>
                    <w:ind w:left="357" w:hanging="357"/>
                    <w:rPr>
                      <w:bCs/>
                      <w:lang w:val="en-US"/>
                    </w:rPr>
                  </w:pPr>
                  <w:r w:rsidRPr="00741F99">
                    <w:rPr>
                      <w:bCs/>
                      <w:lang w:val="en-US"/>
                    </w:rPr>
                    <w:t>3/4</w:t>
                  </w:r>
                </w:p>
              </w:tc>
              <w:tc>
                <w:tcPr>
                  <w:tcW w:w="1797" w:type="dxa"/>
                </w:tcPr>
                <w:p w14:paraId="3A9E34AB" w14:textId="77777777" w:rsidR="00037DCB" w:rsidRPr="00741F99" w:rsidRDefault="00037DCB" w:rsidP="00B35A6B">
                  <w:pPr>
                    <w:ind w:left="357" w:hanging="357"/>
                    <w:rPr>
                      <w:bCs/>
                      <w:lang w:val="en-US"/>
                    </w:rPr>
                  </w:pPr>
                </w:p>
              </w:tc>
              <w:tc>
                <w:tcPr>
                  <w:tcW w:w="1797" w:type="dxa"/>
                </w:tcPr>
                <w:p w14:paraId="6257490E" w14:textId="77777777" w:rsidR="00037DCB" w:rsidRPr="00741F99" w:rsidRDefault="00037DCB" w:rsidP="00B35A6B">
                  <w:pPr>
                    <w:ind w:left="357" w:hanging="357"/>
                    <w:rPr>
                      <w:bCs/>
                      <w:lang w:val="en-US"/>
                    </w:rPr>
                  </w:pPr>
                </w:p>
              </w:tc>
            </w:tr>
            <w:tr w:rsidR="00037DCB" w:rsidRPr="00741F99" w14:paraId="7CFFAED9" w14:textId="77777777" w:rsidTr="00B35A6B">
              <w:tc>
                <w:tcPr>
                  <w:tcW w:w="1796" w:type="dxa"/>
                </w:tcPr>
                <w:p w14:paraId="46988987" w14:textId="77777777" w:rsidR="00037DCB" w:rsidRPr="00741F99" w:rsidRDefault="00037DCB" w:rsidP="00B35A6B">
                  <w:pPr>
                    <w:ind w:left="357" w:hanging="357"/>
                    <w:rPr>
                      <w:bCs/>
                      <w:lang w:val="en-US"/>
                    </w:rPr>
                  </w:pPr>
                  <w:r w:rsidRPr="00741F99">
                    <w:rPr>
                      <w:bCs/>
                      <w:lang w:val="en-US"/>
                    </w:rPr>
                    <w:t>5/6</w:t>
                  </w:r>
                </w:p>
              </w:tc>
              <w:tc>
                <w:tcPr>
                  <w:tcW w:w="1797" w:type="dxa"/>
                </w:tcPr>
                <w:p w14:paraId="64E0D8D5" w14:textId="77777777" w:rsidR="00037DCB" w:rsidRPr="00741F99" w:rsidRDefault="00037DCB" w:rsidP="00B35A6B">
                  <w:pPr>
                    <w:ind w:left="357" w:hanging="357"/>
                    <w:rPr>
                      <w:bCs/>
                      <w:lang w:val="en-US"/>
                    </w:rPr>
                  </w:pPr>
                </w:p>
              </w:tc>
              <w:tc>
                <w:tcPr>
                  <w:tcW w:w="1797" w:type="dxa"/>
                </w:tcPr>
                <w:p w14:paraId="20EB4696" w14:textId="77777777" w:rsidR="00037DCB" w:rsidRPr="00741F99" w:rsidRDefault="00037DCB" w:rsidP="00B35A6B">
                  <w:pPr>
                    <w:ind w:left="357" w:hanging="357"/>
                    <w:rPr>
                      <w:bCs/>
                      <w:lang w:val="en-US"/>
                    </w:rPr>
                  </w:pPr>
                </w:p>
              </w:tc>
            </w:tr>
            <w:tr w:rsidR="00037DCB" w:rsidRPr="00741F99" w14:paraId="22A720E2" w14:textId="77777777" w:rsidTr="00B35A6B">
              <w:tc>
                <w:tcPr>
                  <w:tcW w:w="1796" w:type="dxa"/>
                </w:tcPr>
                <w:p w14:paraId="77E3AA2C" w14:textId="77777777" w:rsidR="00037DCB" w:rsidRPr="00741F99" w:rsidRDefault="00037DCB" w:rsidP="00B35A6B">
                  <w:pPr>
                    <w:ind w:left="357" w:hanging="357"/>
                    <w:rPr>
                      <w:bCs/>
                      <w:lang w:val="en-US"/>
                    </w:rPr>
                  </w:pPr>
                  <w:r w:rsidRPr="00741F99">
                    <w:rPr>
                      <w:bCs/>
                      <w:lang w:val="en-US"/>
                    </w:rPr>
                    <w:t>7/8</w:t>
                  </w:r>
                </w:p>
              </w:tc>
              <w:tc>
                <w:tcPr>
                  <w:tcW w:w="1797" w:type="dxa"/>
                </w:tcPr>
                <w:p w14:paraId="74045730" w14:textId="77777777" w:rsidR="00037DCB" w:rsidRPr="00741F99" w:rsidRDefault="00037DCB" w:rsidP="00B35A6B">
                  <w:pPr>
                    <w:ind w:left="357" w:hanging="357"/>
                    <w:rPr>
                      <w:bCs/>
                      <w:lang w:val="en-US"/>
                    </w:rPr>
                  </w:pPr>
                </w:p>
              </w:tc>
              <w:tc>
                <w:tcPr>
                  <w:tcW w:w="1797" w:type="dxa"/>
                </w:tcPr>
                <w:p w14:paraId="6591BA5B" w14:textId="77777777" w:rsidR="00037DCB" w:rsidRPr="00741F99" w:rsidRDefault="00037DCB" w:rsidP="00B35A6B">
                  <w:pPr>
                    <w:ind w:left="357" w:hanging="357"/>
                    <w:rPr>
                      <w:bCs/>
                      <w:lang w:val="en-US"/>
                    </w:rPr>
                  </w:pPr>
                </w:p>
              </w:tc>
            </w:tr>
          </w:tbl>
          <w:p w14:paraId="00A54031" w14:textId="77777777" w:rsidR="00037DCB" w:rsidRPr="00741F99" w:rsidRDefault="00037DCB"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41F99" w14:paraId="2E3166C2" w14:textId="77777777" w:rsidTr="00CF0EDF">
              <w:tc>
                <w:tcPr>
                  <w:tcW w:w="5390" w:type="dxa"/>
                  <w:gridSpan w:val="3"/>
                  <w:shd w:val="clear" w:color="auto" w:fill="D9D9D9" w:themeFill="background1" w:themeFillShade="D9"/>
                </w:tcPr>
                <w:p w14:paraId="5E9C5338" w14:textId="61EDCF5E" w:rsidR="00037DCB" w:rsidRPr="007728C8" w:rsidRDefault="00037DCB" w:rsidP="00B35A6B">
                  <w:pPr>
                    <w:ind w:left="357" w:hanging="357"/>
                    <w:rPr>
                      <w:bCs/>
                      <w:lang w:val="en-US"/>
                    </w:rPr>
                  </w:pPr>
                  <w:r w:rsidRPr="007728C8">
                    <w:rPr>
                      <w:bCs/>
                      <w:lang w:val="en-US"/>
                    </w:rPr>
                    <w:t xml:space="preserve">DVB-S2 QPSK carrier </w:t>
                  </w:r>
                  <w:r w:rsidR="00323EDE" w:rsidRPr="007728C8">
                    <w:rPr>
                      <w:bCs/>
                      <w:lang w:val="en-US"/>
                    </w:rPr>
                    <w:t>(Pilots off</w:t>
                  </w:r>
                  <w:r w:rsidR="000D4AC2" w:rsidRPr="007728C8">
                    <w:rPr>
                      <w:bCs/>
                      <w:lang w:val="en-US"/>
                    </w:rPr>
                    <w:t>, Roll-off=0.25</w:t>
                  </w:r>
                  <w:r w:rsidR="00323EDE" w:rsidRPr="007728C8">
                    <w:rPr>
                      <w:bCs/>
                      <w:lang w:val="en-US"/>
                    </w:rPr>
                    <w:t>)</w:t>
                  </w:r>
                </w:p>
              </w:tc>
            </w:tr>
            <w:tr w:rsidR="00037DCB" w:rsidRPr="00741F99" w14:paraId="3418D9C4" w14:textId="77777777" w:rsidTr="00CF0EDF">
              <w:tc>
                <w:tcPr>
                  <w:tcW w:w="1796" w:type="dxa"/>
                  <w:shd w:val="clear" w:color="auto" w:fill="D9D9D9" w:themeFill="background1" w:themeFillShade="D9"/>
                </w:tcPr>
                <w:p w14:paraId="383FF67F" w14:textId="77777777" w:rsidR="00037DCB" w:rsidRPr="00741F99" w:rsidRDefault="00037DCB" w:rsidP="00B35A6B">
                  <w:pPr>
                    <w:ind w:left="357" w:hanging="357"/>
                    <w:rPr>
                      <w:bCs/>
                      <w:lang w:val="en-US"/>
                    </w:rPr>
                  </w:pPr>
                  <w:r w:rsidRPr="00741F99">
                    <w:rPr>
                      <w:bCs/>
                      <w:lang w:val="en-US"/>
                    </w:rPr>
                    <w:t>FEC rate</w:t>
                  </w:r>
                </w:p>
              </w:tc>
              <w:tc>
                <w:tcPr>
                  <w:tcW w:w="1797" w:type="dxa"/>
                  <w:shd w:val="clear" w:color="auto" w:fill="D9D9D9" w:themeFill="background1" w:themeFillShade="D9"/>
                </w:tcPr>
                <w:p w14:paraId="08E02DB2" w14:textId="77777777" w:rsidR="00037DCB" w:rsidRPr="007728C8" w:rsidRDefault="00037DCB" w:rsidP="00B35A6B">
                  <w:pPr>
                    <w:ind w:left="357" w:hanging="357"/>
                    <w:rPr>
                      <w:bCs/>
                      <w:lang w:val="en-US"/>
                    </w:rPr>
                  </w:pPr>
                  <w:r w:rsidRPr="007728C8">
                    <w:rPr>
                      <w:bCs/>
                      <w:lang w:val="en-US"/>
                    </w:rPr>
                    <w:t>Symbol rate</w:t>
                  </w:r>
                </w:p>
                <w:p w14:paraId="1B45CB0D" w14:textId="77777777" w:rsidR="00037DCB" w:rsidRPr="007728C8" w:rsidRDefault="00037DCB" w:rsidP="00B35A6B">
                  <w:pPr>
                    <w:ind w:left="357" w:hanging="357"/>
                    <w:rPr>
                      <w:bCs/>
                      <w:lang w:val="en-US"/>
                    </w:rPr>
                  </w:pPr>
                  <w:r w:rsidRPr="007728C8">
                    <w:rPr>
                      <w:bCs/>
                      <w:lang w:val="en-US"/>
                    </w:rPr>
                    <w:t>7.5 Mbaud</w:t>
                  </w:r>
                </w:p>
              </w:tc>
              <w:tc>
                <w:tcPr>
                  <w:tcW w:w="1797" w:type="dxa"/>
                  <w:shd w:val="clear" w:color="auto" w:fill="D9D9D9" w:themeFill="background1" w:themeFillShade="D9"/>
                </w:tcPr>
                <w:p w14:paraId="5F8B6CD7" w14:textId="77777777" w:rsidR="00037DCB" w:rsidRPr="00741F99" w:rsidRDefault="00037DCB" w:rsidP="00B35A6B">
                  <w:pPr>
                    <w:ind w:left="357" w:hanging="357"/>
                    <w:rPr>
                      <w:bCs/>
                      <w:lang w:val="en-US"/>
                    </w:rPr>
                  </w:pPr>
                  <w:r w:rsidRPr="00741F99">
                    <w:rPr>
                      <w:bCs/>
                      <w:lang w:val="en-US"/>
                    </w:rPr>
                    <w:t>Symbol rate</w:t>
                  </w:r>
                </w:p>
                <w:p w14:paraId="02DB5A03" w14:textId="77777777" w:rsidR="00037DCB" w:rsidRPr="00741F99" w:rsidRDefault="00037DCB" w:rsidP="00B35A6B">
                  <w:pPr>
                    <w:ind w:left="357" w:hanging="357"/>
                    <w:rPr>
                      <w:bCs/>
                      <w:lang w:val="en-US"/>
                    </w:rPr>
                  </w:pPr>
                  <w:r w:rsidRPr="00741F99">
                    <w:rPr>
                      <w:bCs/>
                      <w:lang w:val="en-US"/>
                    </w:rPr>
                    <w:t>45 Mbaud</w:t>
                  </w:r>
                </w:p>
              </w:tc>
            </w:tr>
            <w:tr w:rsidR="00037DCB" w:rsidRPr="00741F99" w14:paraId="42DDE66A" w14:textId="77777777" w:rsidTr="00B35A6B">
              <w:tc>
                <w:tcPr>
                  <w:tcW w:w="1796" w:type="dxa"/>
                </w:tcPr>
                <w:p w14:paraId="38670248" w14:textId="77777777" w:rsidR="00037DCB" w:rsidRPr="00741F99" w:rsidRDefault="00037DCB" w:rsidP="00B35A6B">
                  <w:pPr>
                    <w:ind w:left="357" w:hanging="357"/>
                    <w:rPr>
                      <w:bCs/>
                      <w:lang w:val="en-US"/>
                    </w:rPr>
                  </w:pPr>
                  <w:r w:rsidRPr="00741F99">
                    <w:rPr>
                      <w:bCs/>
                      <w:lang w:val="en-US"/>
                    </w:rPr>
                    <w:t>1/4</w:t>
                  </w:r>
                </w:p>
              </w:tc>
              <w:tc>
                <w:tcPr>
                  <w:tcW w:w="1797" w:type="dxa"/>
                </w:tcPr>
                <w:p w14:paraId="62CF58F9" w14:textId="77777777" w:rsidR="00037DCB" w:rsidRPr="00741F99" w:rsidRDefault="00037DCB" w:rsidP="00B35A6B">
                  <w:pPr>
                    <w:ind w:left="357" w:hanging="357"/>
                    <w:rPr>
                      <w:bCs/>
                      <w:lang w:val="en-US"/>
                    </w:rPr>
                  </w:pPr>
                </w:p>
              </w:tc>
              <w:tc>
                <w:tcPr>
                  <w:tcW w:w="1797" w:type="dxa"/>
                </w:tcPr>
                <w:p w14:paraId="479539F9" w14:textId="77777777" w:rsidR="00037DCB" w:rsidRPr="00741F99" w:rsidRDefault="00037DCB" w:rsidP="00B35A6B">
                  <w:pPr>
                    <w:ind w:left="357" w:hanging="357"/>
                    <w:rPr>
                      <w:bCs/>
                      <w:lang w:val="en-US"/>
                    </w:rPr>
                  </w:pPr>
                </w:p>
              </w:tc>
            </w:tr>
            <w:tr w:rsidR="00037DCB" w:rsidRPr="00741F99" w14:paraId="217F1BCD" w14:textId="77777777" w:rsidTr="00B35A6B">
              <w:tc>
                <w:tcPr>
                  <w:tcW w:w="1796" w:type="dxa"/>
                </w:tcPr>
                <w:p w14:paraId="55DD4BFF" w14:textId="77777777" w:rsidR="00037DCB" w:rsidRPr="00741F99" w:rsidRDefault="00037DCB" w:rsidP="00B35A6B">
                  <w:pPr>
                    <w:ind w:left="357" w:hanging="357"/>
                    <w:rPr>
                      <w:bCs/>
                      <w:lang w:val="en-US"/>
                    </w:rPr>
                  </w:pPr>
                  <w:r w:rsidRPr="00741F99">
                    <w:rPr>
                      <w:bCs/>
                      <w:lang w:val="en-US"/>
                    </w:rPr>
                    <w:t>1/3</w:t>
                  </w:r>
                </w:p>
              </w:tc>
              <w:tc>
                <w:tcPr>
                  <w:tcW w:w="1797" w:type="dxa"/>
                </w:tcPr>
                <w:p w14:paraId="25B94729" w14:textId="77777777" w:rsidR="00037DCB" w:rsidRPr="00741F99" w:rsidRDefault="00037DCB" w:rsidP="00B35A6B">
                  <w:pPr>
                    <w:ind w:left="357" w:hanging="357"/>
                    <w:rPr>
                      <w:bCs/>
                      <w:lang w:val="en-US"/>
                    </w:rPr>
                  </w:pPr>
                </w:p>
              </w:tc>
              <w:tc>
                <w:tcPr>
                  <w:tcW w:w="1797" w:type="dxa"/>
                </w:tcPr>
                <w:p w14:paraId="4FEBBB59" w14:textId="77777777" w:rsidR="00037DCB" w:rsidRPr="00741F99" w:rsidRDefault="00037DCB" w:rsidP="00B35A6B">
                  <w:pPr>
                    <w:ind w:left="357" w:hanging="357"/>
                    <w:rPr>
                      <w:bCs/>
                      <w:lang w:val="en-US"/>
                    </w:rPr>
                  </w:pPr>
                </w:p>
              </w:tc>
            </w:tr>
            <w:tr w:rsidR="00037DCB" w:rsidRPr="00741F99" w14:paraId="0FE19A05" w14:textId="77777777" w:rsidTr="00B35A6B">
              <w:tc>
                <w:tcPr>
                  <w:tcW w:w="1796" w:type="dxa"/>
                </w:tcPr>
                <w:p w14:paraId="245A527A" w14:textId="77777777" w:rsidR="00037DCB" w:rsidRPr="00741F99" w:rsidRDefault="00037DCB" w:rsidP="00B35A6B">
                  <w:pPr>
                    <w:ind w:left="357" w:hanging="357"/>
                    <w:rPr>
                      <w:bCs/>
                      <w:lang w:val="en-US"/>
                    </w:rPr>
                  </w:pPr>
                  <w:r w:rsidRPr="00741F99">
                    <w:rPr>
                      <w:bCs/>
                      <w:lang w:val="en-US"/>
                    </w:rPr>
                    <w:t>2/5</w:t>
                  </w:r>
                </w:p>
              </w:tc>
              <w:tc>
                <w:tcPr>
                  <w:tcW w:w="1797" w:type="dxa"/>
                </w:tcPr>
                <w:p w14:paraId="381AE557" w14:textId="77777777" w:rsidR="00037DCB" w:rsidRPr="00741F99" w:rsidRDefault="00037DCB" w:rsidP="00B35A6B">
                  <w:pPr>
                    <w:ind w:left="357" w:hanging="357"/>
                    <w:rPr>
                      <w:bCs/>
                      <w:lang w:val="en-US"/>
                    </w:rPr>
                  </w:pPr>
                </w:p>
              </w:tc>
              <w:tc>
                <w:tcPr>
                  <w:tcW w:w="1797" w:type="dxa"/>
                </w:tcPr>
                <w:p w14:paraId="7ADD1E55" w14:textId="77777777" w:rsidR="00037DCB" w:rsidRPr="00741F99" w:rsidRDefault="00037DCB" w:rsidP="00B35A6B">
                  <w:pPr>
                    <w:ind w:left="357" w:hanging="357"/>
                    <w:rPr>
                      <w:bCs/>
                      <w:lang w:val="en-US"/>
                    </w:rPr>
                  </w:pPr>
                </w:p>
              </w:tc>
            </w:tr>
            <w:tr w:rsidR="00037DCB" w:rsidRPr="00741F99" w14:paraId="29DABA9A" w14:textId="77777777" w:rsidTr="00B35A6B">
              <w:tc>
                <w:tcPr>
                  <w:tcW w:w="1796" w:type="dxa"/>
                </w:tcPr>
                <w:p w14:paraId="5CDE5E19" w14:textId="77777777" w:rsidR="00037DCB" w:rsidRPr="00741F99" w:rsidRDefault="00037DCB" w:rsidP="00B35A6B">
                  <w:pPr>
                    <w:ind w:left="357" w:hanging="357"/>
                    <w:rPr>
                      <w:bCs/>
                      <w:lang w:val="en-US"/>
                    </w:rPr>
                  </w:pPr>
                  <w:r w:rsidRPr="00741F99">
                    <w:rPr>
                      <w:bCs/>
                      <w:lang w:val="en-US"/>
                    </w:rPr>
                    <w:t>1/2</w:t>
                  </w:r>
                </w:p>
              </w:tc>
              <w:tc>
                <w:tcPr>
                  <w:tcW w:w="1797" w:type="dxa"/>
                </w:tcPr>
                <w:p w14:paraId="59CCCC55" w14:textId="77777777" w:rsidR="00037DCB" w:rsidRPr="00741F99" w:rsidRDefault="00037DCB" w:rsidP="00B35A6B">
                  <w:pPr>
                    <w:ind w:left="357" w:hanging="357"/>
                    <w:rPr>
                      <w:bCs/>
                      <w:lang w:val="en-US"/>
                    </w:rPr>
                  </w:pPr>
                </w:p>
              </w:tc>
              <w:tc>
                <w:tcPr>
                  <w:tcW w:w="1797" w:type="dxa"/>
                </w:tcPr>
                <w:p w14:paraId="20C7BE42" w14:textId="77777777" w:rsidR="00037DCB" w:rsidRPr="00741F99" w:rsidRDefault="00037DCB" w:rsidP="00B35A6B">
                  <w:pPr>
                    <w:ind w:left="357" w:hanging="357"/>
                    <w:rPr>
                      <w:bCs/>
                      <w:lang w:val="en-US"/>
                    </w:rPr>
                  </w:pPr>
                </w:p>
              </w:tc>
            </w:tr>
            <w:tr w:rsidR="00037DCB" w:rsidRPr="00741F99" w14:paraId="1C0FC8F1" w14:textId="77777777" w:rsidTr="00B35A6B">
              <w:tc>
                <w:tcPr>
                  <w:tcW w:w="1796" w:type="dxa"/>
                </w:tcPr>
                <w:p w14:paraId="47356A81" w14:textId="77777777" w:rsidR="00037DCB" w:rsidRPr="00741F99" w:rsidRDefault="00037DCB" w:rsidP="00B35A6B">
                  <w:pPr>
                    <w:ind w:left="357" w:hanging="357"/>
                    <w:rPr>
                      <w:bCs/>
                      <w:lang w:val="en-US"/>
                    </w:rPr>
                  </w:pPr>
                  <w:r w:rsidRPr="00741F99">
                    <w:rPr>
                      <w:bCs/>
                      <w:lang w:val="en-US"/>
                    </w:rPr>
                    <w:t>3/5</w:t>
                  </w:r>
                </w:p>
              </w:tc>
              <w:tc>
                <w:tcPr>
                  <w:tcW w:w="1797" w:type="dxa"/>
                </w:tcPr>
                <w:p w14:paraId="6743B86B" w14:textId="77777777" w:rsidR="00037DCB" w:rsidRPr="00741F99" w:rsidRDefault="00037DCB" w:rsidP="00B35A6B">
                  <w:pPr>
                    <w:ind w:left="357" w:hanging="357"/>
                    <w:rPr>
                      <w:bCs/>
                      <w:lang w:val="en-US"/>
                    </w:rPr>
                  </w:pPr>
                </w:p>
              </w:tc>
              <w:tc>
                <w:tcPr>
                  <w:tcW w:w="1797" w:type="dxa"/>
                </w:tcPr>
                <w:p w14:paraId="2C06CDBE" w14:textId="77777777" w:rsidR="00037DCB" w:rsidRPr="00741F99" w:rsidRDefault="00037DCB" w:rsidP="00B35A6B">
                  <w:pPr>
                    <w:ind w:left="357" w:hanging="357"/>
                    <w:rPr>
                      <w:bCs/>
                      <w:lang w:val="en-US"/>
                    </w:rPr>
                  </w:pPr>
                </w:p>
              </w:tc>
            </w:tr>
            <w:tr w:rsidR="00037DCB" w:rsidRPr="00741F99" w14:paraId="03DED9BD" w14:textId="77777777" w:rsidTr="00B35A6B">
              <w:tc>
                <w:tcPr>
                  <w:tcW w:w="1796" w:type="dxa"/>
                </w:tcPr>
                <w:p w14:paraId="249C9401" w14:textId="77777777" w:rsidR="00037DCB" w:rsidRPr="00741F99" w:rsidRDefault="00037DCB" w:rsidP="00B35A6B">
                  <w:pPr>
                    <w:ind w:left="357" w:hanging="357"/>
                    <w:rPr>
                      <w:bCs/>
                      <w:lang w:val="en-US"/>
                    </w:rPr>
                  </w:pPr>
                  <w:r w:rsidRPr="00741F99">
                    <w:rPr>
                      <w:bCs/>
                      <w:lang w:val="en-US"/>
                    </w:rPr>
                    <w:t>2/3</w:t>
                  </w:r>
                </w:p>
              </w:tc>
              <w:tc>
                <w:tcPr>
                  <w:tcW w:w="1797" w:type="dxa"/>
                </w:tcPr>
                <w:p w14:paraId="25E6A4A9" w14:textId="77777777" w:rsidR="00037DCB" w:rsidRPr="00741F99" w:rsidRDefault="00037DCB" w:rsidP="00B35A6B">
                  <w:pPr>
                    <w:ind w:left="357" w:hanging="357"/>
                    <w:rPr>
                      <w:bCs/>
                      <w:lang w:val="en-US"/>
                    </w:rPr>
                  </w:pPr>
                </w:p>
              </w:tc>
              <w:tc>
                <w:tcPr>
                  <w:tcW w:w="1797" w:type="dxa"/>
                </w:tcPr>
                <w:p w14:paraId="1C47A703" w14:textId="77777777" w:rsidR="00037DCB" w:rsidRPr="00741F99" w:rsidRDefault="00037DCB" w:rsidP="00B35A6B">
                  <w:pPr>
                    <w:ind w:left="357" w:hanging="357"/>
                    <w:rPr>
                      <w:bCs/>
                      <w:lang w:val="en-US"/>
                    </w:rPr>
                  </w:pPr>
                </w:p>
              </w:tc>
            </w:tr>
            <w:tr w:rsidR="00037DCB" w:rsidRPr="00741F99" w14:paraId="54AA704C" w14:textId="77777777" w:rsidTr="00B35A6B">
              <w:tc>
                <w:tcPr>
                  <w:tcW w:w="1796" w:type="dxa"/>
                </w:tcPr>
                <w:p w14:paraId="1753CB41" w14:textId="77777777" w:rsidR="00037DCB" w:rsidRPr="00741F99" w:rsidRDefault="00037DCB" w:rsidP="00B35A6B">
                  <w:pPr>
                    <w:ind w:left="357" w:hanging="357"/>
                    <w:rPr>
                      <w:bCs/>
                      <w:lang w:val="en-US"/>
                    </w:rPr>
                  </w:pPr>
                  <w:r w:rsidRPr="00741F99">
                    <w:rPr>
                      <w:bCs/>
                      <w:lang w:val="en-US"/>
                    </w:rPr>
                    <w:t>3/4</w:t>
                  </w:r>
                </w:p>
              </w:tc>
              <w:tc>
                <w:tcPr>
                  <w:tcW w:w="1797" w:type="dxa"/>
                </w:tcPr>
                <w:p w14:paraId="04A93ACF" w14:textId="77777777" w:rsidR="00037DCB" w:rsidRPr="00741F99" w:rsidRDefault="00037DCB" w:rsidP="00B35A6B">
                  <w:pPr>
                    <w:ind w:left="357" w:hanging="357"/>
                    <w:rPr>
                      <w:bCs/>
                      <w:lang w:val="en-US"/>
                    </w:rPr>
                  </w:pPr>
                </w:p>
              </w:tc>
              <w:tc>
                <w:tcPr>
                  <w:tcW w:w="1797" w:type="dxa"/>
                </w:tcPr>
                <w:p w14:paraId="6B41C188" w14:textId="77777777" w:rsidR="00037DCB" w:rsidRPr="00741F99" w:rsidRDefault="00037DCB" w:rsidP="00B35A6B">
                  <w:pPr>
                    <w:ind w:left="357" w:hanging="357"/>
                    <w:rPr>
                      <w:bCs/>
                      <w:lang w:val="en-US"/>
                    </w:rPr>
                  </w:pPr>
                </w:p>
              </w:tc>
            </w:tr>
            <w:tr w:rsidR="00037DCB" w:rsidRPr="00741F99" w14:paraId="27F5C0A8" w14:textId="77777777" w:rsidTr="00B35A6B">
              <w:tc>
                <w:tcPr>
                  <w:tcW w:w="1796" w:type="dxa"/>
                </w:tcPr>
                <w:p w14:paraId="29A2F10C" w14:textId="77777777" w:rsidR="00037DCB" w:rsidRPr="00741F99" w:rsidRDefault="00037DCB" w:rsidP="00B35A6B">
                  <w:pPr>
                    <w:ind w:left="357" w:hanging="357"/>
                    <w:rPr>
                      <w:bCs/>
                      <w:lang w:val="en-US"/>
                    </w:rPr>
                  </w:pPr>
                  <w:r w:rsidRPr="00741F99">
                    <w:rPr>
                      <w:bCs/>
                      <w:lang w:val="en-US"/>
                    </w:rPr>
                    <w:t>4/5</w:t>
                  </w:r>
                </w:p>
              </w:tc>
              <w:tc>
                <w:tcPr>
                  <w:tcW w:w="1797" w:type="dxa"/>
                </w:tcPr>
                <w:p w14:paraId="6B06203D" w14:textId="77777777" w:rsidR="00037DCB" w:rsidRPr="00741F99" w:rsidRDefault="00037DCB" w:rsidP="00B35A6B">
                  <w:pPr>
                    <w:ind w:left="357" w:hanging="357"/>
                    <w:rPr>
                      <w:bCs/>
                      <w:lang w:val="en-US"/>
                    </w:rPr>
                  </w:pPr>
                </w:p>
              </w:tc>
              <w:tc>
                <w:tcPr>
                  <w:tcW w:w="1797" w:type="dxa"/>
                </w:tcPr>
                <w:p w14:paraId="650FBDEB" w14:textId="77777777" w:rsidR="00037DCB" w:rsidRPr="00741F99" w:rsidRDefault="00037DCB" w:rsidP="00B35A6B">
                  <w:pPr>
                    <w:ind w:left="357" w:hanging="357"/>
                    <w:rPr>
                      <w:bCs/>
                      <w:lang w:val="en-US"/>
                    </w:rPr>
                  </w:pPr>
                </w:p>
              </w:tc>
            </w:tr>
            <w:tr w:rsidR="00037DCB" w:rsidRPr="00741F99" w14:paraId="49A56884" w14:textId="77777777" w:rsidTr="00B35A6B">
              <w:tc>
                <w:tcPr>
                  <w:tcW w:w="1796" w:type="dxa"/>
                </w:tcPr>
                <w:p w14:paraId="19ECB02B" w14:textId="77777777" w:rsidR="00037DCB" w:rsidRPr="00741F99" w:rsidRDefault="00037DCB" w:rsidP="00B35A6B">
                  <w:pPr>
                    <w:ind w:left="357" w:hanging="357"/>
                    <w:rPr>
                      <w:bCs/>
                      <w:lang w:val="en-US"/>
                    </w:rPr>
                  </w:pPr>
                  <w:r w:rsidRPr="00741F99">
                    <w:rPr>
                      <w:bCs/>
                      <w:lang w:val="en-US"/>
                    </w:rPr>
                    <w:t>5/6</w:t>
                  </w:r>
                </w:p>
              </w:tc>
              <w:tc>
                <w:tcPr>
                  <w:tcW w:w="1797" w:type="dxa"/>
                </w:tcPr>
                <w:p w14:paraId="282F31DF" w14:textId="77777777" w:rsidR="00037DCB" w:rsidRPr="00741F99" w:rsidRDefault="00037DCB" w:rsidP="00B35A6B">
                  <w:pPr>
                    <w:ind w:left="357" w:hanging="357"/>
                    <w:rPr>
                      <w:bCs/>
                      <w:lang w:val="en-US"/>
                    </w:rPr>
                  </w:pPr>
                </w:p>
              </w:tc>
              <w:tc>
                <w:tcPr>
                  <w:tcW w:w="1797" w:type="dxa"/>
                </w:tcPr>
                <w:p w14:paraId="35990018" w14:textId="77777777" w:rsidR="00037DCB" w:rsidRPr="00741F99" w:rsidRDefault="00037DCB" w:rsidP="00B35A6B">
                  <w:pPr>
                    <w:ind w:left="357" w:hanging="357"/>
                    <w:rPr>
                      <w:bCs/>
                      <w:lang w:val="en-US"/>
                    </w:rPr>
                  </w:pPr>
                </w:p>
              </w:tc>
            </w:tr>
            <w:tr w:rsidR="00037DCB" w:rsidRPr="00741F99" w14:paraId="5AADA2FF" w14:textId="77777777" w:rsidTr="00B35A6B">
              <w:tc>
                <w:tcPr>
                  <w:tcW w:w="1796" w:type="dxa"/>
                </w:tcPr>
                <w:p w14:paraId="69A77AF3" w14:textId="77777777" w:rsidR="00037DCB" w:rsidRPr="00741F99" w:rsidRDefault="00037DCB" w:rsidP="00B35A6B">
                  <w:pPr>
                    <w:ind w:left="357" w:hanging="357"/>
                    <w:rPr>
                      <w:bCs/>
                      <w:lang w:val="en-US"/>
                    </w:rPr>
                  </w:pPr>
                  <w:r w:rsidRPr="00741F99">
                    <w:rPr>
                      <w:bCs/>
                      <w:lang w:val="en-US"/>
                    </w:rPr>
                    <w:t>8/9</w:t>
                  </w:r>
                </w:p>
              </w:tc>
              <w:tc>
                <w:tcPr>
                  <w:tcW w:w="1797" w:type="dxa"/>
                </w:tcPr>
                <w:p w14:paraId="5924A4CD" w14:textId="77777777" w:rsidR="00037DCB" w:rsidRPr="00741F99" w:rsidRDefault="00037DCB" w:rsidP="00B35A6B">
                  <w:pPr>
                    <w:ind w:left="357" w:hanging="357"/>
                    <w:rPr>
                      <w:bCs/>
                      <w:lang w:val="en-US"/>
                    </w:rPr>
                  </w:pPr>
                </w:p>
              </w:tc>
              <w:tc>
                <w:tcPr>
                  <w:tcW w:w="1797" w:type="dxa"/>
                </w:tcPr>
                <w:p w14:paraId="6DD33538" w14:textId="77777777" w:rsidR="00037DCB" w:rsidRPr="00741F99" w:rsidRDefault="00037DCB" w:rsidP="00B35A6B">
                  <w:pPr>
                    <w:ind w:left="357" w:hanging="357"/>
                    <w:rPr>
                      <w:bCs/>
                      <w:lang w:val="en-US"/>
                    </w:rPr>
                  </w:pPr>
                </w:p>
              </w:tc>
            </w:tr>
            <w:tr w:rsidR="00037DCB" w:rsidRPr="00741F99" w14:paraId="3F237FA7" w14:textId="77777777" w:rsidTr="00B35A6B">
              <w:tc>
                <w:tcPr>
                  <w:tcW w:w="1796" w:type="dxa"/>
                </w:tcPr>
                <w:p w14:paraId="52530201" w14:textId="77777777" w:rsidR="00037DCB" w:rsidRPr="00741F99" w:rsidRDefault="00037DCB" w:rsidP="00B35A6B">
                  <w:pPr>
                    <w:ind w:left="357" w:hanging="357"/>
                    <w:rPr>
                      <w:bCs/>
                      <w:lang w:val="en-US"/>
                    </w:rPr>
                  </w:pPr>
                  <w:r w:rsidRPr="00741F99">
                    <w:rPr>
                      <w:bCs/>
                      <w:lang w:val="en-US"/>
                    </w:rPr>
                    <w:t>9/10</w:t>
                  </w:r>
                </w:p>
              </w:tc>
              <w:tc>
                <w:tcPr>
                  <w:tcW w:w="1797" w:type="dxa"/>
                </w:tcPr>
                <w:p w14:paraId="5580B362" w14:textId="77777777" w:rsidR="00037DCB" w:rsidRPr="00741F99" w:rsidRDefault="00037DCB" w:rsidP="00B35A6B">
                  <w:pPr>
                    <w:ind w:left="357" w:hanging="357"/>
                    <w:rPr>
                      <w:bCs/>
                      <w:lang w:val="en-US"/>
                    </w:rPr>
                  </w:pPr>
                </w:p>
              </w:tc>
              <w:tc>
                <w:tcPr>
                  <w:tcW w:w="1797" w:type="dxa"/>
                </w:tcPr>
                <w:p w14:paraId="456E9A55" w14:textId="77777777" w:rsidR="00037DCB" w:rsidRPr="00741F99" w:rsidRDefault="00037DCB" w:rsidP="00B35A6B">
                  <w:pPr>
                    <w:ind w:left="357" w:hanging="357"/>
                    <w:rPr>
                      <w:bCs/>
                      <w:lang w:val="en-US"/>
                    </w:rPr>
                  </w:pPr>
                </w:p>
              </w:tc>
            </w:tr>
          </w:tbl>
          <w:p w14:paraId="4FE4FC2A" w14:textId="4FA06DA1" w:rsidR="00037DCB" w:rsidRDefault="00037DCB" w:rsidP="00037DCB">
            <w:pPr>
              <w:rPr>
                <w:bCs/>
                <w:lang w:val="en-US"/>
              </w:rPr>
            </w:pPr>
          </w:p>
          <w:p w14:paraId="589A96EC" w14:textId="3D9CC8FB" w:rsidR="007728C8" w:rsidRDefault="007728C8" w:rsidP="00037DCB">
            <w:pPr>
              <w:rPr>
                <w:bCs/>
                <w:lang w:val="en-US"/>
              </w:rPr>
            </w:pPr>
          </w:p>
          <w:p w14:paraId="5A75C3FD" w14:textId="77777777" w:rsidR="007728C8" w:rsidRPr="00741F99"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728C8" w14:paraId="1544BEA9" w14:textId="77777777" w:rsidTr="00CF0EDF">
              <w:tc>
                <w:tcPr>
                  <w:tcW w:w="5390" w:type="dxa"/>
                  <w:gridSpan w:val="3"/>
                  <w:shd w:val="clear" w:color="auto" w:fill="D9D9D9" w:themeFill="background1" w:themeFillShade="D9"/>
                </w:tcPr>
                <w:p w14:paraId="1EAAB093" w14:textId="4B821DAF" w:rsidR="00037DCB" w:rsidRPr="007728C8" w:rsidRDefault="00037DCB" w:rsidP="00323EDE">
                  <w:pPr>
                    <w:ind w:left="357" w:hanging="357"/>
                    <w:rPr>
                      <w:bCs/>
                      <w:lang w:val="en-US"/>
                    </w:rPr>
                  </w:pPr>
                  <w:r w:rsidRPr="007728C8">
                    <w:rPr>
                      <w:bCs/>
                      <w:lang w:val="en-US"/>
                    </w:rPr>
                    <w:t>DVB-S2 8PSK carrier</w:t>
                  </w:r>
                  <w:r w:rsidR="00323EDE" w:rsidRPr="007728C8">
                    <w:rPr>
                      <w:bCs/>
                      <w:lang w:val="en-US"/>
                    </w:rPr>
                    <w:t xml:space="preserve"> (Pilots on</w:t>
                  </w:r>
                  <w:r w:rsidR="000D4AC2" w:rsidRPr="007728C8">
                    <w:rPr>
                      <w:bCs/>
                      <w:lang w:val="en-US"/>
                    </w:rPr>
                    <w:t>, Roll-off=0.25</w:t>
                  </w:r>
                  <w:r w:rsidR="00323EDE" w:rsidRPr="007728C8">
                    <w:rPr>
                      <w:bCs/>
                      <w:lang w:val="en-US"/>
                    </w:rPr>
                    <w:t>)</w:t>
                  </w:r>
                </w:p>
              </w:tc>
            </w:tr>
            <w:tr w:rsidR="00037DCB" w:rsidRPr="00741F99" w14:paraId="0AA9B100" w14:textId="77777777" w:rsidTr="00CF0EDF">
              <w:tc>
                <w:tcPr>
                  <w:tcW w:w="1796" w:type="dxa"/>
                  <w:shd w:val="clear" w:color="auto" w:fill="D9D9D9" w:themeFill="background1" w:themeFillShade="D9"/>
                </w:tcPr>
                <w:p w14:paraId="09532946" w14:textId="77777777" w:rsidR="00037DCB" w:rsidRPr="007728C8" w:rsidRDefault="00037DCB" w:rsidP="00B35A6B">
                  <w:pPr>
                    <w:ind w:left="357" w:hanging="357"/>
                    <w:rPr>
                      <w:bCs/>
                      <w:lang w:val="en-US"/>
                    </w:rPr>
                  </w:pPr>
                  <w:r w:rsidRPr="007728C8">
                    <w:rPr>
                      <w:bCs/>
                      <w:lang w:val="en-US"/>
                    </w:rPr>
                    <w:t>FEC rate</w:t>
                  </w:r>
                </w:p>
              </w:tc>
              <w:tc>
                <w:tcPr>
                  <w:tcW w:w="1797" w:type="dxa"/>
                  <w:shd w:val="clear" w:color="auto" w:fill="D9D9D9" w:themeFill="background1" w:themeFillShade="D9"/>
                </w:tcPr>
                <w:p w14:paraId="566307AB" w14:textId="77777777" w:rsidR="00037DCB" w:rsidRPr="007728C8" w:rsidRDefault="00037DCB" w:rsidP="00B35A6B">
                  <w:pPr>
                    <w:ind w:left="357" w:hanging="357"/>
                    <w:rPr>
                      <w:bCs/>
                      <w:lang w:val="en-US"/>
                    </w:rPr>
                  </w:pPr>
                  <w:r w:rsidRPr="007728C8">
                    <w:rPr>
                      <w:bCs/>
                      <w:lang w:val="en-US"/>
                    </w:rPr>
                    <w:t>Symbol rate</w:t>
                  </w:r>
                </w:p>
                <w:p w14:paraId="302A0F87" w14:textId="77777777" w:rsidR="00037DCB" w:rsidRPr="007728C8" w:rsidRDefault="00037DCB" w:rsidP="00B35A6B">
                  <w:pPr>
                    <w:ind w:left="357" w:hanging="357"/>
                    <w:rPr>
                      <w:bCs/>
                      <w:lang w:val="en-US"/>
                    </w:rPr>
                  </w:pPr>
                  <w:r w:rsidRPr="007728C8">
                    <w:rPr>
                      <w:bCs/>
                      <w:lang w:val="en-US"/>
                    </w:rPr>
                    <w:t>5 Mbaud</w:t>
                  </w:r>
                </w:p>
              </w:tc>
              <w:tc>
                <w:tcPr>
                  <w:tcW w:w="1797" w:type="dxa"/>
                  <w:shd w:val="clear" w:color="auto" w:fill="D9D9D9" w:themeFill="background1" w:themeFillShade="D9"/>
                </w:tcPr>
                <w:p w14:paraId="58A270CE" w14:textId="77777777" w:rsidR="00037DCB" w:rsidRPr="007728C8" w:rsidRDefault="00037DCB" w:rsidP="00B35A6B">
                  <w:pPr>
                    <w:ind w:left="357" w:hanging="357"/>
                    <w:rPr>
                      <w:bCs/>
                      <w:lang w:val="en-US"/>
                    </w:rPr>
                  </w:pPr>
                  <w:r w:rsidRPr="007728C8">
                    <w:rPr>
                      <w:bCs/>
                      <w:lang w:val="en-US"/>
                    </w:rPr>
                    <w:t>Symbol rate</w:t>
                  </w:r>
                </w:p>
                <w:p w14:paraId="6ACE629A" w14:textId="77777777" w:rsidR="00037DCB" w:rsidRPr="00741F99" w:rsidRDefault="00037DCB" w:rsidP="00B35A6B">
                  <w:pPr>
                    <w:ind w:left="357" w:hanging="357"/>
                    <w:rPr>
                      <w:bCs/>
                      <w:lang w:val="en-US"/>
                    </w:rPr>
                  </w:pPr>
                  <w:r w:rsidRPr="007728C8">
                    <w:rPr>
                      <w:bCs/>
                      <w:lang w:val="en-US"/>
                    </w:rPr>
                    <w:t>30 Mbaud</w:t>
                  </w:r>
                </w:p>
              </w:tc>
            </w:tr>
            <w:tr w:rsidR="00037DCB" w:rsidRPr="00741F99" w14:paraId="00D90DF3" w14:textId="77777777" w:rsidTr="00B35A6B">
              <w:tc>
                <w:tcPr>
                  <w:tcW w:w="1796" w:type="dxa"/>
                </w:tcPr>
                <w:p w14:paraId="2AF7F4A4" w14:textId="77777777" w:rsidR="00037DCB" w:rsidRPr="00741F99" w:rsidRDefault="00037DCB" w:rsidP="00B35A6B">
                  <w:pPr>
                    <w:ind w:left="357" w:hanging="357"/>
                    <w:rPr>
                      <w:bCs/>
                      <w:lang w:val="en-US"/>
                    </w:rPr>
                  </w:pPr>
                  <w:r w:rsidRPr="00741F99">
                    <w:rPr>
                      <w:bCs/>
                      <w:lang w:val="en-US"/>
                    </w:rPr>
                    <w:t>3/5</w:t>
                  </w:r>
                </w:p>
              </w:tc>
              <w:tc>
                <w:tcPr>
                  <w:tcW w:w="1797" w:type="dxa"/>
                </w:tcPr>
                <w:p w14:paraId="0570EE6E" w14:textId="77777777" w:rsidR="00037DCB" w:rsidRPr="00741F99" w:rsidRDefault="00037DCB" w:rsidP="00B35A6B">
                  <w:pPr>
                    <w:ind w:left="357" w:hanging="357"/>
                    <w:rPr>
                      <w:bCs/>
                      <w:lang w:val="en-US"/>
                    </w:rPr>
                  </w:pPr>
                </w:p>
              </w:tc>
              <w:tc>
                <w:tcPr>
                  <w:tcW w:w="1797" w:type="dxa"/>
                </w:tcPr>
                <w:p w14:paraId="5877A3F0" w14:textId="77777777" w:rsidR="00037DCB" w:rsidRPr="00741F99" w:rsidRDefault="00037DCB" w:rsidP="00B35A6B">
                  <w:pPr>
                    <w:ind w:left="357" w:hanging="357"/>
                    <w:rPr>
                      <w:bCs/>
                      <w:lang w:val="en-US"/>
                    </w:rPr>
                  </w:pPr>
                </w:p>
              </w:tc>
            </w:tr>
            <w:tr w:rsidR="00037DCB" w:rsidRPr="00741F99" w14:paraId="5D7A5FBF" w14:textId="77777777" w:rsidTr="00B35A6B">
              <w:tc>
                <w:tcPr>
                  <w:tcW w:w="1796" w:type="dxa"/>
                </w:tcPr>
                <w:p w14:paraId="21F8DC00" w14:textId="77777777" w:rsidR="00037DCB" w:rsidRPr="00741F99" w:rsidRDefault="00037DCB" w:rsidP="00B35A6B">
                  <w:pPr>
                    <w:ind w:left="357" w:hanging="357"/>
                    <w:rPr>
                      <w:bCs/>
                      <w:lang w:val="en-US"/>
                    </w:rPr>
                  </w:pPr>
                  <w:r w:rsidRPr="00741F99">
                    <w:rPr>
                      <w:bCs/>
                      <w:lang w:val="en-US"/>
                    </w:rPr>
                    <w:t>2/3</w:t>
                  </w:r>
                </w:p>
              </w:tc>
              <w:tc>
                <w:tcPr>
                  <w:tcW w:w="1797" w:type="dxa"/>
                </w:tcPr>
                <w:p w14:paraId="631CB2BB" w14:textId="77777777" w:rsidR="00037DCB" w:rsidRPr="00741F99" w:rsidRDefault="00037DCB" w:rsidP="00B35A6B">
                  <w:pPr>
                    <w:ind w:left="357" w:hanging="357"/>
                    <w:rPr>
                      <w:bCs/>
                      <w:lang w:val="en-US"/>
                    </w:rPr>
                  </w:pPr>
                </w:p>
              </w:tc>
              <w:tc>
                <w:tcPr>
                  <w:tcW w:w="1797" w:type="dxa"/>
                </w:tcPr>
                <w:p w14:paraId="5F01A741" w14:textId="77777777" w:rsidR="00037DCB" w:rsidRPr="00741F99" w:rsidRDefault="00037DCB" w:rsidP="00B35A6B">
                  <w:pPr>
                    <w:ind w:left="357" w:hanging="357"/>
                    <w:rPr>
                      <w:bCs/>
                      <w:lang w:val="en-US"/>
                    </w:rPr>
                  </w:pPr>
                </w:p>
              </w:tc>
            </w:tr>
            <w:tr w:rsidR="00037DCB" w:rsidRPr="00741F99" w14:paraId="2A0A2CAE" w14:textId="77777777" w:rsidTr="00B35A6B">
              <w:tc>
                <w:tcPr>
                  <w:tcW w:w="1796" w:type="dxa"/>
                </w:tcPr>
                <w:p w14:paraId="3AB81B3F" w14:textId="77777777" w:rsidR="00037DCB" w:rsidRPr="00741F99" w:rsidRDefault="00037DCB" w:rsidP="00B35A6B">
                  <w:pPr>
                    <w:ind w:left="357" w:hanging="357"/>
                    <w:rPr>
                      <w:bCs/>
                      <w:lang w:val="en-US"/>
                    </w:rPr>
                  </w:pPr>
                  <w:r w:rsidRPr="00741F99">
                    <w:rPr>
                      <w:bCs/>
                      <w:lang w:val="en-US"/>
                    </w:rPr>
                    <w:t>3/4</w:t>
                  </w:r>
                </w:p>
              </w:tc>
              <w:tc>
                <w:tcPr>
                  <w:tcW w:w="1797" w:type="dxa"/>
                </w:tcPr>
                <w:p w14:paraId="43FA1934" w14:textId="77777777" w:rsidR="00037DCB" w:rsidRPr="00741F99" w:rsidRDefault="00037DCB" w:rsidP="00B35A6B">
                  <w:pPr>
                    <w:ind w:left="357" w:hanging="357"/>
                    <w:rPr>
                      <w:bCs/>
                      <w:lang w:val="en-US"/>
                    </w:rPr>
                  </w:pPr>
                </w:p>
              </w:tc>
              <w:tc>
                <w:tcPr>
                  <w:tcW w:w="1797" w:type="dxa"/>
                </w:tcPr>
                <w:p w14:paraId="6CA5A725" w14:textId="77777777" w:rsidR="00037DCB" w:rsidRPr="00741F99" w:rsidRDefault="00037DCB" w:rsidP="00B35A6B">
                  <w:pPr>
                    <w:ind w:left="357" w:hanging="357"/>
                    <w:rPr>
                      <w:bCs/>
                      <w:lang w:val="en-US"/>
                    </w:rPr>
                  </w:pPr>
                </w:p>
              </w:tc>
            </w:tr>
            <w:tr w:rsidR="00037DCB" w:rsidRPr="00741F99" w14:paraId="42D00ABC" w14:textId="77777777" w:rsidTr="00B35A6B">
              <w:tc>
                <w:tcPr>
                  <w:tcW w:w="1796" w:type="dxa"/>
                </w:tcPr>
                <w:p w14:paraId="6360DAF6" w14:textId="77777777" w:rsidR="00037DCB" w:rsidRPr="00741F99" w:rsidRDefault="00037DCB" w:rsidP="00B35A6B">
                  <w:pPr>
                    <w:ind w:left="357" w:hanging="357"/>
                    <w:rPr>
                      <w:bCs/>
                      <w:lang w:val="en-US"/>
                    </w:rPr>
                  </w:pPr>
                  <w:r w:rsidRPr="00741F99">
                    <w:rPr>
                      <w:bCs/>
                      <w:lang w:val="en-US"/>
                    </w:rPr>
                    <w:t>5/6</w:t>
                  </w:r>
                </w:p>
              </w:tc>
              <w:tc>
                <w:tcPr>
                  <w:tcW w:w="1797" w:type="dxa"/>
                </w:tcPr>
                <w:p w14:paraId="15BD01B6" w14:textId="77777777" w:rsidR="00037DCB" w:rsidRPr="00741F99" w:rsidRDefault="00037DCB" w:rsidP="00B35A6B">
                  <w:pPr>
                    <w:ind w:left="357" w:hanging="357"/>
                    <w:rPr>
                      <w:bCs/>
                      <w:lang w:val="en-US"/>
                    </w:rPr>
                  </w:pPr>
                </w:p>
              </w:tc>
              <w:tc>
                <w:tcPr>
                  <w:tcW w:w="1797" w:type="dxa"/>
                </w:tcPr>
                <w:p w14:paraId="0EF75DA4" w14:textId="77777777" w:rsidR="00037DCB" w:rsidRPr="00741F99" w:rsidRDefault="00037DCB" w:rsidP="00B35A6B">
                  <w:pPr>
                    <w:ind w:left="357" w:hanging="357"/>
                    <w:rPr>
                      <w:bCs/>
                      <w:lang w:val="en-US"/>
                    </w:rPr>
                  </w:pPr>
                </w:p>
              </w:tc>
            </w:tr>
            <w:tr w:rsidR="00037DCB" w:rsidRPr="00741F99" w14:paraId="64CB50ED" w14:textId="77777777" w:rsidTr="00B35A6B">
              <w:tc>
                <w:tcPr>
                  <w:tcW w:w="1796" w:type="dxa"/>
                </w:tcPr>
                <w:p w14:paraId="4238A3F1" w14:textId="77777777" w:rsidR="00037DCB" w:rsidRPr="00741F99" w:rsidRDefault="00037DCB" w:rsidP="00B35A6B">
                  <w:pPr>
                    <w:ind w:left="357" w:hanging="357"/>
                    <w:rPr>
                      <w:bCs/>
                      <w:lang w:val="en-US"/>
                    </w:rPr>
                  </w:pPr>
                  <w:r w:rsidRPr="00741F99">
                    <w:rPr>
                      <w:bCs/>
                      <w:lang w:val="en-US"/>
                    </w:rPr>
                    <w:lastRenderedPageBreak/>
                    <w:t>8/9</w:t>
                  </w:r>
                </w:p>
              </w:tc>
              <w:tc>
                <w:tcPr>
                  <w:tcW w:w="1797" w:type="dxa"/>
                </w:tcPr>
                <w:p w14:paraId="11F61FA2" w14:textId="77777777" w:rsidR="00037DCB" w:rsidRPr="00741F99" w:rsidRDefault="00037DCB" w:rsidP="00B35A6B">
                  <w:pPr>
                    <w:ind w:left="357" w:hanging="357"/>
                    <w:rPr>
                      <w:bCs/>
                      <w:lang w:val="en-US"/>
                    </w:rPr>
                  </w:pPr>
                </w:p>
              </w:tc>
              <w:tc>
                <w:tcPr>
                  <w:tcW w:w="1797" w:type="dxa"/>
                </w:tcPr>
                <w:p w14:paraId="2A283D7B" w14:textId="77777777" w:rsidR="00037DCB" w:rsidRPr="00741F99" w:rsidRDefault="00037DCB" w:rsidP="00B35A6B">
                  <w:pPr>
                    <w:ind w:left="357" w:hanging="357"/>
                    <w:rPr>
                      <w:bCs/>
                      <w:lang w:val="en-US"/>
                    </w:rPr>
                  </w:pPr>
                </w:p>
              </w:tc>
            </w:tr>
            <w:tr w:rsidR="00037DCB" w:rsidRPr="00741F99" w14:paraId="058AF196" w14:textId="77777777" w:rsidTr="00B35A6B">
              <w:tc>
                <w:tcPr>
                  <w:tcW w:w="1796" w:type="dxa"/>
                </w:tcPr>
                <w:p w14:paraId="66EC8B9B" w14:textId="77777777" w:rsidR="00037DCB" w:rsidRPr="00741F99" w:rsidRDefault="00037DCB" w:rsidP="00B35A6B">
                  <w:pPr>
                    <w:ind w:left="357" w:hanging="357"/>
                    <w:rPr>
                      <w:bCs/>
                      <w:lang w:val="en-US"/>
                    </w:rPr>
                  </w:pPr>
                  <w:r w:rsidRPr="00741F99">
                    <w:rPr>
                      <w:bCs/>
                      <w:lang w:val="en-US"/>
                    </w:rPr>
                    <w:t>9/10</w:t>
                  </w:r>
                </w:p>
              </w:tc>
              <w:tc>
                <w:tcPr>
                  <w:tcW w:w="1797" w:type="dxa"/>
                </w:tcPr>
                <w:p w14:paraId="1BB4AEA6" w14:textId="77777777" w:rsidR="00037DCB" w:rsidRPr="00741F99" w:rsidRDefault="00037DCB" w:rsidP="00B35A6B">
                  <w:pPr>
                    <w:ind w:left="357" w:hanging="357"/>
                    <w:rPr>
                      <w:bCs/>
                      <w:lang w:val="en-US"/>
                    </w:rPr>
                  </w:pPr>
                </w:p>
              </w:tc>
              <w:tc>
                <w:tcPr>
                  <w:tcW w:w="1797" w:type="dxa"/>
                </w:tcPr>
                <w:p w14:paraId="7D9CDB03" w14:textId="77777777" w:rsidR="00037DCB" w:rsidRPr="00741F99" w:rsidRDefault="00037DCB" w:rsidP="00B35A6B">
                  <w:pPr>
                    <w:ind w:left="357" w:hanging="357"/>
                    <w:rPr>
                      <w:bCs/>
                      <w:lang w:val="en-US"/>
                    </w:rPr>
                  </w:pPr>
                </w:p>
              </w:tc>
            </w:tr>
          </w:tbl>
          <w:p w14:paraId="48854BE4" w14:textId="76401910" w:rsidR="00393572" w:rsidRDefault="00393572"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672483BE" w14:textId="77777777" w:rsidTr="00CF0EDF">
              <w:tc>
                <w:tcPr>
                  <w:tcW w:w="5390" w:type="dxa"/>
                  <w:gridSpan w:val="3"/>
                  <w:shd w:val="clear" w:color="auto" w:fill="D9D9D9" w:themeFill="background1" w:themeFillShade="D9"/>
                </w:tcPr>
                <w:p w14:paraId="3106A63F" w14:textId="07274287" w:rsidR="004B5AE8" w:rsidRPr="007728C8" w:rsidRDefault="004B5AE8" w:rsidP="004B5AE8">
                  <w:pPr>
                    <w:ind w:left="357" w:hanging="357"/>
                    <w:rPr>
                      <w:bCs/>
                      <w:lang w:val="en-US"/>
                    </w:rPr>
                  </w:pPr>
                  <w:r w:rsidRPr="007728C8">
                    <w:rPr>
                      <w:bCs/>
                      <w:lang w:val="en-US"/>
                    </w:rPr>
                    <w:t>DVB-S2X QPSK carrier (Pilots on</w:t>
                  </w:r>
                  <w:r w:rsidR="000D4AC2" w:rsidRPr="007728C8">
                    <w:rPr>
                      <w:bCs/>
                      <w:lang w:val="en-US"/>
                    </w:rPr>
                    <w:t>, Roll-off=0.1</w:t>
                  </w:r>
                  <w:r w:rsidRPr="007728C8">
                    <w:rPr>
                      <w:bCs/>
                      <w:lang w:val="en-US"/>
                    </w:rPr>
                    <w:t>)</w:t>
                  </w:r>
                </w:p>
              </w:tc>
            </w:tr>
            <w:tr w:rsidR="004B5AE8" w:rsidRPr="007728C8" w14:paraId="6FB9375D" w14:textId="77777777" w:rsidTr="00CF0EDF">
              <w:tc>
                <w:tcPr>
                  <w:tcW w:w="1796" w:type="dxa"/>
                  <w:shd w:val="clear" w:color="auto" w:fill="D9D9D9" w:themeFill="background1" w:themeFillShade="D9"/>
                </w:tcPr>
                <w:p w14:paraId="7EDF0D73"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4E13F787" w14:textId="77777777" w:rsidR="004B5AE8" w:rsidRPr="007728C8" w:rsidRDefault="004B5AE8" w:rsidP="004B5AE8">
                  <w:pPr>
                    <w:ind w:left="357" w:hanging="357"/>
                    <w:rPr>
                      <w:bCs/>
                      <w:lang w:val="en-US"/>
                    </w:rPr>
                  </w:pPr>
                  <w:r w:rsidRPr="007728C8">
                    <w:rPr>
                      <w:bCs/>
                      <w:lang w:val="en-US"/>
                    </w:rPr>
                    <w:t>Symbol rate</w:t>
                  </w:r>
                </w:p>
                <w:p w14:paraId="6F0BCE88" w14:textId="77777777" w:rsidR="004B5AE8" w:rsidRPr="007728C8" w:rsidRDefault="004B5AE8" w:rsidP="004B5AE8">
                  <w:pPr>
                    <w:ind w:left="357" w:hanging="357"/>
                    <w:rPr>
                      <w:bCs/>
                      <w:lang w:val="en-US"/>
                    </w:rPr>
                  </w:pPr>
                  <w:r w:rsidRPr="007728C8">
                    <w:rPr>
                      <w:bCs/>
                      <w:lang w:val="en-US"/>
                    </w:rPr>
                    <w:t>7.5 Mbaud</w:t>
                  </w:r>
                </w:p>
              </w:tc>
              <w:tc>
                <w:tcPr>
                  <w:tcW w:w="1797" w:type="dxa"/>
                  <w:shd w:val="clear" w:color="auto" w:fill="D9D9D9" w:themeFill="background1" w:themeFillShade="D9"/>
                </w:tcPr>
                <w:p w14:paraId="32FF251A" w14:textId="77777777" w:rsidR="004B5AE8" w:rsidRPr="007728C8" w:rsidRDefault="004B5AE8" w:rsidP="004B5AE8">
                  <w:pPr>
                    <w:ind w:left="357" w:hanging="357"/>
                    <w:rPr>
                      <w:bCs/>
                      <w:lang w:val="en-US"/>
                    </w:rPr>
                  </w:pPr>
                  <w:r w:rsidRPr="007728C8">
                    <w:rPr>
                      <w:bCs/>
                      <w:lang w:val="en-US"/>
                    </w:rPr>
                    <w:t>Symbol rate</w:t>
                  </w:r>
                </w:p>
                <w:p w14:paraId="013F2D4B" w14:textId="77777777" w:rsidR="004B5AE8" w:rsidRPr="007728C8" w:rsidRDefault="004B5AE8" w:rsidP="004B5AE8">
                  <w:pPr>
                    <w:ind w:left="357" w:hanging="357"/>
                    <w:rPr>
                      <w:bCs/>
                      <w:lang w:val="en-US"/>
                    </w:rPr>
                  </w:pPr>
                  <w:r w:rsidRPr="007728C8">
                    <w:rPr>
                      <w:bCs/>
                      <w:lang w:val="en-US"/>
                    </w:rPr>
                    <w:t>45 Mbaud</w:t>
                  </w:r>
                </w:p>
              </w:tc>
            </w:tr>
            <w:tr w:rsidR="004B5AE8" w:rsidRPr="007728C8" w14:paraId="3B96ED88" w14:textId="77777777" w:rsidTr="000A2EEB">
              <w:tc>
                <w:tcPr>
                  <w:tcW w:w="1796" w:type="dxa"/>
                </w:tcPr>
                <w:p w14:paraId="2F8DCF91" w14:textId="77777777" w:rsidR="004B5AE8" w:rsidRPr="007728C8" w:rsidRDefault="004B5AE8" w:rsidP="004B5AE8">
                  <w:pPr>
                    <w:ind w:left="357" w:hanging="357"/>
                    <w:rPr>
                      <w:bCs/>
                      <w:lang w:val="en-US"/>
                    </w:rPr>
                  </w:pPr>
                  <w:r w:rsidRPr="007728C8">
                    <w:rPr>
                      <w:bCs/>
                      <w:lang w:val="en-US"/>
                    </w:rPr>
                    <w:t>13/45</w:t>
                  </w:r>
                </w:p>
              </w:tc>
              <w:tc>
                <w:tcPr>
                  <w:tcW w:w="1797" w:type="dxa"/>
                </w:tcPr>
                <w:p w14:paraId="6E60B887" w14:textId="77777777" w:rsidR="004B5AE8" w:rsidRPr="007728C8" w:rsidRDefault="004B5AE8" w:rsidP="004B5AE8">
                  <w:pPr>
                    <w:ind w:left="357" w:hanging="357"/>
                    <w:rPr>
                      <w:bCs/>
                      <w:lang w:val="en-US"/>
                    </w:rPr>
                  </w:pPr>
                </w:p>
              </w:tc>
              <w:tc>
                <w:tcPr>
                  <w:tcW w:w="1797" w:type="dxa"/>
                </w:tcPr>
                <w:p w14:paraId="0F93FE7E" w14:textId="77777777" w:rsidR="004B5AE8" w:rsidRPr="007728C8" w:rsidRDefault="004B5AE8" w:rsidP="004B5AE8">
                  <w:pPr>
                    <w:ind w:left="357" w:hanging="357"/>
                    <w:rPr>
                      <w:bCs/>
                      <w:lang w:val="en-US"/>
                    </w:rPr>
                  </w:pPr>
                </w:p>
              </w:tc>
            </w:tr>
            <w:tr w:rsidR="004B5AE8" w:rsidRPr="007728C8" w14:paraId="520153FB" w14:textId="77777777" w:rsidTr="000A2EEB">
              <w:tc>
                <w:tcPr>
                  <w:tcW w:w="1796" w:type="dxa"/>
                </w:tcPr>
                <w:p w14:paraId="2823585E" w14:textId="77777777" w:rsidR="004B5AE8" w:rsidRPr="007728C8" w:rsidRDefault="004B5AE8" w:rsidP="004B5AE8">
                  <w:pPr>
                    <w:ind w:left="357" w:hanging="357"/>
                    <w:rPr>
                      <w:bCs/>
                      <w:lang w:val="en-US"/>
                    </w:rPr>
                  </w:pPr>
                  <w:r w:rsidRPr="007728C8">
                    <w:rPr>
                      <w:bCs/>
                      <w:lang w:val="en-US"/>
                    </w:rPr>
                    <w:t>9/20</w:t>
                  </w:r>
                </w:p>
              </w:tc>
              <w:tc>
                <w:tcPr>
                  <w:tcW w:w="1797" w:type="dxa"/>
                </w:tcPr>
                <w:p w14:paraId="6F01DF71" w14:textId="77777777" w:rsidR="004B5AE8" w:rsidRPr="007728C8" w:rsidRDefault="004B5AE8" w:rsidP="004B5AE8">
                  <w:pPr>
                    <w:ind w:left="357" w:hanging="357"/>
                    <w:rPr>
                      <w:bCs/>
                      <w:lang w:val="en-US"/>
                    </w:rPr>
                  </w:pPr>
                </w:p>
              </w:tc>
              <w:tc>
                <w:tcPr>
                  <w:tcW w:w="1797" w:type="dxa"/>
                </w:tcPr>
                <w:p w14:paraId="35E5F553" w14:textId="77777777" w:rsidR="004B5AE8" w:rsidRPr="007728C8" w:rsidRDefault="004B5AE8" w:rsidP="004B5AE8">
                  <w:pPr>
                    <w:ind w:left="357" w:hanging="357"/>
                    <w:rPr>
                      <w:bCs/>
                      <w:lang w:val="en-US"/>
                    </w:rPr>
                  </w:pPr>
                </w:p>
              </w:tc>
            </w:tr>
            <w:tr w:rsidR="004B5AE8" w:rsidRPr="007728C8" w14:paraId="62B3AE58" w14:textId="77777777" w:rsidTr="000A2EEB">
              <w:tc>
                <w:tcPr>
                  <w:tcW w:w="1796" w:type="dxa"/>
                </w:tcPr>
                <w:p w14:paraId="17FFB46E" w14:textId="77777777" w:rsidR="004B5AE8" w:rsidRPr="007728C8" w:rsidRDefault="004B5AE8" w:rsidP="004B5AE8">
                  <w:pPr>
                    <w:ind w:left="357" w:hanging="357"/>
                    <w:rPr>
                      <w:bCs/>
                      <w:lang w:val="en-US"/>
                    </w:rPr>
                  </w:pPr>
                  <w:r w:rsidRPr="007728C8">
                    <w:rPr>
                      <w:bCs/>
                      <w:lang w:val="en-US"/>
                    </w:rPr>
                    <w:t>11/20</w:t>
                  </w:r>
                </w:p>
              </w:tc>
              <w:tc>
                <w:tcPr>
                  <w:tcW w:w="1797" w:type="dxa"/>
                </w:tcPr>
                <w:p w14:paraId="47B9972F" w14:textId="77777777" w:rsidR="004B5AE8" w:rsidRPr="007728C8" w:rsidRDefault="004B5AE8" w:rsidP="004B5AE8">
                  <w:pPr>
                    <w:ind w:left="357" w:hanging="357"/>
                    <w:rPr>
                      <w:bCs/>
                      <w:lang w:val="en-US"/>
                    </w:rPr>
                  </w:pPr>
                </w:p>
              </w:tc>
              <w:tc>
                <w:tcPr>
                  <w:tcW w:w="1797" w:type="dxa"/>
                </w:tcPr>
                <w:p w14:paraId="35E9BAE5" w14:textId="77777777" w:rsidR="004B5AE8" w:rsidRPr="007728C8" w:rsidRDefault="004B5AE8" w:rsidP="004B5AE8">
                  <w:pPr>
                    <w:ind w:left="357" w:hanging="357"/>
                    <w:rPr>
                      <w:bCs/>
                      <w:lang w:val="en-US"/>
                    </w:rPr>
                  </w:pPr>
                </w:p>
              </w:tc>
            </w:tr>
          </w:tbl>
          <w:p w14:paraId="140E8429" w14:textId="5688C503"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5D60AB5D" w14:textId="77777777" w:rsidTr="00CF0EDF">
              <w:tc>
                <w:tcPr>
                  <w:tcW w:w="5390" w:type="dxa"/>
                  <w:gridSpan w:val="3"/>
                  <w:shd w:val="clear" w:color="auto" w:fill="D9D9D9" w:themeFill="background1" w:themeFillShade="D9"/>
                </w:tcPr>
                <w:p w14:paraId="6BE222DF" w14:textId="0F1659F5" w:rsidR="004B5AE8" w:rsidRPr="007728C8" w:rsidRDefault="004B5AE8" w:rsidP="004B5AE8">
                  <w:pPr>
                    <w:ind w:left="357" w:hanging="357"/>
                    <w:rPr>
                      <w:bCs/>
                      <w:lang w:val="en-US"/>
                    </w:rPr>
                  </w:pPr>
                  <w:r w:rsidRPr="007728C8">
                    <w:rPr>
                      <w:bCs/>
                      <w:lang w:val="en-US"/>
                    </w:rPr>
                    <w:t>DVB-S2X 8APSK-L carrier (Pilots on</w:t>
                  </w:r>
                  <w:r w:rsidR="000D4AC2" w:rsidRPr="007728C8">
                    <w:rPr>
                      <w:bCs/>
                      <w:lang w:val="en-US"/>
                    </w:rPr>
                    <w:t>, Roll-off=0.1</w:t>
                  </w:r>
                  <w:r w:rsidRPr="007728C8">
                    <w:rPr>
                      <w:bCs/>
                      <w:lang w:val="en-US"/>
                    </w:rPr>
                    <w:t>)</w:t>
                  </w:r>
                </w:p>
              </w:tc>
            </w:tr>
            <w:tr w:rsidR="004B5AE8" w:rsidRPr="007728C8" w14:paraId="65EB8B24" w14:textId="77777777" w:rsidTr="00CF0EDF">
              <w:tc>
                <w:tcPr>
                  <w:tcW w:w="1796" w:type="dxa"/>
                  <w:shd w:val="clear" w:color="auto" w:fill="D9D9D9" w:themeFill="background1" w:themeFillShade="D9"/>
                </w:tcPr>
                <w:p w14:paraId="609AED6B"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32930B85" w14:textId="77777777" w:rsidR="004B5AE8" w:rsidRPr="007728C8" w:rsidRDefault="004B5AE8" w:rsidP="004B5AE8">
                  <w:pPr>
                    <w:ind w:left="357" w:hanging="357"/>
                    <w:rPr>
                      <w:bCs/>
                      <w:lang w:val="en-US"/>
                    </w:rPr>
                  </w:pPr>
                  <w:r w:rsidRPr="007728C8">
                    <w:rPr>
                      <w:bCs/>
                      <w:lang w:val="en-US"/>
                    </w:rPr>
                    <w:t>Symbol rate</w:t>
                  </w:r>
                </w:p>
                <w:p w14:paraId="4E2DCB80"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4DE4D3B4" w14:textId="77777777" w:rsidR="004B5AE8" w:rsidRPr="007728C8" w:rsidRDefault="004B5AE8" w:rsidP="004B5AE8">
                  <w:pPr>
                    <w:ind w:left="357" w:hanging="357"/>
                    <w:rPr>
                      <w:bCs/>
                      <w:lang w:val="en-US"/>
                    </w:rPr>
                  </w:pPr>
                  <w:r w:rsidRPr="007728C8">
                    <w:rPr>
                      <w:bCs/>
                      <w:lang w:val="en-US"/>
                    </w:rPr>
                    <w:t>Symbol rate</w:t>
                  </w:r>
                </w:p>
                <w:p w14:paraId="5E9A70F0" w14:textId="77777777" w:rsidR="004B5AE8" w:rsidRPr="007728C8" w:rsidRDefault="004B5AE8" w:rsidP="004B5AE8">
                  <w:pPr>
                    <w:ind w:left="357" w:hanging="357"/>
                    <w:rPr>
                      <w:bCs/>
                      <w:lang w:val="en-US"/>
                    </w:rPr>
                  </w:pPr>
                  <w:r w:rsidRPr="007728C8">
                    <w:rPr>
                      <w:bCs/>
                      <w:lang w:val="en-US"/>
                    </w:rPr>
                    <w:t>34 Mbaud</w:t>
                  </w:r>
                </w:p>
              </w:tc>
            </w:tr>
            <w:tr w:rsidR="004B5AE8" w:rsidRPr="007728C8" w14:paraId="61B4093A" w14:textId="77777777" w:rsidTr="000A2EEB">
              <w:tc>
                <w:tcPr>
                  <w:tcW w:w="1796" w:type="dxa"/>
                </w:tcPr>
                <w:p w14:paraId="1845C9C2" w14:textId="77777777" w:rsidR="004B5AE8" w:rsidRPr="007728C8" w:rsidRDefault="004B5AE8" w:rsidP="004B5AE8">
                  <w:pPr>
                    <w:ind w:left="357" w:hanging="357"/>
                    <w:rPr>
                      <w:bCs/>
                      <w:lang w:val="en-US"/>
                    </w:rPr>
                  </w:pPr>
                  <w:r w:rsidRPr="007728C8">
                    <w:rPr>
                      <w:bCs/>
                      <w:lang w:val="en-US"/>
                    </w:rPr>
                    <w:t>5/9</w:t>
                  </w:r>
                </w:p>
              </w:tc>
              <w:tc>
                <w:tcPr>
                  <w:tcW w:w="1797" w:type="dxa"/>
                </w:tcPr>
                <w:p w14:paraId="4859DD9C" w14:textId="77777777" w:rsidR="004B5AE8" w:rsidRPr="007728C8" w:rsidRDefault="004B5AE8" w:rsidP="004B5AE8">
                  <w:pPr>
                    <w:ind w:left="357" w:hanging="357"/>
                    <w:rPr>
                      <w:bCs/>
                      <w:lang w:val="en-US"/>
                    </w:rPr>
                  </w:pPr>
                </w:p>
              </w:tc>
              <w:tc>
                <w:tcPr>
                  <w:tcW w:w="1797" w:type="dxa"/>
                </w:tcPr>
                <w:p w14:paraId="3A97841C" w14:textId="77777777" w:rsidR="004B5AE8" w:rsidRPr="007728C8" w:rsidRDefault="004B5AE8" w:rsidP="004B5AE8">
                  <w:pPr>
                    <w:ind w:left="357" w:hanging="357"/>
                    <w:rPr>
                      <w:bCs/>
                      <w:lang w:val="en-US"/>
                    </w:rPr>
                  </w:pPr>
                </w:p>
              </w:tc>
            </w:tr>
            <w:tr w:rsidR="004B5AE8" w:rsidRPr="007728C8" w14:paraId="4971009C" w14:textId="77777777" w:rsidTr="000A2EEB">
              <w:tc>
                <w:tcPr>
                  <w:tcW w:w="1796" w:type="dxa"/>
                </w:tcPr>
                <w:p w14:paraId="52D2D4DB" w14:textId="77777777" w:rsidR="004B5AE8" w:rsidRPr="007728C8" w:rsidRDefault="004B5AE8" w:rsidP="004B5AE8">
                  <w:pPr>
                    <w:ind w:left="357" w:hanging="357"/>
                    <w:rPr>
                      <w:bCs/>
                      <w:lang w:val="en-US"/>
                    </w:rPr>
                  </w:pPr>
                  <w:r w:rsidRPr="007728C8">
                    <w:rPr>
                      <w:bCs/>
                      <w:lang w:val="en-US"/>
                    </w:rPr>
                    <w:t>26/45</w:t>
                  </w:r>
                </w:p>
              </w:tc>
              <w:tc>
                <w:tcPr>
                  <w:tcW w:w="1797" w:type="dxa"/>
                </w:tcPr>
                <w:p w14:paraId="7D3CA6C7" w14:textId="77777777" w:rsidR="004B5AE8" w:rsidRPr="007728C8" w:rsidRDefault="004B5AE8" w:rsidP="004B5AE8">
                  <w:pPr>
                    <w:ind w:left="357" w:hanging="357"/>
                    <w:rPr>
                      <w:bCs/>
                      <w:lang w:val="en-US"/>
                    </w:rPr>
                  </w:pPr>
                </w:p>
              </w:tc>
              <w:tc>
                <w:tcPr>
                  <w:tcW w:w="1797" w:type="dxa"/>
                </w:tcPr>
                <w:p w14:paraId="1AD71C9A" w14:textId="77777777" w:rsidR="004B5AE8" w:rsidRPr="007728C8" w:rsidRDefault="004B5AE8" w:rsidP="004B5AE8">
                  <w:pPr>
                    <w:ind w:left="357" w:hanging="357"/>
                    <w:rPr>
                      <w:bCs/>
                      <w:lang w:val="en-US"/>
                    </w:rPr>
                  </w:pPr>
                </w:p>
              </w:tc>
            </w:tr>
          </w:tbl>
          <w:p w14:paraId="57FAF5E8" w14:textId="7A098065"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404B46E6" w14:textId="77777777" w:rsidTr="00CF0EDF">
              <w:tc>
                <w:tcPr>
                  <w:tcW w:w="5390" w:type="dxa"/>
                  <w:gridSpan w:val="3"/>
                  <w:shd w:val="clear" w:color="auto" w:fill="D9D9D9" w:themeFill="background1" w:themeFillShade="D9"/>
                </w:tcPr>
                <w:p w14:paraId="523E6F93" w14:textId="23E798AF" w:rsidR="004B5AE8" w:rsidRPr="007728C8" w:rsidRDefault="004B5AE8" w:rsidP="004B5AE8">
                  <w:pPr>
                    <w:ind w:left="357" w:hanging="357"/>
                    <w:rPr>
                      <w:bCs/>
                      <w:lang w:val="en-US"/>
                    </w:rPr>
                  </w:pPr>
                  <w:r w:rsidRPr="007728C8">
                    <w:rPr>
                      <w:bCs/>
                      <w:lang w:val="en-US"/>
                    </w:rPr>
                    <w:t>DVB-S2X 8PSK carrier (Pilots on</w:t>
                  </w:r>
                  <w:r w:rsidR="000D4AC2" w:rsidRPr="007728C8">
                    <w:rPr>
                      <w:bCs/>
                      <w:lang w:val="en-US"/>
                    </w:rPr>
                    <w:t>, Roll-off=0.1</w:t>
                  </w:r>
                  <w:r w:rsidRPr="007728C8">
                    <w:rPr>
                      <w:bCs/>
                      <w:lang w:val="en-US"/>
                    </w:rPr>
                    <w:t>)</w:t>
                  </w:r>
                </w:p>
              </w:tc>
            </w:tr>
            <w:tr w:rsidR="004B5AE8" w:rsidRPr="007728C8" w14:paraId="510268C2" w14:textId="77777777" w:rsidTr="00CF0EDF">
              <w:tc>
                <w:tcPr>
                  <w:tcW w:w="1796" w:type="dxa"/>
                  <w:shd w:val="clear" w:color="auto" w:fill="D9D9D9" w:themeFill="background1" w:themeFillShade="D9"/>
                </w:tcPr>
                <w:p w14:paraId="22EBBFFF"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49315654" w14:textId="77777777" w:rsidR="004B5AE8" w:rsidRPr="007728C8" w:rsidRDefault="004B5AE8" w:rsidP="004B5AE8">
                  <w:pPr>
                    <w:ind w:left="357" w:hanging="357"/>
                    <w:rPr>
                      <w:bCs/>
                      <w:lang w:val="en-US"/>
                    </w:rPr>
                  </w:pPr>
                  <w:r w:rsidRPr="007728C8">
                    <w:rPr>
                      <w:bCs/>
                      <w:lang w:val="en-US"/>
                    </w:rPr>
                    <w:t>Symbol rate</w:t>
                  </w:r>
                </w:p>
                <w:p w14:paraId="04C9B34E"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48F06232" w14:textId="77777777" w:rsidR="004B5AE8" w:rsidRPr="007728C8" w:rsidRDefault="004B5AE8" w:rsidP="004B5AE8">
                  <w:pPr>
                    <w:ind w:left="357" w:hanging="357"/>
                    <w:rPr>
                      <w:bCs/>
                      <w:lang w:val="en-US"/>
                    </w:rPr>
                  </w:pPr>
                  <w:r w:rsidRPr="007728C8">
                    <w:rPr>
                      <w:bCs/>
                      <w:lang w:val="en-US"/>
                    </w:rPr>
                    <w:t>Symbol rate</w:t>
                  </w:r>
                </w:p>
                <w:p w14:paraId="48F3EE1B" w14:textId="77777777" w:rsidR="004B5AE8" w:rsidRPr="007728C8" w:rsidRDefault="004B5AE8" w:rsidP="004B5AE8">
                  <w:pPr>
                    <w:ind w:left="357" w:hanging="357"/>
                    <w:rPr>
                      <w:bCs/>
                      <w:lang w:val="en-US"/>
                    </w:rPr>
                  </w:pPr>
                  <w:r w:rsidRPr="007728C8">
                    <w:rPr>
                      <w:bCs/>
                      <w:lang w:val="en-US"/>
                    </w:rPr>
                    <w:t>30 Mbaud</w:t>
                  </w:r>
                </w:p>
              </w:tc>
            </w:tr>
            <w:tr w:rsidR="004B5AE8" w:rsidRPr="007728C8" w14:paraId="15D424CC" w14:textId="77777777" w:rsidTr="000A2EEB">
              <w:tc>
                <w:tcPr>
                  <w:tcW w:w="1796" w:type="dxa"/>
                </w:tcPr>
                <w:p w14:paraId="6479CA58" w14:textId="77777777" w:rsidR="004B5AE8" w:rsidRPr="007728C8" w:rsidRDefault="004B5AE8" w:rsidP="004B5AE8">
                  <w:pPr>
                    <w:ind w:left="357" w:hanging="357"/>
                    <w:rPr>
                      <w:bCs/>
                      <w:lang w:val="en-US"/>
                    </w:rPr>
                  </w:pPr>
                  <w:r w:rsidRPr="007728C8">
                    <w:rPr>
                      <w:bCs/>
                      <w:lang w:val="en-US"/>
                    </w:rPr>
                    <w:t>23/36</w:t>
                  </w:r>
                </w:p>
              </w:tc>
              <w:tc>
                <w:tcPr>
                  <w:tcW w:w="1797" w:type="dxa"/>
                </w:tcPr>
                <w:p w14:paraId="2F547314" w14:textId="77777777" w:rsidR="004B5AE8" w:rsidRPr="007728C8" w:rsidRDefault="004B5AE8" w:rsidP="004B5AE8">
                  <w:pPr>
                    <w:ind w:left="357" w:hanging="357"/>
                    <w:rPr>
                      <w:bCs/>
                      <w:lang w:val="en-US"/>
                    </w:rPr>
                  </w:pPr>
                </w:p>
              </w:tc>
              <w:tc>
                <w:tcPr>
                  <w:tcW w:w="1797" w:type="dxa"/>
                </w:tcPr>
                <w:p w14:paraId="55CF8953" w14:textId="77777777" w:rsidR="004B5AE8" w:rsidRPr="007728C8" w:rsidRDefault="004B5AE8" w:rsidP="004B5AE8">
                  <w:pPr>
                    <w:ind w:left="357" w:hanging="357"/>
                    <w:rPr>
                      <w:bCs/>
                      <w:lang w:val="en-US"/>
                    </w:rPr>
                  </w:pPr>
                </w:p>
              </w:tc>
            </w:tr>
            <w:tr w:rsidR="004B5AE8" w:rsidRPr="007728C8" w14:paraId="7C118E70" w14:textId="77777777" w:rsidTr="000A2EEB">
              <w:tc>
                <w:tcPr>
                  <w:tcW w:w="1796" w:type="dxa"/>
                </w:tcPr>
                <w:p w14:paraId="06947251" w14:textId="77777777" w:rsidR="004B5AE8" w:rsidRPr="007728C8" w:rsidRDefault="004B5AE8" w:rsidP="004B5AE8">
                  <w:pPr>
                    <w:ind w:left="357" w:hanging="357"/>
                    <w:rPr>
                      <w:bCs/>
                      <w:lang w:val="en-US"/>
                    </w:rPr>
                  </w:pPr>
                  <w:r w:rsidRPr="007728C8">
                    <w:rPr>
                      <w:bCs/>
                      <w:lang w:val="en-US"/>
                    </w:rPr>
                    <w:t>25/36</w:t>
                  </w:r>
                </w:p>
              </w:tc>
              <w:tc>
                <w:tcPr>
                  <w:tcW w:w="1797" w:type="dxa"/>
                </w:tcPr>
                <w:p w14:paraId="07F2367E" w14:textId="77777777" w:rsidR="004B5AE8" w:rsidRPr="007728C8" w:rsidRDefault="004B5AE8" w:rsidP="004B5AE8">
                  <w:pPr>
                    <w:ind w:left="357" w:hanging="357"/>
                    <w:rPr>
                      <w:bCs/>
                      <w:lang w:val="en-US"/>
                    </w:rPr>
                  </w:pPr>
                </w:p>
              </w:tc>
              <w:tc>
                <w:tcPr>
                  <w:tcW w:w="1797" w:type="dxa"/>
                </w:tcPr>
                <w:p w14:paraId="72212190" w14:textId="77777777" w:rsidR="004B5AE8" w:rsidRPr="007728C8" w:rsidRDefault="004B5AE8" w:rsidP="004B5AE8">
                  <w:pPr>
                    <w:ind w:left="357" w:hanging="357"/>
                    <w:rPr>
                      <w:bCs/>
                      <w:lang w:val="en-US"/>
                    </w:rPr>
                  </w:pPr>
                </w:p>
              </w:tc>
            </w:tr>
            <w:tr w:rsidR="004B5AE8" w:rsidRPr="007728C8" w14:paraId="33D4C3A2" w14:textId="77777777" w:rsidTr="000A2EEB">
              <w:tc>
                <w:tcPr>
                  <w:tcW w:w="1796" w:type="dxa"/>
                </w:tcPr>
                <w:p w14:paraId="48926C14" w14:textId="77777777" w:rsidR="004B5AE8" w:rsidRPr="007728C8" w:rsidRDefault="004B5AE8" w:rsidP="004B5AE8">
                  <w:pPr>
                    <w:ind w:left="357" w:hanging="357"/>
                    <w:rPr>
                      <w:bCs/>
                      <w:lang w:val="en-US"/>
                    </w:rPr>
                  </w:pPr>
                  <w:r w:rsidRPr="007728C8">
                    <w:rPr>
                      <w:bCs/>
                      <w:lang w:val="en-US"/>
                    </w:rPr>
                    <w:t>13/18</w:t>
                  </w:r>
                </w:p>
              </w:tc>
              <w:tc>
                <w:tcPr>
                  <w:tcW w:w="1797" w:type="dxa"/>
                </w:tcPr>
                <w:p w14:paraId="34490BD1" w14:textId="77777777" w:rsidR="004B5AE8" w:rsidRPr="007728C8" w:rsidRDefault="004B5AE8" w:rsidP="004B5AE8">
                  <w:pPr>
                    <w:ind w:left="357" w:hanging="357"/>
                    <w:rPr>
                      <w:bCs/>
                      <w:lang w:val="en-US"/>
                    </w:rPr>
                  </w:pPr>
                </w:p>
              </w:tc>
              <w:tc>
                <w:tcPr>
                  <w:tcW w:w="1797" w:type="dxa"/>
                </w:tcPr>
                <w:p w14:paraId="71570E84" w14:textId="77777777" w:rsidR="004B5AE8" w:rsidRPr="007728C8" w:rsidRDefault="004B5AE8" w:rsidP="004B5AE8">
                  <w:pPr>
                    <w:ind w:left="357" w:hanging="357"/>
                    <w:rPr>
                      <w:bCs/>
                      <w:lang w:val="en-US"/>
                    </w:rPr>
                  </w:pPr>
                </w:p>
              </w:tc>
            </w:tr>
          </w:tbl>
          <w:p w14:paraId="598F8ED0" w14:textId="009C547F"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3582ADAB" w14:textId="77777777" w:rsidTr="00CF0EDF">
              <w:tc>
                <w:tcPr>
                  <w:tcW w:w="5390" w:type="dxa"/>
                  <w:gridSpan w:val="3"/>
                  <w:shd w:val="clear" w:color="auto" w:fill="D9D9D9" w:themeFill="background1" w:themeFillShade="D9"/>
                </w:tcPr>
                <w:p w14:paraId="2398BC76" w14:textId="48326238" w:rsidR="004B5AE8" w:rsidRPr="007728C8" w:rsidRDefault="004B5AE8" w:rsidP="004B5AE8">
                  <w:pPr>
                    <w:ind w:left="357" w:hanging="357"/>
                    <w:rPr>
                      <w:bCs/>
                      <w:lang w:val="en-US"/>
                    </w:rPr>
                  </w:pPr>
                  <w:r w:rsidRPr="007728C8">
                    <w:rPr>
                      <w:bCs/>
                      <w:lang w:val="en-US"/>
                    </w:rPr>
                    <w:t>DVB-S2X 16APSK-L carrier (Pilots on</w:t>
                  </w:r>
                  <w:r w:rsidR="000D4AC2" w:rsidRPr="007728C8">
                    <w:rPr>
                      <w:bCs/>
                      <w:lang w:val="en-US"/>
                    </w:rPr>
                    <w:t>, Roll-off=0.1</w:t>
                  </w:r>
                  <w:r w:rsidRPr="007728C8">
                    <w:rPr>
                      <w:bCs/>
                      <w:lang w:val="en-US"/>
                    </w:rPr>
                    <w:t>)</w:t>
                  </w:r>
                </w:p>
              </w:tc>
            </w:tr>
            <w:tr w:rsidR="004B5AE8" w:rsidRPr="007728C8" w14:paraId="733ACD72" w14:textId="77777777" w:rsidTr="00CF0EDF">
              <w:tc>
                <w:tcPr>
                  <w:tcW w:w="1796" w:type="dxa"/>
                  <w:shd w:val="clear" w:color="auto" w:fill="D9D9D9" w:themeFill="background1" w:themeFillShade="D9"/>
                </w:tcPr>
                <w:p w14:paraId="714D58CD"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3F54AEF4" w14:textId="77777777" w:rsidR="004B5AE8" w:rsidRPr="007728C8" w:rsidRDefault="004B5AE8" w:rsidP="004B5AE8">
                  <w:pPr>
                    <w:ind w:left="357" w:hanging="357"/>
                    <w:rPr>
                      <w:bCs/>
                      <w:lang w:val="en-US"/>
                    </w:rPr>
                  </w:pPr>
                  <w:r w:rsidRPr="007728C8">
                    <w:rPr>
                      <w:bCs/>
                      <w:lang w:val="en-US"/>
                    </w:rPr>
                    <w:t>Symbol rate</w:t>
                  </w:r>
                </w:p>
                <w:p w14:paraId="2EC8917F"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5F827A38" w14:textId="77777777" w:rsidR="004B5AE8" w:rsidRPr="007728C8" w:rsidRDefault="004B5AE8" w:rsidP="004B5AE8">
                  <w:pPr>
                    <w:ind w:left="357" w:hanging="357"/>
                    <w:rPr>
                      <w:bCs/>
                      <w:lang w:val="en-US"/>
                    </w:rPr>
                  </w:pPr>
                  <w:r w:rsidRPr="007728C8">
                    <w:rPr>
                      <w:bCs/>
                      <w:lang w:val="en-US"/>
                    </w:rPr>
                    <w:t>Symbol rate</w:t>
                  </w:r>
                </w:p>
                <w:p w14:paraId="2B97A251" w14:textId="77777777" w:rsidR="004B5AE8" w:rsidRPr="007728C8" w:rsidRDefault="004B5AE8" w:rsidP="004B5AE8">
                  <w:pPr>
                    <w:ind w:left="357" w:hanging="357"/>
                    <w:rPr>
                      <w:bCs/>
                      <w:lang w:val="en-US"/>
                    </w:rPr>
                  </w:pPr>
                  <w:r w:rsidRPr="007728C8">
                    <w:rPr>
                      <w:bCs/>
                      <w:lang w:val="en-US"/>
                    </w:rPr>
                    <w:t>34 Mbaud</w:t>
                  </w:r>
                </w:p>
              </w:tc>
            </w:tr>
            <w:tr w:rsidR="004B5AE8" w:rsidRPr="007728C8" w14:paraId="54729DC4" w14:textId="77777777" w:rsidTr="000A2EEB">
              <w:tc>
                <w:tcPr>
                  <w:tcW w:w="1796" w:type="dxa"/>
                </w:tcPr>
                <w:p w14:paraId="31E88E51" w14:textId="77777777" w:rsidR="004B5AE8" w:rsidRPr="007728C8" w:rsidRDefault="004B5AE8" w:rsidP="004B5AE8">
                  <w:pPr>
                    <w:ind w:left="357" w:hanging="357"/>
                    <w:rPr>
                      <w:bCs/>
                      <w:lang w:val="en-US"/>
                    </w:rPr>
                  </w:pPr>
                  <w:r w:rsidRPr="007728C8">
                    <w:rPr>
                      <w:bCs/>
                      <w:lang w:val="en-US"/>
                    </w:rPr>
                    <w:t>1/2</w:t>
                  </w:r>
                </w:p>
              </w:tc>
              <w:tc>
                <w:tcPr>
                  <w:tcW w:w="1797" w:type="dxa"/>
                </w:tcPr>
                <w:p w14:paraId="41A895AA" w14:textId="77777777" w:rsidR="004B5AE8" w:rsidRPr="007728C8" w:rsidRDefault="004B5AE8" w:rsidP="004B5AE8">
                  <w:pPr>
                    <w:ind w:left="357" w:hanging="357"/>
                    <w:rPr>
                      <w:bCs/>
                      <w:lang w:val="en-US"/>
                    </w:rPr>
                  </w:pPr>
                </w:p>
              </w:tc>
              <w:tc>
                <w:tcPr>
                  <w:tcW w:w="1797" w:type="dxa"/>
                </w:tcPr>
                <w:p w14:paraId="7B82653C" w14:textId="77777777" w:rsidR="004B5AE8" w:rsidRPr="007728C8" w:rsidRDefault="004B5AE8" w:rsidP="004B5AE8">
                  <w:pPr>
                    <w:ind w:left="357" w:hanging="357"/>
                    <w:rPr>
                      <w:bCs/>
                      <w:lang w:val="en-US"/>
                    </w:rPr>
                  </w:pPr>
                </w:p>
              </w:tc>
            </w:tr>
            <w:tr w:rsidR="004B5AE8" w:rsidRPr="007728C8" w14:paraId="2528FF09" w14:textId="77777777" w:rsidTr="000A2EEB">
              <w:tc>
                <w:tcPr>
                  <w:tcW w:w="1796" w:type="dxa"/>
                </w:tcPr>
                <w:p w14:paraId="4C1B427E" w14:textId="77777777" w:rsidR="004B5AE8" w:rsidRPr="007728C8" w:rsidRDefault="004B5AE8" w:rsidP="004B5AE8">
                  <w:pPr>
                    <w:ind w:left="357" w:hanging="357"/>
                    <w:rPr>
                      <w:bCs/>
                      <w:lang w:val="en-US"/>
                    </w:rPr>
                  </w:pPr>
                  <w:r w:rsidRPr="007728C8">
                    <w:rPr>
                      <w:bCs/>
                      <w:lang w:val="en-US"/>
                    </w:rPr>
                    <w:t>8/15</w:t>
                  </w:r>
                </w:p>
              </w:tc>
              <w:tc>
                <w:tcPr>
                  <w:tcW w:w="1797" w:type="dxa"/>
                </w:tcPr>
                <w:p w14:paraId="4CD2B0E4" w14:textId="77777777" w:rsidR="004B5AE8" w:rsidRPr="007728C8" w:rsidRDefault="004B5AE8" w:rsidP="004B5AE8">
                  <w:pPr>
                    <w:ind w:left="357" w:hanging="357"/>
                    <w:rPr>
                      <w:bCs/>
                      <w:lang w:val="en-US"/>
                    </w:rPr>
                  </w:pPr>
                </w:p>
              </w:tc>
              <w:tc>
                <w:tcPr>
                  <w:tcW w:w="1797" w:type="dxa"/>
                </w:tcPr>
                <w:p w14:paraId="49D901DB" w14:textId="77777777" w:rsidR="004B5AE8" w:rsidRPr="007728C8" w:rsidRDefault="004B5AE8" w:rsidP="004B5AE8">
                  <w:pPr>
                    <w:ind w:left="357" w:hanging="357"/>
                    <w:rPr>
                      <w:bCs/>
                      <w:lang w:val="en-US"/>
                    </w:rPr>
                  </w:pPr>
                </w:p>
              </w:tc>
            </w:tr>
            <w:tr w:rsidR="004B5AE8" w:rsidRPr="007728C8" w14:paraId="0C6C0ADA" w14:textId="77777777" w:rsidTr="000A2EEB">
              <w:tc>
                <w:tcPr>
                  <w:tcW w:w="1796" w:type="dxa"/>
                </w:tcPr>
                <w:p w14:paraId="30CCB2E5" w14:textId="77777777" w:rsidR="004B5AE8" w:rsidRPr="007728C8" w:rsidRDefault="004B5AE8" w:rsidP="004B5AE8">
                  <w:pPr>
                    <w:ind w:left="357" w:hanging="357"/>
                    <w:rPr>
                      <w:bCs/>
                      <w:lang w:val="en-US"/>
                    </w:rPr>
                  </w:pPr>
                  <w:r w:rsidRPr="007728C8">
                    <w:rPr>
                      <w:bCs/>
                      <w:lang w:val="en-US"/>
                    </w:rPr>
                    <w:t>5/9</w:t>
                  </w:r>
                </w:p>
              </w:tc>
              <w:tc>
                <w:tcPr>
                  <w:tcW w:w="1797" w:type="dxa"/>
                </w:tcPr>
                <w:p w14:paraId="37F7BEA1" w14:textId="77777777" w:rsidR="004B5AE8" w:rsidRPr="007728C8" w:rsidRDefault="004B5AE8" w:rsidP="004B5AE8">
                  <w:pPr>
                    <w:ind w:left="357" w:hanging="357"/>
                    <w:rPr>
                      <w:bCs/>
                      <w:lang w:val="en-US"/>
                    </w:rPr>
                  </w:pPr>
                </w:p>
              </w:tc>
              <w:tc>
                <w:tcPr>
                  <w:tcW w:w="1797" w:type="dxa"/>
                </w:tcPr>
                <w:p w14:paraId="3658EC3F" w14:textId="77777777" w:rsidR="004B5AE8" w:rsidRPr="007728C8" w:rsidRDefault="004B5AE8" w:rsidP="004B5AE8">
                  <w:pPr>
                    <w:ind w:left="357" w:hanging="357"/>
                    <w:rPr>
                      <w:bCs/>
                      <w:lang w:val="en-US"/>
                    </w:rPr>
                  </w:pPr>
                </w:p>
              </w:tc>
            </w:tr>
            <w:tr w:rsidR="004B5AE8" w:rsidRPr="007728C8" w14:paraId="4C08E7D8" w14:textId="77777777" w:rsidTr="000A2EEB">
              <w:tc>
                <w:tcPr>
                  <w:tcW w:w="1796" w:type="dxa"/>
                </w:tcPr>
                <w:p w14:paraId="27E8F822" w14:textId="77777777" w:rsidR="004B5AE8" w:rsidRPr="007728C8" w:rsidRDefault="004B5AE8" w:rsidP="004B5AE8">
                  <w:pPr>
                    <w:ind w:left="357" w:hanging="357"/>
                    <w:rPr>
                      <w:bCs/>
                      <w:lang w:val="en-US"/>
                    </w:rPr>
                  </w:pPr>
                  <w:r w:rsidRPr="007728C8">
                    <w:rPr>
                      <w:bCs/>
                      <w:lang w:val="en-US"/>
                    </w:rPr>
                    <w:t>3/5</w:t>
                  </w:r>
                </w:p>
              </w:tc>
              <w:tc>
                <w:tcPr>
                  <w:tcW w:w="1797" w:type="dxa"/>
                </w:tcPr>
                <w:p w14:paraId="2F83E6E7" w14:textId="77777777" w:rsidR="004B5AE8" w:rsidRPr="007728C8" w:rsidRDefault="004B5AE8" w:rsidP="004B5AE8">
                  <w:pPr>
                    <w:ind w:left="357" w:hanging="357"/>
                    <w:rPr>
                      <w:bCs/>
                      <w:lang w:val="en-US"/>
                    </w:rPr>
                  </w:pPr>
                </w:p>
              </w:tc>
              <w:tc>
                <w:tcPr>
                  <w:tcW w:w="1797" w:type="dxa"/>
                </w:tcPr>
                <w:p w14:paraId="723DE862" w14:textId="77777777" w:rsidR="004B5AE8" w:rsidRPr="007728C8" w:rsidRDefault="004B5AE8" w:rsidP="004B5AE8">
                  <w:pPr>
                    <w:ind w:left="357" w:hanging="357"/>
                    <w:rPr>
                      <w:bCs/>
                      <w:lang w:val="en-US"/>
                    </w:rPr>
                  </w:pPr>
                </w:p>
              </w:tc>
            </w:tr>
            <w:tr w:rsidR="004B5AE8" w:rsidRPr="007728C8" w14:paraId="02DFEEB1" w14:textId="77777777" w:rsidTr="000A2EEB">
              <w:tc>
                <w:tcPr>
                  <w:tcW w:w="1796" w:type="dxa"/>
                </w:tcPr>
                <w:p w14:paraId="0CB32735" w14:textId="77777777" w:rsidR="004B5AE8" w:rsidRPr="007728C8" w:rsidRDefault="004B5AE8" w:rsidP="004B5AE8">
                  <w:pPr>
                    <w:ind w:left="357" w:hanging="357"/>
                    <w:rPr>
                      <w:bCs/>
                      <w:lang w:val="en-US"/>
                    </w:rPr>
                  </w:pPr>
                  <w:r w:rsidRPr="007728C8">
                    <w:rPr>
                      <w:bCs/>
                      <w:lang w:val="en-US"/>
                    </w:rPr>
                    <w:t>2/3</w:t>
                  </w:r>
                </w:p>
              </w:tc>
              <w:tc>
                <w:tcPr>
                  <w:tcW w:w="1797" w:type="dxa"/>
                </w:tcPr>
                <w:p w14:paraId="4FF3D8A5" w14:textId="77777777" w:rsidR="004B5AE8" w:rsidRPr="007728C8" w:rsidRDefault="004B5AE8" w:rsidP="004B5AE8">
                  <w:pPr>
                    <w:ind w:left="357" w:hanging="357"/>
                    <w:rPr>
                      <w:bCs/>
                      <w:lang w:val="en-US"/>
                    </w:rPr>
                  </w:pPr>
                </w:p>
              </w:tc>
              <w:tc>
                <w:tcPr>
                  <w:tcW w:w="1797" w:type="dxa"/>
                </w:tcPr>
                <w:p w14:paraId="58CB1B37" w14:textId="77777777" w:rsidR="004B5AE8" w:rsidRPr="007728C8" w:rsidRDefault="004B5AE8" w:rsidP="004B5AE8">
                  <w:pPr>
                    <w:ind w:left="357" w:hanging="357"/>
                    <w:rPr>
                      <w:bCs/>
                      <w:lang w:val="en-US"/>
                    </w:rPr>
                  </w:pPr>
                </w:p>
              </w:tc>
            </w:tr>
          </w:tbl>
          <w:p w14:paraId="086244F0" w14:textId="0BF44BB6"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71A8D038" w14:textId="77777777" w:rsidTr="00CF0EDF">
              <w:tc>
                <w:tcPr>
                  <w:tcW w:w="5390" w:type="dxa"/>
                  <w:gridSpan w:val="3"/>
                  <w:shd w:val="clear" w:color="auto" w:fill="D9D9D9" w:themeFill="background1" w:themeFillShade="D9"/>
                </w:tcPr>
                <w:p w14:paraId="7295A35B" w14:textId="0405415E" w:rsidR="008007BD" w:rsidRPr="007728C8" w:rsidRDefault="008007BD" w:rsidP="008007BD">
                  <w:pPr>
                    <w:ind w:left="357" w:hanging="357"/>
                    <w:rPr>
                      <w:bCs/>
                      <w:lang w:val="en-US"/>
                    </w:rPr>
                  </w:pPr>
                  <w:r w:rsidRPr="007728C8">
                    <w:rPr>
                      <w:bCs/>
                      <w:lang w:val="en-US"/>
                    </w:rPr>
                    <w:t>DVB-S2X 16APSK carrier (Pilots on</w:t>
                  </w:r>
                  <w:r w:rsidR="000D4AC2" w:rsidRPr="007728C8">
                    <w:rPr>
                      <w:bCs/>
                      <w:lang w:val="en-US"/>
                    </w:rPr>
                    <w:t>, Roll-off=0.1</w:t>
                  </w:r>
                  <w:r w:rsidRPr="007728C8">
                    <w:rPr>
                      <w:bCs/>
                      <w:lang w:val="en-US"/>
                    </w:rPr>
                    <w:t>)</w:t>
                  </w:r>
                </w:p>
              </w:tc>
            </w:tr>
            <w:tr w:rsidR="008007BD" w:rsidRPr="007728C8" w14:paraId="24EC9E92" w14:textId="77777777" w:rsidTr="00CF0EDF">
              <w:tc>
                <w:tcPr>
                  <w:tcW w:w="1796" w:type="dxa"/>
                  <w:shd w:val="clear" w:color="auto" w:fill="D9D9D9" w:themeFill="background1" w:themeFillShade="D9"/>
                </w:tcPr>
                <w:p w14:paraId="7448DF6A"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2AAFD514" w14:textId="77777777" w:rsidR="008007BD" w:rsidRPr="007728C8" w:rsidRDefault="008007BD" w:rsidP="008007BD">
                  <w:pPr>
                    <w:ind w:left="357" w:hanging="357"/>
                    <w:rPr>
                      <w:bCs/>
                      <w:lang w:val="en-US"/>
                    </w:rPr>
                  </w:pPr>
                  <w:r w:rsidRPr="007728C8">
                    <w:rPr>
                      <w:bCs/>
                      <w:lang w:val="en-US"/>
                    </w:rPr>
                    <w:t>Symbol rate</w:t>
                  </w:r>
                </w:p>
                <w:p w14:paraId="368E2593"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064452EB" w14:textId="77777777" w:rsidR="008007BD" w:rsidRPr="007728C8" w:rsidRDefault="008007BD" w:rsidP="008007BD">
                  <w:pPr>
                    <w:ind w:left="357" w:hanging="357"/>
                    <w:rPr>
                      <w:bCs/>
                      <w:lang w:val="en-US"/>
                    </w:rPr>
                  </w:pPr>
                  <w:r w:rsidRPr="007728C8">
                    <w:rPr>
                      <w:bCs/>
                      <w:lang w:val="en-US"/>
                    </w:rPr>
                    <w:t>Symbol rate</w:t>
                  </w:r>
                </w:p>
                <w:p w14:paraId="062DC509" w14:textId="77777777" w:rsidR="008007BD" w:rsidRPr="007728C8" w:rsidRDefault="008007BD" w:rsidP="008007BD">
                  <w:pPr>
                    <w:ind w:left="357" w:hanging="357"/>
                    <w:rPr>
                      <w:bCs/>
                      <w:lang w:val="en-US"/>
                    </w:rPr>
                  </w:pPr>
                  <w:r w:rsidRPr="007728C8">
                    <w:rPr>
                      <w:bCs/>
                      <w:lang w:val="en-US"/>
                    </w:rPr>
                    <w:t>34 Mbaud</w:t>
                  </w:r>
                </w:p>
              </w:tc>
            </w:tr>
            <w:tr w:rsidR="008007BD" w:rsidRPr="007728C8" w14:paraId="414231B1" w14:textId="77777777" w:rsidTr="000A2EEB">
              <w:tc>
                <w:tcPr>
                  <w:tcW w:w="1796" w:type="dxa"/>
                </w:tcPr>
                <w:p w14:paraId="248C18A3" w14:textId="77777777" w:rsidR="008007BD" w:rsidRPr="007728C8" w:rsidRDefault="008007BD" w:rsidP="008007BD">
                  <w:pPr>
                    <w:ind w:left="357" w:hanging="357"/>
                    <w:rPr>
                      <w:bCs/>
                      <w:lang w:val="en-US"/>
                    </w:rPr>
                  </w:pPr>
                  <w:r w:rsidRPr="007728C8">
                    <w:rPr>
                      <w:bCs/>
                      <w:lang w:val="en-US"/>
                    </w:rPr>
                    <w:t>26/45</w:t>
                  </w:r>
                </w:p>
              </w:tc>
              <w:tc>
                <w:tcPr>
                  <w:tcW w:w="1797" w:type="dxa"/>
                </w:tcPr>
                <w:p w14:paraId="2D99F7A3" w14:textId="77777777" w:rsidR="008007BD" w:rsidRPr="007728C8" w:rsidRDefault="008007BD" w:rsidP="008007BD">
                  <w:pPr>
                    <w:ind w:left="357" w:hanging="357"/>
                    <w:rPr>
                      <w:bCs/>
                      <w:lang w:val="en-US"/>
                    </w:rPr>
                  </w:pPr>
                </w:p>
              </w:tc>
              <w:tc>
                <w:tcPr>
                  <w:tcW w:w="1797" w:type="dxa"/>
                </w:tcPr>
                <w:p w14:paraId="06BDFA91" w14:textId="77777777" w:rsidR="008007BD" w:rsidRPr="007728C8" w:rsidRDefault="008007BD" w:rsidP="008007BD">
                  <w:pPr>
                    <w:ind w:left="357" w:hanging="357"/>
                    <w:rPr>
                      <w:bCs/>
                      <w:lang w:val="en-US"/>
                    </w:rPr>
                  </w:pPr>
                </w:p>
              </w:tc>
            </w:tr>
            <w:tr w:rsidR="008007BD" w:rsidRPr="000607B3" w14:paraId="50580165" w14:textId="77777777" w:rsidTr="000A2EEB">
              <w:tc>
                <w:tcPr>
                  <w:tcW w:w="1796" w:type="dxa"/>
                </w:tcPr>
                <w:p w14:paraId="237922CD" w14:textId="77777777" w:rsidR="008007BD" w:rsidRPr="007728C8" w:rsidRDefault="008007BD" w:rsidP="008007BD">
                  <w:pPr>
                    <w:ind w:left="357" w:hanging="357"/>
                    <w:rPr>
                      <w:bCs/>
                      <w:lang w:val="en-US"/>
                    </w:rPr>
                  </w:pPr>
                  <w:r w:rsidRPr="007728C8">
                    <w:rPr>
                      <w:bCs/>
                      <w:lang w:val="en-US"/>
                    </w:rPr>
                    <w:t>3/5</w:t>
                  </w:r>
                </w:p>
              </w:tc>
              <w:tc>
                <w:tcPr>
                  <w:tcW w:w="1797" w:type="dxa"/>
                </w:tcPr>
                <w:p w14:paraId="7938E198" w14:textId="77777777" w:rsidR="008007BD" w:rsidRPr="007728C8" w:rsidRDefault="008007BD" w:rsidP="008007BD">
                  <w:pPr>
                    <w:ind w:left="357" w:hanging="357"/>
                    <w:rPr>
                      <w:bCs/>
                      <w:lang w:val="en-US"/>
                    </w:rPr>
                  </w:pPr>
                </w:p>
              </w:tc>
              <w:tc>
                <w:tcPr>
                  <w:tcW w:w="1797" w:type="dxa"/>
                </w:tcPr>
                <w:p w14:paraId="16337D3B" w14:textId="77777777" w:rsidR="008007BD" w:rsidRPr="007728C8" w:rsidRDefault="008007BD" w:rsidP="008007BD">
                  <w:pPr>
                    <w:ind w:left="357" w:hanging="357"/>
                    <w:rPr>
                      <w:bCs/>
                      <w:lang w:val="en-US"/>
                    </w:rPr>
                  </w:pPr>
                </w:p>
              </w:tc>
            </w:tr>
            <w:tr w:rsidR="008007BD" w:rsidRPr="007728C8" w14:paraId="0DFC9D58" w14:textId="77777777" w:rsidTr="000A2EEB">
              <w:tc>
                <w:tcPr>
                  <w:tcW w:w="1796" w:type="dxa"/>
                </w:tcPr>
                <w:p w14:paraId="5B3A6C09" w14:textId="77777777" w:rsidR="008007BD" w:rsidRPr="007728C8" w:rsidRDefault="008007BD" w:rsidP="008007BD">
                  <w:pPr>
                    <w:ind w:left="357" w:hanging="357"/>
                    <w:rPr>
                      <w:bCs/>
                      <w:lang w:val="en-US"/>
                    </w:rPr>
                  </w:pPr>
                  <w:r w:rsidRPr="007728C8">
                    <w:rPr>
                      <w:bCs/>
                      <w:lang w:val="en-US"/>
                    </w:rPr>
                    <w:t>28/45</w:t>
                  </w:r>
                </w:p>
              </w:tc>
              <w:tc>
                <w:tcPr>
                  <w:tcW w:w="1797" w:type="dxa"/>
                </w:tcPr>
                <w:p w14:paraId="6B4F8822" w14:textId="77777777" w:rsidR="008007BD" w:rsidRPr="007728C8" w:rsidRDefault="008007BD" w:rsidP="008007BD">
                  <w:pPr>
                    <w:ind w:left="357" w:hanging="357"/>
                    <w:rPr>
                      <w:bCs/>
                      <w:lang w:val="en-US"/>
                    </w:rPr>
                  </w:pPr>
                </w:p>
              </w:tc>
              <w:tc>
                <w:tcPr>
                  <w:tcW w:w="1797" w:type="dxa"/>
                </w:tcPr>
                <w:p w14:paraId="65266BA6" w14:textId="77777777" w:rsidR="008007BD" w:rsidRPr="007728C8" w:rsidRDefault="008007BD" w:rsidP="008007BD">
                  <w:pPr>
                    <w:ind w:left="357" w:hanging="357"/>
                    <w:rPr>
                      <w:bCs/>
                      <w:lang w:val="en-US"/>
                    </w:rPr>
                  </w:pPr>
                </w:p>
              </w:tc>
            </w:tr>
            <w:tr w:rsidR="008007BD" w:rsidRPr="007728C8" w14:paraId="4F7A5591" w14:textId="77777777" w:rsidTr="000A2EEB">
              <w:tc>
                <w:tcPr>
                  <w:tcW w:w="1796" w:type="dxa"/>
                </w:tcPr>
                <w:p w14:paraId="2F2CEADF" w14:textId="77777777" w:rsidR="008007BD" w:rsidRPr="007728C8" w:rsidRDefault="008007BD" w:rsidP="008007BD">
                  <w:pPr>
                    <w:ind w:left="357" w:hanging="357"/>
                    <w:rPr>
                      <w:bCs/>
                      <w:lang w:val="en-US"/>
                    </w:rPr>
                  </w:pPr>
                  <w:r w:rsidRPr="007728C8">
                    <w:rPr>
                      <w:bCs/>
                      <w:lang w:val="en-US"/>
                    </w:rPr>
                    <w:t>23/36</w:t>
                  </w:r>
                </w:p>
              </w:tc>
              <w:tc>
                <w:tcPr>
                  <w:tcW w:w="1797" w:type="dxa"/>
                </w:tcPr>
                <w:p w14:paraId="693B45CD" w14:textId="77777777" w:rsidR="008007BD" w:rsidRPr="007728C8" w:rsidRDefault="008007BD" w:rsidP="008007BD">
                  <w:pPr>
                    <w:ind w:left="357" w:hanging="357"/>
                    <w:rPr>
                      <w:bCs/>
                      <w:lang w:val="en-US"/>
                    </w:rPr>
                  </w:pPr>
                </w:p>
              </w:tc>
              <w:tc>
                <w:tcPr>
                  <w:tcW w:w="1797" w:type="dxa"/>
                </w:tcPr>
                <w:p w14:paraId="21F1ACAE" w14:textId="77777777" w:rsidR="008007BD" w:rsidRPr="007728C8" w:rsidRDefault="008007BD" w:rsidP="008007BD">
                  <w:pPr>
                    <w:ind w:left="357" w:hanging="357"/>
                    <w:rPr>
                      <w:bCs/>
                      <w:lang w:val="en-US"/>
                    </w:rPr>
                  </w:pPr>
                </w:p>
              </w:tc>
            </w:tr>
            <w:tr w:rsidR="008007BD" w:rsidRPr="007728C8" w14:paraId="684D915F" w14:textId="77777777" w:rsidTr="000A2EEB">
              <w:tc>
                <w:tcPr>
                  <w:tcW w:w="1796" w:type="dxa"/>
                </w:tcPr>
                <w:p w14:paraId="23318B05" w14:textId="77777777" w:rsidR="008007BD" w:rsidRPr="007728C8" w:rsidRDefault="008007BD" w:rsidP="008007BD">
                  <w:pPr>
                    <w:ind w:left="357" w:hanging="357"/>
                    <w:rPr>
                      <w:bCs/>
                      <w:lang w:val="en-US"/>
                    </w:rPr>
                  </w:pPr>
                  <w:r w:rsidRPr="007728C8">
                    <w:rPr>
                      <w:bCs/>
                      <w:lang w:val="en-US"/>
                    </w:rPr>
                    <w:t>25/36</w:t>
                  </w:r>
                </w:p>
              </w:tc>
              <w:tc>
                <w:tcPr>
                  <w:tcW w:w="1797" w:type="dxa"/>
                </w:tcPr>
                <w:p w14:paraId="3EAF1582" w14:textId="77777777" w:rsidR="008007BD" w:rsidRPr="007728C8" w:rsidRDefault="008007BD" w:rsidP="008007BD">
                  <w:pPr>
                    <w:ind w:left="357" w:hanging="357"/>
                    <w:rPr>
                      <w:bCs/>
                      <w:lang w:val="en-US"/>
                    </w:rPr>
                  </w:pPr>
                </w:p>
              </w:tc>
              <w:tc>
                <w:tcPr>
                  <w:tcW w:w="1797" w:type="dxa"/>
                </w:tcPr>
                <w:p w14:paraId="5DD8FC22" w14:textId="77777777" w:rsidR="008007BD" w:rsidRPr="007728C8" w:rsidRDefault="008007BD" w:rsidP="008007BD">
                  <w:pPr>
                    <w:ind w:left="357" w:hanging="357"/>
                    <w:rPr>
                      <w:bCs/>
                      <w:lang w:val="en-US"/>
                    </w:rPr>
                  </w:pPr>
                </w:p>
              </w:tc>
            </w:tr>
            <w:tr w:rsidR="008007BD" w:rsidRPr="007728C8" w14:paraId="0CD5812C" w14:textId="77777777" w:rsidTr="000A2EEB">
              <w:tc>
                <w:tcPr>
                  <w:tcW w:w="1796" w:type="dxa"/>
                </w:tcPr>
                <w:p w14:paraId="02CECE5F" w14:textId="77777777" w:rsidR="008007BD" w:rsidRPr="007728C8" w:rsidRDefault="008007BD" w:rsidP="008007BD">
                  <w:pPr>
                    <w:ind w:left="357" w:hanging="357"/>
                    <w:rPr>
                      <w:bCs/>
                      <w:lang w:val="en-US"/>
                    </w:rPr>
                  </w:pPr>
                  <w:r w:rsidRPr="007728C8">
                    <w:rPr>
                      <w:bCs/>
                      <w:lang w:val="en-US"/>
                    </w:rPr>
                    <w:t>13/18</w:t>
                  </w:r>
                </w:p>
              </w:tc>
              <w:tc>
                <w:tcPr>
                  <w:tcW w:w="1797" w:type="dxa"/>
                </w:tcPr>
                <w:p w14:paraId="52CFB25B" w14:textId="77777777" w:rsidR="008007BD" w:rsidRPr="007728C8" w:rsidRDefault="008007BD" w:rsidP="008007BD">
                  <w:pPr>
                    <w:ind w:left="357" w:hanging="357"/>
                    <w:rPr>
                      <w:bCs/>
                      <w:lang w:val="en-US"/>
                    </w:rPr>
                  </w:pPr>
                </w:p>
              </w:tc>
              <w:tc>
                <w:tcPr>
                  <w:tcW w:w="1797" w:type="dxa"/>
                </w:tcPr>
                <w:p w14:paraId="04FA2E79" w14:textId="77777777" w:rsidR="008007BD" w:rsidRPr="007728C8" w:rsidRDefault="008007BD" w:rsidP="008007BD">
                  <w:pPr>
                    <w:ind w:left="357" w:hanging="357"/>
                    <w:rPr>
                      <w:bCs/>
                      <w:lang w:val="en-US"/>
                    </w:rPr>
                  </w:pPr>
                </w:p>
              </w:tc>
            </w:tr>
            <w:tr w:rsidR="008007BD" w:rsidRPr="007728C8" w14:paraId="07118BC5" w14:textId="77777777" w:rsidTr="000A2EEB">
              <w:tc>
                <w:tcPr>
                  <w:tcW w:w="1796" w:type="dxa"/>
                </w:tcPr>
                <w:p w14:paraId="75C924B6" w14:textId="77777777" w:rsidR="008007BD" w:rsidRPr="007728C8" w:rsidRDefault="008007BD" w:rsidP="008007BD">
                  <w:pPr>
                    <w:ind w:left="357" w:hanging="357"/>
                    <w:rPr>
                      <w:bCs/>
                      <w:lang w:val="en-US"/>
                    </w:rPr>
                  </w:pPr>
                  <w:r w:rsidRPr="007728C8">
                    <w:rPr>
                      <w:bCs/>
                      <w:lang w:val="en-US"/>
                    </w:rPr>
                    <w:t>7/9</w:t>
                  </w:r>
                </w:p>
              </w:tc>
              <w:tc>
                <w:tcPr>
                  <w:tcW w:w="1797" w:type="dxa"/>
                </w:tcPr>
                <w:p w14:paraId="40924F01" w14:textId="77777777" w:rsidR="008007BD" w:rsidRPr="007728C8" w:rsidRDefault="008007BD" w:rsidP="008007BD">
                  <w:pPr>
                    <w:ind w:left="357" w:hanging="357"/>
                    <w:rPr>
                      <w:bCs/>
                      <w:lang w:val="en-US"/>
                    </w:rPr>
                  </w:pPr>
                </w:p>
              </w:tc>
              <w:tc>
                <w:tcPr>
                  <w:tcW w:w="1797" w:type="dxa"/>
                </w:tcPr>
                <w:p w14:paraId="47EDC0FD" w14:textId="77777777" w:rsidR="008007BD" w:rsidRPr="007728C8" w:rsidRDefault="008007BD" w:rsidP="008007BD">
                  <w:pPr>
                    <w:ind w:left="357" w:hanging="357"/>
                    <w:rPr>
                      <w:bCs/>
                      <w:lang w:val="en-US"/>
                    </w:rPr>
                  </w:pPr>
                </w:p>
              </w:tc>
            </w:tr>
            <w:tr w:rsidR="008007BD" w:rsidRPr="007728C8" w14:paraId="0EDD2302" w14:textId="77777777" w:rsidTr="000A2EEB">
              <w:tc>
                <w:tcPr>
                  <w:tcW w:w="1796" w:type="dxa"/>
                </w:tcPr>
                <w:p w14:paraId="472BC095" w14:textId="77777777" w:rsidR="008007BD" w:rsidRPr="007728C8" w:rsidRDefault="008007BD" w:rsidP="008007BD">
                  <w:pPr>
                    <w:ind w:left="357" w:hanging="357"/>
                    <w:rPr>
                      <w:bCs/>
                      <w:lang w:val="en-US"/>
                    </w:rPr>
                  </w:pPr>
                  <w:r w:rsidRPr="007728C8">
                    <w:rPr>
                      <w:bCs/>
                      <w:lang w:val="en-US"/>
                    </w:rPr>
                    <w:t>77/90</w:t>
                  </w:r>
                </w:p>
              </w:tc>
              <w:tc>
                <w:tcPr>
                  <w:tcW w:w="1797" w:type="dxa"/>
                </w:tcPr>
                <w:p w14:paraId="748800EC" w14:textId="77777777" w:rsidR="008007BD" w:rsidRPr="007728C8" w:rsidRDefault="008007BD" w:rsidP="008007BD">
                  <w:pPr>
                    <w:ind w:left="357" w:hanging="357"/>
                    <w:rPr>
                      <w:bCs/>
                      <w:lang w:val="en-US"/>
                    </w:rPr>
                  </w:pPr>
                </w:p>
              </w:tc>
              <w:tc>
                <w:tcPr>
                  <w:tcW w:w="1797" w:type="dxa"/>
                </w:tcPr>
                <w:p w14:paraId="2098540C" w14:textId="77777777" w:rsidR="008007BD" w:rsidRPr="007728C8" w:rsidRDefault="008007BD" w:rsidP="008007BD">
                  <w:pPr>
                    <w:ind w:left="357" w:hanging="357"/>
                    <w:rPr>
                      <w:bCs/>
                      <w:lang w:val="en-US"/>
                    </w:rPr>
                  </w:pPr>
                </w:p>
              </w:tc>
            </w:tr>
          </w:tbl>
          <w:p w14:paraId="3609397E" w14:textId="03059BAF" w:rsidR="008007BD" w:rsidRDefault="008007BD" w:rsidP="00037DCB">
            <w:pPr>
              <w:rPr>
                <w:bCs/>
                <w:lang w:val="en-US"/>
              </w:rPr>
            </w:pPr>
          </w:p>
          <w:p w14:paraId="6B109015" w14:textId="77777777" w:rsidR="007728C8" w:rsidRPr="007728C8"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51148763" w14:textId="77777777" w:rsidTr="00CF0EDF">
              <w:tc>
                <w:tcPr>
                  <w:tcW w:w="5390" w:type="dxa"/>
                  <w:gridSpan w:val="3"/>
                  <w:shd w:val="clear" w:color="auto" w:fill="D9D9D9" w:themeFill="background1" w:themeFillShade="D9"/>
                </w:tcPr>
                <w:p w14:paraId="56E95952" w14:textId="36A2EA5A" w:rsidR="008007BD" w:rsidRPr="007728C8" w:rsidRDefault="008007BD" w:rsidP="008007BD">
                  <w:pPr>
                    <w:ind w:left="357" w:hanging="357"/>
                    <w:rPr>
                      <w:bCs/>
                      <w:lang w:val="en-US"/>
                    </w:rPr>
                  </w:pPr>
                  <w:r w:rsidRPr="007728C8">
                    <w:rPr>
                      <w:bCs/>
                      <w:lang w:val="en-US"/>
                    </w:rPr>
                    <w:t>DVB-S2X 32APSK-L carrier (Pilots on</w:t>
                  </w:r>
                  <w:r w:rsidR="000D4AC2" w:rsidRPr="007728C8">
                    <w:rPr>
                      <w:bCs/>
                      <w:lang w:val="en-US"/>
                    </w:rPr>
                    <w:t>, Roll-off=0.1</w:t>
                  </w:r>
                  <w:r w:rsidRPr="007728C8">
                    <w:rPr>
                      <w:bCs/>
                      <w:lang w:val="en-US"/>
                    </w:rPr>
                    <w:t>)</w:t>
                  </w:r>
                </w:p>
              </w:tc>
            </w:tr>
            <w:tr w:rsidR="008007BD" w:rsidRPr="007728C8" w14:paraId="67727E65" w14:textId="77777777" w:rsidTr="00CF0EDF">
              <w:tc>
                <w:tcPr>
                  <w:tcW w:w="1796" w:type="dxa"/>
                  <w:shd w:val="clear" w:color="auto" w:fill="D9D9D9" w:themeFill="background1" w:themeFillShade="D9"/>
                </w:tcPr>
                <w:p w14:paraId="1B9AD0AF"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1D449CBF" w14:textId="77777777" w:rsidR="008007BD" w:rsidRPr="007728C8" w:rsidRDefault="008007BD" w:rsidP="008007BD">
                  <w:pPr>
                    <w:ind w:left="357" w:hanging="357"/>
                    <w:rPr>
                      <w:bCs/>
                      <w:lang w:val="en-US"/>
                    </w:rPr>
                  </w:pPr>
                  <w:r w:rsidRPr="007728C8">
                    <w:rPr>
                      <w:bCs/>
                      <w:lang w:val="en-US"/>
                    </w:rPr>
                    <w:t>Symbol rate</w:t>
                  </w:r>
                </w:p>
                <w:p w14:paraId="6C3E16B0"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24F94CD5" w14:textId="77777777" w:rsidR="008007BD" w:rsidRPr="007728C8" w:rsidRDefault="008007BD" w:rsidP="008007BD">
                  <w:pPr>
                    <w:ind w:left="357" w:hanging="357"/>
                    <w:rPr>
                      <w:bCs/>
                      <w:lang w:val="en-US"/>
                    </w:rPr>
                  </w:pPr>
                  <w:r w:rsidRPr="007728C8">
                    <w:rPr>
                      <w:bCs/>
                      <w:lang w:val="en-US"/>
                    </w:rPr>
                    <w:t>Symbol rate</w:t>
                  </w:r>
                </w:p>
                <w:p w14:paraId="0B055AA1" w14:textId="77777777" w:rsidR="008007BD" w:rsidRPr="007728C8" w:rsidRDefault="008007BD" w:rsidP="008007BD">
                  <w:pPr>
                    <w:ind w:left="357" w:hanging="357"/>
                    <w:rPr>
                      <w:bCs/>
                      <w:lang w:val="en-US"/>
                    </w:rPr>
                  </w:pPr>
                  <w:r w:rsidRPr="007728C8">
                    <w:rPr>
                      <w:bCs/>
                      <w:lang w:val="en-US"/>
                    </w:rPr>
                    <w:t>34 Mbaud</w:t>
                  </w:r>
                </w:p>
              </w:tc>
            </w:tr>
            <w:tr w:rsidR="008007BD" w:rsidRPr="007728C8" w14:paraId="6DA51614" w14:textId="77777777" w:rsidTr="000A2EEB">
              <w:tc>
                <w:tcPr>
                  <w:tcW w:w="1796" w:type="dxa"/>
                </w:tcPr>
                <w:p w14:paraId="2E67D377" w14:textId="77777777" w:rsidR="008007BD" w:rsidRPr="007728C8" w:rsidRDefault="008007BD" w:rsidP="008007BD">
                  <w:pPr>
                    <w:ind w:left="357" w:hanging="357"/>
                    <w:rPr>
                      <w:bCs/>
                      <w:lang w:val="en-US"/>
                    </w:rPr>
                  </w:pPr>
                  <w:r w:rsidRPr="007728C8">
                    <w:rPr>
                      <w:bCs/>
                      <w:lang w:val="en-US"/>
                    </w:rPr>
                    <w:t>2/3</w:t>
                  </w:r>
                </w:p>
              </w:tc>
              <w:tc>
                <w:tcPr>
                  <w:tcW w:w="1797" w:type="dxa"/>
                </w:tcPr>
                <w:p w14:paraId="60284FD9" w14:textId="77777777" w:rsidR="008007BD" w:rsidRPr="007728C8" w:rsidRDefault="008007BD" w:rsidP="008007BD">
                  <w:pPr>
                    <w:ind w:left="357" w:hanging="357"/>
                    <w:rPr>
                      <w:bCs/>
                      <w:lang w:val="en-US"/>
                    </w:rPr>
                  </w:pPr>
                </w:p>
              </w:tc>
              <w:tc>
                <w:tcPr>
                  <w:tcW w:w="1797" w:type="dxa"/>
                </w:tcPr>
                <w:p w14:paraId="058C2CF3" w14:textId="77777777" w:rsidR="008007BD" w:rsidRPr="007728C8" w:rsidRDefault="008007BD" w:rsidP="008007BD">
                  <w:pPr>
                    <w:ind w:left="357" w:hanging="357"/>
                    <w:rPr>
                      <w:bCs/>
                      <w:lang w:val="en-US"/>
                    </w:rPr>
                  </w:pPr>
                </w:p>
              </w:tc>
            </w:tr>
          </w:tbl>
          <w:p w14:paraId="18502D5F" w14:textId="1B000A62" w:rsidR="008007BD" w:rsidRPr="007728C8" w:rsidRDefault="008007BD"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0E7147CD" w14:textId="77777777" w:rsidTr="00CF0EDF">
              <w:tc>
                <w:tcPr>
                  <w:tcW w:w="5390" w:type="dxa"/>
                  <w:gridSpan w:val="3"/>
                  <w:shd w:val="clear" w:color="auto" w:fill="D9D9D9" w:themeFill="background1" w:themeFillShade="D9"/>
                </w:tcPr>
                <w:p w14:paraId="29E34240" w14:textId="1AE3437E" w:rsidR="008007BD" w:rsidRPr="007728C8" w:rsidRDefault="008007BD" w:rsidP="008007BD">
                  <w:pPr>
                    <w:ind w:left="357" w:hanging="357"/>
                    <w:rPr>
                      <w:bCs/>
                      <w:lang w:val="en-US"/>
                    </w:rPr>
                  </w:pPr>
                  <w:r w:rsidRPr="007728C8">
                    <w:rPr>
                      <w:bCs/>
                      <w:lang w:val="en-US"/>
                    </w:rPr>
                    <w:t>DVB-S2X 32APSK carrier (Pilots on</w:t>
                  </w:r>
                  <w:r w:rsidR="000D4AC2" w:rsidRPr="007728C8">
                    <w:rPr>
                      <w:bCs/>
                      <w:lang w:val="en-US"/>
                    </w:rPr>
                    <w:t>, Roll-off=0.1</w:t>
                  </w:r>
                  <w:r w:rsidRPr="007728C8">
                    <w:rPr>
                      <w:bCs/>
                      <w:lang w:val="en-US"/>
                    </w:rPr>
                    <w:t>)</w:t>
                  </w:r>
                </w:p>
              </w:tc>
            </w:tr>
            <w:tr w:rsidR="008007BD" w:rsidRPr="007728C8" w14:paraId="3FAEB05B" w14:textId="77777777" w:rsidTr="00CF0EDF">
              <w:tc>
                <w:tcPr>
                  <w:tcW w:w="1796" w:type="dxa"/>
                  <w:shd w:val="clear" w:color="auto" w:fill="D9D9D9" w:themeFill="background1" w:themeFillShade="D9"/>
                </w:tcPr>
                <w:p w14:paraId="2ADC3FF1"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5E8DCA6E" w14:textId="77777777" w:rsidR="008007BD" w:rsidRPr="007728C8" w:rsidRDefault="008007BD" w:rsidP="008007BD">
                  <w:pPr>
                    <w:ind w:left="357" w:hanging="357"/>
                    <w:rPr>
                      <w:bCs/>
                      <w:lang w:val="en-US"/>
                    </w:rPr>
                  </w:pPr>
                  <w:r w:rsidRPr="007728C8">
                    <w:rPr>
                      <w:bCs/>
                      <w:lang w:val="en-US"/>
                    </w:rPr>
                    <w:t>Symbol rate</w:t>
                  </w:r>
                </w:p>
                <w:p w14:paraId="009BBB8D"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7176BEAD" w14:textId="77777777" w:rsidR="008007BD" w:rsidRPr="007728C8" w:rsidRDefault="008007BD" w:rsidP="008007BD">
                  <w:pPr>
                    <w:ind w:left="357" w:hanging="357"/>
                    <w:rPr>
                      <w:bCs/>
                      <w:lang w:val="en-US"/>
                    </w:rPr>
                  </w:pPr>
                  <w:r w:rsidRPr="007728C8">
                    <w:rPr>
                      <w:bCs/>
                      <w:lang w:val="en-US"/>
                    </w:rPr>
                    <w:t>Symbol rate</w:t>
                  </w:r>
                </w:p>
                <w:p w14:paraId="737DE45D" w14:textId="77777777" w:rsidR="008007BD" w:rsidRPr="007728C8" w:rsidRDefault="008007BD" w:rsidP="008007BD">
                  <w:pPr>
                    <w:ind w:left="357" w:hanging="357"/>
                    <w:rPr>
                      <w:bCs/>
                      <w:lang w:val="en-US"/>
                    </w:rPr>
                  </w:pPr>
                  <w:r w:rsidRPr="007728C8">
                    <w:rPr>
                      <w:bCs/>
                      <w:lang w:val="en-US"/>
                    </w:rPr>
                    <w:t>34 Mbaud</w:t>
                  </w:r>
                </w:p>
              </w:tc>
            </w:tr>
            <w:tr w:rsidR="008007BD" w:rsidRPr="007728C8" w14:paraId="5FAD00C6" w14:textId="77777777" w:rsidTr="000A2EEB">
              <w:tc>
                <w:tcPr>
                  <w:tcW w:w="1796" w:type="dxa"/>
                </w:tcPr>
                <w:p w14:paraId="2BB0748B" w14:textId="77777777" w:rsidR="008007BD" w:rsidRPr="007728C8" w:rsidRDefault="008007BD" w:rsidP="008007BD">
                  <w:pPr>
                    <w:ind w:left="357" w:hanging="357"/>
                    <w:rPr>
                      <w:bCs/>
                      <w:lang w:val="en-US"/>
                    </w:rPr>
                  </w:pPr>
                  <w:r w:rsidRPr="007728C8">
                    <w:rPr>
                      <w:bCs/>
                      <w:lang w:val="en-US"/>
                    </w:rPr>
                    <w:t>32/45</w:t>
                  </w:r>
                </w:p>
              </w:tc>
              <w:tc>
                <w:tcPr>
                  <w:tcW w:w="1797" w:type="dxa"/>
                </w:tcPr>
                <w:p w14:paraId="2B73B809" w14:textId="77777777" w:rsidR="008007BD" w:rsidRPr="007728C8" w:rsidRDefault="008007BD" w:rsidP="008007BD">
                  <w:pPr>
                    <w:ind w:left="357" w:hanging="357"/>
                    <w:rPr>
                      <w:bCs/>
                      <w:lang w:val="en-US"/>
                    </w:rPr>
                  </w:pPr>
                </w:p>
              </w:tc>
              <w:tc>
                <w:tcPr>
                  <w:tcW w:w="1797" w:type="dxa"/>
                </w:tcPr>
                <w:p w14:paraId="11680C50" w14:textId="77777777" w:rsidR="008007BD" w:rsidRPr="007728C8" w:rsidRDefault="008007BD" w:rsidP="008007BD">
                  <w:pPr>
                    <w:ind w:left="357" w:hanging="357"/>
                    <w:rPr>
                      <w:bCs/>
                      <w:lang w:val="en-US"/>
                    </w:rPr>
                  </w:pPr>
                </w:p>
              </w:tc>
            </w:tr>
            <w:tr w:rsidR="008007BD" w:rsidRPr="007728C8" w14:paraId="1242FC6F" w14:textId="77777777" w:rsidTr="000A2EEB">
              <w:tc>
                <w:tcPr>
                  <w:tcW w:w="1796" w:type="dxa"/>
                </w:tcPr>
                <w:p w14:paraId="0B03901D" w14:textId="77777777" w:rsidR="008007BD" w:rsidRPr="007728C8" w:rsidRDefault="008007BD" w:rsidP="008007BD">
                  <w:pPr>
                    <w:ind w:left="357" w:hanging="357"/>
                    <w:rPr>
                      <w:bCs/>
                      <w:lang w:val="en-US"/>
                    </w:rPr>
                  </w:pPr>
                  <w:r w:rsidRPr="007728C8">
                    <w:rPr>
                      <w:bCs/>
                      <w:lang w:val="en-US"/>
                    </w:rPr>
                    <w:t>11/15</w:t>
                  </w:r>
                </w:p>
              </w:tc>
              <w:tc>
                <w:tcPr>
                  <w:tcW w:w="1797" w:type="dxa"/>
                </w:tcPr>
                <w:p w14:paraId="22BC5665" w14:textId="77777777" w:rsidR="008007BD" w:rsidRPr="007728C8" w:rsidRDefault="008007BD" w:rsidP="008007BD">
                  <w:pPr>
                    <w:ind w:left="357" w:hanging="357"/>
                    <w:rPr>
                      <w:bCs/>
                      <w:lang w:val="en-US"/>
                    </w:rPr>
                  </w:pPr>
                </w:p>
              </w:tc>
              <w:tc>
                <w:tcPr>
                  <w:tcW w:w="1797" w:type="dxa"/>
                </w:tcPr>
                <w:p w14:paraId="2E4B1A76" w14:textId="77777777" w:rsidR="008007BD" w:rsidRPr="007728C8" w:rsidRDefault="008007BD" w:rsidP="008007BD">
                  <w:pPr>
                    <w:ind w:left="357" w:hanging="357"/>
                    <w:rPr>
                      <w:bCs/>
                      <w:lang w:val="en-US"/>
                    </w:rPr>
                  </w:pPr>
                </w:p>
              </w:tc>
            </w:tr>
            <w:tr w:rsidR="008007BD" w:rsidRPr="00741F99" w14:paraId="3D7528F4" w14:textId="77777777" w:rsidTr="000A2EEB">
              <w:tc>
                <w:tcPr>
                  <w:tcW w:w="1796" w:type="dxa"/>
                </w:tcPr>
                <w:p w14:paraId="2EDAE074" w14:textId="77777777" w:rsidR="008007BD" w:rsidRDefault="008007BD" w:rsidP="008007BD">
                  <w:pPr>
                    <w:ind w:left="357" w:hanging="357"/>
                    <w:rPr>
                      <w:bCs/>
                      <w:lang w:val="en-US"/>
                    </w:rPr>
                  </w:pPr>
                  <w:r w:rsidRPr="007728C8">
                    <w:rPr>
                      <w:bCs/>
                      <w:lang w:val="en-US"/>
                    </w:rPr>
                    <w:t>7/9</w:t>
                  </w:r>
                </w:p>
              </w:tc>
              <w:tc>
                <w:tcPr>
                  <w:tcW w:w="1797" w:type="dxa"/>
                </w:tcPr>
                <w:p w14:paraId="1DE1897A" w14:textId="77777777" w:rsidR="008007BD" w:rsidRPr="00741F99" w:rsidRDefault="008007BD" w:rsidP="008007BD">
                  <w:pPr>
                    <w:ind w:left="357" w:hanging="357"/>
                    <w:rPr>
                      <w:bCs/>
                      <w:lang w:val="en-US"/>
                    </w:rPr>
                  </w:pPr>
                </w:p>
              </w:tc>
              <w:tc>
                <w:tcPr>
                  <w:tcW w:w="1797" w:type="dxa"/>
                </w:tcPr>
                <w:p w14:paraId="7063BDCC" w14:textId="77777777" w:rsidR="008007BD" w:rsidRPr="00741F99" w:rsidRDefault="008007BD" w:rsidP="008007BD">
                  <w:pPr>
                    <w:ind w:left="357" w:hanging="357"/>
                    <w:rPr>
                      <w:bCs/>
                      <w:lang w:val="en-US"/>
                    </w:rPr>
                  </w:pPr>
                </w:p>
              </w:tc>
            </w:tr>
          </w:tbl>
          <w:p w14:paraId="42184C2F" w14:textId="77777777" w:rsidR="004B5AE8" w:rsidRPr="007728C8" w:rsidRDefault="004B5AE8" w:rsidP="00037DCB">
            <w:pPr>
              <w:rPr>
                <w:bCs/>
                <w:lang w:val="en-US"/>
              </w:rPr>
            </w:pPr>
          </w:p>
          <w:p w14:paraId="6E497B24" w14:textId="77777777" w:rsidR="00CF0D91" w:rsidRPr="00741F99" w:rsidRDefault="00CF0D91" w:rsidP="004B5AE8">
            <w:pPr>
              <w:rPr>
                <w:bCs/>
                <w:lang w:val="en-US"/>
              </w:rPr>
            </w:pPr>
          </w:p>
        </w:tc>
      </w:tr>
      <w:tr w:rsidR="00CF0D91" w:rsidRPr="00741F99" w14:paraId="546D3904" w14:textId="77777777" w:rsidTr="00974A27">
        <w:tc>
          <w:tcPr>
            <w:tcW w:w="1418" w:type="dxa"/>
            <w:tcBorders>
              <w:left w:val="single" w:sz="8" w:space="0" w:color="000000"/>
              <w:bottom w:val="single" w:sz="8" w:space="0" w:color="000000"/>
            </w:tcBorders>
            <w:shd w:val="clear" w:color="auto" w:fill="BFBFBF"/>
          </w:tcPr>
          <w:p w14:paraId="4581BFB8" w14:textId="77777777" w:rsidR="00CF0D91" w:rsidRPr="00741F99" w:rsidRDefault="00CF0D91" w:rsidP="001A3946">
            <w:pPr>
              <w:pStyle w:val="Tasktableheading"/>
            </w:pPr>
            <w:r w:rsidRPr="00741F99">
              <w:lastRenderedPageBreak/>
              <w:t>Conformity</w:t>
            </w:r>
          </w:p>
        </w:tc>
        <w:tc>
          <w:tcPr>
            <w:tcW w:w="7342" w:type="dxa"/>
            <w:gridSpan w:val="3"/>
            <w:tcBorders>
              <w:left w:val="single" w:sz="8" w:space="0" w:color="000000"/>
              <w:bottom w:val="single" w:sz="8" w:space="0" w:color="000000"/>
              <w:right w:val="single" w:sz="8" w:space="0" w:color="000000"/>
            </w:tcBorders>
          </w:tcPr>
          <w:p w14:paraId="1DA4C02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A4710B3" w14:textId="77777777" w:rsidTr="00974A27">
        <w:tc>
          <w:tcPr>
            <w:tcW w:w="1418" w:type="dxa"/>
            <w:tcBorders>
              <w:left w:val="single" w:sz="8" w:space="0" w:color="000000"/>
              <w:bottom w:val="single" w:sz="8" w:space="0" w:color="000000"/>
            </w:tcBorders>
            <w:shd w:val="clear" w:color="auto" w:fill="BFBFBF"/>
          </w:tcPr>
          <w:p w14:paraId="7D3130E8" w14:textId="77777777" w:rsidR="00CF0D91" w:rsidRPr="00741F99" w:rsidRDefault="00CF0D91" w:rsidP="001A3946">
            <w:pPr>
              <w:pStyle w:val="Tasktableheading"/>
            </w:pPr>
            <w:r w:rsidRPr="00741F99">
              <w:t>Comments</w:t>
            </w:r>
          </w:p>
        </w:tc>
        <w:tc>
          <w:tcPr>
            <w:tcW w:w="7342" w:type="dxa"/>
            <w:gridSpan w:val="3"/>
            <w:tcBorders>
              <w:left w:val="single" w:sz="8" w:space="0" w:color="000000"/>
              <w:bottom w:val="single" w:sz="8" w:space="0" w:color="000000"/>
              <w:right w:val="single" w:sz="8" w:space="0" w:color="000000"/>
            </w:tcBorders>
          </w:tcPr>
          <w:p w14:paraId="632E280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CC32042" w14:textId="77777777" w:rsidR="00CF0D91" w:rsidRPr="00741F99" w:rsidRDefault="00CF0D91" w:rsidP="001A3946">
            <w:pPr>
              <w:rPr>
                <w:lang w:val="en-US"/>
              </w:rPr>
            </w:pPr>
            <w:r w:rsidRPr="00741F99">
              <w:rPr>
                <w:lang w:val="en-US"/>
              </w:rPr>
              <w:t xml:space="preserve">Describe more specific faults and/or other information </w:t>
            </w:r>
          </w:p>
          <w:p w14:paraId="64B98440" w14:textId="77777777" w:rsidR="00CF0D91" w:rsidRPr="00741F99" w:rsidRDefault="00CF0D91" w:rsidP="001A3946">
            <w:pPr>
              <w:rPr>
                <w:lang w:val="en-US"/>
              </w:rPr>
            </w:pPr>
          </w:p>
          <w:p w14:paraId="3C138A41" w14:textId="77777777" w:rsidR="00CF0D91" w:rsidRPr="00741F99" w:rsidRDefault="00CF0D91" w:rsidP="001A3946">
            <w:pPr>
              <w:rPr>
                <w:lang w:val="en-US"/>
              </w:rPr>
            </w:pPr>
          </w:p>
          <w:p w14:paraId="54ABB4E1" w14:textId="77777777" w:rsidR="00CF0D91" w:rsidRPr="00741F99" w:rsidRDefault="00CF0D91" w:rsidP="001A3946">
            <w:pPr>
              <w:rPr>
                <w:lang w:val="en-US"/>
              </w:rPr>
            </w:pPr>
          </w:p>
        </w:tc>
      </w:tr>
      <w:tr w:rsidR="00CF0D91" w:rsidRPr="00741F99" w14:paraId="5ADF050B" w14:textId="77777777" w:rsidTr="00974A27">
        <w:tc>
          <w:tcPr>
            <w:tcW w:w="1418" w:type="dxa"/>
            <w:tcBorders>
              <w:left w:val="single" w:sz="8" w:space="0" w:color="000000"/>
              <w:bottom w:val="single" w:sz="8" w:space="0" w:color="000000"/>
            </w:tcBorders>
            <w:shd w:val="clear" w:color="auto" w:fill="BFBFBF"/>
          </w:tcPr>
          <w:p w14:paraId="7358919E"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7D75E80"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0C5110F8" w14:textId="77777777" w:rsidR="00CF0D91" w:rsidRPr="00741F99" w:rsidRDefault="00CF0D91" w:rsidP="001A3946">
            <w:pPr>
              <w:pStyle w:val="Tasktableheading"/>
            </w:pPr>
            <w:r w:rsidRPr="00741F99">
              <w:t>Sign</w:t>
            </w:r>
          </w:p>
        </w:tc>
        <w:tc>
          <w:tcPr>
            <w:tcW w:w="2570" w:type="dxa"/>
            <w:tcBorders>
              <w:left w:val="single" w:sz="8" w:space="0" w:color="000000"/>
              <w:bottom w:val="single" w:sz="8" w:space="0" w:color="000000"/>
              <w:right w:val="single" w:sz="8" w:space="0" w:color="000000"/>
            </w:tcBorders>
          </w:tcPr>
          <w:p w14:paraId="1D04C3FA" w14:textId="77777777" w:rsidR="00CF0D91" w:rsidRPr="00741F99" w:rsidRDefault="00CF0D91" w:rsidP="001A3946">
            <w:pPr>
              <w:rPr>
                <w:lang w:val="en-US"/>
              </w:rPr>
            </w:pPr>
          </w:p>
        </w:tc>
      </w:tr>
    </w:tbl>
    <w:p w14:paraId="38D14BD1" w14:textId="5AA27A63" w:rsidR="00CF0D91" w:rsidRDefault="00CF0D91" w:rsidP="001A3946">
      <w:pPr>
        <w:rPr>
          <w:lang w:val="en-US"/>
        </w:rPr>
      </w:pPr>
    </w:p>
    <w:p w14:paraId="263E046E"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44D40232" w14:textId="77777777" w:rsidTr="00974A27">
        <w:trPr>
          <w:cantSplit/>
          <w:trHeight w:val="286"/>
        </w:trPr>
        <w:tc>
          <w:tcPr>
            <w:tcW w:w="1418" w:type="dxa"/>
            <w:tcBorders>
              <w:top w:val="single" w:sz="8" w:space="0" w:color="000000"/>
              <w:left w:val="single" w:sz="8" w:space="0" w:color="000000"/>
              <w:bottom w:val="single" w:sz="8" w:space="0" w:color="000000"/>
            </w:tcBorders>
            <w:shd w:val="clear" w:color="auto" w:fill="BFBFBF"/>
          </w:tcPr>
          <w:p w14:paraId="50565C14"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1C174C3A" w14:textId="77777777" w:rsidR="00CF0D91" w:rsidRPr="00741F99" w:rsidRDefault="00CF0D91" w:rsidP="0008567E">
            <w:pPr>
              <w:pStyle w:val="Task2"/>
              <w:rPr>
                <w:rFonts w:cs="Arial"/>
              </w:rPr>
            </w:pPr>
            <w:bookmarkStart w:id="419" w:name="_Toc56877901"/>
            <w:bookmarkStart w:id="420" w:name="_Toc56878271"/>
            <w:bookmarkStart w:id="421" w:name="_Toc57303664"/>
            <w:bookmarkStart w:id="422" w:name="_Toc57487964"/>
            <w:bookmarkStart w:id="423" w:name="_Toc57489272"/>
            <w:bookmarkStart w:id="424" w:name="_Toc162865262"/>
            <w:bookmarkStart w:id="425" w:name="_Toc162865776"/>
            <w:bookmarkStart w:id="426" w:name="_Toc199864848"/>
            <w:bookmarkStart w:id="427" w:name="_Toc201117102"/>
            <w:bookmarkStart w:id="428" w:name="_Toc201508541"/>
            <w:bookmarkStart w:id="429" w:name="_Toc275773369"/>
            <w:bookmarkStart w:id="430" w:name="_Toc338587921"/>
            <w:bookmarkStart w:id="431" w:name="_Toc361214890"/>
            <w:bookmarkStart w:id="432" w:name="_Toc441761989"/>
            <w:bookmarkStart w:id="433" w:name="_Toc492989604"/>
            <w:bookmarkStart w:id="434" w:name="_Toc102128143"/>
            <w:bookmarkStart w:id="435" w:name="_Toc147824339"/>
            <w:bookmarkStart w:id="436" w:name="_Toc147824736"/>
            <w:r w:rsidRPr="00741F99">
              <w:t>Input Frequency Range/Tuning range</w:t>
            </w:r>
            <w:bookmarkStart w:id="437" w:name="_Toc194419899"/>
            <w:bookmarkStart w:id="438" w:name="_Toc194748851"/>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tc>
      </w:tr>
      <w:tr w:rsidR="00CF0D91" w:rsidRPr="00741F99" w14:paraId="1AB182CC" w14:textId="77777777" w:rsidTr="00974A27">
        <w:trPr>
          <w:cantSplit/>
        </w:trPr>
        <w:tc>
          <w:tcPr>
            <w:tcW w:w="1418" w:type="dxa"/>
            <w:tcBorders>
              <w:left w:val="single" w:sz="8" w:space="0" w:color="000000"/>
              <w:bottom w:val="single" w:sz="8" w:space="0" w:color="000000"/>
            </w:tcBorders>
            <w:shd w:val="clear" w:color="auto" w:fill="BFBFBF"/>
          </w:tcPr>
          <w:p w14:paraId="146509B0"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03317065" w14:textId="77777777" w:rsidR="00CF0D91" w:rsidRPr="00741F99" w:rsidRDefault="00CF0D91" w:rsidP="001A3946">
            <w:pPr>
              <w:pStyle w:val="NordigChapter"/>
            </w:pPr>
            <w:bookmarkStart w:id="439" w:name="_Toc56877902"/>
            <w:bookmarkStart w:id="440" w:name="_Toc56879002"/>
            <w:bookmarkStart w:id="441" w:name="_Toc57487965"/>
            <w:bookmarkStart w:id="442" w:name="_Toc57488739"/>
            <w:bookmarkStart w:id="443" w:name="_Toc162865263"/>
            <w:bookmarkStart w:id="444" w:name="_Toc162865599"/>
            <w:bookmarkStart w:id="445" w:name="_Toc199865522"/>
            <w:bookmarkStart w:id="446" w:name="_Toc201117103"/>
            <w:bookmarkStart w:id="447" w:name="_Toc275773841"/>
            <w:bookmarkStart w:id="448" w:name="_Toc338587348"/>
            <w:bookmarkStart w:id="449" w:name="_Toc361215194"/>
            <w:bookmarkStart w:id="450" w:name="_Toc361216101"/>
            <w:bookmarkStart w:id="451" w:name="_Toc361216709"/>
            <w:r w:rsidRPr="00741F99">
              <w:t>NorDig Unified 3.2.3</w:t>
            </w:r>
            <w:bookmarkEnd w:id="439"/>
            <w:bookmarkEnd w:id="440"/>
            <w:bookmarkEnd w:id="441"/>
            <w:bookmarkEnd w:id="442"/>
            <w:bookmarkEnd w:id="443"/>
            <w:bookmarkEnd w:id="444"/>
            <w:bookmarkEnd w:id="445"/>
            <w:bookmarkEnd w:id="446"/>
            <w:bookmarkEnd w:id="447"/>
            <w:bookmarkEnd w:id="448"/>
            <w:bookmarkEnd w:id="449"/>
            <w:bookmarkEnd w:id="450"/>
            <w:bookmarkEnd w:id="451"/>
          </w:p>
        </w:tc>
      </w:tr>
      <w:tr w:rsidR="00CF0D91" w:rsidRPr="00741F99" w14:paraId="14EFD19E" w14:textId="77777777" w:rsidTr="00974A27">
        <w:trPr>
          <w:cantSplit/>
        </w:trPr>
        <w:tc>
          <w:tcPr>
            <w:tcW w:w="1418" w:type="dxa"/>
            <w:tcBorders>
              <w:left w:val="single" w:sz="8" w:space="0" w:color="000000"/>
              <w:bottom w:val="single" w:sz="8" w:space="0" w:color="000000"/>
            </w:tcBorders>
            <w:shd w:val="clear" w:color="auto" w:fill="BFBFBF"/>
          </w:tcPr>
          <w:p w14:paraId="26F3971E"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69F91D8E" w14:textId="77777777" w:rsidR="00CF0D91" w:rsidRPr="00741F99" w:rsidRDefault="00CF0D91" w:rsidP="001A3946">
            <w:pPr>
              <w:rPr>
                <w:lang w:val="en-US"/>
              </w:rPr>
            </w:pPr>
            <w:r w:rsidRPr="00741F99">
              <w:rPr>
                <w:lang w:val="en-US"/>
              </w:rPr>
              <w:t>IRD locks to carrier and decodes picture without any visible  degradation.</w:t>
            </w:r>
          </w:p>
        </w:tc>
      </w:tr>
      <w:tr w:rsidR="000876D4" w:rsidRPr="00741F99" w14:paraId="4CBF91C7" w14:textId="77777777" w:rsidTr="00974A27">
        <w:trPr>
          <w:cantSplit/>
        </w:trPr>
        <w:tc>
          <w:tcPr>
            <w:tcW w:w="1418" w:type="dxa"/>
            <w:tcBorders>
              <w:left w:val="single" w:sz="8" w:space="0" w:color="000000"/>
              <w:bottom w:val="single" w:sz="8" w:space="0" w:color="000000"/>
            </w:tcBorders>
            <w:shd w:val="clear" w:color="auto" w:fill="BFBFBF"/>
          </w:tcPr>
          <w:p w14:paraId="4F4945A2" w14:textId="051B64B6"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49012A46" w14:textId="7A996048" w:rsidR="000876D4" w:rsidRPr="007728C8" w:rsidRDefault="002A547A" w:rsidP="003545F2">
            <w:pPr>
              <w:pStyle w:val="NordigProfile"/>
              <w:rPr>
                <w:bCs/>
              </w:rPr>
            </w:pPr>
            <w:r>
              <w:t>S</w:t>
            </w:r>
            <w:r w:rsidR="008169B1" w:rsidRPr="007728C8">
              <w:t>atellite IRD</w:t>
            </w:r>
          </w:p>
        </w:tc>
      </w:tr>
      <w:tr w:rsidR="00CF0D91" w:rsidRPr="00741F99" w14:paraId="61DCA99B" w14:textId="77777777" w:rsidTr="00974A27">
        <w:trPr>
          <w:cantSplit/>
        </w:trPr>
        <w:tc>
          <w:tcPr>
            <w:tcW w:w="1418" w:type="dxa"/>
            <w:tcBorders>
              <w:left w:val="single" w:sz="8" w:space="0" w:color="000000"/>
              <w:bottom w:val="single" w:sz="8" w:space="0" w:color="000000"/>
            </w:tcBorders>
            <w:shd w:val="clear" w:color="auto" w:fill="BFBFBF"/>
          </w:tcPr>
          <w:p w14:paraId="6C484AAB"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2C6577FC" w14:textId="77777777" w:rsidR="00CF0D91" w:rsidRPr="00741F99" w:rsidRDefault="00CF0D91" w:rsidP="001A3946">
            <w:pPr>
              <w:rPr>
                <w:lang w:val="en-US"/>
              </w:rPr>
            </w:pPr>
            <w:r w:rsidRPr="00741F99">
              <w:rPr>
                <w:b/>
                <w:bCs/>
                <w:lang w:val="en-US"/>
              </w:rPr>
              <w:t>Purpose of test</w:t>
            </w:r>
            <w:r w:rsidRPr="00741F99">
              <w:rPr>
                <w:lang w:val="en-US"/>
              </w:rPr>
              <w:t>:</w:t>
            </w:r>
          </w:p>
          <w:p w14:paraId="4BB8CDBF" w14:textId="77777777" w:rsidR="00CF0D91" w:rsidRPr="00741F99" w:rsidRDefault="00CF0D91" w:rsidP="001A3946">
            <w:pPr>
              <w:rPr>
                <w:bCs/>
                <w:lang w:val="en-US"/>
              </w:rPr>
            </w:pPr>
            <w:r w:rsidRPr="00741F99">
              <w:rPr>
                <w:bCs/>
                <w:lang w:val="en-US"/>
              </w:rPr>
              <w:t>To verify that IRD accepts an input signal in the range 950 – 2150 MHz</w:t>
            </w:r>
          </w:p>
          <w:p w14:paraId="0BB9F201" w14:textId="77777777" w:rsidR="00CF0D91" w:rsidRPr="00741F99" w:rsidRDefault="00CF0D91" w:rsidP="001A3946">
            <w:pPr>
              <w:rPr>
                <w:lang w:val="en-US"/>
              </w:rPr>
            </w:pPr>
          </w:p>
          <w:p w14:paraId="7785CD21" w14:textId="77777777" w:rsidR="00CF0D91" w:rsidRPr="00741F99" w:rsidRDefault="00CF0D91" w:rsidP="001A3946">
            <w:pPr>
              <w:rPr>
                <w:b/>
                <w:bCs/>
                <w:lang w:val="en-US"/>
              </w:rPr>
            </w:pPr>
            <w:r w:rsidRPr="00741F99">
              <w:rPr>
                <w:b/>
                <w:bCs/>
                <w:lang w:val="en-US"/>
              </w:rPr>
              <w:t>Equipment:</w:t>
            </w:r>
          </w:p>
          <w:p w14:paraId="631B50BD" w14:textId="77777777" w:rsidR="00CF0D91" w:rsidRPr="00741F99" w:rsidRDefault="00CF0D91" w:rsidP="001A3946">
            <w:pPr>
              <w:rPr>
                <w:lang w:val="en-US"/>
              </w:rPr>
            </w:pPr>
            <w:r w:rsidRPr="00741F99">
              <w:rPr>
                <w:lang w:val="en-US"/>
              </w:rPr>
              <w:t>Test signals are created using the test bed shown below:</w:t>
            </w:r>
          </w:p>
          <w:p w14:paraId="29F55647" w14:textId="77777777" w:rsidR="00CF0D91" w:rsidRPr="00741F99" w:rsidRDefault="00CF0D91" w:rsidP="001A3946">
            <w:pPr>
              <w:rPr>
                <w:lang w:val="en-US"/>
              </w:rPr>
            </w:pPr>
          </w:p>
          <w:p w14:paraId="43FB9FAF" w14:textId="77777777" w:rsidR="00CF0D91" w:rsidRPr="00741F99" w:rsidRDefault="00854109" w:rsidP="00E47926">
            <w:pPr>
              <w:jc w:val="center"/>
              <w:rPr>
                <w:lang w:val="en-US"/>
              </w:rPr>
            </w:pPr>
            <w:r w:rsidRPr="00741F99">
              <w:rPr>
                <w:noProof/>
                <w:sz w:val="24"/>
                <w:lang w:val="en-GB" w:eastAsia="en-GB"/>
              </w:rPr>
              <w:drawing>
                <wp:inline distT="0" distB="0" distL="0" distR="0" wp14:anchorId="026FF35B" wp14:editId="1BD79226">
                  <wp:extent cx="4588510" cy="495300"/>
                  <wp:effectExtent l="19050" t="0" r="2540" b="0"/>
                  <wp:docPr id="22"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2729D7C4" w14:textId="77777777" w:rsidR="00CF0D91" w:rsidRPr="00741F99" w:rsidRDefault="00CF0D91" w:rsidP="001A3946">
            <w:pPr>
              <w:rPr>
                <w:lang w:val="en-US"/>
              </w:rPr>
            </w:pPr>
          </w:p>
          <w:p w14:paraId="0B472FDB" w14:textId="77777777" w:rsidR="00CF0D91" w:rsidRPr="00741F99" w:rsidRDefault="00CF0D91" w:rsidP="001A3946">
            <w:pPr>
              <w:rPr>
                <w:b/>
                <w:bCs/>
                <w:lang w:val="en-US"/>
              </w:rPr>
            </w:pPr>
            <w:r w:rsidRPr="00741F99">
              <w:rPr>
                <w:b/>
                <w:bCs/>
                <w:lang w:val="en-US"/>
              </w:rPr>
              <w:t>Test procedure:</w:t>
            </w:r>
          </w:p>
          <w:p w14:paraId="45039A22" w14:textId="77777777" w:rsidR="00037DCB" w:rsidRPr="00741F99" w:rsidRDefault="00037DCB" w:rsidP="001A3946">
            <w:pPr>
              <w:rPr>
                <w:b/>
                <w:bCs/>
                <w:lang w:val="en-US"/>
              </w:rPr>
            </w:pPr>
          </w:p>
          <w:p w14:paraId="363CDF52" w14:textId="77777777" w:rsidR="00037DCB" w:rsidRPr="00741F99" w:rsidRDefault="00037DCB" w:rsidP="00AD1FCF">
            <w:pPr>
              <w:pStyle w:val="Listeafsnit"/>
              <w:numPr>
                <w:ilvl w:val="0"/>
                <w:numId w:val="232"/>
              </w:numPr>
              <w:rPr>
                <w:lang w:val="en-US"/>
              </w:rPr>
            </w:pPr>
            <w:r w:rsidRPr="00741F99">
              <w:rPr>
                <w:lang w:val="en-US"/>
              </w:rPr>
              <w:t>Configure wanted signal to center frequency 10715 MHz, DVB-S QPSK, FEC=7/8, 30Mbaud at level -45dBm.</w:t>
            </w:r>
          </w:p>
          <w:p w14:paraId="585025E1" w14:textId="77777777" w:rsidR="00037DCB" w:rsidRPr="00741F99" w:rsidRDefault="00037DCB" w:rsidP="00AD1FCF">
            <w:pPr>
              <w:pStyle w:val="Listeafsnit"/>
              <w:numPr>
                <w:ilvl w:val="0"/>
                <w:numId w:val="232"/>
              </w:numPr>
              <w:rPr>
                <w:lang w:val="en-US"/>
              </w:rPr>
            </w:pPr>
            <w:r w:rsidRPr="00741F99">
              <w:rPr>
                <w:lang w:val="en-US"/>
              </w:rPr>
              <w:t>Power on IRD.</w:t>
            </w:r>
          </w:p>
          <w:p w14:paraId="15CA0175" w14:textId="77777777" w:rsidR="00037DCB" w:rsidRPr="00741F99" w:rsidRDefault="00037DCB" w:rsidP="00AD1FCF">
            <w:pPr>
              <w:pStyle w:val="Listeafsnit"/>
              <w:numPr>
                <w:ilvl w:val="0"/>
                <w:numId w:val="232"/>
              </w:numPr>
              <w:rPr>
                <w:lang w:val="en-US"/>
              </w:rPr>
            </w:pPr>
            <w:r w:rsidRPr="00741F99">
              <w:rPr>
                <w:lang w:val="en-US"/>
              </w:rPr>
              <w:t xml:space="preserve">Configure Universal LNBF in the IRD settings (f(LO)=9750/10600). </w:t>
            </w:r>
          </w:p>
          <w:p w14:paraId="01A69B62" w14:textId="77777777" w:rsidR="00037DCB" w:rsidRPr="00741F99" w:rsidRDefault="00037DCB" w:rsidP="00AD1FCF">
            <w:pPr>
              <w:pStyle w:val="Listeafsnit"/>
              <w:numPr>
                <w:ilvl w:val="0"/>
                <w:numId w:val="232"/>
              </w:numPr>
              <w:rPr>
                <w:lang w:val="en-US"/>
              </w:rPr>
            </w:pPr>
            <w:r w:rsidRPr="00741F99">
              <w:rPr>
                <w:lang w:val="en-US"/>
              </w:rPr>
              <w:t>Make a channel search at wanted signal and verify that IRD locks to carrier and decodes picture without any visible degradation.</w:t>
            </w:r>
          </w:p>
          <w:p w14:paraId="6FA3A2B7" w14:textId="77777777" w:rsidR="00037DCB" w:rsidRPr="00741F99" w:rsidRDefault="00037DCB" w:rsidP="00AD1FCF">
            <w:pPr>
              <w:pStyle w:val="Listeafsnit"/>
              <w:numPr>
                <w:ilvl w:val="0"/>
                <w:numId w:val="232"/>
              </w:numPr>
              <w:rPr>
                <w:lang w:val="en-US"/>
              </w:rPr>
            </w:pPr>
            <w:r w:rsidRPr="00741F99">
              <w:rPr>
                <w:lang w:val="en-US"/>
              </w:rPr>
              <w:t>Use quality measurement procedure 2 (QMP2).</w:t>
            </w:r>
          </w:p>
          <w:p w14:paraId="73A63573" w14:textId="77777777" w:rsidR="00037DCB" w:rsidRPr="00741F99" w:rsidRDefault="00037DCB" w:rsidP="00037DCB">
            <w:pPr>
              <w:rPr>
                <w:lang w:val="en-US"/>
              </w:rPr>
            </w:pPr>
            <w:r w:rsidRPr="00741F99">
              <w:rPr>
                <w:lang w:val="en-US"/>
              </w:rPr>
              <w:t>Repeat the test for the centre frequencies in the measurement record.</w:t>
            </w:r>
          </w:p>
          <w:p w14:paraId="4A5D629B" w14:textId="77777777" w:rsidR="00037DCB" w:rsidRPr="00741F99" w:rsidRDefault="00037DCB" w:rsidP="00037DCB">
            <w:pPr>
              <w:rPr>
                <w:lang w:val="en-US"/>
              </w:rPr>
            </w:pPr>
          </w:p>
          <w:p w14:paraId="7B9CA873" w14:textId="77777777" w:rsidR="00CF0D91" w:rsidRPr="00741F99" w:rsidRDefault="00CF0D91" w:rsidP="001A3946">
            <w:pPr>
              <w:rPr>
                <w:lang w:val="en-US"/>
              </w:rPr>
            </w:pPr>
          </w:p>
          <w:p w14:paraId="43F7434E" w14:textId="77777777" w:rsidR="00CF0D91" w:rsidRPr="00741F99" w:rsidRDefault="00CF0D91" w:rsidP="001A3946">
            <w:pPr>
              <w:rPr>
                <w:b/>
                <w:bCs/>
                <w:lang w:val="en-US"/>
              </w:rPr>
            </w:pPr>
            <w:r w:rsidRPr="00741F99">
              <w:rPr>
                <w:b/>
                <w:bCs/>
                <w:lang w:val="en-US"/>
              </w:rPr>
              <w:t xml:space="preserve">Expected result: </w:t>
            </w:r>
          </w:p>
          <w:p w14:paraId="7FDDE72A" w14:textId="77777777" w:rsidR="00CF0D91" w:rsidRPr="00741F99" w:rsidRDefault="00CF0D91" w:rsidP="001A3946">
            <w:pPr>
              <w:rPr>
                <w:lang w:val="en-US"/>
              </w:rPr>
            </w:pPr>
            <w:r w:rsidRPr="00741F99">
              <w:rPr>
                <w:lang w:val="en-US"/>
              </w:rPr>
              <w:t>IRD locks to carrier and decodes picture without any visible  degradation.</w:t>
            </w:r>
          </w:p>
          <w:p w14:paraId="7EFA42AC" w14:textId="77777777" w:rsidR="00CF0D91" w:rsidRPr="00741F99" w:rsidRDefault="00CF0D91" w:rsidP="001A3946">
            <w:pPr>
              <w:rPr>
                <w:lang w:val="en-US"/>
              </w:rPr>
            </w:pPr>
          </w:p>
        </w:tc>
      </w:tr>
      <w:tr w:rsidR="00CF0D91" w:rsidRPr="00741F99" w14:paraId="7F74C335" w14:textId="77777777" w:rsidTr="00974A27">
        <w:trPr>
          <w:cantSplit/>
        </w:trPr>
        <w:tc>
          <w:tcPr>
            <w:tcW w:w="1418" w:type="dxa"/>
            <w:tcBorders>
              <w:left w:val="single" w:sz="8" w:space="0" w:color="000000"/>
              <w:bottom w:val="single" w:sz="8" w:space="0" w:color="000000"/>
            </w:tcBorders>
            <w:shd w:val="clear" w:color="auto" w:fill="BFBFBF"/>
          </w:tcPr>
          <w:p w14:paraId="69639984"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2D05409C" w14:textId="77777777" w:rsidR="00037DCB" w:rsidRPr="00741F99" w:rsidRDefault="00037DCB" w:rsidP="00037DCB">
            <w:pPr>
              <w:rPr>
                <w:lang w:val="en-US"/>
              </w:rPr>
            </w:pPr>
            <w:r w:rsidRPr="00741F99">
              <w:rPr>
                <w:lang w:val="en-US"/>
              </w:rPr>
              <w:t>Measurement record:</w:t>
            </w:r>
          </w:p>
          <w:p w14:paraId="3D8C6A7A" w14:textId="77777777" w:rsidR="00037DCB" w:rsidRPr="00741F99" w:rsidRDefault="00037DCB" w:rsidP="00037DC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gridCol w:w="1431"/>
              <w:gridCol w:w="1431"/>
            </w:tblGrid>
            <w:tr w:rsidR="00037DCB" w:rsidRPr="00741F99" w14:paraId="78CBCDFB" w14:textId="77777777" w:rsidTr="00CF0EDF">
              <w:tc>
                <w:tcPr>
                  <w:tcW w:w="1430" w:type="dxa"/>
                  <w:shd w:val="clear" w:color="auto" w:fill="D9D9D9" w:themeFill="background1" w:themeFillShade="D9"/>
                </w:tcPr>
                <w:p w14:paraId="4EDDA0F0" w14:textId="77777777" w:rsidR="00037DCB" w:rsidRPr="00741F99" w:rsidRDefault="00037DCB" w:rsidP="00B35A6B">
                  <w:pPr>
                    <w:spacing w:before="100" w:beforeAutospacing="1" w:after="100" w:afterAutospacing="1"/>
                    <w:rPr>
                      <w:lang w:val="en-US"/>
                    </w:rPr>
                  </w:pPr>
                  <w:r w:rsidRPr="00741F99">
                    <w:rPr>
                      <w:lang w:val="en-US"/>
                    </w:rPr>
                    <w:t>IF frequency [MHz]</w:t>
                  </w:r>
                </w:p>
              </w:tc>
              <w:tc>
                <w:tcPr>
                  <w:tcW w:w="1431" w:type="dxa"/>
                  <w:shd w:val="clear" w:color="auto" w:fill="D9D9D9" w:themeFill="background1" w:themeFillShade="D9"/>
                </w:tcPr>
                <w:p w14:paraId="2773F021" w14:textId="77777777" w:rsidR="00037DCB" w:rsidRPr="00741F99" w:rsidRDefault="00037DCB" w:rsidP="00B35A6B">
                  <w:pPr>
                    <w:spacing w:before="100" w:beforeAutospacing="1" w:after="100" w:afterAutospacing="1"/>
                    <w:rPr>
                      <w:lang w:val="en-US"/>
                    </w:rPr>
                  </w:pPr>
                  <w:r w:rsidRPr="00741F99">
                    <w:rPr>
                      <w:lang w:val="en-US"/>
                    </w:rPr>
                    <w:t>LO frequency [MHz]</w:t>
                  </w:r>
                </w:p>
              </w:tc>
              <w:tc>
                <w:tcPr>
                  <w:tcW w:w="1431" w:type="dxa"/>
                  <w:shd w:val="clear" w:color="auto" w:fill="D9D9D9" w:themeFill="background1" w:themeFillShade="D9"/>
                </w:tcPr>
                <w:p w14:paraId="25CFECC5" w14:textId="77777777" w:rsidR="00037DCB" w:rsidRPr="00741F99" w:rsidRDefault="00037DCB" w:rsidP="00B35A6B">
                  <w:pPr>
                    <w:spacing w:before="100" w:beforeAutospacing="1" w:after="100" w:afterAutospacing="1"/>
                    <w:rPr>
                      <w:lang w:val="en-US"/>
                    </w:rPr>
                  </w:pPr>
                  <w:r w:rsidRPr="00741F99">
                    <w:rPr>
                      <w:lang w:val="en-US"/>
                    </w:rPr>
                    <w:t>Centre frequency  [MHz]</w:t>
                  </w:r>
                </w:p>
              </w:tc>
              <w:tc>
                <w:tcPr>
                  <w:tcW w:w="1431" w:type="dxa"/>
                  <w:shd w:val="clear" w:color="auto" w:fill="D9D9D9" w:themeFill="background1" w:themeFillShade="D9"/>
                </w:tcPr>
                <w:p w14:paraId="34BAFFAF" w14:textId="77777777" w:rsidR="00037DCB" w:rsidRPr="00741F99" w:rsidRDefault="00037DCB" w:rsidP="00B35A6B">
                  <w:pPr>
                    <w:spacing w:before="100" w:beforeAutospacing="1" w:after="100" w:afterAutospacing="1"/>
                    <w:rPr>
                      <w:lang w:val="en-US"/>
                    </w:rPr>
                  </w:pPr>
                  <w:r w:rsidRPr="00741F99">
                    <w:rPr>
                      <w:lang w:val="en-US"/>
                    </w:rPr>
                    <w:t>Polarisation (H/V)</w:t>
                  </w:r>
                </w:p>
              </w:tc>
              <w:tc>
                <w:tcPr>
                  <w:tcW w:w="1431" w:type="dxa"/>
                  <w:shd w:val="clear" w:color="auto" w:fill="D9D9D9" w:themeFill="background1" w:themeFillShade="D9"/>
                </w:tcPr>
                <w:p w14:paraId="04EFA64F" w14:textId="77777777" w:rsidR="00037DCB" w:rsidRPr="00741F99" w:rsidRDefault="00037DCB" w:rsidP="00B35A6B">
                  <w:pPr>
                    <w:spacing w:before="100" w:beforeAutospacing="1" w:after="100" w:afterAutospacing="1"/>
                    <w:rPr>
                      <w:lang w:val="en-US"/>
                    </w:rPr>
                  </w:pPr>
                  <w:r w:rsidRPr="00741F99">
                    <w:rPr>
                      <w:lang w:val="en-US"/>
                    </w:rPr>
                    <w:t xml:space="preserve">Result </w:t>
                  </w:r>
                  <w:r w:rsidRPr="00CF0EDF">
                    <w:rPr>
                      <w:b/>
                      <w:bCs/>
                      <w:lang w:val="en-US"/>
                    </w:rPr>
                    <w:t>OK</w:t>
                  </w:r>
                  <w:r w:rsidRPr="00741F99">
                    <w:rPr>
                      <w:lang w:val="en-US"/>
                    </w:rPr>
                    <w:t>/</w:t>
                  </w:r>
                  <w:r w:rsidRPr="00CF0EDF">
                    <w:rPr>
                      <w:b/>
                      <w:bCs/>
                      <w:lang w:val="en-US"/>
                    </w:rPr>
                    <w:t>NOK</w:t>
                  </w:r>
                </w:p>
              </w:tc>
            </w:tr>
            <w:tr w:rsidR="00E55E20" w:rsidRPr="00741F99" w14:paraId="6CFF2E51" w14:textId="77777777" w:rsidTr="00B35A6B">
              <w:tc>
                <w:tcPr>
                  <w:tcW w:w="1430" w:type="dxa"/>
                </w:tcPr>
                <w:p w14:paraId="3DAA199C" w14:textId="77777777" w:rsidR="00E55E20" w:rsidRPr="00741F99" w:rsidRDefault="00E55E20" w:rsidP="00B35A6B">
                  <w:pPr>
                    <w:spacing w:before="100" w:beforeAutospacing="1" w:after="100" w:afterAutospacing="1"/>
                    <w:rPr>
                      <w:lang w:val="en-US"/>
                    </w:rPr>
                  </w:pPr>
                  <w:r w:rsidRPr="00741F99">
                    <w:rPr>
                      <w:lang w:val="en-US"/>
                    </w:rPr>
                    <w:t>965</w:t>
                  </w:r>
                </w:p>
              </w:tc>
              <w:tc>
                <w:tcPr>
                  <w:tcW w:w="1431" w:type="dxa"/>
                </w:tcPr>
                <w:p w14:paraId="41A5403A"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7B9DC0A4" w14:textId="77777777" w:rsidR="00E55E20" w:rsidRPr="00741F99" w:rsidRDefault="00E55E20" w:rsidP="00B35A6B">
                  <w:pPr>
                    <w:spacing w:before="100" w:beforeAutospacing="1" w:after="100" w:afterAutospacing="1"/>
                    <w:rPr>
                      <w:lang w:val="en-US"/>
                    </w:rPr>
                  </w:pPr>
                  <w:r w:rsidRPr="00741F99">
                    <w:rPr>
                      <w:lang w:val="en-US"/>
                    </w:rPr>
                    <w:t>10715</w:t>
                  </w:r>
                </w:p>
              </w:tc>
              <w:tc>
                <w:tcPr>
                  <w:tcW w:w="1431" w:type="dxa"/>
                </w:tcPr>
                <w:p w14:paraId="6DF45008"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50AF37DE" w14:textId="77777777" w:rsidR="00E55E20" w:rsidRPr="00741F99" w:rsidRDefault="00E55E20" w:rsidP="00B35A6B">
                  <w:pPr>
                    <w:spacing w:before="100" w:beforeAutospacing="1" w:after="100" w:afterAutospacing="1"/>
                    <w:rPr>
                      <w:lang w:val="en-US"/>
                    </w:rPr>
                  </w:pPr>
                </w:p>
              </w:tc>
            </w:tr>
            <w:tr w:rsidR="00E55E20" w:rsidRPr="00741F99" w14:paraId="7478942C" w14:textId="77777777" w:rsidTr="00B35A6B">
              <w:tc>
                <w:tcPr>
                  <w:tcW w:w="1430" w:type="dxa"/>
                </w:tcPr>
                <w:p w14:paraId="14A0BE22" w14:textId="77777777" w:rsidR="00E55E20" w:rsidRPr="00741F99" w:rsidRDefault="00E55E20" w:rsidP="00B35A6B">
                  <w:pPr>
                    <w:spacing w:before="100" w:beforeAutospacing="1" w:after="100" w:afterAutospacing="1"/>
                    <w:rPr>
                      <w:lang w:val="en-US"/>
                    </w:rPr>
                  </w:pPr>
                  <w:r w:rsidRPr="00741F99">
                    <w:rPr>
                      <w:lang w:val="en-US"/>
                    </w:rPr>
                    <w:t>965</w:t>
                  </w:r>
                </w:p>
              </w:tc>
              <w:tc>
                <w:tcPr>
                  <w:tcW w:w="1431" w:type="dxa"/>
                </w:tcPr>
                <w:p w14:paraId="75AAD69F"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35F87B69" w14:textId="77777777" w:rsidR="00E55E20" w:rsidRPr="00741F99" w:rsidRDefault="00E55E20" w:rsidP="00B35A6B">
                  <w:pPr>
                    <w:spacing w:before="100" w:beforeAutospacing="1" w:after="100" w:afterAutospacing="1"/>
                    <w:rPr>
                      <w:lang w:val="en-US"/>
                    </w:rPr>
                  </w:pPr>
                  <w:r w:rsidRPr="00741F99">
                    <w:rPr>
                      <w:lang w:val="en-US"/>
                    </w:rPr>
                    <w:t>10715</w:t>
                  </w:r>
                </w:p>
              </w:tc>
              <w:tc>
                <w:tcPr>
                  <w:tcW w:w="1431" w:type="dxa"/>
                </w:tcPr>
                <w:p w14:paraId="18A3497B"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4B46C175" w14:textId="77777777" w:rsidR="00E55E20" w:rsidRPr="00741F99" w:rsidRDefault="00E55E20" w:rsidP="00B35A6B">
                  <w:pPr>
                    <w:spacing w:before="100" w:beforeAutospacing="1" w:after="100" w:afterAutospacing="1"/>
                    <w:rPr>
                      <w:lang w:val="en-US"/>
                    </w:rPr>
                  </w:pPr>
                </w:p>
              </w:tc>
            </w:tr>
            <w:tr w:rsidR="00E55E20" w:rsidRPr="00741F99" w14:paraId="644FA2C7" w14:textId="77777777" w:rsidTr="00B35A6B">
              <w:tc>
                <w:tcPr>
                  <w:tcW w:w="1430" w:type="dxa"/>
                </w:tcPr>
                <w:p w14:paraId="50D940B0" w14:textId="77777777" w:rsidR="00E55E20" w:rsidRPr="00741F99" w:rsidRDefault="00E55E20" w:rsidP="00B35A6B">
                  <w:pPr>
                    <w:spacing w:before="100" w:beforeAutospacing="1" w:after="100" w:afterAutospacing="1"/>
                    <w:rPr>
                      <w:lang w:val="en-US"/>
                    </w:rPr>
                  </w:pPr>
                  <w:r w:rsidRPr="00741F99">
                    <w:rPr>
                      <w:lang w:val="en-US"/>
                    </w:rPr>
                    <w:t>1949</w:t>
                  </w:r>
                </w:p>
              </w:tc>
              <w:tc>
                <w:tcPr>
                  <w:tcW w:w="1431" w:type="dxa"/>
                </w:tcPr>
                <w:p w14:paraId="39937E93"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6A6B90B0" w14:textId="77777777" w:rsidR="00E55E20" w:rsidRPr="00741F99" w:rsidRDefault="00E55E20" w:rsidP="00B35A6B">
                  <w:pPr>
                    <w:spacing w:before="100" w:beforeAutospacing="1" w:after="100" w:afterAutospacing="1"/>
                    <w:rPr>
                      <w:lang w:val="en-US"/>
                    </w:rPr>
                  </w:pPr>
                  <w:r w:rsidRPr="00741F99">
                    <w:rPr>
                      <w:lang w:val="en-US"/>
                    </w:rPr>
                    <w:t>11699</w:t>
                  </w:r>
                </w:p>
              </w:tc>
              <w:tc>
                <w:tcPr>
                  <w:tcW w:w="1431" w:type="dxa"/>
                </w:tcPr>
                <w:p w14:paraId="3B9A8E1F"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334B2177" w14:textId="77777777" w:rsidR="00E55E20" w:rsidRPr="00741F99" w:rsidRDefault="00E55E20" w:rsidP="00B35A6B">
                  <w:pPr>
                    <w:spacing w:before="100" w:beforeAutospacing="1" w:after="100" w:afterAutospacing="1"/>
                    <w:rPr>
                      <w:lang w:val="en-US"/>
                    </w:rPr>
                  </w:pPr>
                </w:p>
              </w:tc>
            </w:tr>
            <w:tr w:rsidR="00E55E20" w:rsidRPr="00741F99" w14:paraId="52B662DA" w14:textId="77777777" w:rsidTr="00B35A6B">
              <w:tc>
                <w:tcPr>
                  <w:tcW w:w="1430" w:type="dxa"/>
                </w:tcPr>
                <w:p w14:paraId="5E24903F" w14:textId="77777777" w:rsidR="00E55E20" w:rsidRPr="00741F99" w:rsidRDefault="00E55E20" w:rsidP="00B35A6B">
                  <w:pPr>
                    <w:spacing w:before="100" w:beforeAutospacing="1" w:after="100" w:afterAutospacing="1"/>
                    <w:rPr>
                      <w:lang w:val="en-US"/>
                    </w:rPr>
                  </w:pPr>
                  <w:r w:rsidRPr="00741F99">
                    <w:rPr>
                      <w:lang w:val="en-US"/>
                    </w:rPr>
                    <w:t>1949</w:t>
                  </w:r>
                </w:p>
              </w:tc>
              <w:tc>
                <w:tcPr>
                  <w:tcW w:w="1431" w:type="dxa"/>
                </w:tcPr>
                <w:p w14:paraId="3BBEA691"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1C08CED0" w14:textId="77777777" w:rsidR="00E55E20" w:rsidRPr="00741F99" w:rsidRDefault="00E55E20" w:rsidP="00B35A6B">
                  <w:pPr>
                    <w:spacing w:before="100" w:beforeAutospacing="1" w:after="100" w:afterAutospacing="1"/>
                    <w:rPr>
                      <w:lang w:val="en-US"/>
                    </w:rPr>
                  </w:pPr>
                  <w:r w:rsidRPr="00741F99">
                    <w:rPr>
                      <w:lang w:val="en-US"/>
                    </w:rPr>
                    <w:t>11699</w:t>
                  </w:r>
                </w:p>
              </w:tc>
              <w:tc>
                <w:tcPr>
                  <w:tcW w:w="1431" w:type="dxa"/>
                </w:tcPr>
                <w:p w14:paraId="18F2B5A4"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322F1145" w14:textId="77777777" w:rsidR="00E55E20" w:rsidRPr="00741F99" w:rsidRDefault="00E55E20" w:rsidP="00B35A6B">
                  <w:pPr>
                    <w:spacing w:before="100" w:beforeAutospacing="1" w:after="100" w:afterAutospacing="1"/>
                    <w:rPr>
                      <w:lang w:val="en-US"/>
                    </w:rPr>
                  </w:pPr>
                </w:p>
              </w:tc>
            </w:tr>
            <w:tr w:rsidR="00E55E20" w:rsidRPr="00741F99" w14:paraId="2D5D11E1" w14:textId="77777777" w:rsidTr="00B35A6B">
              <w:tc>
                <w:tcPr>
                  <w:tcW w:w="1430" w:type="dxa"/>
                </w:tcPr>
                <w:p w14:paraId="39FB166B" w14:textId="77777777" w:rsidR="00E55E20" w:rsidRPr="00741F99" w:rsidRDefault="00E55E20" w:rsidP="00B35A6B">
                  <w:pPr>
                    <w:spacing w:before="100" w:beforeAutospacing="1" w:after="100" w:afterAutospacing="1"/>
                    <w:rPr>
                      <w:lang w:val="en-US"/>
                    </w:rPr>
                  </w:pPr>
                  <w:r w:rsidRPr="00741F99">
                    <w:rPr>
                      <w:lang w:val="en-US"/>
                    </w:rPr>
                    <w:t>1100</w:t>
                  </w:r>
                </w:p>
              </w:tc>
              <w:tc>
                <w:tcPr>
                  <w:tcW w:w="1431" w:type="dxa"/>
                </w:tcPr>
                <w:p w14:paraId="7097DCD0"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0CFEFE84" w14:textId="77777777" w:rsidR="00E55E20" w:rsidRPr="00741F99" w:rsidRDefault="00E55E20" w:rsidP="00B35A6B">
                  <w:pPr>
                    <w:spacing w:before="100" w:beforeAutospacing="1" w:after="100" w:afterAutospacing="1"/>
                    <w:rPr>
                      <w:lang w:val="en-US"/>
                    </w:rPr>
                  </w:pPr>
                  <w:r w:rsidRPr="00741F99">
                    <w:rPr>
                      <w:lang w:val="en-US"/>
                    </w:rPr>
                    <w:t>11700</w:t>
                  </w:r>
                </w:p>
              </w:tc>
              <w:tc>
                <w:tcPr>
                  <w:tcW w:w="1431" w:type="dxa"/>
                </w:tcPr>
                <w:p w14:paraId="2D76D79C"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433A445A" w14:textId="77777777" w:rsidR="00E55E20" w:rsidRPr="00741F99" w:rsidRDefault="00E55E20" w:rsidP="00B35A6B">
                  <w:pPr>
                    <w:spacing w:before="100" w:beforeAutospacing="1" w:after="100" w:afterAutospacing="1"/>
                    <w:rPr>
                      <w:lang w:val="en-US"/>
                    </w:rPr>
                  </w:pPr>
                </w:p>
              </w:tc>
            </w:tr>
            <w:tr w:rsidR="00E55E20" w:rsidRPr="00741F99" w14:paraId="7596EEC2" w14:textId="77777777" w:rsidTr="00B35A6B">
              <w:tc>
                <w:tcPr>
                  <w:tcW w:w="1430" w:type="dxa"/>
                </w:tcPr>
                <w:p w14:paraId="6683AEC4" w14:textId="77777777" w:rsidR="00E55E20" w:rsidRPr="00741F99" w:rsidRDefault="00E55E20" w:rsidP="00B35A6B">
                  <w:pPr>
                    <w:spacing w:before="100" w:beforeAutospacing="1" w:after="100" w:afterAutospacing="1"/>
                    <w:rPr>
                      <w:lang w:val="en-US"/>
                    </w:rPr>
                  </w:pPr>
                  <w:r w:rsidRPr="00741F99">
                    <w:rPr>
                      <w:lang w:val="en-US"/>
                    </w:rPr>
                    <w:t>1100</w:t>
                  </w:r>
                </w:p>
              </w:tc>
              <w:tc>
                <w:tcPr>
                  <w:tcW w:w="1431" w:type="dxa"/>
                </w:tcPr>
                <w:p w14:paraId="64D480B9"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475B2C26" w14:textId="77777777" w:rsidR="00E55E20" w:rsidRPr="00741F99" w:rsidRDefault="00E55E20" w:rsidP="00B35A6B">
                  <w:pPr>
                    <w:spacing w:before="100" w:beforeAutospacing="1" w:after="100" w:afterAutospacing="1"/>
                    <w:rPr>
                      <w:lang w:val="en-US"/>
                    </w:rPr>
                  </w:pPr>
                  <w:r w:rsidRPr="00741F99">
                    <w:rPr>
                      <w:lang w:val="en-US"/>
                    </w:rPr>
                    <w:t>11700</w:t>
                  </w:r>
                </w:p>
              </w:tc>
              <w:tc>
                <w:tcPr>
                  <w:tcW w:w="1431" w:type="dxa"/>
                </w:tcPr>
                <w:p w14:paraId="0FB979B6"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597EEEAB" w14:textId="77777777" w:rsidR="00E55E20" w:rsidRPr="00741F99" w:rsidRDefault="00E55E20" w:rsidP="00B35A6B">
                  <w:pPr>
                    <w:spacing w:before="100" w:beforeAutospacing="1" w:after="100" w:afterAutospacing="1"/>
                    <w:rPr>
                      <w:lang w:val="en-US"/>
                    </w:rPr>
                  </w:pPr>
                </w:p>
              </w:tc>
            </w:tr>
            <w:tr w:rsidR="00E55E20" w:rsidRPr="00741F99" w14:paraId="594C0389" w14:textId="77777777" w:rsidTr="00B35A6B">
              <w:tc>
                <w:tcPr>
                  <w:tcW w:w="1430" w:type="dxa"/>
                </w:tcPr>
                <w:p w14:paraId="3A52841C" w14:textId="77777777" w:rsidR="00E55E20" w:rsidRPr="00741F99" w:rsidRDefault="00E55E20" w:rsidP="00B35A6B">
                  <w:pPr>
                    <w:spacing w:before="100" w:beforeAutospacing="1" w:after="100" w:afterAutospacing="1"/>
                    <w:rPr>
                      <w:lang w:val="en-US"/>
                    </w:rPr>
                  </w:pPr>
                  <w:r w:rsidRPr="00741F99">
                    <w:rPr>
                      <w:lang w:val="en-US"/>
                    </w:rPr>
                    <w:t>2135</w:t>
                  </w:r>
                </w:p>
              </w:tc>
              <w:tc>
                <w:tcPr>
                  <w:tcW w:w="1431" w:type="dxa"/>
                </w:tcPr>
                <w:p w14:paraId="0AA2F4ED"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289AD7E7" w14:textId="77777777" w:rsidR="00E55E20" w:rsidRPr="00741F99" w:rsidRDefault="00E55E20" w:rsidP="00B35A6B">
                  <w:pPr>
                    <w:spacing w:before="100" w:beforeAutospacing="1" w:after="100" w:afterAutospacing="1"/>
                    <w:rPr>
                      <w:lang w:val="en-US"/>
                    </w:rPr>
                  </w:pPr>
                  <w:r w:rsidRPr="00741F99">
                    <w:rPr>
                      <w:lang w:val="en-US"/>
                    </w:rPr>
                    <w:t>12735</w:t>
                  </w:r>
                </w:p>
              </w:tc>
              <w:tc>
                <w:tcPr>
                  <w:tcW w:w="1431" w:type="dxa"/>
                </w:tcPr>
                <w:p w14:paraId="57598E69"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21B935A7" w14:textId="77777777" w:rsidR="00E55E20" w:rsidRPr="00741F99" w:rsidRDefault="00E55E20" w:rsidP="00B35A6B">
                  <w:pPr>
                    <w:spacing w:before="100" w:beforeAutospacing="1" w:after="100" w:afterAutospacing="1"/>
                    <w:rPr>
                      <w:lang w:val="en-US"/>
                    </w:rPr>
                  </w:pPr>
                </w:p>
              </w:tc>
            </w:tr>
            <w:tr w:rsidR="00E55E20" w:rsidRPr="00741F99" w14:paraId="6F99B04E" w14:textId="77777777" w:rsidTr="00B35A6B">
              <w:tc>
                <w:tcPr>
                  <w:tcW w:w="1430" w:type="dxa"/>
                </w:tcPr>
                <w:p w14:paraId="54307DA1" w14:textId="77777777" w:rsidR="00E55E20" w:rsidRPr="00741F99" w:rsidRDefault="00E55E20" w:rsidP="00B35A6B">
                  <w:pPr>
                    <w:spacing w:before="100" w:beforeAutospacing="1" w:after="100" w:afterAutospacing="1"/>
                    <w:rPr>
                      <w:lang w:val="en-US"/>
                    </w:rPr>
                  </w:pPr>
                  <w:r w:rsidRPr="00741F99">
                    <w:rPr>
                      <w:lang w:val="en-US"/>
                    </w:rPr>
                    <w:t>2135</w:t>
                  </w:r>
                </w:p>
              </w:tc>
              <w:tc>
                <w:tcPr>
                  <w:tcW w:w="1431" w:type="dxa"/>
                </w:tcPr>
                <w:p w14:paraId="635061AD"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1DC02209" w14:textId="77777777" w:rsidR="00E55E20" w:rsidRPr="00741F99" w:rsidRDefault="00E55E20" w:rsidP="00B35A6B">
                  <w:pPr>
                    <w:spacing w:before="100" w:beforeAutospacing="1" w:after="100" w:afterAutospacing="1"/>
                    <w:rPr>
                      <w:lang w:val="en-US"/>
                    </w:rPr>
                  </w:pPr>
                  <w:r w:rsidRPr="00741F99">
                    <w:rPr>
                      <w:lang w:val="en-US"/>
                    </w:rPr>
                    <w:t>12735</w:t>
                  </w:r>
                </w:p>
              </w:tc>
              <w:tc>
                <w:tcPr>
                  <w:tcW w:w="1431" w:type="dxa"/>
                </w:tcPr>
                <w:p w14:paraId="6EE6743B"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1A05E7C8" w14:textId="77777777" w:rsidR="00E55E20" w:rsidRPr="00741F99" w:rsidRDefault="00E55E20" w:rsidP="00B35A6B">
                  <w:pPr>
                    <w:spacing w:before="100" w:beforeAutospacing="1" w:after="100" w:afterAutospacing="1"/>
                    <w:rPr>
                      <w:lang w:val="en-US"/>
                    </w:rPr>
                  </w:pPr>
                </w:p>
              </w:tc>
            </w:tr>
          </w:tbl>
          <w:p w14:paraId="760D9991" w14:textId="77777777" w:rsidR="00037DCB" w:rsidRPr="00741F99" w:rsidRDefault="00037DCB" w:rsidP="001A3946">
            <w:pPr>
              <w:rPr>
                <w:lang w:val="en-US"/>
              </w:rPr>
            </w:pPr>
          </w:p>
          <w:p w14:paraId="02C94BFC" w14:textId="77777777" w:rsidR="00037DCB" w:rsidRPr="00741F99" w:rsidRDefault="00037DCB" w:rsidP="001A3946">
            <w:pPr>
              <w:rPr>
                <w:lang w:val="en-US"/>
              </w:rPr>
            </w:pPr>
          </w:p>
        </w:tc>
      </w:tr>
      <w:tr w:rsidR="00CF0D91" w:rsidRPr="00741F99" w14:paraId="1887F593" w14:textId="77777777" w:rsidTr="00974A27">
        <w:trPr>
          <w:cantSplit/>
        </w:trPr>
        <w:tc>
          <w:tcPr>
            <w:tcW w:w="1418" w:type="dxa"/>
            <w:tcBorders>
              <w:left w:val="single" w:sz="8" w:space="0" w:color="000000"/>
              <w:bottom w:val="single" w:sz="8" w:space="0" w:color="000000"/>
            </w:tcBorders>
            <w:shd w:val="clear" w:color="auto" w:fill="BFBFBF"/>
          </w:tcPr>
          <w:p w14:paraId="3D71BF18"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4FBCC96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8E96598" w14:textId="77777777" w:rsidTr="00974A27">
        <w:trPr>
          <w:cantSplit/>
        </w:trPr>
        <w:tc>
          <w:tcPr>
            <w:tcW w:w="1418" w:type="dxa"/>
            <w:tcBorders>
              <w:left w:val="single" w:sz="8" w:space="0" w:color="000000"/>
              <w:bottom w:val="single" w:sz="8" w:space="0" w:color="000000"/>
            </w:tcBorders>
            <w:shd w:val="clear" w:color="auto" w:fill="BFBFBF"/>
          </w:tcPr>
          <w:p w14:paraId="32E4CADD"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0E475E8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302E7AA" w14:textId="77777777" w:rsidR="00CF0D91" w:rsidRPr="00741F99" w:rsidRDefault="00CF0D91" w:rsidP="001A3946">
            <w:pPr>
              <w:rPr>
                <w:lang w:val="en-US"/>
              </w:rPr>
            </w:pPr>
            <w:r w:rsidRPr="00741F99">
              <w:rPr>
                <w:lang w:val="en-US"/>
              </w:rPr>
              <w:t xml:space="preserve">Describe more specific faults and/or other information </w:t>
            </w:r>
          </w:p>
          <w:p w14:paraId="017E578D" w14:textId="77777777" w:rsidR="00CF0D91" w:rsidRPr="00741F99" w:rsidRDefault="00CF0D91" w:rsidP="001A3946">
            <w:pPr>
              <w:rPr>
                <w:lang w:val="en-US"/>
              </w:rPr>
            </w:pPr>
          </w:p>
          <w:p w14:paraId="66F17A30" w14:textId="77777777" w:rsidR="00CF0D91" w:rsidRPr="00741F99" w:rsidRDefault="00CF0D91" w:rsidP="001A3946">
            <w:pPr>
              <w:rPr>
                <w:lang w:val="en-US"/>
              </w:rPr>
            </w:pPr>
          </w:p>
        </w:tc>
      </w:tr>
      <w:tr w:rsidR="00CF0D91" w:rsidRPr="00741F99" w14:paraId="55A12DE1" w14:textId="77777777" w:rsidTr="00974A27">
        <w:trPr>
          <w:cantSplit/>
        </w:trPr>
        <w:tc>
          <w:tcPr>
            <w:tcW w:w="1418" w:type="dxa"/>
            <w:tcBorders>
              <w:left w:val="single" w:sz="8" w:space="0" w:color="000000"/>
              <w:bottom w:val="single" w:sz="8" w:space="0" w:color="000000"/>
            </w:tcBorders>
            <w:shd w:val="clear" w:color="auto" w:fill="BFBFBF"/>
          </w:tcPr>
          <w:p w14:paraId="0CEB5B9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C24EAB2"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F4C95C3"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681A57A4" w14:textId="77777777" w:rsidR="00CF0D91" w:rsidRPr="00741F99" w:rsidRDefault="00CF0D91" w:rsidP="001A3946">
            <w:pPr>
              <w:pStyle w:val="Tasktableheading"/>
            </w:pPr>
          </w:p>
        </w:tc>
      </w:tr>
    </w:tbl>
    <w:p w14:paraId="236A01E2" w14:textId="343CA8FB" w:rsidR="00CF0D91" w:rsidRDefault="00CF0D91" w:rsidP="001A3946">
      <w:pPr>
        <w:rPr>
          <w:lang w:val="en-US"/>
        </w:rPr>
      </w:pPr>
    </w:p>
    <w:p w14:paraId="162B87CB"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033DF8E" w14:textId="77777777" w:rsidTr="00974A27">
        <w:trPr>
          <w:cantSplit/>
          <w:trHeight w:val="206"/>
        </w:trPr>
        <w:tc>
          <w:tcPr>
            <w:tcW w:w="1418" w:type="dxa"/>
            <w:tcBorders>
              <w:top w:val="single" w:sz="8" w:space="0" w:color="000000"/>
              <w:left w:val="single" w:sz="8" w:space="0" w:color="000000"/>
              <w:bottom w:val="single" w:sz="8" w:space="0" w:color="000000"/>
            </w:tcBorders>
            <w:shd w:val="clear" w:color="auto" w:fill="BFBFBF"/>
          </w:tcPr>
          <w:p w14:paraId="34D6F938"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3623A313" w14:textId="1C9E11DA" w:rsidR="00CF0D91" w:rsidRPr="00741F99" w:rsidRDefault="008002DC" w:rsidP="0008567E">
            <w:pPr>
              <w:pStyle w:val="Task2"/>
              <w:rPr>
                <w:rFonts w:cs="Arial"/>
              </w:rPr>
            </w:pPr>
            <w:bookmarkStart w:id="452" w:name="_Toc56877903"/>
            <w:bookmarkStart w:id="453" w:name="_Toc56878272"/>
            <w:bookmarkStart w:id="454" w:name="_Toc57303665"/>
            <w:bookmarkStart w:id="455" w:name="_Toc57487966"/>
            <w:bookmarkStart w:id="456" w:name="_Toc57489273"/>
            <w:bookmarkStart w:id="457" w:name="_Toc162865264"/>
            <w:bookmarkStart w:id="458" w:name="_Toc162865777"/>
            <w:bookmarkStart w:id="459" w:name="_Toc199864849"/>
            <w:bookmarkStart w:id="460" w:name="_Toc201117104"/>
            <w:bookmarkStart w:id="461" w:name="_Toc201508542"/>
            <w:bookmarkStart w:id="462" w:name="_Toc275773370"/>
            <w:bookmarkStart w:id="463" w:name="_Toc338587922"/>
            <w:bookmarkStart w:id="464" w:name="_Toc361214891"/>
            <w:bookmarkStart w:id="465" w:name="_Toc441761990"/>
            <w:bookmarkStart w:id="466" w:name="_Toc492989605"/>
            <w:bookmarkStart w:id="467" w:name="_Toc102128144"/>
            <w:bookmarkStart w:id="468" w:name="_Toc147824340"/>
            <w:bookmarkStart w:id="469" w:name="_Toc147824737"/>
            <w:r w:rsidRPr="00741F99">
              <w:t>Tuning</w:t>
            </w:r>
            <w:r w:rsidR="007728C8">
              <w:t xml:space="preserve"> </w:t>
            </w:r>
            <w:r w:rsidRPr="00741F99">
              <w:t>/ Scanning Procedures (with NIT)</w:t>
            </w:r>
            <w:bookmarkStart w:id="470" w:name="_Toc194419900"/>
            <w:bookmarkStart w:id="471" w:name="_Toc194748852"/>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tc>
      </w:tr>
      <w:tr w:rsidR="00CF0D91" w:rsidRPr="00741F99" w14:paraId="04DCA0BD" w14:textId="77777777" w:rsidTr="00974A27">
        <w:trPr>
          <w:cantSplit/>
        </w:trPr>
        <w:tc>
          <w:tcPr>
            <w:tcW w:w="1418" w:type="dxa"/>
            <w:tcBorders>
              <w:left w:val="single" w:sz="8" w:space="0" w:color="000000"/>
              <w:bottom w:val="single" w:sz="8" w:space="0" w:color="000000"/>
            </w:tcBorders>
            <w:shd w:val="clear" w:color="auto" w:fill="BFBFBF"/>
          </w:tcPr>
          <w:p w14:paraId="31140149"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678217EC" w14:textId="77777777" w:rsidR="00CF0D91" w:rsidRPr="00741F99" w:rsidRDefault="00CF0D91" w:rsidP="00E2125A">
            <w:pPr>
              <w:pStyle w:val="NordigChapter"/>
            </w:pPr>
            <w:bookmarkStart w:id="472" w:name="_Toc56877904"/>
            <w:bookmarkStart w:id="473" w:name="_Toc56879003"/>
            <w:bookmarkStart w:id="474" w:name="_Toc57487967"/>
            <w:bookmarkStart w:id="475" w:name="_Toc57488740"/>
            <w:bookmarkStart w:id="476" w:name="_Toc162865265"/>
            <w:bookmarkStart w:id="477" w:name="_Toc162865600"/>
            <w:bookmarkStart w:id="478" w:name="_Toc199865523"/>
            <w:bookmarkStart w:id="479" w:name="_Toc201117105"/>
            <w:bookmarkStart w:id="480" w:name="_Toc275773842"/>
            <w:bookmarkStart w:id="481" w:name="_Toc338587349"/>
            <w:bookmarkStart w:id="482" w:name="_Toc361215195"/>
            <w:bookmarkStart w:id="483" w:name="_Toc361216102"/>
            <w:bookmarkStart w:id="484" w:name="_Toc361216710"/>
            <w:r w:rsidRPr="00741F99">
              <w:t>NorDig Unified 3.2.</w:t>
            </w:r>
            <w:bookmarkEnd w:id="472"/>
            <w:bookmarkEnd w:id="473"/>
            <w:bookmarkEnd w:id="474"/>
            <w:bookmarkEnd w:id="475"/>
            <w:bookmarkEnd w:id="476"/>
            <w:bookmarkEnd w:id="477"/>
            <w:bookmarkEnd w:id="478"/>
            <w:bookmarkEnd w:id="479"/>
            <w:bookmarkEnd w:id="480"/>
            <w:r w:rsidR="00E2125A" w:rsidRPr="00741F99">
              <w:t>6</w:t>
            </w:r>
            <w:bookmarkEnd w:id="481"/>
            <w:bookmarkEnd w:id="482"/>
            <w:bookmarkEnd w:id="483"/>
            <w:bookmarkEnd w:id="484"/>
          </w:p>
        </w:tc>
      </w:tr>
      <w:tr w:rsidR="00CF0D91" w:rsidRPr="00741F99" w14:paraId="637F26CB" w14:textId="77777777" w:rsidTr="00974A27">
        <w:trPr>
          <w:cantSplit/>
        </w:trPr>
        <w:tc>
          <w:tcPr>
            <w:tcW w:w="1418" w:type="dxa"/>
            <w:tcBorders>
              <w:left w:val="single" w:sz="8" w:space="0" w:color="000000"/>
              <w:bottom w:val="single" w:sz="8" w:space="0" w:color="000000"/>
            </w:tcBorders>
            <w:shd w:val="clear" w:color="auto" w:fill="BFBFBF"/>
          </w:tcPr>
          <w:p w14:paraId="1F0F2AA2"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3E356A1" w14:textId="77777777" w:rsidR="00CF0D91" w:rsidRPr="00741F99" w:rsidRDefault="00E2125A" w:rsidP="00E2125A">
            <w:pPr>
              <w:rPr>
                <w:lang w:val="en-US"/>
              </w:rPr>
            </w:pPr>
            <w:r w:rsidRPr="00741F99">
              <w:rPr>
                <w:lang w:val="en-US"/>
              </w:rPr>
              <w:t>The NorDig IRD shall either use the NIT information or the scanning procedure for retrieving the servicesavailable on the network.</w:t>
            </w:r>
          </w:p>
        </w:tc>
      </w:tr>
      <w:tr w:rsidR="000876D4" w:rsidRPr="00741F99" w14:paraId="0525A5CC" w14:textId="77777777" w:rsidTr="00974A27">
        <w:trPr>
          <w:cantSplit/>
        </w:trPr>
        <w:tc>
          <w:tcPr>
            <w:tcW w:w="1418" w:type="dxa"/>
            <w:tcBorders>
              <w:left w:val="single" w:sz="8" w:space="0" w:color="000000"/>
              <w:bottom w:val="single" w:sz="8" w:space="0" w:color="000000"/>
            </w:tcBorders>
            <w:shd w:val="clear" w:color="auto" w:fill="BFBFBF"/>
          </w:tcPr>
          <w:p w14:paraId="20001E74" w14:textId="3CA18CA9"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3F9D006A" w14:textId="1A5D6DDB" w:rsidR="000876D4" w:rsidRPr="007728C8" w:rsidRDefault="002A547A" w:rsidP="003545F2">
            <w:pPr>
              <w:pStyle w:val="NordigProfile"/>
              <w:rPr>
                <w:bCs/>
              </w:rPr>
            </w:pPr>
            <w:r>
              <w:rPr>
                <w:strike/>
              </w:rPr>
              <w:t>S</w:t>
            </w:r>
            <w:r w:rsidR="008169B1" w:rsidRPr="007728C8">
              <w:t>atellite IRD</w:t>
            </w:r>
          </w:p>
        </w:tc>
      </w:tr>
      <w:tr w:rsidR="00CF0D91" w:rsidRPr="00741F99" w14:paraId="0E96C3DB" w14:textId="77777777" w:rsidTr="00974A27">
        <w:trPr>
          <w:cantSplit/>
        </w:trPr>
        <w:tc>
          <w:tcPr>
            <w:tcW w:w="1418" w:type="dxa"/>
            <w:tcBorders>
              <w:left w:val="single" w:sz="8" w:space="0" w:color="000000"/>
              <w:bottom w:val="single" w:sz="8" w:space="0" w:color="000000"/>
            </w:tcBorders>
            <w:shd w:val="clear" w:color="auto" w:fill="BFBFBF"/>
          </w:tcPr>
          <w:p w14:paraId="10563AEF"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571FA2A9" w14:textId="77777777" w:rsidR="00CF0D91" w:rsidRPr="00741F99" w:rsidRDefault="00CF0D91" w:rsidP="001A3946">
            <w:pPr>
              <w:rPr>
                <w:lang w:val="en-US"/>
              </w:rPr>
            </w:pPr>
            <w:r w:rsidRPr="00741F99">
              <w:rPr>
                <w:b/>
                <w:bCs/>
                <w:lang w:val="en-US"/>
              </w:rPr>
              <w:t>Purpose of test</w:t>
            </w:r>
            <w:r w:rsidRPr="00741F99">
              <w:rPr>
                <w:lang w:val="en-US"/>
              </w:rPr>
              <w:t>:</w:t>
            </w:r>
          </w:p>
          <w:p w14:paraId="73B0244E" w14:textId="77777777" w:rsidR="00CF0D91" w:rsidRPr="00741F99" w:rsidRDefault="00CF0D91" w:rsidP="001A3946">
            <w:pPr>
              <w:rPr>
                <w:bCs/>
                <w:lang w:val="en-US"/>
              </w:rPr>
            </w:pPr>
            <w:r w:rsidRPr="00741F99">
              <w:rPr>
                <w:bCs/>
                <w:lang w:val="en-US"/>
              </w:rPr>
              <w:t>To verify that the IRD use tuning data given in NIT.</w:t>
            </w:r>
          </w:p>
          <w:p w14:paraId="476DA84A" w14:textId="77777777" w:rsidR="00CF0D91" w:rsidRPr="00741F99" w:rsidRDefault="00CF0D91" w:rsidP="001A3946">
            <w:pPr>
              <w:rPr>
                <w:lang w:val="en-US"/>
              </w:rPr>
            </w:pPr>
          </w:p>
          <w:p w14:paraId="54DE04B6" w14:textId="77777777" w:rsidR="00CF0D91" w:rsidRPr="00741F99" w:rsidRDefault="00CF0D91" w:rsidP="001A3946">
            <w:pPr>
              <w:rPr>
                <w:b/>
                <w:bCs/>
                <w:lang w:val="en-US"/>
              </w:rPr>
            </w:pPr>
            <w:r w:rsidRPr="00741F99">
              <w:rPr>
                <w:b/>
                <w:bCs/>
                <w:lang w:val="en-US"/>
              </w:rPr>
              <w:t>Equipment:</w:t>
            </w:r>
          </w:p>
          <w:p w14:paraId="64678E2F" w14:textId="77777777" w:rsidR="00CF0D91" w:rsidRPr="00741F99" w:rsidRDefault="00CF0D91" w:rsidP="001A3946">
            <w:pPr>
              <w:rPr>
                <w:lang w:val="en-US"/>
              </w:rPr>
            </w:pPr>
            <w:r w:rsidRPr="00741F99">
              <w:rPr>
                <w:bCs/>
                <w:lang w:val="en-US"/>
              </w:rPr>
              <w:t xml:space="preserve">IRD under test, with service list deleted and </w:t>
            </w:r>
            <w:r w:rsidRPr="00741F99">
              <w:rPr>
                <w:lang w:val="en-US"/>
              </w:rPr>
              <w:t>using the test bed shown below:</w:t>
            </w:r>
          </w:p>
          <w:p w14:paraId="73C699A2" w14:textId="77777777" w:rsidR="00CF0D91" w:rsidRPr="00741F99" w:rsidRDefault="00CF0D91" w:rsidP="001A3946">
            <w:pPr>
              <w:rPr>
                <w:lang w:val="en-US"/>
              </w:rPr>
            </w:pPr>
          </w:p>
          <w:p w14:paraId="2500BFA8" w14:textId="77777777" w:rsidR="00CF0D91" w:rsidRPr="00741F99" w:rsidRDefault="00854109" w:rsidP="00E47926">
            <w:pPr>
              <w:jc w:val="center"/>
              <w:rPr>
                <w:lang w:val="en-US"/>
              </w:rPr>
            </w:pPr>
            <w:r w:rsidRPr="00741F99">
              <w:rPr>
                <w:noProof/>
                <w:sz w:val="24"/>
                <w:lang w:val="en-GB" w:eastAsia="en-GB"/>
              </w:rPr>
              <w:drawing>
                <wp:inline distT="0" distB="0" distL="0" distR="0" wp14:anchorId="380E761A" wp14:editId="1DD59A11">
                  <wp:extent cx="4588510" cy="495300"/>
                  <wp:effectExtent l="19050" t="0" r="2540" b="0"/>
                  <wp:docPr id="23"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28C567C6" w14:textId="77777777" w:rsidR="00CF0D91" w:rsidRPr="00741F99" w:rsidRDefault="00CF0D91" w:rsidP="001A3946">
            <w:pPr>
              <w:rPr>
                <w:lang w:val="en-US"/>
              </w:rPr>
            </w:pPr>
          </w:p>
          <w:p w14:paraId="382AE54E" w14:textId="77777777" w:rsidR="00CF0D91" w:rsidRPr="00741F99" w:rsidRDefault="00CF0D91" w:rsidP="001A3946">
            <w:pPr>
              <w:rPr>
                <w:b/>
                <w:bCs/>
                <w:lang w:val="en-US"/>
              </w:rPr>
            </w:pPr>
            <w:r w:rsidRPr="00741F99">
              <w:rPr>
                <w:b/>
                <w:bCs/>
                <w:lang w:val="en-US"/>
              </w:rPr>
              <w:t>Test procedure:</w:t>
            </w:r>
          </w:p>
          <w:p w14:paraId="60ABBB06" w14:textId="77777777" w:rsidR="00CF0D91" w:rsidRPr="00741F99" w:rsidRDefault="00CF0D91" w:rsidP="001A3946">
            <w:pPr>
              <w:rPr>
                <w:lang w:val="en-US"/>
              </w:rPr>
            </w:pPr>
            <w:r w:rsidRPr="00741F99">
              <w:rPr>
                <w:lang w:val="en-US"/>
              </w:rPr>
              <w:t>Start automatic tuning and installation of services, using Network Information Tables (NIT), and check found and installed channels.</w:t>
            </w:r>
          </w:p>
          <w:p w14:paraId="3732BF47" w14:textId="77777777" w:rsidR="00CF0D91" w:rsidRPr="00741F99" w:rsidRDefault="00CF0D91" w:rsidP="001A3946">
            <w:pPr>
              <w:rPr>
                <w:lang w:val="en-US"/>
              </w:rPr>
            </w:pPr>
          </w:p>
          <w:p w14:paraId="30E0E86D" w14:textId="77777777" w:rsidR="00CF0D91" w:rsidRPr="00741F99" w:rsidRDefault="00CF0D91" w:rsidP="001A3946">
            <w:pPr>
              <w:rPr>
                <w:b/>
                <w:lang w:val="en-US"/>
              </w:rPr>
            </w:pPr>
            <w:r w:rsidRPr="00741F99">
              <w:rPr>
                <w:b/>
                <w:lang w:val="en-US"/>
              </w:rPr>
              <w:t>Expected result:</w:t>
            </w:r>
          </w:p>
          <w:p w14:paraId="3F416B13" w14:textId="77777777" w:rsidR="00CF0D91" w:rsidRPr="00741F99" w:rsidRDefault="00CF0D91" w:rsidP="001A3946">
            <w:pPr>
              <w:rPr>
                <w:lang w:val="en-US"/>
              </w:rPr>
            </w:pPr>
            <w:r w:rsidRPr="00741F99">
              <w:rPr>
                <w:lang w:val="en-US"/>
              </w:rPr>
              <w:t>All signalled channels are found and installed.</w:t>
            </w:r>
          </w:p>
          <w:p w14:paraId="4BB58AB3" w14:textId="77777777" w:rsidR="00CF0D91" w:rsidRPr="00741F99" w:rsidRDefault="00CF0D91" w:rsidP="001A3946">
            <w:pPr>
              <w:rPr>
                <w:lang w:val="en-US"/>
              </w:rPr>
            </w:pPr>
          </w:p>
        </w:tc>
      </w:tr>
      <w:tr w:rsidR="00CF0D91" w:rsidRPr="00741F99" w14:paraId="74E4A820" w14:textId="77777777" w:rsidTr="00974A27">
        <w:trPr>
          <w:cantSplit/>
        </w:trPr>
        <w:tc>
          <w:tcPr>
            <w:tcW w:w="1418" w:type="dxa"/>
            <w:tcBorders>
              <w:left w:val="single" w:sz="8" w:space="0" w:color="000000"/>
              <w:bottom w:val="single" w:sz="8" w:space="0" w:color="000000"/>
            </w:tcBorders>
            <w:shd w:val="clear" w:color="auto" w:fill="BFBFBF"/>
          </w:tcPr>
          <w:p w14:paraId="48E45F55"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7C2A113F" w14:textId="77777777" w:rsidR="00CF0D91" w:rsidRPr="00741F99" w:rsidRDefault="00CF0D91" w:rsidP="001A3946">
            <w:pPr>
              <w:rPr>
                <w:lang w:val="en-US"/>
              </w:rPr>
            </w:pPr>
          </w:p>
        </w:tc>
      </w:tr>
      <w:tr w:rsidR="00CF0D91" w:rsidRPr="00741F99" w14:paraId="43568EFC" w14:textId="77777777" w:rsidTr="00974A27">
        <w:trPr>
          <w:cantSplit/>
        </w:trPr>
        <w:tc>
          <w:tcPr>
            <w:tcW w:w="1418" w:type="dxa"/>
            <w:tcBorders>
              <w:left w:val="single" w:sz="8" w:space="0" w:color="000000"/>
              <w:bottom w:val="single" w:sz="8" w:space="0" w:color="000000"/>
            </w:tcBorders>
            <w:shd w:val="clear" w:color="auto" w:fill="BFBFBF"/>
          </w:tcPr>
          <w:p w14:paraId="0312D8C7"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0512F53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F92BEAD" w14:textId="77777777" w:rsidTr="00974A27">
        <w:trPr>
          <w:cantSplit/>
        </w:trPr>
        <w:tc>
          <w:tcPr>
            <w:tcW w:w="1418" w:type="dxa"/>
            <w:tcBorders>
              <w:left w:val="single" w:sz="8" w:space="0" w:color="000000"/>
              <w:bottom w:val="single" w:sz="8" w:space="0" w:color="000000"/>
            </w:tcBorders>
            <w:shd w:val="clear" w:color="auto" w:fill="BFBFBF"/>
          </w:tcPr>
          <w:p w14:paraId="6AB82D01"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36A37D9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916F2B6" w14:textId="77777777" w:rsidR="00CF0D91" w:rsidRPr="00741F99" w:rsidRDefault="00CF0D91" w:rsidP="001A3946">
            <w:pPr>
              <w:rPr>
                <w:lang w:val="en-US"/>
              </w:rPr>
            </w:pPr>
            <w:r w:rsidRPr="00741F99">
              <w:rPr>
                <w:lang w:val="en-US"/>
              </w:rPr>
              <w:t xml:space="preserve">Describe more specific faults and/or other information </w:t>
            </w:r>
          </w:p>
          <w:p w14:paraId="3DCADC29" w14:textId="77777777" w:rsidR="00CF0D91" w:rsidRPr="00741F99" w:rsidRDefault="00CF0D91" w:rsidP="001A3946">
            <w:pPr>
              <w:rPr>
                <w:lang w:val="en-US"/>
              </w:rPr>
            </w:pPr>
          </w:p>
          <w:p w14:paraId="2A6CEB7C" w14:textId="77777777" w:rsidR="00CF0D91" w:rsidRPr="00741F99" w:rsidRDefault="00CF0D91" w:rsidP="001A3946">
            <w:pPr>
              <w:rPr>
                <w:lang w:val="en-US"/>
              </w:rPr>
            </w:pPr>
          </w:p>
        </w:tc>
      </w:tr>
      <w:tr w:rsidR="00CF0D91" w:rsidRPr="00741F99" w14:paraId="61AA3626" w14:textId="77777777" w:rsidTr="00974A27">
        <w:trPr>
          <w:cantSplit/>
        </w:trPr>
        <w:tc>
          <w:tcPr>
            <w:tcW w:w="1418" w:type="dxa"/>
            <w:tcBorders>
              <w:left w:val="single" w:sz="8" w:space="0" w:color="000000"/>
              <w:bottom w:val="single" w:sz="8" w:space="0" w:color="000000"/>
            </w:tcBorders>
            <w:shd w:val="clear" w:color="auto" w:fill="BFBFBF"/>
          </w:tcPr>
          <w:p w14:paraId="2BA9C96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B9FD34D"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2D79FFE0" w14:textId="77777777" w:rsidR="00CF0D91" w:rsidRPr="00741F99" w:rsidRDefault="00CF0D91" w:rsidP="001A3946">
            <w:pPr>
              <w:rPr>
                <w:lang w:val="en-US"/>
              </w:rPr>
            </w:pPr>
            <w:r w:rsidRPr="00741F99">
              <w:rPr>
                <w:lang w:val="en-US"/>
              </w:rPr>
              <w:t>Sign</w:t>
            </w:r>
          </w:p>
        </w:tc>
        <w:tc>
          <w:tcPr>
            <w:tcW w:w="2690" w:type="dxa"/>
            <w:tcBorders>
              <w:left w:val="single" w:sz="8" w:space="0" w:color="000000"/>
              <w:bottom w:val="single" w:sz="8" w:space="0" w:color="000000"/>
              <w:right w:val="single" w:sz="8" w:space="0" w:color="000000"/>
            </w:tcBorders>
          </w:tcPr>
          <w:p w14:paraId="3C59F21E" w14:textId="77777777" w:rsidR="00CF0D91" w:rsidRPr="00741F99" w:rsidRDefault="00CF0D91" w:rsidP="001A3946">
            <w:pPr>
              <w:rPr>
                <w:lang w:val="en-US"/>
              </w:rPr>
            </w:pPr>
          </w:p>
        </w:tc>
      </w:tr>
    </w:tbl>
    <w:p w14:paraId="59EC340F" w14:textId="1F052BB9" w:rsidR="00CF0D91" w:rsidRDefault="00CF0D91" w:rsidP="001A3946">
      <w:pPr>
        <w:rPr>
          <w:lang w:val="en-US"/>
        </w:rPr>
      </w:pPr>
    </w:p>
    <w:p w14:paraId="246B1BCB"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71C18001" w14:textId="77777777" w:rsidTr="00974A27">
        <w:trPr>
          <w:cantSplit/>
          <w:trHeight w:val="197"/>
        </w:trPr>
        <w:tc>
          <w:tcPr>
            <w:tcW w:w="1418" w:type="dxa"/>
            <w:tcBorders>
              <w:top w:val="single" w:sz="8" w:space="0" w:color="000000"/>
              <w:left w:val="single" w:sz="8" w:space="0" w:color="000000"/>
              <w:bottom w:val="single" w:sz="8" w:space="0" w:color="000000"/>
            </w:tcBorders>
            <w:shd w:val="clear" w:color="auto" w:fill="BFBFBF"/>
          </w:tcPr>
          <w:p w14:paraId="5595FEA3"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76568F39" w14:textId="77777777" w:rsidR="00CF0D91" w:rsidRPr="00741F99" w:rsidRDefault="008002DC" w:rsidP="0008567E">
            <w:pPr>
              <w:pStyle w:val="Task2"/>
            </w:pPr>
            <w:bookmarkStart w:id="485" w:name="_Toc56877905"/>
            <w:bookmarkStart w:id="486" w:name="_Toc56878273"/>
            <w:bookmarkStart w:id="487" w:name="_Toc57303666"/>
            <w:bookmarkStart w:id="488" w:name="_Toc57487968"/>
            <w:bookmarkStart w:id="489" w:name="_Toc57489274"/>
            <w:bookmarkStart w:id="490" w:name="_Toc162865266"/>
            <w:bookmarkStart w:id="491" w:name="_Toc162865778"/>
            <w:bookmarkStart w:id="492" w:name="_Toc199864850"/>
            <w:bookmarkStart w:id="493" w:name="_Toc201117106"/>
            <w:bookmarkStart w:id="494" w:name="_Toc201508543"/>
            <w:bookmarkStart w:id="495" w:name="_Toc275773371"/>
            <w:bookmarkStart w:id="496" w:name="_Toc338587923"/>
            <w:bookmarkStart w:id="497" w:name="_Toc361214892"/>
            <w:bookmarkStart w:id="498" w:name="_Toc441761991"/>
            <w:bookmarkStart w:id="499" w:name="_Toc492989606"/>
            <w:bookmarkStart w:id="500" w:name="_Toc102128145"/>
            <w:bookmarkStart w:id="501" w:name="_Toc147824341"/>
            <w:bookmarkStart w:id="502" w:name="_Toc147824738"/>
            <w:r w:rsidRPr="00741F99">
              <w:t>Tuning/ Scanning Procedures (without NIT)</w:t>
            </w:r>
            <w:bookmarkStart w:id="503" w:name="_Toc194419901"/>
            <w:bookmarkStart w:id="504" w:name="_Toc194748853"/>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tc>
      </w:tr>
      <w:tr w:rsidR="00CF0D91" w:rsidRPr="00741F99" w14:paraId="36FFC897" w14:textId="77777777" w:rsidTr="00974A27">
        <w:trPr>
          <w:cantSplit/>
        </w:trPr>
        <w:tc>
          <w:tcPr>
            <w:tcW w:w="1418" w:type="dxa"/>
            <w:tcBorders>
              <w:left w:val="single" w:sz="8" w:space="0" w:color="000000"/>
              <w:bottom w:val="single" w:sz="8" w:space="0" w:color="000000"/>
            </w:tcBorders>
            <w:shd w:val="clear" w:color="auto" w:fill="BFBFBF"/>
          </w:tcPr>
          <w:p w14:paraId="2758A1C6"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0E42E2B4" w14:textId="77777777" w:rsidR="00CF0D91" w:rsidRPr="00741F99" w:rsidRDefault="00CF0D91" w:rsidP="00E2125A">
            <w:pPr>
              <w:pStyle w:val="NordigChapter"/>
            </w:pPr>
            <w:bookmarkStart w:id="505" w:name="_Toc56877906"/>
            <w:bookmarkStart w:id="506" w:name="_Toc56879004"/>
            <w:bookmarkStart w:id="507" w:name="_Toc57487969"/>
            <w:bookmarkStart w:id="508" w:name="_Toc57488741"/>
            <w:bookmarkStart w:id="509" w:name="_Toc162865267"/>
            <w:bookmarkStart w:id="510" w:name="_Toc162865601"/>
            <w:bookmarkStart w:id="511" w:name="_Toc199865524"/>
            <w:bookmarkStart w:id="512" w:name="_Toc201117107"/>
            <w:bookmarkStart w:id="513" w:name="_Toc275773843"/>
            <w:bookmarkStart w:id="514" w:name="_Toc338587350"/>
            <w:bookmarkStart w:id="515" w:name="_Toc361215196"/>
            <w:bookmarkStart w:id="516" w:name="_Toc361216103"/>
            <w:bookmarkStart w:id="517" w:name="_Toc361216711"/>
            <w:r w:rsidRPr="00741F99">
              <w:t>NorDig Unified 3.2.</w:t>
            </w:r>
            <w:bookmarkEnd w:id="505"/>
            <w:bookmarkEnd w:id="506"/>
            <w:bookmarkEnd w:id="507"/>
            <w:bookmarkEnd w:id="508"/>
            <w:bookmarkEnd w:id="509"/>
            <w:bookmarkEnd w:id="510"/>
            <w:bookmarkEnd w:id="511"/>
            <w:bookmarkEnd w:id="512"/>
            <w:bookmarkEnd w:id="513"/>
            <w:r w:rsidR="00E2125A" w:rsidRPr="00741F99">
              <w:t>6</w:t>
            </w:r>
            <w:bookmarkEnd w:id="514"/>
            <w:bookmarkEnd w:id="515"/>
            <w:bookmarkEnd w:id="516"/>
            <w:bookmarkEnd w:id="517"/>
          </w:p>
        </w:tc>
      </w:tr>
      <w:tr w:rsidR="00CF0D91" w:rsidRPr="00741F99" w14:paraId="595EC299" w14:textId="77777777" w:rsidTr="00974A27">
        <w:trPr>
          <w:cantSplit/>
        </w:trPr>
        <w:tc>
          <w:tcPr>
            <w:tcW w:w="1418" w:type="dxa"/>
            <w:tcBorders>
              <w:left w:val="single" w:sz="8" w:space="0" w:color="000000"/>
              <w:bottom w:val="single" w:sz="8" w:space="0" w:color="000000"/>
            </w:tcBorders>
            <w:shd w:val="clear" w:color="auto" w:fill="BFBFBF"/>
          </w:tcPr>
          <w:p w14:paraId="0DBF2159"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786F1AA9" w14:textId="77777777" w:rsidR="00CF0D91" w:rsidRPr="00741F99" w:rsidRDefault="00E2125A" w:rsidP="00E2125A">
            <w:pPr>
              <w:rPr>
                <w:lang w:val="en-US"/>
              </w:rPr>
            </w:pPr>
            <w:r w:rsidRPr="00741F99">
              <w:rPr>
                <w:lang w:val="en-US"/>
              </w:rPr>
              <w:t>The NorDig IRD shall either use the NIT information or the scanning procedure for retrieving the servicesavailable on the network.</w:t>
            </w:r>
          </w:p>
        </w:tc>
      </w:tr>
      <w:tr w:rsidR="000876D4" w:rsidRPr="00741F99" w14:paraId="12DB815F" w14:textId="77777777" w:rsidTr="00974A27">
        <w:trPr>
          <w:cantSplit/>
        </w:trPr>
        <w:tc>
          <w:tcPr>
            <w:tcW w:w="1418" w:type="dxa"/>
            <w:tcBorders>
              <w:left w:val="single" w:sz="8" w:space="0" w:color="000000"/>
              <w:bottom w:val="single" w:sz="8" w:space="0" w:color="000000"/>
            </w:tcBorders>
            <w:shd w:val="clear" w:color="auto" w:fill="BFBFBF"/>
          </w:tcPr>
          <w:p w14:paraId="7E0722CA" w14:textId="5B7696B0" w:rsidR="008169B1" w:rsidRPr="007728C8" w:rsidRDefault="002A300E" w:rsidP="007728C8">
            <w:pPr>
              <w:pStyle w:val="Tasktableheading"/>
              <w:rPr>
                <w:color w:val="000000" w:themeColor="text1"/>
                <w:lang w:val="en-GB"/>
              </w:rPr>
            </w:pPr>
            <w:r w:rsidRPr="007728C8">
              <w:t>IRD</w:t>
            </w:r>
            <w:r w:rsidR="007728C8">
              <w:t xml:space="preserve"> </w:t>
            </w:r>
            <w:r w:rsidR="008169B1" w:rsidRPr="007728C8">
              <w:rPr>
                <w:color w:val="000000" w:themeColor="text1"/>
                <w:lang w:val="en-GB"/>
              </w:rPr>
              <w:t>variants and capability</w:t>
            </w:r>
          </w:p>
          <w:p w14:paraId="235C5581" w14:textId="3A426B18" w:rsidR="000876D4" w:rsidRPr="007728C8"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2848FB40" w14:textId="3F6D8B4F" w:rsidR="000876D4" w:rsidRPr="007728C8" w:rsidRDefault="002A547A" w:rsidP="003545F2">
            <w:pPr>
              <w:pStyle w:val="NordigProfile"/>
              <w:rPr>
                <w:bCs/>
              </w:rPr>
            </w:pPr>
            <w:r>
              <w:rPr>
                <w:strike/>
              </w:rPr>
              <w:t>S</w:t>
            </w:r>
            <w:r w:rsidR="008169B1" w:rsidRPr="007728C8">
              <w:t>atellite IRD</w:t>
            </w:r>
          </w:p>
        </w:tc>
      </w:tr>
      <w:tr w:rsidR="00CF0D91" w:rsidRPr="00741F99" w14:paraId="72B35CDD" w14:textId="77777777" w:rsidTr="00974A27">
        <w:trPr>
          <w:cantSplit/>
        </w:trPr>
        <w:tc>
          <w:tcPr>
            <w:tcW w:w="1418" w:type="dxa"/>
            <w:tcBorders>
              <w:left w:val="single" w:sz="8" w:space="0" w:color="000000"/>
              <w:bottom w:val="single" w:sz="8" w:space="0" w:color="000000"/>
            </w:tcBorders>
            <w:shd w:val="clear" w:color="auto" w:fill="BFBFBF"/>
          </w:tcPr>
          <w:p w14:paraId="09FED90E" w14:textId="77777777" w:rsidR="00CF0D91" w:rsidRPr="00741F99" w:rsidRDefault="00CF0D91" w:rsidP="001A3946">
            <w:pPr>
              <w:pStyle w:val="Tasktableheading"/>
            </w:pPr>
            <w:r w:rsidRPr="00741F99">
              <w:lastRenderedPageBreak/>
              <w:t>Test procedure</w:t>
            </w:r>
          </w:p>
        </w:tc>
        <w:tc>
          <w:tcPr>
            <w:tcW w:w="7462" w:type="dxa"/>
            <w:gridSpan w:val="3"/>
            <w:tcBorders>
              <w:left w:val="single" w:sz="8" w:space="0" w:color="000000"/>
              <w:bottom w:val="single" w:sz="8" w:space="0" w:color="000000"/>
              <w:right w:val="single" w:sz="8" w:space="0" w:color="000000"/>
            </w:tcBorders>
          </w:tcPr>
          <w:p w14:paraId="10D9A2C4" w14:textId="77777777" w:rsidR="00CF0D91" w:rsidRPr="00741F99" w:rsidRDefault="00CF0D91" w:rsidP="001A3946">
            <w:pPr>
              <w:rPr>
                <w:lang w:val="en-US"/>
              </w:rPr>
            </w:pPr>
            <w:r w:rsidRPr="00741F99">
              <w:rPr>
                <w:b/>
                <w:bCs/>
                <w:lang w:val="en-US"/>
              </w:rPr>
              <w:t>Purpose of test</w:t>
            </w:r>
            <w:r w:rsidRPr="00741F99">
              <w:rPr>
                <w:lang w:val="en-US"/>
              </w:rPr>
              <w:t>:</w:t>
            </w:r>
          </w:p>
          <w:p w14:paraId="0845E0EB" w14:textId="77777777" w:rsidR="00CF0D91" w:rsidRPr="00741F99" w:rsidRDefault="00CF0D91" w:rsidP="001A3946">
            <w:pPr>
              <w:rPr>
                <w:bCs/>
                <w:lang w:val="en-US"/>
              </w:rPr>
            </w:pPr>
            <w:r w:rsidRPr="00741F99">
              <w:rPr>
                <w:bCs/>
                <w:lang w:val="en-US"/>
              </w:rPr>
              <w:t>To verify that the IRD searches for - and installs services -  without ‘a priori’ NIT information.</w:t>
            </w:r>
          </w:p>
          <w:p w14:paraId="7BD2552F" w14:textId="77777777" w:rsidR="00CF0D91" w:rsidRPr="00741F99" w:rsidRDefault="00CF0D91" w:rsidP="001A3946">
            <w:pPr>
              <w:rPr>
                <w:lang w:val="en-US"/>
              </w:rPr>
            </w:pPr>
          </w:p>
          <w:p w14:paraId="4F1AE6A8" w14:textId="77777777" w:rsidR="00CF0D91" w:rsidRPr="00741F99" w:rsidRDefault="00CF0D91" w:rsidP="001A3946">
            <w:pPr>
              <w:rPr>
                <w:b/>
                <w:bCs/>
                <w:lang w:val="en-US"/>
              </w:rPr>
            </w:pPr>
            <w:r w:rsidRPr="00741F99">
              <w:rPr>
                <w:b/>
                <w:bCs/>
                <w:lang w:val="en-US"/>
              </w:rPr>
              <w:t>Equipment:</w:t>
            </w:r>
          </w:p>
          <w:p w14:paraId="560F9B2A" w14:textId="77777777" w:rsidR="00CF0D91" w:rsidRPr="00741F99" w:rsidRDefault="00CF0D91" w:rsidP="001A3946">
            <w:pPr>
              <w:rPr>
                <w:lang w:val="en-US"/>
              </w:rPr>
            </w:pPr>
            <w:r w:rsidRPr="00741F99">
              <w:rPr>
                <w:bCs/>
                <w:lang w:val="en-US"/>
              </w:rPr>
              <w:t xml:space="preserve">IRD under test, with service list deleted and </w:t>
            </w:r>
            <w:r w:rsidRPr="00741F99">
              <w:rPr>
                <w:lang w:val="en-US"/>
              </w:rPr>
              <w:t>using the test bed shown below:</w:t>
            </w:r>
          </w:p>
          <w:p w14:paraId="2FC075D2" w14:textId="77777777" w:rsidR="00CF0D91" w:rsidRPr="00741F99" w:rsidRDefault="00CF0D91" w:rsidP="001A3946">
            <w:pPr>
              <w:rPr>
                <w:lang w:val="en-US"/>
              </w:rPr>
            </w:pPr>
          </w:p>
          <w:p w14:paraId="0574D1C9" w14:textId="77777777" w:rsidR="00CF0D91" w:rsidRPr="00741F99" w:rsidRDefault="00854109" w:rsidP="00E47926">
            <w:pPr>
              <w:jc w:val="center"/>
              <w:rPr>
                <w:lang w:val="en-US"/>
              </w:rPr>
            </w:pPr>
            <w:r w:rsidRPr="00741F99">
              <w:rPr>
                <w:noProof/>
                <w:sz w:val="24"/>
                <w:lang w:val="en-GB" w:eastAsia="en-GB"/>
              </w:rPr>
              <w:drawing>
                <wp:inline distT="0" distB="0" distL="0" distR="0" wp14:anchorId="268430C1" wp14:editId="384F26E4">
                  <wp:extent cx="4588510" cy="495300"/>
                  <wp:effectExtent l="19050" t="0" r="2540" b="0"/>
                  <wp:docPr id="24"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6DA0ACFC" w14:textId="77777777" w:rsidR="00CF0D91" w:rsidRPr="00741F99" w:rsidRDefault="00CF0D91" w:rsidP="001A3946">
            <w:pPr>
              <w:rPr>
                <w:lang w:val="en-US"/>
              </w:rPr>
            </w:pPr>
          </w:p>
          <w:p w14:paraId="48193CC0" w14:textId="77777777" w:rsidR="00CF0D91" w:rsidRPr="00741F99" w:rsidRDefault="00CF0D91" w:rsidP="001A3946">
            <w:pPr>
              <w:rPr>
                <w:b/>
                <w:bCs/>
                <w:lang w:val="en-US"/>
              </w:rPr>
            </w:pPr>
            <w:r w:rsidRPr="00741F99">
              <w:rPr>
                <w:b/>
                <w:bCs/>
                <w:lang w:val="en-US"/>
              </w:rPr>
              <w:t>Test procedure:</w:t>
            </w:r>
          </w:p>
          <w:p w14:paraId="0B3C7FAC" w14:textId="77777777" w:rsidR="00CF0D91" w:rsidRPr="00741F99" w:rsidRDefault="00CF0D91" w:rsidP="001A3946">
            <w:pPr>
              <w:rPr>
                <w:lang w:val="en-US"/>
              </w:rPr>
            </w:pPr>
            <w:r w:rsidRPr="00741F99">
              <w:rPr>
                <w:lang w:val="en-US"/>
              </w:rPr>
              <w:t>Start automatic tuning and installation of services, without Network Information Tables (NIT), and check found and installed channels.</w:t>
            </w:r>
          </w:p>
          <w:p w14:paraId="2AFAAEDF" w14:textId="77777777" w:rsidR="00CF0D91" w:rsidRPr="00741F99" w:rsidRDefault="00CF0D91" w:rsidP="001A3946">
            <w:pPr>
              <w:rPr>
                <w:lang w:val="en-US"/>
              </w:rPr>
            </w:pPr>
          </w:p>
          <w:p w14:paraId="6E135C21" w14:textId="77777777" w:rsidR="00CF0D91" w:rsidRPr="00741F99" w:rsidRDefault="00CF0D91" w:rsidP="001A3946">
            <w:pPr>
              <w:rPr>
                <w:b/>
                <w:lang w:val="en-US"/>
              </w:rPr>
            </w:pPr>
            <w:r w:rsidRPr="00741F99">
              <w:rPr>
                <w:b/>
                <w:lang w:val="en-US"/>
              </w:rPr>
              <w:t>Expected result:</w:t>
            </w:r>
          </w:p>
          <w:p w14:paraId="11422A87" w14:textId="77777777" w:rsidR="00CF0D91" w:rsidRDefault="00CF0D91" w:rsidP="001A3946">
            <w:pPr>
              <w:rPr>
                <w:lang w:val="en-US"/>
              </w:rPr>
            </w:pPr>
            <w:r w:rsidRPr="00741F99">
              <w:rPr>
                <w:lang w:val="en-US"/>
              </w:rPr>
              <w:t>All signalled channels are found and installed.</w:t>
            </w:r>
          </w:p>
          <w:p w14:paraId="77C243E3" w14:textId="53B992D0" w:rsidR="002558FE" w:rsidRPr="00741F99" w:rsidRDefault="002558FE" w:rsidP="001A3946">
            <w:pPr>
              <w:rPr>
                <w:lang w:val="en-US"/>
              </w:rPr>
            </w:pPr>
          </w:p>
        </w:tc>
      </w:tr>
      <w:tr w:rsidR="00CF0D91" w:rsidRPr="00741F99" w14:paraId="684AEAF2" w14:textId="77777777" w:rsidTr="00974A27">
        <w:trPr>
          <w:cantSplit/>
        </w:trPr>
        <w:tc>
          <w:tcPr>
            <w:tcW w:w="1418" w:type="dxa"/>
            <w:tcBorders>
              <w:left w:val="single" w:sz="8" w:space="0" w:color="000000"/>
              <w:bottom w:val="single" w:sz="8" w:space="0" w:color="000000"/>
            </w:tcBorders>
            <w:shd w:val="clear" w:color="auto" w:fill="BFBFBF"/>
          </w:tcPr>
          <w:p w14:paraId="65FE7ECC"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6F534354" w14:textId="77777777" w:rsidR="00CF0D91" w:rsidRPr="00741F99" w:rsidRDefault="00CF0D91" w:rsidP="001A3946">
            <w:pPr>
              <w:rPr>
                <w:lang w:val="en-US"/>
              </w:rPr>
            </w:pPr>
          </w:p>
        </w:tc>
      </w:tr>
      <w:tr w:rsidR="00CF0D91" w:rsidRPr="00741F99" w14:paraId="5A88DC79" w14:textId="77777777" w:rsidTr="00974A27">
        <w:trPr>
          <w:cantSplit/>
        </w:trPr>
        <w:tc>
          <w:tcPr>
            <w:tcW w:w="1418" w:type="dxa"/>
            <w:tcBorders>
              <w:left w:val="single" w:sz="8" w:space="0" w:color="000000"/>
              <w:bottom w:val="single" w:sz="8" w:space="0" w:color="000000"/>
            </w:tcBorders>
            <w:shd w:val="clear" w:color="auto" w:fill="BFBFBF"/>
          </w:tcPr>
          <w:p w14:paraId="1D242274"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0E4A7C2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D902F08" w14:textId="77777777" w:rsidTr="00974A27">
        <w:trPr>
          <w:cantSplit/>
        </w:trPr>
        <w:tc>
          <w:tcPr>
            <w:tcW w:w="1418" w:type="dxa"/>
            <w:tcBorders>
              <w:left w:val="single" w:sz="8" w:space="0" w:color="000000"/>
              <w:bottom w:val="single" w:sz="8" w:space="0" w:color="000000"/>
            </w:tcBorders>
            <w:shd w:val="clear" w:color="auto" w:fill="BFBFBF"/>
          </w:tcPr>
          <w:p w14:paraId="4F7EE9AB"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52D72B8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3AE7F50" w14:textId="77777777" w:rsidR="00CF0D91" w:rsidRPr="00741F99" w:rsidRDefault="00CF0D91" w:rsidP="001A3946">
            <w:pPr>
              <w:rPr>
                <w:lang w:val="en-US"/>
              </w:rPr>
            </w:pPr>
            <w:r w:rsidRPr="00741F99">
              <w:rPr>
                <w:lang w:val="en-US"/>
              </w:rPr>
              <w:t xml:space="preserve">Describe more specific faults and/or other information </w:t>
            </w:r>
          </w:p>
          <w:p w14:paraId="7856F7A7" w14:textId="77777777" w:rsidR="00CF0D91" w:rsidRPr="00741F99" w:rsidRDefault="00CF0D91" w:rsidP="001A3946">
            <w:pPr>
              <w:rPr>
                <w:lang w:val="en-US"/>
              </w:rPr>
            </w:pPr>
          </w:p>
          <w:p w14:paraId="3B67A878" w14:textId="77777777" w:rsidR="00CF0D91" w:rsidRPr="00741F99" w:rsidRDefault="00CF0D91" w:rsidP="001A3946">
            <w:pPr>
              <w:rPr>
                <w:lang w:val="en-US"/>
              </w:rPr>
            </w:pPr>
          </w:p>
          <w:p w14:paraId="12B6E587" w14:textId="77777777" w:rsidR="00CF0D91" w:rsidRPr="00741F99" w:rsidRDefault="00CF0D91" w:rsidP="001A3946">
            <w:pPr>
              <w:rPr>
                <w:lang w:val="en-US"/>
              </w:rPr>
            </w:pPr>
          </w:p>
        </w:tc>
      </w:tr>
      <w:tr w:rsidR="00CF0D91" w:rsidRPr="00741F99" w14:paraId="7F04E8C3" w14:textId="77777777" w:rsidTr="00974A27">
        <w:trPr>
          <w:cantSplit/>
        </w:trPr>
        <w:tc>
          <w:tcPr>
            <w:tcW w:w="1418" w:type="dxa"/>
            <w:tcBorders>
              <w:left w:val="single" w:sz="8" w:space="0" w:color="000000"/>
              <w:bottom w:val="single" w:sz="8" w:space="0" w:color="000000"/>
            </w:tcBorders>
            <w:shd w:val="clear" w:color="auto" w:fill="BFBFBF"/>
          </w:tcPr>
          <w:p w14:paraId="6F690837"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B6D1CAB"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13F19B2C"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36DAB2AA" w14:textId="77777777" w:rsidR="00CF0D91" w:rsidRPr="00741F99" w:rsidRDefault="00CF0D91" w:rsidP="001A3946">
            <w:pPr>
              <w:pStyle w:val="Tasktableheading"/>
            </w:pPr>
          </w:p>
        </w:tc>
      </w:tr>
    </w:tbl>
    <w:p w14:paraId="7A628C34" w14:textId="3C160E71" w:rsidR="00CF0D91" w:rsidRDefault="00CF0D91" w:rsidP="001A3946">
      <w:pPr>
        <w:rPr>
          <w:lang w:val="en-US"/>
        </w:rPr>
      </w:pPr>
    </w:p>
    <w:p w14:paraId="3534DAC5"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7A68E6E5" w14:textId="77777777" w:rsidTr="00974A27">
        <w:trPr>
          <w:trHeight w:val="312"/>
        </w:trPr>
        <w:tc>
          <w:tcPr>
            <w:tcW w:w="1418" w:type="dxa"/>
            <w:tcBorders>
              <w:top w:val="single" w:sz="8" w:space="0" w:color="000000"/>
              <w:left w:val="single" w:sz="8" w:space="0" w:color="000000"/>
              <w:bottom w:val="single" w:sz="8" w:space="0" w:color="000000"/>
            </w:tcBorders>
            <w:shd w:val="clear" w:color="auto" w:fill="BFBFBF"/>
          </w:tcPr>
          <w:p w14:paraId="31A9A166"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53A19F4B" w14:textId="77777777" w:rsidR="00CF0D91" w:rsidRPr="00741F99" w:rsidRDefault="008002DC" w:rsidP="0008567E">
            <w:pPr>
              <w:pStyle w:val="Task2"/>
            </w:pPr>
            <w:bookmarkStart w:id="518" w:name="_Toc56877907"/>
            <w:bookmarkStart w:id="519" w:name="_Toc56878274"/>
            <w:bookmarkStart w:id="520" w:name="_Toc57303667"/>
            <w:bookmarkStart w:id="521" w:name="_Toc57487970"/>
            <w:bookmarkStart w:id="522" w:name="_Toc57489275"/>
            <w:bookmarkStart w:id="523" w:name="_Toc162865268"/>
            <w:bookmarkStart w:id="524" w:name="_Toc162865779"/>
            <w:bookmarkStart w:id="525" w:name="_Toc199864851"/>
            <w:bookmarkStart w:id="526" w:name="_Toc201117108"/>
            <w:bookmarkStart w:id="527" w:name="_Toc201508544"/>
            <w:bookmarkStart w:id="528" w:name="_Toc275773372"/>
            <w:bookmarkStart w:id="529" w:name="_Toc338587924"/>
            <w:bookmarkStart w:id="530" w:name="_Toc361214893"/>
            <w:bookmarkStart w:id="531" w:name="_Toc441761992"/>
            <w:bookmarkStart w:id="532" w:name="_Toc492989607"/>
            <w:bookmarkStart w:id="533" w:name="_Toc102128146"/>
            <w:bookmarkStart w:id="534" w:name="_Toc147824342"/>
            <w:bookmarkStart w:id="535" w:name="_Toc147824739"/>
            <w:r w:rsidRPr="00741F99">
              <w:t>Control signals</w:t>
            </w:r>
            <w:bookmarkStart w:id="536" w:name="_Toc194419902"/>
            <w:bookmarkStart w:id="537" w:name="_Toc194748854"/>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tc>
      </w:tr>
      <w:tr w:rsidR="00CF0D91" w:rsidRPr="00741F99" w14:paraId="20B92093" w14:textId="77777777" w:rsidTr="00974A27">
        <w:tc>
          <w:tcPr>
            <w:tcW w:w="1418" w:type="dxa"/>
            <w:tcBorders>
              <w:left w:val="single" w:sz="8" w:space="0" w:color="000000"/>
              <w:bottom w:val="single" w:sz="8" w:space="0" w:color="000000"/>
            </w:tcBorders>
            <w:shd w:val="clear" w:color="auto" w:fill="BFBFBF"/>
          </w:tcPr>
          <w:p w14:paraId="256ED98D"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289CC187" w14:textId="77777777" w:rsidR="00CF0D91" w:rsidRPr="00741F99" w:rsidRDefault="00CF0D91" w:rsidP="001A3946">
            <w:pPr>
              <w:pStyle w:val="NordigChapter"/>
            </w:pPr>
            <w:bookmarkStart w:id="538" w:name="_Toc56877908"/>
            <w:bookmarkStart w:id="539" w:name="_Toc56879005"/>
            <w:bookmarkStart w:id="540" w:name="_Toc57487971"/>
            <w:bookmarkStart w:id="541" w:name="_Toc57488742"/>
            <w:bookmarkStart w:id="542" w:name="_Toc162865269"/>
            <w:bookmarkStart w:id="543" w:name="_Toc162865602"/>
            <w:bookmarkStart w:id="544" w:name="_Toc199865525"/>
            <w:bookmarkStart w:id="545" w:name="_Toc201117109"/>
            <w:bookmarkStart w:id="546" w:name="_Toc275773844"/>
            <w:bookmarkStart w:id="547" w:name="_Toc338587351"/>
            <w:bookmarkStart w:id="548" w:name="_Toc361215197"/>
            <w:bookmarkStart w:id="549" w:name="_Toc361216104"/>
            <w:bookmarkStart w:id="550" w:name="_Toc361216712"/>
            <w:r w:rsidRPr="00741F99">
              <w:t>NorDig Unified 3.2.5</w:t>
            </w:r>
            <w:bookmarkEnd w:id="538"/>
            <w:bookmarkEnd w:id="539"/>
            <w:bookmarkEnd w:id="540"/>
            <w:bookmarkEnd w:id="541"/>
            <w:bookmarkEnd w:id="542"/>
            <w:bookmarkEnd w:id="543"/>
            <w:bookmarkEnd w:id="544"/>
            <w:bookmarkEnd w:id="545"/>
            <w:bookmarkEnd w:id="546"/>
            <w:bookmarkEnd w:id="547"/>
            <w:bookmarkEnd w:id="548"/>
            <w:bookmarkEnd w:id="549"/>
            <w:bookmarkEnd w:id="550"/>
          </w:p>
        </w:tc>
      </w:tr>
      <w:tr w:rsidR="00CF0D91" w:rsidRPr="00741F99" w14:paraId="642D6653" w14:textId="77777777" w:rsidTr="00974A27">
        <w:tc>
          <w:tcPr>
            <w:tcW w:w="1418" w:type="dxa"/>
            <w:tcBorders>
              <w:left w:val="single" w:sz="8" w:space="0" w:color="000000"/>
              <w:bottom w:val="single" w:sz="8" w:space="0" w:color="000000"/>
            </w:tcBorders>
            <w:shd w:val="clear" w:color="auto" w:fill="BFBFBF"/>
          </w:tcPr>
          <w:p w14:paraId="79237AA5"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756E4BFE" w14:textId="77777777" w:rsidR="00CF0D91" w:rsidRDefault="00E2125A" w:rsidP="001A3946">
            <w:pPr>
              <w:rPr>
                <w:bCs/>
                <w:lang w:val="en-US"/>
              </w:rPr>
            </w:pPr>
            <w:r w:rsidRPr="00741F99">
              <w:rPr>
                <w:bCs/>
                <w:lang w:val="en-US"/>
              </w:rPr>
              <w:t>The Tuner/Demodulator shall be able to select between at least two RF units, upper and lower band aswell as polarisation within each unit in accordance with EN 61319-1 [13], level 1 (the “DiSEqC” specification, level 1.0).</w:t>
            </w:r>
          </w:p>
          <w:p w14:paraId="61250493" w14:textId="1BDFD800" w:rsidR="00196B9C" w:rsidRPr="00741F99" w:rsidRDefault="00196B9C" w:rsidP="001A3946">
            <w:pPr>
              <w:rPr>
                <w:bCs/>
                <w:lang w:val="en-US"/>
              </w:rPr>
            </w:pPr>
          </w:p>
        </w:tc>
      </w:tr>
      <w:tr w:rsidR="000876D4" w:rsidRPr="00741F99" w14:paraId="4FB9C40B" w14:textId="77777777" w:rsidTr="00974A27">
        <w:trPr>
          <w:cantSplit/>
        </w:trPr>
        <w:tc>
          <w:tcPr>
            <w:tcW w:w="1418" w:type="dxa"/>
            <w:tcBorders>
              <w:left w:val="single" w:sz="8" w:space="0" w:color="000000"/>
              <w:bottom w:val="single" w:sz="8" w:space="0" w:color="000000"/>
            </w:tcBorders>
            <w:shd w:val="clear" w:color="auto" w:fill="BFBFBF"/>
          </w:tcPr>
          <w:p w14:paraId="56212E66" w14:textId="1420AA6A" w:rsidR="008169B1" w:rsidRPr="007728C8" w:rsidRDefault="002A300E" w:rsidP="007728C8">
            <w:pPr>
              <w:pStyle w:val="Tasktableheading"/>
              <w:rPr>
                <w:color w:val="000000" w:themeColor="text1"/>
                <w:lang w:val="en-GB"/>
              </w:rPr>
            </w:pPr>
            <w:r w:rsidRPr="007728C8">
              <w:t>IRD</w:t>
            </w:r>
            <w:r w:rsidR="007728C8">
              <w:t xml:space="preserve"> </w:t>
            </w:r>
            <w:r w:rsidR="008169B1" w:rsidRPr="007728C8">
              <w:rPr>
                <w:color w:val="000000" w:themeColor="text1"/>
                <w:lang w:val="en-GB"/>
              </w:rPr>
              <w:t>variants and capability</w:t>
            </w:r>
          </w:p>
          <w:p w14:paraId="3CBB5FB6" w14:textId="143AE323" w:rsidR="000876D4" w:rsidRPr="007728C8"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34D9C1D0" w14:textId="7D4B04C7" w:rsidR="000876D4" w:rsidRDefault="002A547A" w:rsidP="003545F2">
            <w:pPr>
              <w:pStyle w:val="NordigProfile"/>
            </w:pPr>
            <w:r>
              <w:t>S</w:t>
            </w:r>
            <w:r w:rsidR="008169B1" w:rsidRPr="007728C8">
              <w:t>atellite IRD</w:t>
            </w:r>
          </w:p>
          <w:p w14:paraId="7B538F9F" w14:textId="43CF20C8" w:rsidR="007728C8" w:rsidRPr="007728C8" w:rsidRDefault="007728C8" w:rsidP="007728C8">
            <w:pPr>
              <w:tabs>
                <w:tab w:val="left" w:pos="5322"/>
              </w:tabs>
              <w:rPr>
                <w:lang w:val="en-US"/>
              </w:rPr>
            </w:pPr>
          </w:p>
        </w:tc>
      </w:tr>
      <w:tr w:rsidR="00CF0D91" w:rsidRPr="00741F99" w14:paraId="1EBB544F" w14:textId="77777777" w:rsidTr="00974A27">
        <w:tc>
          <w:tcPr>
            <w:tcW w:w="1418" w:type="dxa"/>
            <w:tcBorders>
              <w:left w:val="single" w:sz="8" w:space="0" w:color="000000"/>
              <w:bottom w:val="single" w:sz="8" w:space="0" w:color="000000"/>
            </w:tcBorders>
            <w:shd w:val="clear" w:color="auto" w:fill="BFBFBF"/>
          </w:tcPr>
          <w:p w14:paraId="24A2A873"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0F24FE13" w14:textId="77777777" w:rsidR="00CF0D91" w:rsidRPr="00741F99" w:rsidRDefault="00CF0D91" w:rsidP="001A3946">
            <w:pPr>
              <w:rPr>
                <w:lang w:val="en-US"/>
              </w:rPr>
            </w:pPr>
            <w:r w:rsidRPr="00741F99">
              <w:rPr>
                <w:b/>
                <w:bCs/>
                <w:lang w:val="en-US"/>
              </w:rPr>
              <w:t>Purpose of test</w:t>
            </w:r>
            <w:r w:rsidRPr="00741F99">
              <w:rPr>
                <w:lang w:val="en-US"/>
              </w:rPr>
              <w:t>:</w:t>
            </w:r>
          </w:p>
          <w:p w14:paraId="1933DE85" w14:textId="77777777" w:rsidR="00CF0D91" w:rsidRPr="00741F99" w:rsidRDefault="00CF0D91" w:rsidP="001A3946">
            <w:pPr>
              <w:rPr>
                <w:bCs/>
                <w:lang w:val="en-US"/>
              </w:rPr>
            </w:pPr>
            <w:r w:rsidRPr="00741F99">
              <w:rPr>
                <w:bCs/>
                <w:lang w:val="en-US"/>
              </w:rPr>
              <w:t>To verify that the IRD is able to select between two RF-units.</w:t>
            </w:r>
          </w:p>
          <w:p w14:paraId="75EC4FF5" w14:textId="77777777" w:rsidR="00CF0D91" w:rsidRPr="00741F99" w:rsidRDefault="00CF0D91" w:rsidP="001A3946">
            <w:pPr>
              <w:rPr>
                <w:lang w:val="en-US"/>
              </w:rPr>
            </w:pPr>
          </w:p>
          <w:p w14:paraId="05C45A53" w14:textId="77777777" w:rsidR="00CF0D91" w:rsidRPr="00741F99" w:rsidRDefault="00CF0D91" w:rsidP="001A3946">
            <w:pPr>
              <w:rPr>
                <w:b/>
                <w:bCs/>
                <w:lang w:val="en-US"/>
              </w:rPr>
            </w:pPr>
            <w:r w:rsidRPr="00741F99">
              <w:rPr>
                <w:b/>
                <w:bCs/>
                <w:lang w:val="en-US"/>
              </w:rPr>
              <w:t>Equipment:</w:t>
            </w:r>
          </w:p>
          <w:p w14:paraId="58C9E06B" w14:textId="77777777" w:rsidR="00CF0D91" w:rsidRPr="00741F99" w:rsidRDefault="00CF0D91" w:rsidP="001A3946">
            <w:pPr>
              <w:rPr>
                <w:lang w:val="en-US"/>
              </w:rPr>
            </w:pPr>
            <w:r w:rsidRPr="00741F99">
              <w:rPr>
                <w:bCs/>
                <w:lang w:val="en-US"/>
              </w:rPr>
              <w:t xml:space="preserve">DTH antenna with dual-feed Universal LNBs,  pointed at i.e.‘1 degree W’ and ‘5 degree </w:t>
            </w:r>
            <w:r w:rsidRPr="00741F99">
              <w:rPr>
                <w:lang w:val="en-US"/>
              </w:rPr>
              <w:t xml:space="preserve">E’ or test signals are created using the test bed shown below: </w:t>
            </w:r>
          </w:p>
          <w:p w14:paraId="53B34089" w14:textId="77777777" w:rsidR="00CF0D91" w:rsidRPr="00741F99" w:rsidRDefault="00CF0D91" w:rsidP="001A3946">
            <w:pPr>
              <w:rPr>
                <w:lang w:val="en-US"/>
              </w:rPr>
            </w:pPr>
          </w:p>
          <w:p w14:paraId="1EBFB58B" w14:textId="77777777" w:rsidR="00CF0D91" w:rsidRPr="00741F99" w:rsidRDefault="00854109" w:rsidP="00E47926">
            <w:pPr>
              <w:jc w:val="center"/>
              <w:rPr>
                <w:lang w:val="en-US"/>
              </w:rPr>
            </w:pPr>
            <w:r w:rsidRPr="00741F99">
              <w:rPr>
                <w:noProof/>
                <w:lang w:val="en-GB" w:eastAsia="en-GB"/>
              </w:rPr>
              <w:drawing>
                <wp:inline distT="0" distB="0" distL="0" distR="0" wp14:anchorId="4F93DD4E" wp14:editId="769DE96D">
                  <wp:extent cx="4582795" cy="1039495"/>
                  <wp:effectExtent l="19050" t="0" r="8255" b="0"/>
                  <wp:docPr id="25"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
                          <pic:cNvPicPr>
                            <a:picLocks noChangeAspect="1" noChangeArrowheads="1"/>
                          </pic:cNvPicPr>
                        </pic:nvPicPr>
                        <pic:blipFill>
                          <a:blip r:embed="rId19" cstate="print"/>
                          <a:srcRect/>
                          <a:stretch>
                            <a:fillRect/>
                          </a:stretch>
                        </pic:blipFill>
                        <pic:spPr bwMode="auto">
                          <a:xfrm>
                            <a:off x="0" y="0"/>
                            <a:ext cx="4582795" cy="1039495"/>
                          </a:xfrm>
                          <a:prstGeom prst="rect">
                            <a:avLst/>
                          </a:prstGeom>
                          <a:blipFill dpi="0" rotWithShape="0">
                            <a:blip/>
                            <a:srcRect/>
                            <a:stretch>
                              <a:fillRect/>
                            </a:stretch>
                          </a:blipFill>
                          <a:ln w="9525">
                            <a:noFill/>
                            <a:miter lim="800000"/>
                            <a:headEnd/>
                            <a:tailEnd/>
                          </a:ln>
                        </pic:spPr>
                      </pic:pic>
                    </a:graphicData>
                  </a:graphic>
                </wp:inline>
              </w:drawing>
            </w:r>
          </w:p>
          <w:p w14:paraId="3BA44CF2" w14:textId="77777777" w:rsidR="00CF0D91" w:rsidRPr="00741F99" w:rsidRDefault="00CF0D91" w:rsidP="001A3946">
            <w:pPr>
              <w:rPr>
                <w:lang w:val="en-US"/>
              </w:rPr>
            </w:pPr>
          </w:p>
          <w:p w14:paraId="2928A347" w14:textId="77777777" w:rsidR="00CF0D91" w:rsidRPr="00741F99" w:rsidRDefault="00CF0D91" w:rsidP="001A3946">
            <w:pPr>
              <w:rPr>
                <w:lang w:val="en-US"/>
              </w:rPr>
            </w:pPr>
            <w:r w:rsidRPr="00741F99">
              <w:rPr>
                <w:lang w:val="en-US"/>
              </w:rPr>
              <w:t>A DiseqC-switch is used to select between the LNBs.</w:t>
            </w:r>
          </w:p>
          <w:p w14:paraId="170C9996" w14:textId="77777777" w:rsidR="00CF0D91" w:rsidRPr="00741F99" w:rsidRDefault="00CF0D91" w:rsidP="001A3946">
            <w:pPr>
              <w:rPr>
                <w:lang w:val="en-US"/>
              </w:rPr>
            </w:pPr>
          </w:p>
          <w:p w14:paraId="596CCB35" w14:textId="77777777" w:rsidR="00CF0D91" w:rsidRPr="00741F99" w:rsidRDefault="00CF0D91" w:rsidP="001A3946">
            <w:pPr>
              <w:rPr>
                <w:b/>
                <w:bCs/>
                <w:lang w:val="en-US"/>
              </w:rPr>
            </w:pPr>
            <w:r w:rsidRPr="00741F99">
              <w:rPr>
                <w:b/>
                <w:bCs/>
                <w:lang w:val="en-US"/>
              </w:rPr>
              <w:t>Test procedure:</w:t>
            </w:r>
          </w:p>
          <w:p w14:paraId="3DBCA78A" w14:textId="77777777" w:rsidR="00CF0D91" w:rsidRPr="00741F99" w:rsidRDefault="00CF0D91" w:rsidP="001A3946">
            <w:pPr>
              <w:rPr>
                <w:lang w:val="en-US"/>
              </w:rPr>
            </w:pPr>
            <w:r w:rsidRPr="00741F99">
              <w:rPr>
                <w:lang w:val="en-US"/>
              </w:rPr>
              <w:lastRenderedPageBreak/>
              <w:t>Check that tuning to carriers in both ‘1 degree W’ and ‘5 degree E’ (or test bed signals) is possible by DiseqC command.</w:t>
            </w:r>
          </w:p>
          <w:p w14:paraId="09743992" w14:textId="77777777" w:rsidR="00CF0D91" w:rsidRPr="00741F99" w:rsidRDefault="00CF0D91" w:rsidP="001A3946">
            <w:pPr>
              <w:rPr>
                <w:lang w:val="en-US"/>
              </w:rPr>
            </w:pPr>
          </w:p>
          <w:p w14:paraId="4AD140BF" w14:textId="77777777" w:rsidR="00CF0D91" w:rsidRPr="00741F99" w:rsidRDefault="00CF0D91" w:rsidP="001A3946">
            <w:pPr>
              <w:rPr>
                <w:lang w:val="en-US"/>
              </w:rPr>
            </w:pPr>
            <w:r w:rsidRPr="00741F99">
              <w:rPr>
                <w:b/>
                <w:lang w:val="en-US"/>
              </w:rPr>
              <w:t>Expected result:</w:t>
            </w:r>
          </w:p>
          <w:p w14:paraId="58ADCDC1" w14:textId="77777777" w:rsidR="00CF0D91" w:rsidRPr="00741F99" w:rsidRDefault="00CF0D91" w:rsidP="001A3946">
            <w:pPr>
              <w:rPr>
                <w:lang w:val="en-US"/>
              </w:rPr>
            </w:pPr>
            <w:r w:rsidRPr="00741F99">
              <w:rPr>
                <w:lang w:val="en-US"/>
              </w:rPr>
              <w:t>All signalled channels are are installed and IRD decodes picture and sound without any visible degradation.</w:t>
            </w:r>
          </w:p>
        </w:tc>
      </w:tr>
      <w:tr w:rsidR="00CF0D91" w:rsidRPr="00741F99" w14:paraId="38156028" w14:textId="77777777" w:rsidTr="00974A27">
        <w:tc>
          <w:tcPr>
            <w:tcW w:w="1418" w:type="dxa"/>
            <w:tcBorders>
              <w:left w:val="single" w:sz="8" w:space="0" w:color="000000"/>
              <w:bottom w:val="single" w:sz="8" w:space="0" w:color="000000"/>
            </w:tcBorders>
            <w:shd w:val="clear" w:color="auto" w:fill="BFBFBF"/>
          </w:tcPr>
          <w:p w14:paraId="139E2375"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34C3014B" w14:textId="77777777" w:rsidR="00CF0D91" w:rsidRPr="00741F99" w:rsidRDefault="00CF0D91" w:rsidP="001A3946">
            <w:pPr>
              <w:rPr>
                <w:lang w:val="en-US"/>
              </w:rPr>
            </w:pPr>
          </w:p>
        </w:tc>
      </w:tr>
      <w:tr w:rsidR="00CF0D91" w:rsidRPr="00741F99" w14:paraId="7A205A17" w14:textId="77777777" w:rsidTr="00974A27">
        <w:tc>
          <w:tcPr>
            <w:tcW w:w="1418" w:type="dxa"/>
            <w:tcBorders>
              <w:left w:val="single" w:sz="8" w:space="0" w:color="000000"/>
              <w:bottom w:val="single" w:sz="8" w:space="0" w:color="000000"/>
            </w:tcBorders>
            <w:shd w:val="clear" w:color="auto" w:fill="BFBFBF"/>
          </w:tcPr>
          <w:p w14:paraId="2716A411"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2AA0E93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EBC9121" w14:textId="77777777" w:rsidTr="00974A27">
        <w:tc>
          <w:tcPr>
            <w:tcW w:w="1418" w:type="dxa"/>
            <w:tcBorders>
              <w:left w:val="single" w:sz="8" w:space="0" w:color="000000"/>
              <w:bottom w:val="single" w:sz="8" w:space="0" w:color="000000"/>
            </w:tcBorders>
            <w:shd w:val="clear" w:color="auto" w:fill="BFBFBF"/>
          </w:tcPr>
          <w:p w14:paraId="462D2682"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4D2B105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81E752F" w14:textId="77777777" w:rsidR="00CF0D91" w:rsidRPr="00741F99" w:rsidRDefault="00CF0D91" w:rsidP="001A3946">
            <w:pPr>
              <w:rPr>
                <w:lang w:val="en-US"/>
              </w:rPr>
            </w:pPr>
            <w:r w:rsidRPr="00741F99">
              <w:rPr>
                <w:lang w:val="en-US"/>
              </w:rPr>
              <w:t xml:space="preserve">Describe more specific faults and/or other information </w:t>
            </w:r>
          </w:p>
          <w:p w14:paraId="1382398F" w14:textId="77777777" w:rsidR="00CF0D91" w:rsidRPr="00741F99" w:rsidRDefault="00CF0D91" w:rsidP="001A3946">
            <w:pPr>
              <w:rPr>
                <w:lang w:val="en-US"/>
              </w:rPr>
            </w:pPr>
          </w:p>
          <w:p w14:paraId="05E6E03F" w14:textId="77777777" w:rsidR="00CF0D91" w:rsidRPr="00741F99" w:rsidRDefault="00CF0D91" w:rsidP="001A3946">
            <w:pPr>
              <w:rPr>
                <w:lang w:val="en-US"/>
              </w:rPr>
            </w:pPr>
          </w:p>
          <w:p w14:paraId="05357455" w14:textId="77777777" w:rsidR="00CF0D91" w:rsidRPr="00741F99" w:rsidRDefault="00CF0D91" w:rsidP="001A3946">
            <w:pPr>
              <w:rPr>
                <w:lang w:val="en-US"/>
              </w:rPr>
            </w:pPr>
          </w:p>
        </w:tc>
      </w:tr>
      <w:tr w:rsidR="00CF0D91" w:rsidRPr="00741F99" w14:paraId="29E2F438" w14:textId="77777777" w:rsidTr="00974A27">
        <w:tc>
          <w:tcPr>
            <w:tcW w:w="1418" w:type="dxa"/>
            <w:tcBorders>
              <w:left w:val="single" w:sz="8" w:space="0" w:color="000000"/>
              <w:bottom w:val="single" w:sz="8" w:space="0" w:color="000000"/>
            </w:tcBorders>
            <w:shd w:val="clear" w:color="auto" w:fill="BFBFBF"/>
          </w:tcPr>
          <w:p w14:paraId="53189E4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27D6E1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50F5A087"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7A1C4729" w14:textId="77777777" w:rsidR="00CF0D91" w:rsidRPr="00741F99" w:rsidRDefault="00CF0D91" w:rsidP="001A3946">
            <w:pPr>
              <w:pStyle w:val="Tasktableheading"/>
            </w:pPr>
          </w:p>
        </w:tc>
      </w:tr>
    </w:tbl>
    <w:p w14:paraId="02BFD9CB" w14:textId="47B9899D" w:rsidR="00CF0D91" w:rsidRDefault="00CF0D91" w:rsidP="001A3946">
      <w:pPr>
        <w:rPr>
          <w:lang w:val="en-US"/>
        </w:rPr>
      </w:pPr>
    </w:p>
    <w:p w14:paraId="33E121E7"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21"/>
        <w:gridCol w:w="3692"/>
        <w:gridCol w:w="1089"/>
        <w:gridCol w:w="2678"/>
      </w:tblGrid>
      <w:tr w:rsidR="00CF0D91" w:rsidRPr="00741F99" w14:paraId="7BFB5ECF" w14:textId="77777777" w:rsidTr="00974A27">
        <w:trPr>
          <w:trHeight w:val="163"/>
        </w:trPr>
        <w:tc>
          <w:tcPr>
            <w:tcW w:w="1421" w:type="dxa"/>
            <w:tcBorders>
              <w:top w:val="single" w:sz="8" w:space="0" w:color="000000"/>
              <w:left w:val="single" w:sz="8" w:space="0" w:color="000000"/>
              <w:bottom w:val="single" w:sz="8" w:space="0" w:color="000000"/>
            </w:tcBorders>
            <w:shd w:val="clear" w:color="auto" w:fill="BFBFBF"/>
          </w:tcPr>
          <w:p w14:paraId="1513053C" w14:textId="77777777" w:rsidR="00CF0D91" w:rsidRPr="00741F99" w:rsidRDefault="00CF0D91" w:rsidP="001A3946">
            <w:pPr>
              <w:pStyle w:val="Tasktableheading"/>
            </w:pPr>
            <w:r w:rsidRPr="00741F99">
              <w:t>Test Case</w:t>
            </w:r>
          </w:p>
        </w:tc>
        <w:tc>
          <w:tcPr>
            <w:tcW w:w="7459" w:type="dxa"/>
            <w:gridSpan w:val="3"/>
            <w:tcBorders>
              <w:top w:val="single" w:sz="8" w:space="0" w:color="000000"/>
              <w:left w:val="single" w:sz="8" w:space="0" w:color="000000"/>
              <w:bottom w:val="single" w:sz="8" w:space="0" w:color="000000"/>
              <w:right w:val="single" w:sz="8" w:space="0" w:color="000000"/>
            </w:tcBorders>
          </w:tcPr>
          <w:p w14:paraId="15BC8307" w14:textId="63744DBB" w:rsidR="00CF0D91" w:rsidRPr="00741F99" w:rsidRDefault="00CF0D91" w:rsidP="0008567E">
            <w:pPr>
              <w:pStyle w:val="Task2"/>
            </w:pPr>
            <w:bookmarkStart w:id="551" w:name="_Toc56877909"/>
            <w:bookmarkStart w:id="552" w:name="_Toc56878275"/>
            <w:bookmarkStart w:id="553" w:name="_Toc57303668"/>
            <w:bookmarkStart w:id="554" w:name="_Toc57487972"/>
            <w:bookmarkStart w:id="555" w:name="_Toc57489276"/>
            <w:bookmarkStart w:id="556" w:name="_Toc162865270"/>
            <w:bookmarkStart w:id="557" w:name="_Toc162865780"/>
            <w:bookmarkStart w:id="558" w:name="_Toc199864852"/>
            <w:bookmarkStart w:id="559" w:name="_Toc201117110"/>
            <w:bookmarkStart w:id="560" w:name="_Toc201508545"/>
            <w:bookmarkStart w:id="561" w:name="_Toc275773373"/>
            <w:bookmarkStart w:id="562" w:name="_Toc338587925"/>
            <w:bookmarkStart w:id="563" w:name="_Toc361214894"/>
            <w:bookmarkStart w:id="564" w:name="_Toc441761993"/>
            <w:bookmarkStart w:id="565" w:name="_Toc492989608"/>
            <w:bookmarkStart w:id="566" w:name="_Toc102128147"/>
            <w:bookmarkStart w:id="567" w:name="_Toc147824343"/>
            <w:bookmarkStart w:id="568" w:name="_Toc147824740"/>
            <w:r w:rsidRPr="00741F99">
              <w:t>Demodulation</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tc>
      </w:tr>
      <w:tr w:rsidR="00CF0D91" w:rsidRPr="00741F99" w14:paraId="6A372B99" w14:textId="77777777" w:rsidTr="00974A27">
        <w:trPr>
          <w:trHeight w:val="232"/>
        </w:trPr>
        <w:tc>
          <w:tcPr>
            <w:tcW w:w="1421" w:type="dxa"/>
            <w:tcBorders>
              <w:left w:val="single" w:sz="8" w:space="0" w:color="000000"/>
              <w:bottom w:val="single" w:sz="8" w:space="0" w:color="000000"/>
            </w:tcBorders>
            <w:shd w:val="clear" w:color="auto" w:fill="BFBFBF"/>
          </w:tcPr>
          <w:p w14:paraId="75711F09" w14:textId="77777777" w:rsidR="00CF0D91" w:rsidRPr="00741F99" w:rsidRDefault="00CF0D91" w:rsidP="001A3946">
            <w:pPr>
              <w:pStyle w:val="Tasktableheading"/>
            </w:pPr>
            <w:r w:rsidRPr="00741F99">
              <w:t>Section</w:t>
            </w:r>
          </w:p>
        </w:tc>
        <w:tc>
          <w:tcPr>
            <w:tcW w:w="7459" w:type="dxa"/>
            <w:gridSpan w:val="3"/>
            <w:tcBorders>
              <w:left w:val="single" w:sz="8" w:space="0" w:color="000000"/>
              <w:bottom w:val="single" w:sz="8" w:space="0" w:color="000000"/>
              <w:right w:val="single" w:sz="8" w:space="0" w:color="000000"/>
            </w:tcBorders>
          </w:tcPr>
          <w:p w14:paraId="0FC09595" w14:textId="77777777" w:rsidR="00CF0D91" w:rsidRPr="00741F99" w:rsidRDefault="00CF0D91" w:rsidP="001A3946">
            <w:pPr>
              <w:pStyle w:val="NordigChapter"/>
            </w:pPr>
            <w:bookmarkStart w:id="569" w:name="_Toc56877910"/>
            <w:bookmarkStart w:id="570" w:name="_Toc56879006"/>
            <w:bookmarkStart w:id="571" w:name="_Toc57487973"/>
            <w:bookmarkStart w:id="572" w:name="_Toc57488743"/>
            <w:bookmarkStart w:id="573" w:name="_Toc162865271"/>
            <w:bookmarkStart w:id="574" w:name="_Toc162865603"/>
            <w:bookmarkStart w:id="575" w:name="_Toc199865526"/>
            <w:bookmarkStart w:id="576" w:name="_Toc201117111"/>
            <w:bookmarkStart w:id="577" w:name="_Toc275773845"/>
            <w:bookmarkStart w:id="578" w:name="_Toc338587352"/>
            <w:bookmarkStart w:id="579" w:name="_Toc361215198"/>
            <w:bookmarkStart w:id="580" w:name="_Toc361216105"/>
            <w:bookmarkStart w:id="581" w:name="_Toc361216713"/>
            <w:r w:rsidRPr="00741F99">
              <w:t>NorDig Unified 3.2.</w:t>
            </w:r>
            <w:r w:rsidR="00DB2B57" w:rsidRPr="00741F99">
              <w:t>4</w:t>
            </w:r>
            <w:bookmarkEnd w:id="569"/>
            <w:bookmarkEnd w:id="570"/>
            <w:bookmarkEnd w:id="571"/>
            <w:bookmarkEnd w:id="572"/>
            <w:bookmarkEnd w:id="573"/>
            <w:bookmarkEnd w:id="574"/>
            <w:bookmarkEnd w:id="575"/>
            <w:bookmarkEnd w:id="576"/>
            <w:bookmarkEnd w:id="577"/>
            <w:bookmarkEnd w:id="578"/>
            <w:bookmarkEnd w:id="579"/>
            <w:bookmarkEnd w:id="580"/>
            <w:bookmarkEnd w:id="581"/>
          </w:p>
        </w:tc>
      </w:tr>
      <w:tr w:rsidR="00CF0D91" w:rsidRPr="00741F99" w14:paraId="40A7A6BD" w14:textId="77777777" w:rsidTr="00974A27">
        <w:trPr>
          <w:trHeight w:val="232"/>
        </w:trPr>
        <w:tc>
          <w:tcPr>
            <w:tcW w:w="1421" w:type="dxa"/>
            <w:tcBorders>
              <w:left w:val="single" w:sz="8" w:space="0" w:color="000000"/>
              <w:bottom w:val="single" w:sz="8" w:space="0" w:color="000000"/>
            </w:tcBorders>
            <w:shd w:val="clear" w:color="auto" w:fill="BFBFBF"/>
          </w:tcPr>
          <w:p w14:paraId="61908ECE" w14:textId="77777777" w:rsidR="00CF0D91" w:rsidRPr="00741F99" w:rsidRDefault="00CF0D91" w:rsidP="001A3946">
            <w:pPr>
              <w:pStyle w:val="Tasktableheading"/>
            </w:pPr>
            <w:r w:rsidRPr="00741F99">
              <w:t>Requirement</w:t>
            </w:r>
          </w:p>
        </w:tc>
        <w:tc>
          <w:tcPr>
            <w:tcW w:w="7459" w:type="dxa"/>
            <w:gridSpan w:val="3"/>
            <w:tcBorders>
              <w:left w:val="single" w:sz="8" w:space="0" w:color="000000"/>
              <w:bottom w:val="single" w:sz="8" w:space="0" w:color="000000"/>
              <w:right w:val="single" w:sz="8" w:space="0" w:color="000000"/>
            </w:tcBorders>
          </w:tcPr>
          <w:p w14:paraId="24D34636" w14:textId="77777777" w:rsidR="00CF0D91" w:rsidRDefault="00DB2B57" w:rsidP="00DB2B57">
            <w:pPr>
              <w:rPr>
                <w:lang w:val="en-US"/>
              </w:rPr>
            </w:pPr>
            <w:r w:rsidRPr="00A53597">
              <w:rPr>
                <w:lang w:val="en-US"/>
              </w:rPr>
              <w:t xml:space="preserve">Demodulation, descrambling and error correction shall be performed for all symbol rates given above andfor all error correction rates and filter roll-off rates as specified for DVB-S, see </w:t>
            </w:r>
            <w:r w:rsidR="008007BD" w:rsidRPr="00A53597">
              <w:rPr>
                <w:lang w:val="en-US"/>
              </w:rPr>
              <w:t xml:space="preserve">in </w:t>
            </w:r>
            <w:r w:rsidR="00364236" w:rsidRPr="00A53597">
              <w:rPr>
                <w:lang w:val="en-US"/>
              </w:rPr>
              <w:t>ETSI</w:t>
            </w:r>
            <w:r w:rsidR="008007BD" w:rsidRPr="00A53597">
              <w:rPr>
                <w:lang w:val="en-US"/>
              </w:rPr>
              <w:t xml:space="preserve"> </w:t>
            </w:r>
            <w:r w:rsidRPr="00A53597">
              <w:rPr>
                <w:lang w:val="en-US"/>
              </w:rPr>
              <w:t>EN 300 421 [</w:t>
            </w:r>
            <w:r w:rsidR="008007BD" w:rsidRPr="00A53597">
              <w:rPr>
                <w:lang w:val="en-US"/>
              </w:rPr>
              <w:t>11</w:t>
            </w:r>
            <w:r w:rsidRPr="00A53597">
              <w:rPr>
                <w:lang w:val="en-US"/>
              </w:rPr>
              <w:t>] for</w:t>
            </w:r>
            <w:r w:rsidR="006A2756" w:rsidRPr="00A53597">
              <w:rPr>
                <w:lang w:val="en-US"/>
              </w:rPr>
              <w:t xml:space="preserve"> </w:t>
            </w:r>
            <w:r w:rsidRPr="00A53597">
              <w:rPr>
                <w:lang w:val="en-US"/>
              </w:rPr>
              <w:t>DVB-S2, see ETSI EN 302 307 [</w:t>
            </w:r>
            <w:r w:rsidR="008007BD" w:rsidRPr="00A53597">
              <w:rPr>
                <w:lang w:val="en-US"/>
              </w:rPr>
              <w:t>20</w:t>
            </w:r>
            <w:r w:rsidRPr="00A53597">
              <w:rPr>
                <w:lang w:val="en-US"/>
              </w:rPr>
              <w:t xml:space="preserve">] </w:t>
            </w:r>
            <w:r w:rsidR="008007BD" w:rsidRPr="00A53597">
              <w:rPr>
                <w:lang w:val="en-US"/>
              </w:rPr>
              <w:t xml:space="preserve">and for DVB-S2X, see ETSI EN 302 307-2 [81] </w:t>
            </w:r>
            <w:r w:rsidRPr="00A53597">
              <w:rPr>
                <w:lang w:val="en-US"/>
              </w:rPr>
              <w:t>and the satellite_delivery_system_descriptor, see Table 13.1.</w:t>
            </w:r>
          </w:p>
          <w:p w14:paraId="01C36934" w14:textId="236640DE" w:rsidR="00196B9C" w:rsidRPr="00A53597" w:rsidRDefault="00196B9C" w:rsidP="00DB2B57">
            <w:pPr>
              <w:rPr>
                <w:lang w:val="en-US"/>
              </w:rPr>
            </w:pPr>
          </w:p>
        </w:tc>
      </w:tr>
      <w:tr w:rsidR="000876D4" w:rsidRPr="00741F99" w14:paraId="376B6DEF" w14:textId="77777777" w:rsidTr="00974A27">
        <w:trPr>
          <w:cantSplit/>
          <w:trHeight w:val="232"/>
        </w:trPr>
        <w:tc>
          <w:tcPr>
            <w:tcW w:w="1421" w:type="dxa"/>
            <w:tcBorders>
              <w:left w:val="single" w:sz="8" w:space="0" w:color="000000"/>
              <w:bottom w:val="single" w:sz="8" w:space="0" w:color="000000"/>
            </w:tcBorders>
            <w:shd w:val="clear" w:color="auto" w:fill="BFBFBF"/>
          </w:tcPr>
          <w:p w14:paraId="7AB47900" w14:textId="5EE8DCEB" w:rsidR="000876D4" w:rsidRPr="00293247" w:rsidRDefault="002A300E" w:rsidP="00A53597">
            <w:pPr>
              <w:pStyle w:val="Tasktableheading"/>
              <w:rPr>
                <w:color w:val="000000" w:themeColor="text1"/>
                <w:highlight w:val="yellow"/>
                <w:lang w:val="en-GB"/>
              </w:rPr>
            </w:pPr>
            <w:r w:rsidRPr="00A53597">
              <w:t>IRD</w:t>
            </w:r>
            <w:r w:rsidR="00A53597" w:rsidRPr="00A53597">
              <w:t xml:space="preserve"> </w:t>
            </w:r>
            <w:r w:rsidR="008169B1" w:rsidRPr="00A53597">
              <w:rPr>
                <w:color w:val="000000" w:themeColor="text1"/>
                <w:lang w:val="en-GB"/>
              </w:rPr>
              <w:t>variants and capability</w:t>
            </w:r>
          </w:p>
        </w:tc>
        <w:tc>
          <w:tcPr>
            <w:tcW w:w="7459" w:type="dxa"/>
            <w:gridSpan w:val="3"/>
            <w:tcBorders>
              <w:left w:val="single" w:sz="8" w:space="0" w:color="000000"/>
              <w:bottom w:val="single" w:sz="8" w:space="0" w:color="000000"/>
              <w:right w:val="single" w:sz="8" w:space="0" w:color="000000"/>
            </w:tcBorders>
          </w:tcPr>
          <w:p w14:paraId="5944611D" w14:textId="123E6D44" w:rsidR="008169B1" w:rsidRPr="00A53597" w:rsidRDefault="002A547A" w:rsidP="008169B1">
            <w:pPr>
              <w:rPr>
                <w:lang w:val="en-US"/>
              </w:rPr>
            </w:pPr>
            <w:r>
              <w:rPr>
                <w:strike/>
              </w:rPr>
              <w:t>S</w:t>
            </w:r>
            <w:r w:rsidR="008169B1" w:rsidRPr="00A53597">
              <w:rPr>
                <w:lang w:val="en-US"/>
              </w:rPr>
              <w:t>atellite IRD</w:t>
            </w:r>
            <w:r w:rsidR="00293247" w:rsidRPr="00A53597">
              <w:rPr>
                <w:lang w:val="en-US"/>
              </w:rPr>
              <w:t xml:space="preserve">, </w:t>
            </w:r>
            <w:r w:rsidR="00293247" w:rsidRPr="00A53597">
              <w:t>S2X</w:t>
            </w:r>
          </w:p>
          <w:p w14:paraId="7892EBC2" w14:textId="40E62C75" w:rsidR="000876D4" w:rsidRPr="00A53597" w:rsidRDefault="000876D4" w:rsidP="003545F2">
            <w:pPr>
              <w:pStyle w:val="NordigProfile"/>
              <w:rPr>
                <w:bCs/>
              </w:rPr>
            </w:pPr>
          </w:p>
        </w:tc>
      </w:tr>
      <w:tr w:rsidR="00CF0D91" w:rsidRPr="00741F99" w14:paraId="2976211C" w14:textId="77777777" w:rsidTr="00A53597">
        <w:trPr>
          <w:trHeight w:val="2408"/>
        </w:trPr>
        <w:tc>
          <w:tcPr>
            <w:tcW w:w="1421" w:type="dxa"/>
            <w:tcBorders>
              <w:left w:val="single" w:sz="8" w:space="0" w:color="000000"/>
              <w:bottom w:val="single" w:sz="8" w:space="0" w:color="000000"/>
            </w:tcBorders>
            <w:shd w:val="clear" w:color="auto" w:fill="BFBFBF"/>
          </w:tcPr>
          <w:p w14:paraId="2F65386D" w14:textId="77777777" w:rsidR="00CF0D91" w:rsidRPr="00741F99" w:rsidRDefault="00CF0D91" w:rsidP="001A3946">
            <w:pPr>
              <w:pStyle w:val="Tasktableheading"/>
            </w:pPr>
            <w:r w:rsidRPr="00741F99">
              <w:t>Test procedure</w:t>
            </w:r>
          </w:p>
        </w:tc>
        <w:tc>
          <w:tcPr>
            <w:tcW w:w="7459" w:type="dxa"/>
            <w:gridSpan w:val="3"/>
            <w:tcBorders>
              <w:left w:val="single" w:sz="8" w:space="0" w:color="000000"/>
              <w:bottom w:val="single" w:sz="8" w:space="0" w:color="000000"/>
              <w:right w:val="single" w:sz="8" w:space="0" w:color="000000"/>
            </w:tcBorders>
          </w:tcPr>
          <w:p w14:paraId="593275D4" w14:textId="77777777" w:rsidR="00CF0D91" w:rsidRPr="00A53597" w:rsidRDefault="00CF0D91" w:rsidP="001A3946">
            <w:pPr>
              <w:rPr>
                <w:lang w:val="en-US"/>
              </w:rPr>
            </w:pPr>
            <w:r w:rsidRPr="00A53597">
              <w:rPr>
                <w:b/>
                <w:bCs/>
                <w:lang w:val="en-US"/>
              </w:rPr>
              <w:t>Purpose of test</w:t>
            </w:r>
            <w:r w:rsidRPr="00A53597">
              <w:rPr>
                <w:lang w:val="en-US"/>
              </w:rPr>
              <w:t>:</w:t>
            </w:r>
          </w:p>
          <w:p w14:paraId="7FDF23BF" w14:textId="77777777" w:rsidR="00CF0D91" w:rsidRPr="00A53597" w:rsidRDefault="00CF0D91" w:rsidP="001A3946">
            <w:pPr>
              <w:rPr>
                <w:bCs/>
                <w:lang w:val="en-US"/>
              </w:rPr>
            </w:pPr>
            <w:r w:rsidRPr="00A53597">
              <w:rPr>
                <w:bCs/>
                <w:lang w:val="en-US"/>
              </w:rPr>
              <w:t>To verify the basic performance of the IRD.</w:t>
            </w:r>
          </w:p>
          <w:p w14:paraId="2E6B5F82" w14:textId="77777777" w:rsidR="00CF0D91" w:rsidRPr="00A53597" w:rsidRDefault="00CF0D91" w:rsidP="001A3946">
            <w:pPr>
              <w:rPr>
                <w:lang w:val="en-US"/>
              </w:rPr>
            </w:pPr>
          </w:p>
          <w:p w14:paraId="683BC149" w14:textId="77777777" w:rsidR="00CF0D91" w:rsidRPr="00A53597" w:rsidRDefault="00CF0D91" w:rsidP="001A3946">
            <w:pPr>
              <w:rPr>
                <w:b/>
                <w:bCs/>
                <w:lang w:val="en-US"/>
              </w:rPr>
            </w:pPr>
            <w:r w:rsidRPr="00A53597">
              <w:rPr>
                <w:b/>
                <w:bCs/>
                <w:lang w:val="en-US"/>
              </w:rPr>
              <w:t>Equipment:</w:t>
            </w:r>
          </w:p>
          <w:p w14:paraId="5772FD29" w14:textId="77777777" w:rsidR="00CF0D91" w:rsidRPr="00A53597" w:rsidRDefault="00CF0D91" w:rsidP="001A3946">
            <w:pPr>
              <w:rPr>
                <w:lang w:val="en-US"/>
              </w:rPr>
            </w:pPr>
            <w:r w:rsidRPr="00A53597">
              <w:rPr>
                <w:lang w:val="en-US"/>
              </w:rPr>
              <w:t>Test signals are created using the test bed shown below:</w:t>
            </w:r>
          </w:p>
          <w:p w14:paraId="71670075" w14:textId="77777777" w:rsidR="00CF0D91" w:rsidRPr="00A53597" w:rsidRDefault="00CF0D91" w:rsidP="001A3946">
            <w:pPr>
              <w:rPr>
                <w:lang w:val="en-US"/>
              </w:rPr>
            </w:pPr>
          </w:p>
          <w:p w14:paraId="17897E4B" w14:textId="77777777" w:rsidR="00CF0D91" w:rsidRPr="00A53597" w:rsidRDefault="00854109" w:rsidP="00E47926">
            <w:pPr>
              <w:jc w:val="center"/>
              <w:rPr>
                <w:lang w:val="en-US"/>
              </w:rPr>
            </w:pPr>
            <w:r w:rsidRPr="00A53597">
              <w:rPr>
                <w:noProof/>
                <w:sz w:val="24"/>
                <w:lang w:val="en-GB" w:eastAsia="en-GB"/>
              </w:rPr>
              <w:drawing>
                <wp:inline distT="0" distB="0" distL="0" distR="0" wp14:anchorId="2310F09D" wp14:editId="5BEB6DCE">
                  <wp:extent cx="4588510" cy="484505"/>
                  <wp:effectExtent l="19050" t="0" r="2540" b="0"/>
                  <wp:docPr id="26"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8" cstate="print"/>
                          <a:srcRect/>
                          <a:stretch>
                            <a:fillRect/>
                          </a:stretch>
                        </pic:blipFill>
                        <pic:spPr bwMode="auto">
                          <a:xfrm>
                            <a:off x="0" y="0"/>
                            <a:ext cx="4588510" cy="484505"/>
                          </a:xfrm>
                          <a:prstGeom prst="rect">
                            <a:avLst/>
                          </a:prstGeom>
                          <a:blipFill dpi="0" rotWithShape="0">
                            <a:blip/>
                            <a:srcRect/>
                            <a:stretch>
                              <a:fillRect/>
                            </a:stretch>
                          </a:blipFill>
                          <a:ln w="9525">
                            <a:noFill/>
                            <a:miter lim="800000"/>
                            <a:headEnd/>
                            <a:tailEnd/>
                          </a:ln>
                        </pic:spPr>
                      </pic:pic>
                    </a:graphicData>
                  </a:graphic>
                </wp:inline>
              </w:drawing>
            </w:r>
          </w:p>
          <w:p w14:paraId="10BECB68" w14:textId="77777777" w:rsidR="00CF0D91" w:rsidRPr="00A53597" w:rsidRDefault="00CF0D91" w:rsidP="001A3946">
            <w:pPr>
              <w:rPr>
                <w:lang w:val="en-US"/>
              </w:rPr>
            </w:pPr>
          </w:p>
          <w:p w14:paraId="028E0530" w14:textId="77777777" w:rsidR="00CF0D91" w:rsidRPr="00A53597" w:rsidRDefault="00CF0D91" w:rsidP="001A3946">
            <w:pPr>
              <w:rPr>
                <w:lang w:val="en-US"/>
              </w:rPr>
            </w:pPr>
          </w:p>
          <w:p w14:paraId="1D69C2F4" w14:textId="77777777" w:rsidR="00037DCB" w:rsidRPr="00A53597" w:rsidRDefault="00037DCB" w:rsidP="001A3946">
            <w:pPr>
              <w:rPr>
                <w:bCs/>
                <w:lang w:val="en-US"/>
              </w:rPr>
            </w:pPr>
          </w:p>
          <w:p w14:paraId="7D68CD2D" w14:textId="77777777" w:rsidR="00850F14" w:rsidRPr="00A53597" w:rsidRDefault="00037DCB" w:rsidP="001A3946">
            <w:pPr>
              <w:rPr>
                <w:bCs/>
                <w:lang w:val="en-US"/>
              </w:rPr>
            </w:pPr>
            <w:r w:rsidRPr="00A53597">
              <w:rPr>
                <w:b/>
                <w:bCs/>
                <w:lang w:val="en-US"/>
              </w:rPr>
              <w:t>Test procedure:</w:t>
            </w:r>
          </w:p>
          <w:p w14:paraId="38943394" w14:textId="378F6F4A" w:rsidR="00E55E20" w:rsidRPr="00A53597" w:rsidRDefault="00E55E20" w:rsidP="00AD1FCF">
            <w:pPr>
              <w:pStyle w:val="Listeafsnit"/>
              <w:numPr>
                <w:ilvl w:val="0"/>
                <w:numId w:val="233"/>
              </w:numPr>
              <w:rPr>
                <w:lang w:val="en-US"/>
              </w:rPr>
            </w:pPr>
            <w:r w:rsidRPr="00A53597">
              <w:rPr>
                <w:lang w:val="en-US"/>
              </w:rPr>
              <w:t>Configure wanted signal to center frequency 1500 MHz, DVB-S QPSK, FEC=1/2, 10Mbaud at level -</w:t>
            </w:r>
            <w:r w:rsidR="008007BD" w:rsidRPr="00A53597">
              <w:rPr>
                <w:lang w:val="en-US"/>
              </w:rPr>
              <w:t>4</w:t>
            </w:r>
            <w:r w:rsidRPr="00A53597">
              <w:rPr>
                <w:lang w:val="en-US"/>
              </w:rPr>
              <w:t>0dBm.</w:t>
            </w:r>
          </w:p>
          <w:p w14:paraId="288B94E6" w14:textId="77777777" w:rsidR="00E55E20" w:rsidRPr="00A53597" w:rsidRDefault="00E55E20" w:rsidP="00AD1FCF">
            <w:pPr>
              <w:pStyle w:val="Listeafsnit"/>
              <w:numPr>
                <w:ilvl w:val="0"/>
                <w:numId w:val="233"/>
              </w:numPr>
              <w:rPr>
                <w:lang w:val="en-US"/>
              </w:rPr>
            </w:pPr>
            <w:r w:rsidRPr="00A53597">
              <w:rPr>
                <w:lang w:val="en-US"/>
              </w:rPr>
              <w:t>Power on IRD.</w:t>
            </w:r>
          </w:p>
          <w:p w14:paraId="0DDC171F" w14:textId="77777777" w:rsidR="00E55E20" w:rsidRPr="00A53597" w:rsidRDefault="00E55E20" w:rsidP="00AD1FCF">
            <w:pPr>
              <w:pStyle w:val="Listeafsnit"/>
              <w:numPr>
                <w:ilvl w:val="0"/>
                <w:numId w:val="233"/>
              </w:numPr>
              <w:rPr>
                <w:lang w:val="en-US"/>
              </w:rPr>
            </w:pPr>
            <w:r w:rsidRPr="00A53597">
              <w:rPr>
                <w:lang w:val="en-US"/>
              </w:rPr>
              <w:t>Make a channel search at wanted signal and verify that IRD locks to carrier and decodes picture without any visible degradation.</w:t>
            </w:r>
          </w:p>
          <w:p w14:paraId="4F6FB263" w14:textId="77777777" w:rsidR="00E55E20" w:rsidRPr="00A53597" w:rsidRDefault="00E55E20" w:rsidP="00AD1FCF">
            <w:pPr>
              <w:numPr>
                <w:ilvl w:val="0"/>
                <w:numId w:val="233"/>
              </w:numPr>
              <w:rPr>
                <w:lang w:val="en-US"/>
              </w:rPr>
            </w:pPr>
            <w:r w:rsidRPr="00A53597">
              <w:rPr>
                <w:lang w:val="en-US"/>
              </w:rPr>
              <w:t>Increase the C/N from low value to higher value until the QMP2 criteria fulfills.</w:t>
            </w:r>
          </w:p>
          <w:p w14:paraId="0B1B6DAA" w14:textId="77777777" w:rsidR="00E55E20" w:rsidRPr="00A53597" w:rsidRDefault="00E55E20" w:rsidP="00AD1FCF">
            <w:pPr>
              <w:pStyle w:val="Listeafsnit"/>
              <w:numPr>
                <w:ilvl w:val="0"/>
                <w:numId w:val="233"/>
              </w:numPr>
              <w:rPr>
                <w:lang w:val="en-US"/>
              </w:rPr>
            </w:pPr>
            <w:r w:rsidRPr="00A53597">
              <w:rPr>
                <w:lang w:val="en-US"/>
              </w:rPr>
              <w:t>Fill in the C/N value to the measurement record table.</w:t>
            </w:r>
          </w:p>
          <w:p w14:paraId="364AC33D" w14:textId="77777777" w:rsidR="00E55E20" w:rsidRPr="00A53597" w:rsidRDefault="00E55E20" w:rsidP="00AD1FCF">
            <w:pPr>
              <w:pStyle w:val="Listeafsnit"/>
              <w:numPr>
                <w:ilvl w:val="0"/>
                <w:numId w:val="233"/>
              </w:numPr>
              <w:rPr>
                <w:lang w:val="en-US"/>
              </w:rPr>
            </w:pPr>
            <w:r w:rsidRPr="00A53597">
              <w:rPr>
                <w:lang w:val="en-US"/>
              </w:rPr>
              <w:t>Repeat the test for all modulation, FEC and symbol rate combinations in the measurement record tables.</w:t>
            </w:r>
          </w:p>
          <w:p w14:paraId="6D30C2A4" w14:textId="77777777" w:rsidR="00E55E20" w:rsidRPr="00A53597" w:rsidRDefault="00E55E20" w:rsidP="00E55E20">
            <w:pPr>
              <w:rPr>
                <w:bCs/>
                <w:lang w:val="en-US"/>
              </w:rPr>
            </w:pPr>
          </w:p>
          <w:p w14:paraId="02A7F25C" w14:textId="77777777" w:rsidR="00E55E20" w:rsidRPr="00A53597" w:rsidRDefault="00E55E20" w:rsidP="00E55E20">
            <w:pPr>
              <w:rPr>
                <w:bCs/>
                <w:lang w:val="en-US"/>
              </w:rPr>
            </w:pPr>
            <w:r w:rsidRPr="00A53597">
              <w:rPr>
                <w:bCs/>
                <w:lang w:val="en-US"/>
              </w:rPr>
              <w:t>Note: C/N measured for a bandwidth that equals the symbol rate (E</w:t>
            </w:r>
            <w:r w:rsidRPr="00A53597">
              <w:rPr>
                <w:bCs/>
                <w:vertAlign w:val="subscript"/>
                <w:lang w:val="en-US"/>
              </w:rPr>
              <w:t>s</w:t>
            </w:r>
            <w:r w:rsidRPr="00A53597">
              <w:rPr>
                <w:bCs/>
                <w:lang w:val="en-US"/>
              </w:rPr>
              <w:t>/N</w:t>
            </w:r>
            <w:r w:rsidRPr="00A53597">
              <w:rPr>
                <w:bCs/>
                <w:vertAlign w:val="subscript"/>
                <w:lang w:val="en-US"/>
              </w:rPr>
              <w:t>0</w:t>
            </w:r>
            <w:r w:rsidRPr="00A53597">
              <w:rPr>
                <w:bCs/>
                <w:lang w:val="en-US"/>
              </w:rPr>
              <w:t>=C/N).</w:t>
            </w:r>
          </w:p>
          <w:p w14:paraId="000972BE" w14:textId="77777777" w:rsidR="00E55E20" w:rsidRPr="00A53597" w:rsidRDefault="00E55E20" w:rsidP="00E55E20">
            <w:pPr>
              <w:rPr>
                <w:bCs/>
                <w:lang w:val="en-US"/>
              </w:rPr>
            </w:pPr>
          </w:p>
          <w:p w14:paraId="058382CD" w14:textId="77777777" w:rsidR="00E55E20" w:rsidRPr="00A53597" w:rsidRDefault="00E55E20" w:rsidP="00E55E20">
            <w:pPr>
              <w:rPr>
                <w:b/>
                <w:bCs/>
                <w:lang w:val="en-US"/>
              </w:rPr>
            </w:pPr>
            <w:r w:rsidRPr="00A53597">
              <w:rPr>
                <w:b/>
                <w:bCs/>
                <w:lang w:val="en-US"/>
              </w:rPr>
              <w:t xml:space="preserve">Expected result: </w:t>
            </w:r>
          </w:p>
          <w:p w14:paraId="213D972F" w14:textId="77777777" w:rsidR="00E55E20" w:rsidRPr="00A53597" w:rsidRDefault="00E55E20" w:rsidP="00E55E20">
            <w:pPr>
              <w:rPr>
                <w:lang w:val="en-US"/>
              </w:rPr>
            </w:pPr>
            <w:r w:rsidRPr="00A53597">
              <w:rPr>
                <w:lang w:val="en-US"/>
              </w:rPr>
              <w:t xml:space="preserve">IRD decodes picture and sound without any visible degradation. </w:t>
            </w:r>
          </w:p>
          <w:p w14:paraId="187C6C2B" w14:textId="77777777" w:rsidR="00CF0D91" w:rsidRDefault="00F35159">
            <w:pPr>
              <w:rPr>
                <w:lang w:val="en-US"/>
              </w:rPr>
            </w:pPr>
            <w:r w:rsidRPr="00A53597">
              <w:rPr>
                <w:lang w:val="en-US"/>
              </w:rPr>
              <w:t xml:space="preserve">IRD meets the requirements of Nordig Unified 3.1 section 3.2.4 and </w:t>
            </w:r>
            <w:r w:rsidR="00E55E20" w:rsidRPr="00A53597">
              <w:rPr>
                <w:lang w:val="en-US"/>
              </w:rPr>
              <w:t>IRD Es/No performance meets the requirements</w:t>
            </w:r>
            <w:r w:rsidR="006A2756" w:rsidRPr="00A53597">
              <w:rPr>
                <w:lang w:val="en-US"/>
              </w:rPr>
              <w:t xml:space="preserve"> of Nordig Unified 3.1 section 3.2.8</w:t>
            </w:r>
            <w:r w:rsidR="00E55E20" w:rsidRPr="00A53597">
              <w:rPr>
                <w:lang w:val="en-US"/>
              </w:rPr>
              <w:t>.</w:t>
            </w:r>
          </w:p>
          <w:p w14:paraId="1D92F2B7" w14:textId="32664546" w:rsidR="002558FE" w:rsidRPr="00A53597" w:rsidRDefault="002558FE">
            <w:pPr>
              <w:rPr>
                <w:lang w:val="en-US"/>
              </w:rPr>
            </w:pPr>
          </w:p>
        </w:tc>
      </w:tr>
      <w:tr w:rsidR="00CF0D91" w:rsidRPr="00741F99" w14:paraId="512F1F44" w14:textId="77777777" w:rsidTr="00974A27">
        <w:trPr>
          <w:trHeight w:val="145"/>
        </w:trPr>
        <w:tc>
          <w:tcPr>
            <w:tcW w:w="1421" w:type="dxa"/>
            <w:tcBorders>
              <w:left w:val="single" w:sz="8" w:space="0" w:color="000000"/>
              <w:bottom w:val="single" w:sz="8" w:space="0" w:color="000000"/>
            </w:tcBorders>
            <w:shd w:val="clear" w:color="auto" w:fill="BFBFBF"/>
          </w:tcPr>
          <w:p w14:paraId="33E105B7" w14:textId="77777777" w:rsidR="00CF0D91" w:rsidRPr="00741F99" w:rsidRDefault="00CF0D91" w:rsidP="001A3946">
            <w:pPr>
              <w:pStyle w:val="Tasktableheading"/>
            </w:pPr>
            <w:r w:rsidRPr="00741F99">
              <w:lastRenderedPageBreak/>
              <w:t>Test result(s)</w:t>
            </w:r>
          </w:p>
        </w:tc>
        <w:tc>
          <w:tcPr>
            <w:tcW w:w="7459" w:type="dxa"/>
            <w:gridSpan w:val="3"/>
            <w:tcBorders>
              <w:left w:val="single" w:sz="8" w:space="0" w:color="000000"/>
              <w:bottom w:val="single" w:sz="8" w:space="0" w:color="000000"/>
              <w:right w:val="single" w:sz="8" w:space="0" w:color="000000"/>
            </w:tcBorders>
          </w:tcPr>
          <w:p w14:paraId="5AA50F73" w14:textId="77777777" w:rsidR="00CF0D91" w:rsidRPr="00A53597" w:rsidRDefault="00CF0D91" w:rsidP="001A3946">
            <w:pPr>
              <w:rPr>
                <w:lang w:val="en-US"/>
              </w:rPr>
            </w:pPr>
          </w:p>
          <w:p w14:paraId="094EA40B" w14:textId="77777777" w:rsidR="00E55E20" w:rsidRPr="002558FE" w:rsidRDefault="00E55E20" w:rsidP="00E55E20">
            <w:pPr>
              <w:rPr>
                <w:b/>
                <w:bCs/>
                <w:lang w:val="en-US"/>
              </w:rPr>
            </w:pPr>
            <w:r w:rsidRPr="002558FE">
              <w:rPr>
                <w:b/>
                <w:bCs/>
                <w:lang w:val="en-US"/>
              </w:rPr>
              <w:t>Measurement record:</w:t>
            </w:r>
          </w:p>
          <w:p w14:paraId="28F7F7BD" w14:textId="77777777" w:rsidR="00E55E20" w:rsidRPr="00A53597" w:rsidRDefault="00E55E20" w:rsidP="00E55E20">
            <w:pPr>
              <w:rPr>
                <w:lang w:val="en-US"/>
              </w:rPr>
            </w:pPr>
          </w:p>
          <w:p w14:paraId="4BE7DAE9" w14:textId="77777777" w:rsidR="00E55E20" w:rsidRPr="00A53597" w:rsidRDefault="00E55E20" w:rsidP="00E55E20">
            <w:pPr>
              <w:rPr>
                <w:bCs/>
                <w:lang w:val="en-US"/>
              </w:rPr>
            </w:pPr>
            <w:r w:rsidRPr="00A53597">
              <w:rPr>
                <w:bCs/>
                <w:lang w:val="en-US"/>
              </w:rPr>
              <w:t>DVB-S QPSK, Roll-off=0.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0D05BEF3" w14:textId="77777777" w:rsidTr="00CF0EDF">
              <w:tc>
                <w:tcPr>
                  <w:tcW w:w="683" w:type="dxa"/>
                  <w:shd w:val="clear" w:color="auto" w:fill="D9D9D9" w:themeFill="background1" w:themeFillShade="D9"/>
                </w:tcPr>
                <w:p w14:paraId="18C600E7"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7F1D52BD" w14:textId="53374BBF"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2FC1F0A" w14:textId="14BD45C9" w:rsidR="00A53597" w:rsidRPr="00A53597" w:rsidRDefault="00A53597" w:rsidP="00B35A6B">
                  <w:pPr>
                    <w:ind w:left="357" w:hanging="357"/>
                    <w:rPr>
                      <w:bCs/>
                      <w:lang w:val="en-US"/>
                    </w:rPr>
                  </w:pPr>
                  <w:r w:rsidRPr="00A53597">
                    <w:rPr>
                      <w:bCs/>
                      <w:lang w:val="en-US"/>
                    </w:rPr>
                    <w:t>SR=30Mbaud</w:t>
                  </w:r>
                </w:p>
                <w:p w14:paraId="3D3F7835" w14:textId="77777777" w:rsidR="00A53597" w:rsidRPr="00A53597" w:rsidRDefault="00A53597" w:rsidP="00B35A6B">
                  <w:pPr>
                    <w:ind w:left="357" w:hanging="357"/>
                    <w:rPr>
                      <w:bCs/>
                      <w:lang w:val="en-US"/>
                    </w:rPr>
                  </w:pPr>
                  <w:r w:rsidRPr="00A53597">
                    <w:rPr>
                      <w:bCs/>
                      <w:lang w:val="en-US"/>
                    </w:rPr>
                    <w:t>Measured C/N</w:t>
                  </w:r>
                </w:p>
              </w:tc>
            </w:tr>
            <w:tr w:rsidR="00A53597" w:rsidRPr="00A53597" w14:paraId="56FE21EF" w14:textId="77777777" w:rsidTr="00B35A6B">
              <w:tc>
                <w:tcPr>
                  <w:tcW w:w="683" w:type="dxa"/>
                </w:tcPr>
                <w:p w14:paraId="307B348A" w14:textId="77777777" w:rsidR="00A53597" w:rsidRPr="00A53597" w:rsidRDefault="00A53597" w:rsidP="00B35A6B">
                  <w:pPr>
                    <w:ind w:left="357" w:hanging="357"/>
                    <w:rPr>
                      <w:bCs/>
                      <w:lang w:val="en-US"/>
                    </w:rPr>
                  </w:pPr>
                  <w:r w:rsidRPr="00A53597">
                    <w:rPr>
                      <w:bCs/>
                      <w:lang w:val="en-US"/>
                    </w:rPr>
                    <w:t>1/2</w:t>
                  </w:r>
                </w:p>
              </w:tc>
              <w:tc>
                <w:tcPr>
                  <w:tcW w:w="1575" w:type="dxa"/>
                </w:tcPr>
                <w:p w14:paraId="019B57D2" w14:textId="77777777" w:rsidR="00A53597" w:rsidRPr="00A53597" w:rsidRDefault="00A53597" w:rsidP="00B35A6B">
                  <w:pPr>
                    <w:ind w:left="357" w:hanging="357"/>
                    <w:rPr>
                      <w:bCs/>
                      <w:lang w:val="en-US"/>
                    </w:rPr>
                  </w:pPr>
                </w:p>
              </w:tc>
            </w:tr>
            <w:tr w:rsidR="00A53597" w:rsidRPr="00A53597" w14:paraId="2220A4F0" w14:textId="77777777" w:rsidTr="00B35A6B">
              <w:tc>
                <w:tcPr>
                  <w:tcW w:w="683" w:type="dxa"/>
                </w:tcPr>
                <w:p w14:paraId="6E68C209" w14:textId="77777777" w:rsidR="00A53597" w:rsidRPr="00A53597" w:rsidRDefault="00A53597" w:rsidP="00B35A6B">
                  <w:pPr>
                    <w:ind w:left="357" w:hanging="357"/>
                    <w:rPr>
                      <w:bCs/>
                      <w:lang w:val="en-US"/>
                    </w:rPr>
                  </w:pPr>
                  <w:r w:rsidRPr="00A53597">
                    <w:rPr>
                      <w:bCs/>
                      <w:lang w:val="en-US"/>
                    </w:rPr>
                    <w:t>2/3</w:t>
                  </w:r>
                </w:p>
              </w:tc>
              <w:tc>
                <w:tcPr>
                  <w:tcW w:w="1575" w:type="dxa"/>
                </w:tcPr>
                <w:p w14:paraId="43E8C8E8" w14:textId="77777777" w:rsidR="00A53597" w:rsidRPr="00A53597" w:rsidRDefault="00A53597" w:rsidP="00B35A6B">
                  <w:pPr>
                    <w:ind w:left="357" w:hanging="357"/>
                    <w:rPr>
                      <w:bCs/>
                      <w:lang w:val="en-US"/>
                    </w:rPr>
                  </w:pPr>
                </w:p>
              </w:tc>
            </w:tr>
            <w:tr w:rsidR="00A53597" w:rsidRPr="00A53597" w14:paraId="4EC709A3" w14:textId="77777777" w:rsidTr="00B35A6B">
              <w:tc>
                <w:tcPr>
                  <w:tcW w:w="683" w:type="dxa"/>
                </w:tcPr>
                <w:p w14:paraId="59644CD3" w14:textId="77777777" w:rsidR="00A53597" w:rsidRPr="00A53597" w:rsidRDefault="00A53597" w:rsidP="00B35A6B">
                  <w:pPr>
                    <w:ind w:left="357" w:hanging="357"/>
                    <w:rPr>
                      <w:bCs/>
                      <w:lang w:val="en-US"/>
                    </w:rPr>
                  </w:pPr>
                  <w:r w:rsidRPr="00A53597">
                    <w:rPr>
                      <w:bCs/>
                      <w:lang w:val="en-US"/>
                    </w:rPr>
                    <w:t>3/4</w:t>
                  </w:r>
                </w:p>
              </w:tc>
              <w:tc>
                <w:tcPr>
                  <w:tcW w:w="1575" w:type="dxa"/>
                </w:tcPr>
                <w:p w14:paraId="77E418FC" w14:textId="77777777" w:rsidR="00A53597" w:rsidRPr="00A53597" w:rsidRDefault="00A53597" w:rsidP="00B35A6B">
                  <w:pPr>
                    <w:ind w:left="357" w:hanging="357"/>
                    <w:rPr>
                      <w:bCs/>
                      <w:lang w:val="en-US"/>
                    </w:rPr>
                  </w:pPr>
                </w:p>
              </w:tc>
            </w:tr>
            <w:tr w:rsidR="00A53597" w:rsidRPr="00A53597" w14:paraId="68382FFE" w14:textId="77777777" w:rsidTr="00B35A6B">
              <w:tc>
                <w:tcPr>
                  <w:tcW w:w="683" w:type="dxa"/>
                </w:tcPr>
                <w:p w14:paraId="44C98443" w14:textId="77777777" w:rsidR="00A53597" w:rsidRPr="00A53597" w:rsidRDefault="00A53597" w:rsidP="00B35A6B">
                  <w:pPr>
                    <w:ind w:left="357" w:hanging="357"/>
                    <w:rPr>
                      <w:bCs/>
                      <w:lang w:val="en-US"/>
                    </w:rPr>
                  </w:pPr>
                  <w:r w:rsidRPr="00A53597">
                    <w:rPr>
                      <w:bCs/>
                      <w:lang w:val="en-US"/>
                    </w:rPr>
                    <w:t>5/6</w:t>
                  </w:r>
                </w:p>
              </w:tc>
              <w:tc>
                <w:tcPr>
                  <w:tcW w:w="1575" w:type="dxa"/>
                </w:tcPr>
                <w:p w14:paraId="01E3D436" w14:textId="77777777" w:rsidR="00A53597" w:rsidRPr="00A53597" w:rsidRDefault="00A53597" w:rsidP="00B35A6B">
                  <w:pPr>
                    <w:ind w:left="357" w:hanging="357"/>
                    <w:rPr>
                      <w:bCs/>
                      <w:lang w:val="en-US"/>
                    </w:rPr>
                  </w:pPr>
                </w:p>
              </w:tc>
            </w:tr>
            <w:tr w:rsidR="00A53597" w:rsidRPr="00A53597" w14:paraId="6952658D" w14:textId="77777777" w:rsidTr="00B35A6B">
              <w:tc>
                <w:tcPr>
                  <w:tcW w:w="683" w:type="dxa"/>
                </w:tcPr>
                <w:p w14:paraId="4E9601FB" w14:textId="77777777" w:rsidR="00A53597" w:rsidRPr="00A53597" w:rsidRDefault="00A53597" w:rsidP="00B35A6B">
                  <w:pPr>
                    <w:ind w:left="357" w:hanging="357"/>
                    <w:rPr>
                      <w:bCs/>
                      <w:lang w:val="en-US"/>
                    </w:rPr>
                  </w:pPr>
                  <w:r w:rsidRPr="00A53597">
                    <w:rPr>
                      <w:bCs/>
                      <w:lang w:val="en-US"/>
                    </w:rPr>
                    <w:t>7/8</w:t>
                  </w:r>
                </w:p>
              </w:tc>
              <w:tc>
                <w:tcPr>
                  <w:tcW w:w="1575" w:type="dxa"/>
                </w:tcPr>
                <w:p w14:paraId="6BD6EACC" w14:textId="77777777" w:rsidR="00A53597" w:rsidRPr="00A53597" w:rsidRDefault="00A53597" w:rsidP="00B35A6B">
                  <w:pPr>
                    <w:ind w:left="357" w:hanging="357"/>
                    <w:rPr>
                      <w:bCs/>
                      <w:lang w:val="en-US"/>
                    </w:rPr>
                  </w:pPr>
                </w:p>
              </w:tc>
            </w:tr>
          </w:tbl>
          <w:p w14:paraId="10626A8C" w14:textId="77777777" w:rsidR="00E55E20" w:rsidRPr="00A53597" w:rsidRDefault="00E55E20" w:rsidP="00E55E20">
            <w:pPr>
              <w:rPr>
                <w:strike/>
                <w:lang w:val="en-US"/>
              </w:rPr>
            </w:pPr>
          </w:p>
          <w:p w14:paraId="2A9E4850" w14:textId="77777777" w:rsidR="00E55E20" w:rsidRPr="00A53597" w:rsidRDefault="00E55E20" w:rsidP="00E55E20">
            <w:pPr>
              <w:rPr>
                <w:bCs/>
                <w:lang w:val="en-US"/>
              </w:rPr>
            </w:pPr>
            <w:r w:rsidRPr="00A53597">
              <w:rPr>
                <w:bCs/>
                <w:lang w:val="en-US"/>
              </w:rPr>
              <w:t>DVB-S2 QPSK, Roll-off=0.25,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737E3ACE" w14:textId="77777777" w:rsidTr="00CF0EDF">
              <w:tc>
                <w:tcPr>
                  <w:tcW w:w="683" w:type="dxa"/>
                  <w:shd w:val="clear" w:color="auto" w:fill="D9D9D9" w:themeFill="background1" w:themeFillShade="D9"/>
                </w:tcPr>
                <w:p w14:paraId="1548FB88"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2BE65B69" w14:textId="40388B7B"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3F4D9E2A" w14:textId="544BD383" w:rsidR="00A53597" w:rsidRPr="00A53597" w:rsidRDefault="00A53597" w:rsidP="00B35A6B">
                  <w:pPr>
                    <w:ind w:left="357" w:hanging="357"/>
                    <w:rPr>
                      <w:bCs/>
                      <w:lang w:val="en-US"/>
                    </w:rPr>
                  </w:pPr>
                  <w:r w:rsidRPr="00A53597">
                    <w:rPr>
                      <w:bCs/>
                      <w:lang w:val="en-US"/>
                    </w:rPr>
                    <w:t>SR=30Mbaud</w:t>
                  </w:r>
                </w:p>
                <w:p w14:paraId="1FB994FD" w14:textId="77777777" w:rsidR="00A53597" w:rsidRPr="00A53597" w:rsidRDefault="00A53597" w:rsidP="00B35A6B">
                  <w:pPr>
                    <w:ind w:left="357" w:hanging="357"/>
                    <w:rPr>
                      <w:bCs/>
                      <w:strike/>
                      <w:lang w:val="en-US"/>
                    </w:rPr>
                  </w:pPr>
                  <w:r w:rsidRPr="00A53597">
                    <w:rPr>
                      <w:bCs/>
                      <w:lang w:val="en-US"/>
                    </w:rPr>
                    <w:t>Measured C/N</w:t>
                  </w:r>
                </w:p>
              </w:tc>
            </w:tr>
            <w:tr w:rsidR="00A53597" w:rsidRPr="00A53597" w14:paraId="791E4551" w14:textId="77777777" w:rsidTr="00B35A6B">
              <w:tc>
                <w:tcPr>
                  <w:tcW w:w="683" w:type="dxa"/>
                </w:tcPr>
                <w:p w14:paraId="4CA2E6FF" w14:textId="77777777" w:rsidR="00A53597" w:rsidRPr="00A53597" w:rsidRDefault="00A53597" w:rsidP="00B35A6B">
                  <w:pPr>
                    <w:ind w:left="357" w:hanging="357"/>
                    <w:rPr>
                      <w:bCs/>
                      <w:lang w:val="en-US"/>
                    </w:rPr>
                  </w:pPr>
                  <w:r w:rsidRPr="00A53597">
                    <w:rPr>
                      <w:bCs/>
                      <w:lang w:val="en-US"/>
                    </w:rPr>
                    <w:t>1/4</w:t>
                  </w:r>
                </w:p>
              </w:tc>
              <w:tc>
                <w:tcPr>
                  <w:tcW w:w="1575" w:type="dxa"/>
                </w:tcPr>
                <w:p w14:paraId="2084AFB6" w14:textId="77777777" w:rsidR="00A53597" w:rsidRPr="00A53597" w:rsidRDefault="00A53597" w:rsidP="00B35A6B">
                  <w:pPr>
                    <w:ind w:left="357" w:hanging="357"/>
                    <w:rPr>
                      <w:bCs/>
                      <w:lang w:val="en-US"/>
                    </w:rPr>
                  </w:pPr>
                </w:p>
              </w:tc>
            </w:tr>
            <w:tr w:rsidR="00A53597" w:rsidRPr="00A53597" w14:paraId="1F733F56" w14:textId="77777777" w:rsidTr="00B35A6B">
              <w:tc>
                <w:tcPr>
                  <w:tcW w:w="683" w:type="dxa"/>
                </w:tcPr>
                <w:p w14:paraId="1956202D" w14:textId="77777777" w:rsidR="00A53597" w:rsidRPr="00A53597" w:rsidRDefault="00A53597" w:rsidP="00B35A6B">
                  <w:pPr>
                    <w:ind w:left="357" w:hanging="357"/>
                    <w:rPr>
                      <w:bCs/>
                      <w:lang w:val="en-US"/>
                    </w:rPr>
                  </w:pPr>
                  <w:r w:rsidRPr="00A53597">
                    <w:rPr>
                      <w:bCs/>
                      <w:lang w:val="en-US"/>
                    </w:rPr>
                    <w:t>1/3</w:t>
                  </w:r>
                </w:p>
              </w:tc>
              <w:tc>
                <w:tcPr>
                  <w:tcW w:w="1575" w:type="dxa"/>
                </w:tcPr>
                <w:p w14:paraId="181D199E" w14:textId="77777777" w:rsidR="00A53597" w:rsidRPr="00A53597" w:rsidRDefault="00A53597" w:rsidP="00B35A6B">
                  <w:pPr>
                    <w:ind w:left="357" w:hanging="357"/>
                    <w:rPr>
                      <w:bCs/>
                      <w:lang w:val="en-US"/>
                    </w:rPr>
                  </w:pPr>
                </w:p>
              </w:tc>
            </w:tr>
            <w:tr w:rsidR="00A53597" w:rsidRPr="00A53597" w14:paraId="78054EEC" w14:textId="77777777" w:rsidTr="00B35A6B">
              <w:tc>
                <w:tcPr>
                  <w:tcW w:w="683" w:type="dxa"/>
                </w:tcPr>
                <w:p w14:paraId="235197B1" w14:textId="77777777" w:rsidR="00A53597" w:rsidRPr="00A53597" w:rsidRDefault="00A53597" w:rsidP="00B35A6B">
                  <w:pPr>
                    <w:ind w:left="357" w:hanging="357"/>
                    <w:rPr>
                      <w:bCs/>
                      <w:lang w:val="en-US"/>
                    </w:rPr>
                  </w:pPr>
                  <w:r w:rsidRPr="00A53597">
                    <w:rPr>
                      <w:bCs/>
                      <w:lang w:val="en-US"/>
                    </w:rPr>
                    <w:t>2/5</w:t>
                  </w:r>
                </w:p>
              </w:tc>
              <w:tc>
                <w:tcPr>
                  <w:tcW w:w="1575" w:type="dxa"/>
                </w:tcPr>
                <w:p w14:paraId="0C3525CA" w14:textId="77777777" w:rsidR="00A53597" w:rsidRPr="00A53597" w:rsidRDefault="00A53597" w:rsidP="00B35A6B">
                  <w:pPr>
                    <w:ind w:left="357" w:hanging="357"/>
                    <w:rPr>
                      <w:bCs/>
                      <w:lang w:val="en-US"/>
                    </w:rPr>
                  </w:pPr>
                </w:p>
              </w:tc>
            </w:tr>
            <w:tr w:rsidR="00A53597" w:rsidRPr="00A53597" w14:paraId="37431B73" w14:textId="77777777" w:rsidTr="00B35A6B">
              <w:tc>
                <w:tcPr>
                  <w:tcW w:w="683" w:type="dxa"/>
                </w:tcPr>
                <w:p w14:paraId="7EB1A925" w14:textId="77777777" w:rsidR="00A53597" w:rsidRPr="00A53597" w:rsidRDefault="00A53597" w:rsidP="00B35A6B">
                  <w:pPr>
                    <w:ind w:left="357" w:hanging="357"/>
                    <w:rPr>
                      <w:bCs/>
                      <w:lang w:val="en-US"/>
                    </w:rPr>
                  </w:pPr>
                  <w:r w:rsidRPr="00A53597">
                    <w:rPr>
                      <w:bCs/>
                      <w:lang w:val="en-US"/>
                    </w:rPr>
                    <w:t>1/2</w:t>
                  </w:r>
                </w:p>
              </w:tc>
              <w:tc>
                <w:tcPr>
                  <w:tcW w:w="1575" w:type="dxa"/>
                </w:tcPr>
                <w:p w14:paraId="00B2E290" w14:textId="77777777" w:rsidR="00A53597" w:rsidRPr="00A53597" w:rsidRDefault="00A53597" w:rsidP="00B35A6B">
                  <w:pPr>
                    <w:ind w:left="357" w:hanging="357"/>
                    <w:rPr>
                      <w:bCs/>
                      <w:lang w:val="en-US"/>
                    </w:rPr>
                  </w:pPr>
                </w:p>
              </w:tc>
            </w:tr>
            <w:tr w:rsidR="00A53597" w:rsidRPr="00A53597" w14:paraId="0E194D3E" w14:textId="77777777" w:rsidTr="00B35A6B">
              <w:tc>
                <w:tcPr>
                  <w:tcW w:w="683" w:type="dxa"/>
                </w:tcPr>
                <w:p w14:paraId="2480E7FD" w14:textId="77777777" w:rsidR="00A53597" w:rsidRPr="00A53597" w:rsidRDefault="00A53597" w:rsidP="00B35A6B">
                  <w:pPr>
                    <w:ind w:left="357" w:hanging="357"/>
                    <w:rPr>
                      <w:bCs/>
                      <w:lang w:val="en-US"/>
                    </w:rPr>
                  </w:pPr>
                  <w:r w:rsidRPr="00A53597">
                    <w:rPr>
                      <w:bCs/>
                      <w:lang w:val="en-US"/>
                    </w:rPr>
                    <w:t>3/5</w:t>
                  </w:r>
                </w:p>
              </w:tc>
              <w:tc>
                <w:tcPr>
                  <w:tcW w:w="1575" w:type="dxa"/>
                </w:tcPr>
                <w:p w14:paraId="0050AD41" w14:textId="77777777" w:rsidR="00A53597" w:rsidRPr="00A53597" w:rsidRDefault="00A53597" w:rsidP="00B35A6B">
                  <w:pPr>
                    <w:ind w:left="357" w:hanging="357"/>
                    <w:rPr>
                      <w:bCs/>
                      <w:lang w:val="en-US"/>
                    </w:rPr>
                  </w:pPr>
                </w:p>
              </w:tc>
            </w:tr>
            <w:tr w:rsidR="00A53597" w:rsidRPr="00A53597" w14:paraId="54A65BE8" w14:textId="77777777" w:rsidTr="00B35A6B">
              <w:tc>
                <w:tcPr>
                  <w:tcW w:w="683" w:type="dxa"/>
                </w:tcPr>
                <w:p w14:paraId="7BB4EDA1" w14:textId="77777777" w:rsidR="00A53597" w:rsidRPr="00A53597" w:rsidRDefault="00A53597" w:rsidP="00B35A6B">
                  <w:pPr>
                    <w:ind w:left="357" w:hanging="357"/>
                    <w:rPr>
                      <w:bCs/>
                      <w:lang w:val="en-US"/>
                    </w:rPr>
                  </w:pPr>
                  <w:r w:rsidRPr="00A53597">
                    <w:rPr>
                      <w:bCs/>
                      <w:lang w:val="en-US"/>
                    </w:rPr>
                    <w:t>2/3</w:t>
                  </w:r>
                </w:p>
              </w:tc>
              <w:tc>
                <w:tcPr>
                  <w:tcW w:w="1575" w:type="dxa"/>
                </w:tcPr>
                <w:p w14:paraId="670D3CD6" w14:textId="77777777" w:rsidR="00A53597" w:rsidRPr="00A53597" w:rsidRDefault="00A53597" w:rsidP="00B35A6B">
                  <w:pPr>
                    <w:ind w:left="357" w:hanging="357"/>
                    <w:rPr>
                      <w:bCs/>
                      <w:lang w:val="en-US"/>
                    </w:rPr>
                  </w:pPr>
                </w:p>
              </w:tc>
            </w:tr>
            <w:tr w:rsidR="00A53597" w:rsidRPr="00A53597" w14:paraId="1BB75470" w14:textId="77777777" w:rsidTr="00B35A6B">
              <w:tc>
                <w:tcPr>
                  <w:tcW w:w="683" w:type="dxa"/>
                </w:tcPr>
                <w:p w14:paraId="0D20A39C" w14:textId="77777777" w:rsidR="00A53597" w:rsidRPr="00A53597" w:rsidRDefault="00A53597" w:rsidP="00B35A6B">
                  <w:pPr>
                    <w:ind w:left="357" w:hanging="357"/>
                    <w:rPr>
                      <w:bCs/>
                      <w:lang w:val="en-US"/>
                    </w:rPr>
                  </w:pPr>
                  <w:r w:rsidRPr="00A53597">
                    <w:rPr>
                      <w:bCs/>
                      <w:lang w:val="en-US"/>
                    </w:rPr>
                    <w:t>3/4</w:t>
                  </w:r>
                </w:p>
              </w:tc>
              <w:tc>
                <w:tcPr>
                  <w:tcW w:w="1575" w:type="dxa"/>
                </w:tcPr>
                <w:p w14:paraId="38314EBF" w14:textId="77777777" w:rsidR="00A53597" w:rsidRPr="00A53597" w:rsidRDefault="00A53597" w:rsidP="00B35A6B">
                  <w:pPr>
                    <w:ind w:left="357" w:hanging="357"/>
                    <w:rPr>
                      <w:bCs/>
                      <w:lang w:val="en-US"/>
                    </w:rPr>
                  </w:pPr>
                </w:p>
              </w:tc>
            </w:tr>
            <w:tr w:rsidR="00A53597" w:rsidRPr="00A53597" w14:paraId="5560DFB7" w14:textId="77777777" w:rsidTr="00B35A6B">
              <w:tc>
                <w:tcPr>
                  <w:tcW w:w="683" w:type="dxa"/>
                </w:tcPr>
                <w:p w14:paraId="632EFAB1" w14:textId="77777777" w:rsidR="00A53597" w:rsidRPr="00A53597" w:rsidRDefault="00A53597" w:rsidP="00B35A6B">
                  <w:pPr>
                    <w:ind w:left="357" w:hanging="357"/>
                    <w:rPr>
                      <w:bCs/>
                      <w:lang w:val="en-US"/>
                    </w:rPr>
                  </w:pPr>
                  <w:r w:rsidRPr="00A53597">
                    <w:rPr>
                      <w:bCs/>
                      <w:lang w:val="en-US"/>
                    </w:rPr>
                    <w:t>4/5</w:t>
                  </w:r>
                </w:p>
              </w:tc>
              <w:tc>
                <w:tcPr>
                  <w:tcW w:w="1575" w:type="dxa"/>
                </w:tcPr>
                <w:p w14:paraId="1C54465F" w14:textId="77777777" w:rsidR="00A53597" w:rsidRPr="00A53597" w:rsidRDefault="00A53597" w:rsidP="00B35A6B">
                  <w:pPr>
                    <w:ind w:left="357" w:hanging="357"/>
                    <w:rPr>
                      <w:bCs/>
                      <w:lang w:val="en-US"/>
                    </w:rPr>
                  </w:pPr>
                </w:p>
              </w:tc>
            </w:tr>
            <w:tr w:rsidR="00A53597" w:rsidRPr="00A53597" w14:paraId="28613089" w14:textId="77777777" w:rsidTr="00B35A6B">
              <w:tc>
                <w:tcPr>
                  <w:tcW w:w="683" w:type="dxa"/>
                </w:tcPr>
                <w:p w14:paraId="00736113" w14:textId="77777777" w:rsidR="00A53597" w:rsidRPr="00A53597" w:rsidRDefault="00A53597" w:rsidP="00B35A6B">
                  <w:pPr>
                    <w:ind w:left="357" w:hanging="357"/>
                    <w:rPr>
                      <w:bCs/>
                      <w:lang w:val="en-US"/>
                    </w:rPr>
                  </w:pPr>
                  <w:r w:rsidRPr="00A53597">
                    <w:rPr>
                      <w:bCs/>
                      <w:lang w:val="en-US"/>
                    </w:rPr>
                    <w:t>5/6</w:t>
                  </w:r>
                </w:p>
              </w:tc>
              <w:tc>
                <w:tcPr>
                  <w:tcW w:w="1575" w:type="dxa"/>
                </w:tcPr>
                <w:p w14:paraId="655FD776" w14:textId="77777777" w:rsidR="00A53597" w:rsidRPr="00A53597" w:rsidRDefault="00A53597" w:rsidP="00B35A6B">
                  <w:pPr>
                    <w:ind w:left="357" w:hanging="357"/>
                    <w:rPr>
                      <w:bCs/>
                      <w:lang w:val="en-US"/>
                    </w:rPr>
                  </w:pPr>
                </w:p>
              </w:tc>
            </w:tr>
            <w:tr w:rsidR="00A53597" w:rsidRPr="00A53597" w14:paraId="1EE6AAD9" w14:textId="77777777" w:rsidTr="00B35A6B">
              <w:tc>
                <w:tcPr>
                  <w:tcW w:w="683" w:type="dxa"/>
                </w:tcPr>
                <w:p w14:paraId="338FB13E" w14:textId="77777777" w:rsidR="00A53597" w:rsidRPr="00A53597" w:rsidRDefault="00A53597" w:rsidP="00B35A6B">
                  <w:pPr>
                    <w:ind w:left="357" w:hanging="357"/>
                    <w:rPr>
                      <w:bCs/>
                      <w:lang w:val="en-US"/>
                    </w:rPr>
                  </w:pPr>
                  <w:r w:rsidRPr="00A53597">
                    <w:rPr>
                      <w:bCs/>
                      <w:lang w:val="en-US"/>
                    </w:rPr>
                    <w:t>8/9</w:t>
                  </w:r>
                </w:p>
              </w:tc>
              <w:tc>
                <w:tcPr>
                  <w:tcW w:w="1575" w:type="dxa"/>
                </w:tcPr>
                <w:p w14:paraId="2A8F5737" w14:textId="77777777" w:rsidR="00A53597" w:rsidRPr="00A53597" w:rsidRDefault="00A53597" w:rsidP="00B35A6B">
                  <w:pPr>
                    <w:ind w:left="357" w:hanging="357"/>
                    <w:rPr>
                      <w:bCs/>
                      <w:lang w:val="en-US"/>
                    </w:rPr>
                  </w:pPr>
                </w:p>
              </w:tc>
            </w:tr>
            <w:tr w:rsidR="00A53597" w:rsidRPr="00A53597" w14:paraId="534BB9D6" w14:textId="77777777" w:rsidTr="00B35A6B">
              <w:tc>
                <w:tcPr>
                  <w:tcW w:w="683" w:type="dxa"/>
                </w:tcPr>
                <w:p w14:paraId="1234FDC2" w14:textId="77777777" w:rsidR="00A53597" w:rsidRPr="00A53597" w:rsidRDefault="00A53597" w:rsidP="00B35A6B">
                  <w:pPr>
                    <w:ind w:left="357" w:hanging="357"/>
                    <w:rPr>
                      <w:bCs/>
                      <w:lang w:val="en-US"/>
                    </w:rPr>
                  </w:pPr>
                  <w:r w:rsidRPr="00A53597">
                    <w:rPr>
                      <w:bCs/>
                      <w:lang w:val="en-US"/>
                    </w:rPr>
                    <w:t>9/10</w:t>
                  </w:r>
                </w:p>
              </w:tc>
              <w:tc>
                <w:tcPr>
                  <w:tcW w:w="1575" w:type="dxa"/>
                </w:tcPr>
                <w:p w14:paraId="15F7B46D" w14:textId="77777777" w:rsidR="00A53597" w:rsidRPr="00A53597" w:rsidRDefault="00A53597" w:rsidP="00B35A6B">
                  <w:pPr>
                    <w:ind w:left="357" w:hanging="357"/>
                    <w:rPr>
                      <w:bCs/>
                      <w:lang w:val="en-US"/>
                    </w:rPr>
                  </w:pPr>
                </w:p>
              </w:tc>
            </w:tr>
          </w:tbl>
          <w:p w14:paraId="1B253111" w14:textId="77777777" w:rsidR="00E55E20" w:rsidRPr="00A53597" w:rsidRDefault="00E55E20" w:rsidP="00E55E20">
            <w:pPr>
              <w:rPr>
                <w:lang w:val="en-US"/>
              </w:rPr>
            </w:pPr>
          </w:p>
          <w:p w14:paraId="57A81752" w14:textId="77777777" w:rsidR="00E55E20" w:rsidRPr="00A53597" w:rsidRDefault="00E55E20" w:rsidP="00E55E20">
            <w:pPr>
              <w:rPr>
                <w:bCs/>
                <w:lang w:val="en-US"/>
              </w:rPr>
            </w:pPr>
            <w:r w:rsidRPr="00A53597">
              <w:rPr>
                <w:bCs/>
                <w:lang w:val="en-US"/>
              </w:rPr>
              <w:t>DVB-S2 8PSK, Roll-off=0.25,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15350B5D" w14:textId="77777777" w:rsidTr="00CF0EDF">
              <w:tc>
                <w:tcPr>
                  <w:tcW w:w="683" w:type="dxa"/>
                  <w:shd w:val="clear" w:color="auto" w:fill="D9D9D9" w:themeFill="background1" w:themeFillShade="D9"/>
                </w:tcPr>
                <w:p w14:paraId="6693842C"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44426E97" w14:textId="5A38CD3F"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43997231" w14:textId="5026D076" w:rsidR="00A53597" w:rsidRPr="00A53597" w:rsidRDefault="00A53597" w:rsidP="00B35A6B">
                  <w:pPr>
                    <w:ind w:left="357" w:hanging="357"/>
                    <w:rPr>
                      <w:bCs/>
                      <w:lang w:val="en-US"/>
                    </w:rPr>
                  </w:pPr>
                  <w:r w:rsidRPr="00A53597">
                    <w:rPr>
                      <w:bCs/>
                      <w:lang w:val="en-US"/>
                    </w:rPr>
                    <w:t>SR=30Mbaud</w:t>
                  </w:r>
                </w:p>
                <w:p w14:paraId="70BEABBF" w14:textId="77777777" w:rsidR="00A53597" w:rsidRPr="00A53597" w:rsidRDefault="00A53597" w:rsidP="00B35A6B">
                  <w:pPr>
                    <w:ind w:left="357" w:hanging="357"/>
                    <w:rPr>
                      <w:bCs/>
                      <w:lang w:val="en-US"/>
                    </w:rPr>
                  </w:pPr>
                  <w:r w:rsidRPr="00A53597">
                    <w:rPr>
                      <w:bCs/>
                      <w:lang w:val="en-US"/>
                    </w:rPr>
                    <w:t>Measured C/N</w:t>
                  </w:r>
                </w:p>
              </w:tc>
            </w:tr>
            <w:tr w:rsidR="00A53597" w:rsidRPr="00A53597" w14:paraId="355FD063" w14:textId="77777777" w:rsidTr="00B35A6B">
              <w:tc>
                <w:tcPr>
                  <w:tcW w:w="683" w:type="dxa"/>
                </w:tcPr>
                <w:p w14:paraId="2F01AC4D" w14:textId="77777777" w:rsidR="00A53597" w:rsidRPr="00A53597" w:rsidRDefault="00A53597" w:rsidP="00B35A6B">
                  <w:pPr>
                    <w:ind w:left="357" w:hanging="357"/>
                    <w:rPr>
                      <w:bCs/>
                      <w:lang w:val="en-US"/>
                    </w:rPr>
                  </w:pPr>
                  <w:r w:rsidRPr="00A53597">
                    <w:rPr>
                      <w:bCs/>
                      <w:lang w:val="en-US"/>
                    </w:rPr>
                    <w:t>3/5</w:t>
                  </w:r>
                </w:p>
              </w:tc>
              <w:tc>
                <w:tcPr>
                  <w:tcW w:w="1575" w:type="dxa"/>
                </w:tcPr>
                <w:p w14:paraId="6E3BE4AE" w14:textId="77777777" w:rsidR="00A53597" w:rsidRPr="00A53597" w:rsidRDefault="00A53597" w:rsidP="00B35A6B">
                  <w:pPr>
                    <w:ind w:left="357" w:hanging="357"/>
                    <w:rPr>
                      <w:bCs/>
                      <w:lang w:val="en-US"/>
                    </w:rPr>
                  </w:pPr>
                </w:p>
              </w:tc>
            </w:tr>
            <w:tr w:rsidR="00A53597" w:rsidRPr="00A53597" w14:paraId="088DE64C" w14:textId="77777777" w:rsidTr="00B35A6B">
              <w:tc>
                <w:tcPr>
                  <w:tcW w:w="683" w:type="dxa"/>
                </w:tcPr>
                <w:p w14:paraId="37CA35B0" w14:textId="77777777" w:rsidR="00A53597" w:rsidRPr="00A53597" w:rsidRDefault="00A53597" w:rsidP="00B35A6B">
                  <w:pPr>
                    <w:ind w:left="357" w:hanging="357"/>
                    <w:rPr>
                      <w:bCs/>
                      <w:lang w:val="en-US"/>
                    </w:rPr>
                  </w:pPr>
                  <w:r w:rsidRPr="00A53597">
                    <w:rPr>
                      <w:bCs/>
                      <w:lang w:val="en-US"/>
                    </w:rPr>
                    <w:t>2/3</w:t>
                  </w:r>
                </w:p>
              </w:tc>
              <w:tc>
                <w:tcPr>
                  <w:tcW w:w="1575" w:type="dxa"/>
                </w:tcPr>
                <w:p w14:paraId="637A84F7" w14:textId="77777777" w:rsidR="00A53597" w:rsidRPr="00A53597" w:rsidRDefault="00A53597" w:rsidP="00B35A6B">
                  <w:pPr>
                    <w:ind w:left="357" w:hanging="357"/>
                    <w:rPr>
                      <w:bCs/>
                      <w:lang w:val="en-US"/>
                    </w:rPr>
                  </w:pPr>
                </w:p>
              </w:tc>
            </w:tr>
            <w:tr w:rsidR="00A53597" w:rsidRPr="00A53597" w14:paraId="2D01213E" w14:textId="77777777" w:rsidTr="00B35A6B">
              <w:tc>
                <w:tcPr>
                  <w:tcW w:w="683" w:type="dxa"/>
                </w:tcPr>
                <w:p w14:paraId="46C89846" w14:textId="77777777" w:rsidR="00A53597" w:rsidRPr="00A53597" w:rsidRDefault="00A53597" w:rsidP="00B35A6B">
                  <w:pPr>
                    <w:ind w:left="357" w:hanging="357"/>
                    <w:rPr>
                      <w:bCs/>
                      <w:lang w:val="en-US"/>
                    </w:rPr>
                  </w:pPr>
                  <w:r w:rsidRPr="00A53597">
                    <w:rPr>
                      <w:bCs/>
                      <w:lang w:val="en-US"/>
                    </w:rPr>
                    <w:t>3/4</w:t>
                  </w:r>
                </w:p>
              </w:tc>
              <w:tc>
                <w:tcPr>
                  <w:tcW w:w="1575" w:type="dxa"/>
                </w:tcPr>
                <w:p w14:paraId="188684C8" w14:textId="77777777" w:rsidR="00A53597" w:rsidRPr="00A53597" w:rsidRDefault="00A53597" w:rsidP="00B35A6B">
                  <w:pPr>
                    <w:ind w:left="357" w:hanging="357"/>
                    <w:rPr>
                      <w:bCs/>
                      <w:lang w:val="en-US"/>
                    </w:rPr>
                  </w:pPr>
                </w:p>
              </w:tc>
            </w:tr>
            <w:tr w:rsidR="00A53597" w:rsidRPr="00A53597" w14:paraId="64C58D33" w14:textId="77777777" w:rsidTr="00B35A6B">
              <w:tc>
                <w:tcPr>
                  <w:tcW w:w="683" w:type="dxa"/>
                </w:tcPr>
                <w:p w14:paraId="1F6516E0" w14:textId="77777777" w:rsidR="00A53597" w:rsidRPr="00A53597" w:rsidRDefault="00A53597" w:rsidP="00B35A6B">
                  <w:pPr>
                    <w:ind w:left="357" w:hanging="357"/>
                    <w:rPr>
                      <w:bCs/>
                      <w:lang w:val="en-US"/>
                    </w:rPr>
                  </w:pPr>
                  <w:r w:rsidRPr="00A53597">
                    <w:rPr>
                      <w:bCs/>
                      <w:lang w:val="en-US"/>
                    </w:rPr>
                    <w:t>5/6</w:t>
                  </w:r>
                </w:p>
              </w:tc>
              <w:tc>
                <w:tcPr>
                  <w:tcW w:w="1575" w:type="dxa"/>
                </w:tcPr>
                <w:p w14:paraId="042B5091" w14:textId="77777777" w:rsidR="00A53597" w:rsidRPr="00A53597" w:rsidRDefault="00A53597" w:rsidP="00B35A6B">
                  <w:pPr>
                    <w:ind w:left="357" w:hanging="357"/>
                    <w:rPr>
                      <w:bCs/>
                      <w:lang w:val="en-US"/>
                    </w:rPr>
                  </w:pPr>
                </w:p>
              </w:tc>
            </w:tr>
            <w:tr w:rsidR="00A53597" w:rsidRPr="00A53597" w14:paraId="029D80A8" w14:textId="77777777" w:rsidTr="00B35A6B">
              <w:tc>
                <w:tcPr>
                  <w:tcW w:w="683" w:type="dxa"/>
                </w:tcPr>
                <w:p w14:paraId="09C6DBB6" w14:textId="77777777" w:rsidR="00A53597" w:rsidRPr="00A53597" w:rsidRDefault="00A53597" w:rsidP="00B35A6B">
                  <w:pPr>
                    <w:ind w:left="357" w:hanging="357"/>
                    <w:rPr>
                      <w:bCs/>
                      <w:lang w:val="en-US"/>
                    </w:rPr>
                  </w:pPr>
                  <w:r w:rsidRPr="00A53597">
                    <w:rPr>
                      <w:bCs/>
                      <w:lang w:val="en-US"/>
                    </w:rPr>
                    <w:t>8/9</w:t>
                  </w:r>
                </w:p>
              </w:tc>
              <w:tc>
                <w:tcPr>
                  <w:tcW w:w="1575" w:type="dxa"/>
                </w:tcPr>
                <w:p w14:paraId="2CE78419" w14:textId="77777777" w:rsidR="00A53597" w:rsidRPr="00A53597" w:rsidRDefault="00A53597" w:rsidP="00B35A6B">
                  <w:pPr>
                    <w:ind w:left="357" w:hanging="357"/>
                    <w:rPr>
                      <w:bCs/>
                      <w:lang w:val="en-US"/>
                    </w:rPr>
                  </w:pPr>
                </w:p>
              </w:tc>
            </w:tr>
            <w:tr w:rsidR="00A53597" w:rsidRPr="00A53597" w14:paraId="034454F5" w14:textId="77777777" w:rsidTr="00B35A6B">
              <w:tc>
                <w:tcPr>
                  <w:tcW w:w="683" w:type="dxa"/>
                </w:tcPr>
                <w:p w14:paraId="6F5D5B56" w14:textId="77777777" w:rsidR="00A53597" w:rsidRPr="00A53597" w:rsidRDefault="00A53597" w:rsidP="00B35A6B">
                  <w:pPr>
                    <w:ind w:left="357" w:hanging="357"/>
                    <w:rPr>
                      <w:bCs/>
                      <w:lang w:val="en-US"/>
                    </w:rPr>
                  </w:pPr>
                  <w:r w:rsidRPr="00A53597">
                    <w:rPr>
                      <w:bCs/>
                      <w:lang w:val="en-US"/>
                    </w:rPr>
                    <w:t>9/10</w:t>
                  </w:r>
                </w:p>
              </w:tc>
              <w:tc>
                <w:tcPr>
                  <w:tcW w:w="1575" w:type="dxa"/>
                </w:tcPr>
                <w:p w14:paraId="6B85D5D2" w14:textId="77777777" w:rsidR="00A53597" w:rsidRPr="00A53597" w:rsidRDefault="00A53597" w:rsidP="00B35A6B">
                  <w:pPr>
                    <w:ind w:left="357" w:hanging="357"/>
                    <w:rPr>
                      <w:bCs/>
                      <w:lang w:val="en-US"/>
                    </w:rPr>
                  </w:pPr>
                </w:p>
              </w:tc>
            </w:tr>
          </w:tbl>
          <w:p w14:paraId="6F7BE0C4" w14:textId="77777777" w:rsidR="00037DCB" w:rsidRPr="00A53597" w:rsidRDefault="00037DCB" w:rsidP="00037DCB">
            <w:pPr>
              <w:rPr>
                <w:lang w:val="en-US"/>
              </w:rPr>
            </w:pPr>
          </w:p>
          <w:p w14:paraId="1D529C9D" w14:textId="5934B976" w:rsidR="008007BD" w:rsidRPr="00A53597" w:rsidRDefault="008007BD" w:rsidP="008007BD">
            <w:pPr>
              <w:rPr>
                <w:bCs/>
                <w:lang w:val="en-US"/>
              </w:rPr>
            </w:pPr>
            <w:r w:rsidRPr="00A53597">
              <w:rPr>
                <w:bCs/>
                <w:lang w:val="en-US"/>
              </w:rPr>
              <w:t>DVB-S2X Q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22B9B2A" w14:textId="77777777" w:rsidTr="00CF0EDF">
              <w:tc>
                <w:tcPr>
                  <w:tcW w:w="772" w:type="dxa"/>
                  <w:shd w:val="clear" w:color="auto" w:fill="D9D9D9" w:themeFill="background1" w:themeFillShade="D9"/>
                </w:tcPr>
                <w:p w14:paraId="64ADF4BC"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0092BF58" w14:textId="77777777"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18C34DCA" w14:textId="77777777" w:rsidR="008007BD" w:rsidRPr="00A53597" w:rsidRDefault="008007BD" w:rsidP="008007BD">
                  <w:pPr>
                    <w:ind w:left="357" w:hanging="357"/>
                    <w:rPr>
                      <w:bCs/>
                      <w:lang w:val="en-US"/>
                    </w:rPr>
                  </w:pPr>
                  <w:r w:rsidRPr="00A53597">
                    <w:rPr>
                      <w:bCs/>
                      <w:lang w:val="en-US"/>
                    </w:rPr>
                    <w:t>SR=30Mbaud</w:t>
                  </w:r>
                </w:p>
                <w:p w14:paraId="178C086A" w14:textId="77777777" w:rsidR="008007BD" w:rsidRPr="00A53597" w:rsidRDefault="008007BD" w:rsidP="008007BD">
                  <w:pPr>
                    <w:ind w:left="357" w:hanging="357"/>
                    <w:rPr>
                      <w:bCs/>
                      <w:lang w:val="en-US"/>
                    </w:rPr>
                  </w:pPr>
                  <w:r w:rsidRPr="00A53597">
                    <w:rPr>
                      <w:bCs/>
                      <w:lang w:val="en-US"/>
                    </w:rPr>
                    <w:t>Measured C/N</w:t>
                  </w:r>
                </w:p>
              </w:tc>
            </w:tr>
            <w:tr w:rsidR="008007BD" w:rsidRPr="00A53597" w14:paraId="76C5086F" w14:textId="77777777" w:rsidTr="000A2EEB">
              <w:tc>
                <w:tcPr>
                  <w:tcW w:w="772" w:type="dxa"/>
                </w:tcPr>
                <w:p w14:paraId="0DEC9BDA" w14:textId="77777777" w:rsidR="008007BD" w:rsidRPr="00A53597" w:rsidRDefault="008007BD" w:rsidP="008007BD">
                  <w:pPr>
                    <w:ind w:left="357" w:hanging="357"/>
                    <w:rPr>
                      <w:bCs/>
                      <w:lang w:val="en-US"/>
                    </w:rPr>
                  </w:pPr>
                  <w:r w:rsidRPr="00A53597">
                    <w:rPr>
                      <w:bCs/>
                      <w:lang w:val="en-US"/>
                    </w:rPr>
                    <w:t>13/45</w:t>
                  </w:r>
                </w:p>
              </w:tc>
              <w:tc>
                <w:tcPr>
                  <w:tcW w:w="1560" w:type="dxa"/>
                </w:tcPr>
                <w:p w14:paraId="4923A02F" w14:textId="77777777" w:rsidR="008007BD" w:rsidRPr="00A53597" w:rsidRDefault="008007BD" w:rsidP="008007BD">
                  <w:pPr>
                    <w:ind w:left="357" w:hanging="357"/>
                    <w:rPr>
                      <w:bCs/>
                      <w:lang w:val="en-US"/>
                    </w:rPr>
                  </w:pPr>
                </w:p>
              </w:tc>
            </w:tr>
            <w:tr w:rsidR="008007BD" w:rsidRPr="00A53597" w14:paraId="33C0BDA6" w14:textId="77777777" w:rsidTr="000A2EEB">
              <w:tc>
                <w:tcPr>
                  <w:tcW w:w="772" w:type="dxa"/>
                </w:tcPr>
                <w:p w14:paraId="7FE17099" w14:textId="77777777" w:rsidR="008007BD" w:rsidRPr="00A53597" w:rsidRDefault="008007BD" w:rsidP="008007BD">
                  <w:pPr>
                    <w:ind w:left="357" w:hanging="357"/>
                    <w:rPr>
                      <w:bCs/>
                      <w:lang w:val="en-US"/>
                    </w:rPr>
                  </w:pPr>
                  <w:r w:rsidRPr="00A53597">
                    <w:rPr>
                      <w:bCs/>
                      <w:lang w:val="en-US"/>
                    </w:rPr>
                    <w:t>9/20</w:t>
                  </w:r>
                </w:p>
              </w:tc>
              <w:tc>
                <w:tcPr>
                  <w:tcW w:w="1560" w:type="dxa"/>
                </w:tcPr>
                <w:p w14:paraId="06A99B8A" w14:textId="77777777" w:rsidR="008007BD" w:rsidRPr="00A53597" w:rsidRDefault="008007BD" w:rsidP="008007BD">
                  <w:pPr>
                    <w:ind w:left="357" w:hanging="357"/>
                    <w:rPr>
                      <w:bCs/>
                      <w:lang w:val="en-US"/>
                    </w:rPr>
                  </w:pPr>
                </w:p>
              </w:tc>
            </w:tr>
            <w:tr w:rsidR="008007BD" w:rsidRPr="00A53597" w14:paraId="015D11EF" w14:textId="77777777" w:rsidTr="000A2EEB">
              <w:tc>
                <w:tcPr>
                  <w:tcW w:w="772" w:type="dxa"/>
                </w:tcPr>
                <w:p w14:paraId="04384BD8" w14:textId="77777777" w:rsidR="008007BD" w:rsidRPr="00A53597" w:rsidRDefault="008007BD" w:rsidP="008007BD">
                  <w:pPr>
                    <w:ind w:left="357" w:hanging="357"/>
                    <w:rPr>
                      <w:bCs/>
                      <w:lang w:val="en-US"/>
                    </w:rPr>
                  </w:pPr>
                  <w:r w:rsidRPr="00A53597">
                    <w:rPr>
                      <w:bCs/>
                      <w:lang w:val="en-US"/>
                    </w:rPr>
                    <w:t>11/20</w:t>
                  </w:r>
                </w:p>
              </w:tc>
              <w:tc>
                <w:tcPr>
                  <w:tcW w:w="1560" w:type="dxa"/>
                </w:tcPr>
                <w:p w14:paraId="7EC25C55" w14:textId="77777777" w:rsidR="008007BD" w:rsidRPr="00A53597" w:rsidRDefault="008007BD" w:rsidP="008007BD">
                  <w:pPr>
                    <w:ind w:left="357" w:hanging="357"/>
                    <w:rPr>
                      <w:bCs/>
                      <w:lang w:val="en-US"/>
                    </w:rPr>
                  </w:pPr>
                </w:p>
              </w:tc>
            </w:tr>
          </w:tbl>
          <w:p w14:paraId="660C8CD1" w14:textId="18B86DE9" w:rsidR="008007BD" w:rsidRPr="00A53597" w:rsidRDefault="008007BD" w:rsidP="00A53597">
            <w:pPr>
              <w:tabs>
                <w:tab w:val="left" w:pos="419"/>
              </w:tabs>
              <w:rPr>
                <w:lang w:val="en-US"/>
              </w:rPr>
            </w:pPr>
          </w:p>
          <w:p w14:paraId="0C92A069" w14:textId="5A5C1777" w:rsidR="008007BD" w:rsidRPr="00A53597" w:rsidRDefault="008007BD" w:rsidP="008007BD">
            <w:pPr>
              <w:rPr>
                <w:bCs/>
                <w:lang w:val="en-US"/>
              </w:rPr>
            </w:pPr>
            <w:r w:rsidRPr="00A53597">
              <w:rPr>
                <w:bCs/>
                <w:lang w:val="en-US"/>
              </w:rPr>
              <w:t>DVB-S2X 8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52B8FD69" w14:textId="77777777" w:rsidTr="00CF0EDF">
              <w:tc>
                <w:tcPr>
                  <w:tcW w:w="772" w:type="dxa"/>
                  <w:shd w:val="clear" w:color="auto" w:fill="D9D9D9" w:themeFill="background1" w:themeFillShade="D9"/>
                </w:tcPr>
                <w:p w14:paraId="1A93D0E5"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33C1A168" w14:textId="19FD0919"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659DFCF" w14:textId="77777777" w:rsidR="008007BD" w:rsidRPr="00A53597" w:rsidRDefault="008007BD" w:rsidP="008007BD">
                  <w:pPr>
                    <w:ind w:left="357" w:hanging="357"/>
                    <w:rPr>
                      <w:bCs/>
                      <w:lang w:val="en-US"/>
                    </w:rPr>
                  </w:pPr>
                  <w:r w:rsidRPr="00A53597">
                    <w:rPr>
                      <w:bCs/>
                      <w:lang w:val="en-US"/>
                    </w:rPr>
                    <w:t>SR=30Mbaud</w:t>
                  </w:r>
                </w:p>
                <w:p w14:paraId="60EBD78C" w14:textId="77777777" w:rsidR="008007BD" w:rsidRPr="00A53597" w:rsidRDefault="008007BD" w:rsidP="008007BD">
                  <w:pPr>
                    <w:ind w:left="357" w:hanging="357"/>
                    <w:rPr>
                      <w:bCs/>
                      <w:lang w:val="en-US"/>
                    </w:rPr>
                  </w:pPr>
                  <w:r w:rsidRPr="00A53597">
                    <w:rPr>
                      <w:bCs/>
                      <w:lang w:val="en-US"/>
                    </w:rPr>
                    <w:t>Measured C/N</w:t>
                  </w:r>
                </w:p>
              </w:tc>
            </w:tr>
            <w:tr w:rsidR="008007BD" w:rsidRPr="00A53597" w14:paraId="3F241734" w14:textId="77777777" w:rsidTr="000A2EEB">
              <w:tc>
                <w:tcPr>
                  <w:tcW w:w="772" w:type="dxa"/>
                </w:tcPr>
                <w:p w14:paraId="1DDE8009" w14:textId="77777777" w:rsidR="008007BD" w:rsidRPr="00A53597" w:rsidRDefault="008007BD" w:rsidP="008007BD">
                  <w:pPr>
                    <w:ind w:left="357" w:hanging="357"/>
                    <w:rPr>
                      <w:bCs/>
                      <w:lang w:val="en-US"/>
                    </w:rPr>
                  </w:pPr>
                  <w:r w:rsidRPr="00A53597">
                    <w:rPr>
                      <w:bCs/>
                      <w:lang w:val="en-US"/>
                    </w:rPr>
                    <w:t>5/9</w:t>
                  </w:r>
                </w:p>
              </w:tc>
              <w:tc>
                <w:tcPr>
                  <w:tcW w:w="1560" w:type="dxa"/>
                </w:tcPr>
                <w:p w14:paraId="7BE29968" w14:textId="77777777" w:rsidR="008007BD" w:rsidRPr="00A53597" w:rsidRDefault="008007BD" w:rsidP="008007BD">
                  <w:pPr>
                    <w:ind w:left="357" w:hanging="357"/>
                    <w:rPr>
                      <w:bCs/>
                      <w:lang w:val="en-US"/>
                    </w:rPr>
                  </w:pPr>
                </w:p>
              </w:tc>
            </w:tr>
            <w:tr w:rsidR="008007BD" w:rsidRPr="00A53597" w14:paraId="18BEA6E3" w14:textId="77777777" w:rsidTr="000A2EEB">
              <w:tc>
                <w:tcPr>
                  <w:tcW w:w="772" w:type="dxa"/>
                </w:tcPr>
                <w:p w14:paraId="669AF96F" w14:textId="77777777" w:rsidR="008007BD" w:rsidRPr="00A53597" w:rsidRDefault="008007BD" w:rsidP="008007BD">
                  <w:pPr>
                    <w:ind w:left="357" w:hanging="357"/>
                    <w:rPr>
                      <w:bCs/>
                      <w:lang w:val="en-US"/>
                    </w:rPr>
                  </w:pPr>
                  <w:r w:rsidRPr="00A53597">
                    <w:rPr>
                      <w:bCs/>
                      <w:lang w:val="en-US"/>
                    </w:rPr>
                    <w:t>26/45</w:t>
                  </w:r>
                </w:p>
              </w:tc>
              <w:tc>
                <w:tcPr>
                  <w:tcW w:w="1560" w:type="dxa"/>
                </w:tcPr>
                <w:p w14:paraId="62600578" w14:textId="77777777" w:rsidR="008007BD" w:rsidRPr="00A53597" w:rsidRDefault="008007BD" w:rsidP="008007BD">
                  <w:pPr>
                    <w:ind w:left="357" w:hanging="357"/>
                    <w:rPr>
                      <w:bCs/>
                      <w:lang w:val="en-US"/>
                    </w:rPr>
                  </w:pPr>
                </w:p>
              </w:tc>
            </w:tr>
          </w:tbl>
          <w:p w14:paraId="6636C370" w14:textId="393414FC" w:rsidR="008007BD" w:rsidRPr="00A53597" w:rsidRDefault="008007BD" w:rsidP="001A3946">
            <w:pPr>
              <w:rPr>
                <w:lang w:val="en-US"/>
              </w:rPr>
            </w:pPr>
          </w:p>
          <w:p w14:paraId="285FCDCC" w14:textId="4C0BD599" w:rsidR="008007BD" w:rsidRPr="00A53597" w:rsidRDefault="008007BD" w:rsidP="008007BD">
            <w:pPr>
              <w:rPr>
                <w:bCs/>
                <w:lang w:val="en-US"/>
              </w:rPr>
            </w:pPr>
            <w:r w:rsidRPr="00A53597">
              <w:rPr>
                <w:bCs/>
                <w:lang w:val="en-US"/>
              </w:rPr>
              <w:t>DVB-S2X 8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395BEDE" w14:textId="77777777" w:rsidTr="00CF0EDF">
              <w:tc>
                <w:tcPr>
                  <w:tcW w:w="772" w:type="dxa"/>
                  <w:shd w:val="clear" w:color="auto" w:fill="D9D9D9" w:themeFill="background1" w:themeFillShade="D9"/>
                </w:tcPr>
                <w:p w14:paraId="365AF2C5"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5A20450F" w14:textId="7D0E19E2"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30633F5" w14:textId="77777777" w:rsidR="008007BD" w:rsidRPr="00A53597" w:rsidRDefault="008007BD" w:rsidP="008007BD">
                  <w:pPr>
                    <w:ind w:left="357" w:hanging="357"/>
                    <w:rPr>
                      <w:bCs/>
                      <w:lang w:val="en-US"/>
                    </w:rPr>
                  </w:pPr>
                  <w:r w:rsidRPr="00A53597">
                    <w:rPr>
                      <w:bCs/>
                      <w:lang w:val="en-US"/>
                    </w:rPr>
                    <w:lastRenderedPageBreak/>
                    <w:t>SR=30Mbaud</w:t>
                  </w:r>
                </w:p>
                <w:p w14:paraId="4003F9DF" w14:textId="77777777" w:rsidR="008007BD" w:rsidRPr="00A53597" w:rsidRDefault="008007BD" w:rsidP="008007BD">
                  <w:pPr>
                    <w:ind w:left="357" w:hanging="357"/>
                    <w:rPr>
                      <w:bCs/>
                      <w:lang w:val="en-US"/>
                    </w:rPr>
                  </w:pPr>
                  <w:r w:rsidRPr="00A53597">
                    <w:rPr>
                      <w:bCs/>
                      <w:lang w:val="en-US"/>
                    </w:rPr>
                    <w:t>Measured C/N</w:t>
                  </w:r>
                </w:p>
              </w:tc>
            </w:tr>
            <w:tr w:rsidR="008007BD" w:rsidRPr="00A53597" w14:paraId="54F60A50" w14:textId="77777777" w:rsidTr="000A2EEB">
              <w:tc>
                <w:tcPr>
                  <w:tcW w:w="772" w:type="dxa"/>
                </w:tcPr>
                <w:p w14:paraId="52C84934" w14:textId="77777777" w:rsidR="008007BD" w:rsidRPr="00A53597" w:rsidRDefault="008007BD" w:rsidP="008007BD">
                  <w:pPr>
                    <w:ind w:left="357" w:hanging="357"/>
                    <w:rPr>
                      <w:bCs/>
                      <w:lang w:val="en-US"/>
                    </w:rPr>
                  </w:pPr>
                  <w:r w:rsidRPr="00A53597">
                    <w:rPr>
                      <w:bCs/>
                      <w:lang w:val="en-US"/>
                    </w:rPr>
                    <w:lastRenderedPageBreak/>
                    <w:t>23/36</w:t>
                  </w:r>
                </w:p>
              </w:tc>
              <w:tc>
                <w:tcPr>
                  <w:tcW w:w="1560" w:type="dxa"/>
                </w:tcPr>
                <w:p w14:paraId="68AD21C9" w14:textId="77777777" w:rsidR="008007BD" w:rsidRPr="00A53597" w:rsidRDefault="008007BD" w:rsidP="008007BD">
                  <w:pPr>
                    <w:ind w:left="357" w:hanging="357"/>
                    <w:rPr>
                      <w:bCs/>
                      <w:lang w:val="en-US"/>
                    </w:rPr>
                  </w:pPr>
                </w:p>
              </w:tc>
            </w:tr>
            <w:tr w:rsidR="008007BD" w:rsidRPr="00A53597" w14:paraId="1FC47068" w14:textId="77777777" w:rsidTr="000A2EEB">
              <w:tc>
                <w:tcPr>
                  <w:tcW w:w="772" w:type="dxa"/>
                </w:tcPr>
                <w:p w14:paraId="7DF68749" w14:textId="77777777" w:rsidR="008007BD" w:rsidRPr="00A53597" w:rsidRDefault="008007BD" w:rsidP="008007BD">
                  <w:pPr>
                    <w:ind w:left="357" w:hanging="357"/>
                    <w:rPr>
                      <w:bCs/>
                      <w:lang w:val="en-US"/>
                    </w:rPr>
                  </w:pPr>
                  <w:r w:rsidRPr="00A53597">
                    <w:rPr>
                      <w:bCs/>
                      <w:lang w:val="en-US"/>
                    </w:rPr>
                    <w:t>25/36</w:t>
                  </w:r>
                </w:p>
              </w:tc>
              <w:tc>
                <w:tcPr>
                  <w:tcW w:w="1560" w:type="dxa"/>
                </w:tcPr>
                <w:p w14:paraId="75B0EEC2" w14:textId="77777777" w:rsidR="008007BD" w:rsidRPr="00A53597" w:rsidRDefault="008007BD" w:rsidP="008007BD">
                  <w:pPr>
                    <w:ind w:left="357" w:hanging="357"/>
                    <w:rPr>
                      <w:bCs/>
                      <w:lang w:val="en-US"/>
                    </w:rPr>
                  </w:pPr>
                </w:p>
              </w:tc>
            </w:tr>
            <w:tr w:rsidR="008007BD" w:rsidRPr="00A53597" w14:paraId="10E6BF32" w14:textId="77777777" w:rsidTr="000A2EEB">
              <w:tc>
                <w:tcPr>
                  <w:tcW w:w="772" w:type="dxa"/>
                </w:tcPr>
                <w:p w14:paraId="4E18F6DC" w14:textId="77777777" w:rsidR="008007BD" w:rsidRPr="00A53597" w:rsidRDefault="008007BD" w:rsidP="008007BD">
                  <w:pPr>
                    <w:ind w:left="357" w:hanging="357"/>
                    <w:rPr>
                      <w:bCs/>
                      <w:lang w:val="en-US"/>
                    </w:rPr>
                  </w:pPr>
                  <w:r w:rsidRPr="00A53597">
                    <w:rPr>
                      <w:bCs/>
                      <w:lang w:val="en-US"/>
                    </w:rPr>
                    <w:t>13/18</w:t>
                  </w:r>
                </w:p>
              </w:tc>
              <w:tc>
                <w:tcPr>
                  <w:tcW w:w="1560" w:type="dxa"/>
                </w:tcPr>
                <w:p w14:paraId="2EC32ECA" w14:textId="77777777" w:rsidR="008007BD" w:rsidRPr="00A53597" w:rsidRDefault="008007BD" w:rsidP="008007BD">
                  <w:pPr>
                    <w:ind w:left="357" w:hanging="357"/>
                    <w:rPr>
                      <w:bCs/>
                      <w:lang w:val="en-US"/>
                    </w:rPr>
                  </w:pPr>
                </w:p>
              </w:tc>
            </w:tr>
          </w:tbl>
          <w:p w14:paraId="1E15E4AF" w14:textId="4B7DDA9E" w:rsidR="008007BD" w:rsidRPr="00A53597" w:rsidRDefault="008007BD" w:rsidP="001A3946">
            <w:pPr>
              <w:rPr>
                <w:lang w:val="en-US"/>
              </w:rPr>
            </w:pPr>
          </w:p>
          <w:p w14:paraId="3BB0CD9B" w14:textId="073E93B4" w:rsidR="008007BD" w:rsidRPr="00A53597" w:rsidRDefault="008007BD" w:rsidP="008007BD">
            <w:pPr>
              <w:rPr>
                <w:bCs/>
                <w:lang w:val="en-US"/>
              </w:rPr>
            </w:pPr>
            <w:r w:rsidRPr="00A53597">
              <w:rPr>
                <w:bCs/>
                <w:lang w:val="en-US"/>
              </w:rPr>
              <w:t>DVB-S2X 16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694B228F" w14:textId="77777777" w:rsidTr="00CF0EDF">
              <w:tc>
                <w:tcPr>
                  <w:tcW w:w="772" w:type="dxa"/>
                  <w:shd w:val="clear" w:color="auto" w:fill="D9D9D9" w:themeFill="background1" w:themeFillShade="D9"/>
                </w:tcPr>
                <w:p w14:paraId="5A61BD87"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72B0D03D" w14:textId="2103F900"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04319918" w14:textId="77777777" w:rsidR="008007BD" w:rsidRPr="00A53597" w:rsidRDefault="008007BD" w:rsidP="008007BD">
                  <w:pPr>
                    <w:ind w:left="357" w:hanging="357"/>
                    <w:rPr>
                      <w:bCs/>
                      <w:lang w:val="en-US"/>
                    </w:rPr>
                  </w:pPr>
                  <w:r w:rsidRPr="00A53597">
                    <w:rPr>
                      <w:bCs/>
                      <w:lang w:val="en-US"/>
                    </w:rPr>
                    <w:t>SR=30Mbaud</w:t>
                  </w:r>
                </w:p>
                <w:p w14:paraId="7DCAD49A" w14:textId="77777777" w:rsidR="008007BD" w:rsidRPr="00A53597" w:rsidRDefault="008007BD" w:rsidP="008007BD">
                  <w:pPr>
                    <w:ind w:left="357" w:hanging="357"/>
                    <w:rPr>
                      <w:bCs/>
                      <w:lang w:val="en-US"/>
                    </w:rPr>
                  </w:pPr>
                  <w:r w:rsidRPr="00A53597">
                    <w:rPr>
                      <w:bCs/>
                      <w:lang w:val="en-US"/>
                    </w:rPr>
                    <w:t>Measured C/N</w:t>
                  </w:r>
                </w:p>
              </w:tc>
            </w:tr>
            <w:tr w:rsidR="008007BD" w:rsidRPr="00A53597" w14:paraId="65D0C44F" w14:textId="77777777" w:rsidTr="000A2EEB">
              <w:tc>
                <w:tcPr>
                  <w:tcW w:w="772" w:type="dxa"/>
                </w:tcPr>
                <w:p w14:paraId="0279C9A7" w14:textId="77777777" w:rsidR="008007BD" w:rsidRPr="00A53597" w:rsidRDefault="008007BD" w:rsidP="008007BD">
                  <w:pPr>
                    <w:ind w:left="357" w:hanging="357"/>
                    <w:rPr>
                      <w:bCs/>
                      <w:lang w:val="en-US"/>
                    </w:rPr>
                  </w:pPr>
                  <w:r w:rsidRPr="00A53597">
                    <w:rPr>
                      <w:bCs/>
                      <w:lang w:val="en-US"/>
                    </w:rPr>
                    <w:t>1/2</w:t>
                  </w:r>
                </w:p>
              </w:tc>
              <w:tc>
                <w:tcPr>
                  <w:tcW w:w="1560" w:type="dxa"/>
                </w:tcPr>
                <w:p w14:paraId="1539CF42" w14:textId="77777777" w:rsidR="008007BD" w:rsidRPr="00A53597" w:rsidRDefault="008007BD" w:rsidP="008007BD">
                  <w:pPr>
                    <w:ind w:left="357" w:hanging="357"/>
                    <w:rPr>
                      <w:bCs/>
                      <w:lang w:val="en-US"/>
                    </w:rPr>
                  </w:pPr>
                </w:p>
              </w:tc>
            </w:tr>
            <w:tr w:rsidR="008007BD" w:rsidRPr="00A53597" w14:paraId="6F071BAC" w14:textId="77777777" w:rsidTr="000A2EEB">
              <w:tc>
                <w:tcPr>
                  <w:tcW w:w="772" w:type="dxa"/>
                </w:tcPr>
                <w:p w14:paraId="1507F76C" w14:textId="77777777" w:rsidR="008007BD" w:rsidRPr="00A53597" w:rsidRDefault="008007BD" w:rsidP="008007BD">
                  <w:pPr>
                    <w:ind w:left="357" w:hanging="357"/>
                    <w:rPr>
                      <w:bCs/>
                      <w:lang w:val="en-US"/>
                    </w:rPr>
                  </w:pPr>
                  <w:r w:rsidRPr="00A53597">
                    <w:rPr>
                      <w:bCs/>
                      <w:lang w:val="en-US"/>
                    </w:rPr>
                    <w:t>8/15</w:t>
                  </w:r>
                </w:p>
              </w:tc>
              <w:tc>
                <w:tcPr>
                  <w:tcW w:w="1560" w:type="dxa"/>
                </w:tcPr>
                <w:p w14:paraId="6DABB336" w14:textId="77777777" w:rsidR="008007BD" w:rsidRPr="00A53597" w:rsidRDefault="008007BD" w:rsidP="008007BD">
                  <w:pPr>
                    <w:ind w:left="357" w:hanging="357"/>
                    <w:rPr>
                      <w:bCs/>
                      <w:lang w:val="en-US"/>
                    </w:rPr>
                  </w:pPr>
                </w:p>
              </w:tc>
            </w:tr>
            <w:tr w:rsidR="008007BD" w:rsidRPr="00A53597" w14:paraId="343F0706" w14:textId="77777777" w:rsidTr="000A2EEB">
              <w:tc>
                <w:tcPr>
                  <w:tcW w:w="772" w:type="dxa"/>
                </w:tcPr>
                <w:p w14:paraId="7EBD7577" w14:textId="77777777" w:rsidR="008007BD" w:rsidRPr="00A53597" w:rsidRDefault="008007BD" w:rsidP="008007BD">
                  <w:pPr>
                    <w:ind w:left="357" w:hanging="357"/>
                    <w:rPr>
                      <w:bCs/>
                      <w:lang w:val="en-US"/>
                    </w:rPr>
                  </w:pPr>
                  <w:r w:rsidRPr="00A53597">
                    <w:rPr>
                      <w:bCs/>
                      <w:lang w:val="en-US"/>
                    </w:rPr>
                    <w:t>5/9</w:t>
                  </w:r>
                </w:p>
              </w:tc>
              <w:tc>
                <w:tcPr>
                  <w:tcW w:w="1560" w:type="dxa"/>
                </w:tcPr>
                <w:p w14:paraId="45504A4B" w14:textId="77777777" w:rsidR="008007BD" w:rsidRPr="00A53597" w:rsidRDefault="008007BD" w:rsidP="008007BD">
                  <w:pPr>
                    <w:ind w:left="357" w:hanging="357"/>
                    <w:rPr>
                      <w:bCs/>
                      <w:lang w:val="en-US"/>
                    </w:rPr>
                  </w:pPr>
                </w:p>
              </w:tc>
            </w:tr>
            <w:tr w:rsidR="008007BD" w:rsidRPr="00A53597" w14:paraId="48958ED2" w14:textId="77777777" w:rsidTr="000A2EEB">
              <w:tc>
                <w:tcPr>
                  <w:tcW w:w="772" w:type="dxa"/>
                </w:tcPr>
                <w:p w14:paraId="70FD3A9B" w14:textId="77777777" w:rsidR="008007BD" w:rsidRPr="00A53597" w:rsidRDefault="008007BD" w:rsidP="008007BD">
                  <w:pPr>
                    <w:ind w:left="357" w:hanging="357"/>
                    <w:rPr>
                      <w:bCs/>
                      <w:lang w:val="en-US"/>
                    </w:rPr>
                  </w:pPr>
                  <w:r w:rsidRPr="00A53597">
                    <w:rPr>
                      <w:bCs/>
                      <w:lang w:val="en-US"/>
                    </w:rPr>
                    <w:t>3/5</w:t>
                  </w:r>
                </w:p>
              </w:tc>
              <w:tc>
                <w:tcPr>
                  <w:tcW w:w="1560" w:type="dxa"/>
                </w:tcPr>
                <w:p w14:paraId="3DBE4CD0" w14:textId="77777777" w:rsidR="008007BD" w:rsidRPr="00A53597" w:rsidRDefault="008007BD" w:rsidP="008007BD">
                  <w:pPr>
                    <w:ind w:left="357" w:hanging="357"/>
                    <w:rPr>
                      <w:bCs/>
                      <w:lang w:val="en-US"/>
                    </w:rPr>
                  </w:pPr>
                </w:p>
              </w:tc>
            </w:tr>
            <w:tr w:rsidR="008007BD" w:rsidRPr="00A53597" w14:paraId="51292853" w14:textId="77777777" w:rsidTr="000A2EEB">
              <w:tc>
                <w:tcPr>
                  <w:tcW w:w="772" w:type="dxa"/>
                </w:tcPr>
                <w:p w14:paraId="2C94DE2A" w14:textId="77777777" w:rsidR="008007BD" w:rsidRPr="00A53597" w:rsidRDefault="008007BD" w:rsidP="008007BD">
                  <w:pPr>
                    <w:ind w:left="357" w:hanging="357"/>
                    <w:rPr>
                      <w:bCs/>
                      <w:lang w:val="en-US"/>
                    </w:rPr>
                  </w:pPr>
                  <w:r w:rsidRPr="00A53597">
                    <w:rPr>
                      <w:bCs/>
                      <w:lang w:val="en-US"/>
                    </w:rPr>
                    <w:t>2/3</w:t>
                  </w:r>
                </w:p>
              </w:tc>
              <w:tc>
                <w:tcPr>
                  <w:tcW w:w="1560" w:type="dxa"/>
                </w:tcPr>
                <w:p w14:paraId="661BBCDC" w14:textId="77777777" w:rsidR="008007BD" w:rsidRPr="00A53597" w:rsidRDefault="008007BD" w:rsidP="008007BD">
                  <w:pPr>
                    <w:ind w:left="357" w:hanging="357"/>
                    <w:rPr>
                      <w:bCs/>
                      <w:lang w:val="en-US"/>
                    </w:rPr>
                  </w:pPr>
                </w:p>
              </w:tc>
            </w:tr>
          </w:tbl>
          <w:p w14:paraId="3638CA2C" w14:textId="77777777" w:rsidR="008007BD" w:rsidRPr="00A53597" w:rsidRDefault="008007BD" w:rsidP="001A3946">
            <w:pPr>
              <w:rPr>
                <w:lang w:val="en-US"/>
              </w:rPr>
            </w:pPr>
          </w:p>
          <w:p w14:paraId="7655AEEC" w14:textId="1BC5B226" w:rsidR="008007BD" w:rsidRPr="00A53597" w:rsidRDefault="008007BD" w:rsidP="008007BD">
            <w:pPr>
              <w:rPr>
                <w:bCs/>
                <w:lang w:val="en-US"/>
              </w:rPr>
            </w:pPr>
            <w:r w:rsidRPr="00A53597">
              <w:rPr>
                <w:bCs/>
                <w:lang w:val="en-US"/>
              </w:rPr>
              <w:t>DVB-S2X 16A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0D433ABA" w14:textId="77777777" w:rsidTr="00CF0EDF">
              <w:tc>
                <w:tcPr>
                  <w:tcW w:w="772" w:type="dxa"/>
                  <w:shd w:val="clear" w:color="auto" w:fill="D9D9D9" w:themeFill="background1" w:themeFillShade="D9"/>
                </w:tcPr>
                <w:p w14:paraId="14E185CE"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2AD6DCDF" w14:textId="06B51059"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0FE410DC" w14:textId="77777777" w:rsidR="008007BD" w:rsidRPr="00A53597" w:rsidRDefault="008007BD" w:rsidP="008007BD">
                  <w:pPr>
                    <w:ind w:left="357" w:hanging="357"/>
                    <w:rPr>
                      <w:bCs/>
                      <w:lang w:val="en-US"/>
                    </w:rPr>
                  </w:pPr>
                  <w:r w:rsidRPr="00A53597">
                    <w:rPr>
                      <w:bCs/>
                      <w:lang w:val="en-US"/>
                    </w:rPr>
                    <w:t>SR=30Mbaud</w:t>
                  </w:r>
                </w:p>
                <w:p w14:paraId="3B678417" w14:textId="77777777" w:rsidR="008007BD" w:rsidRPr="00A53597" w:rsidRDefault="008007BD" w:rsidP="008007BD">
                  <w:pPr>
                    <w:ind w:left="357" w:hanging="357"/>
                    <w:rPr>
                      <w:bCs/>
                      <w:lang w:val="en-US"/>
                    </w:rPr>
                  </w:pPr>
                  <w:r w:rsidRPr="00A53597">
                    <w:rPr>
                      <w:bCs/>
                      <w:lang w:val="en-US"/>
                    </w:rPr>
                    <w:t>Measured C/N</w:t>
                  </w:r>
                </w:p>
              </w:tc>
            </w:tr>
            <w:tr w:rsidR="008007BD" w:rsidRPr="00A53597" w14:paraId="7317ADC6" w14:textId="77777777" w:rsidTr="000A2EEB">
              <w:tc>
                <w:tcPr>
                  <w:tcW w:w="772" w:type="dxa"/>
                </w:tcPr>
                <w:p w14:paraId="6730B946" w14:textId="77777777" w:rsidR="008007BD" w:rsidRPr="00A53597" w:rsidRDefault="008007BD" w:rsidP="008007BD">
                  <w:pPr>
                    <w:ind w:left="357" w:hanging="357"/>
                    <w:rPr>
                      <w:bCs/>
                      <w:lang w:val="en-US"/>
                    </w:rPr>
                  </w:pPr>
                  <w:r w:rsidRPr="00A53597">
                    <w:rPr>
                      <w:bCs/>
                      <w:lang w:val="en-US"/>
                    </w:rPr>
                    <w:t>26/45</w:t>
                  </w:r>
                </w:p>
              </w:tc>
              <w:tc>
                <w:tcPr>
                  <w:tcW w:w="1560" w:type="dxa"/>
                </w:tcPr>
                <w:p w14:paraId="5340AC1D" w14:textId="77777777" w:rsidR="008007BD" w:rsidRPr="00A53597" w:rsidRDefault="008007BD" w:rsidP="008007BD">
                  <w:pPr>
                    <w:ind w:left="357" w:hanging="357"/>
                    <w:rPr>
                      <w:bCs/>
                      <w:lang w:val="en-US"/>
                    </w:rPr>
                  </w:pPr>
                </w:p>
              </w:tc>
            </w:tr>
            <w:tr w:rsidR="008007BD" w:rsidRPr="00A53597" w14:paraId="34A1E1AC" w14:textId="77777777" w:rsidTr="000A2EEB">
              <w:tc>
                <w:tcPr>
                  <w:tcW w:w="772" w:type="dxa"/>
                </w:tcPr>
                <w:p w14:paraId="6E726B94" w14:textId="77777777" w:rsidR="008007BD" w:rsidRPr="00A53597" w:rsidRDefault="008007BD" w:rsidP="008007BD">
                  <w:pPr>
                    <w:ind w:left="357" w:hanging="357"/>
                    <w:rPr>
                      <w:bCs/>
                      <w:lang w:val="en-US"/>
                    </w:rPr>
                  </w:pPr>
                  <w:r w:rsidRPr="00A53597">
                    <w:rPr>
                      <w:bCs/>
                      <w:lang w:val="en-US"/>
                    </w:rPr>
                    <w:t>3/5</w:t>
                  </w:r>
                </w:p>
              </w:tc>
              <w:tc>
                <w:tcPr>
                  <w:tcW w:w="1560" w:type="dxa"/>
                </w:tcPr>
                <w:p w14:paraId="36960746" w14:textId="77777777" w:rsidR="008007BD" w:rsidRPr="00A53597" w:rsidRDefault="008007BD" w:rsidP="008007BD">
                  <w:pPr>
                    <w:ind w:left="357" w:hanging="357"/>
                    <w:rPr>
                      <w:bCs/>
                      <w:lang w:val="en-US"/>
                    </w:rPr>
                  </w:pPr>
                </w:p>
              </w:tc>
            </w:tr>
            <w:tr w:rsidR="008007BD" w:rsidRPr="00A53597" w14:paraId="76990D53" w14:textId="77777777" w:rsidTr="000A2EEB">
              <w:tc>
                <w:tcPr>
                  <w:tcW w:w="772" w:type="dxa"/>
                </w:tcPr>
                <w:p w14:paraId="415B43C6" w14:textId="77777777" w:rsidR="008007BD" w:rsidRPr="00A53597" w:rsidRDefault="008007BD" w:rsidP="008007BD">
                  <w:pPr>
                    <w:ind w:left="357" w:hanging="357"/>
                    <w:rPr>
                      <w:bCs/>
                      <w:lang w:val="en-US"/>
                    </w:rPr>
                  </w:pPr>
                  <w:r w:rsidRPr="00A53597">
                    <w:rPr>
                      <w:bCs/>
                      <w:lang w:val="en-US"/>
                    </w:rPr>
                    <w:t>28/45</w:t>
                  </w:r>
                </w:p>
              </w:tc>
              <w:tc>
                <w:tcPr>
                  <w:tcW w:w="1560" w:type="dxa"/>
                </w:tcPr>
                <w:p w14:paraId="6543D6EC" w14:textId="77777777" w:rsidR="008007BD" w:rsidRPr="00A53597" w:rsidRDefault="008007BD" w:rsidP="008007BD">
                  <w:pPr>
                    <w:ind w:left="357" w:hanging="357"/>
                    <w:rPr>
                      <w:bCs/>
                      <w:lang w:val="en-US"/>
                    </w:rPr>
                  </w:pPr>
                </w:p>
              </w:tc>
            </w:tr>
            <w:tr w:rsidR="008007BD" w:rsidRPr="00A53597" w14:paraId="08B00F9F" w14:textId="77777777" w:rsidTr="000A2EEB">
              <w:tc>
                <w:tcPr>
                  <w:tcW w:w="772" w:type="dxa"/>
                </w:tcPr>
                <w:p w14:paraId="68A11113" w14:textId="77777777" w:rsidR="008007BD" w:rsidRPr="00A53597" w:rsidRDefault="008007BD" w:rsidP="008007BD">
                  <w:pPr>
                    <w:ind w:left="357" w:hanging="357"/>
                    <w:rPr>
                      <w:bCs/>
                      <w:lang w:val="en-US"/>
                    </w:rPr>
                  </w:pPr>
                  <w:r w:rsidRPr="00A53597">
                    <w:rPr>
                      <w:bCs/>
                      <w:lang w:val="en-US"/>
                    </w:rPr>
                    <w:t>23/36</w:t>
                  </w:r>
                </w:p>
              </w:tc>
              <w:tc>
                <w:tcPr>
                  <w:tcW w:w="1560" w:type="dxa"/>
                </w:tcPr>
                <w:p w14:paraId="061903B6" w14:textId="77777777" w:rsidR="008007BD" w:rsidRPr="00A53597" w:rsidRDefault="008007BD" w:rsidP="008007BD">
                  <w:pPr>
                    <w:ind w:left="357" w:hanging="357"/>
                    <w:rPr>
                      <w:bCs/>
                      <w:lang w:val="en-US"/>
                    </w:rPr>
                  </w:pPr>
                </w:p>
              </w:tc>
            </w:tr>
            <w:tr w:rsidR="008007BD" w:rsidRPr="00A53597" w14:paraId="30FC3BEF" w14:textId="77777777" w:rsidTr="000A2EEB">
              <w:tc>
                <w:tcPr>
                  <w:tcW w:w="772" w:type="dxa"/>
                </w:tcPr>
                <w:p w14:paraId="65540A92" w14:textId="77777777" w:rsidR="008007BD" w:rsidRPr="00A53597" w:rsidRDefault="008007BD" w:rsidP="008007BD">
                  <w:pPr>
                    <w:ind w:left="357" w:hanging="357"/>
                    <w:rPr>
                      <w:bCs/>
                      <w:lang w:val="en-US"/>
                    </w:rPr>
                  </w:pPr>
                  <w:r w:rsidRPr="00A53597">
                    <w:rPr>
                      <w:bCs/>
                      <w:lang w:val="en-US"/>
                    </w:rPr>
                    <w:t>25/36</w:t>
                  </w:r>
                </w:p>
              </w:tc>
              <w:tc>
                <w:tcPr>
                  <w:tcW w:w="1560" w:type="dxa"/>
                </w:tcPr>
                <w:p w14:paraId="64266BA3" w14:textId="77777777" w:rsidR="008007BD" w:rsidRPr="00A53597" w:rsidRDefault="008007BD" w:rsidP="008007BD">
                  <w:pPr>
                    <w:ind w:left="357" w:hanging="357"/>
                    <w:rPr>
                      <w:bCs/>
                      <w:lang w:val="en-US"/>
                    </w:rPr>
                  </w:pPr>
                </w:p>
              </w:tc>
            </w:tr>
            <w:tr w:rsidR="008007BD" w:rsidRPr="00A53597" w14:paraId="116A6516" w14:textId="77777777" w:rsidTr="000A2EEB">
              <w:tc>
                <w:tcPr>
                  <w:tcW w:w="772" w:type="dxa"/>
                </w:tcPr>
                <w:p w14:paraId="579412FE" w14:textId="77777777" w:rsidR="008007BD" w:rsidRPr="00A53597" w:rsidRDefault="008007BD" w:rsidP="008007BD">
                  <w:pPr>
                    <w:ind w:left="357" w:hanging="357"/>
                    <w:rPr>
                      <w:bCs/>
                      <w:lang w:val="en-US"/>
                    </w:rPr>
                  </w:pPr>
                  <w:r w:rsidRPr="00A53597">
                    <w:rPr>
                      <w:bCs/>
                      <w:lang w:val="en-US"/>
                    </w:rPr>
                    <w:t>13/18</w:t>
                  </w:r>
                </w:p>
              </w:tc>
              <w:tc>
                <w:tcPr>
                  <w:tcW w:w="1560" w:type="dxa"/>
                </w:tcPr>
                <w:p w14:paraId="66A98BF0" w14:textId="77777777" w:rsidR="008007BD" w:rsidRPr="00A53597" w:rsidRDefault="008007BD" w:rsidP="008007BD">
                  <w:pPr>
                    <w:ind w:left="357" w:hanging="357"/>
                    <w:rPr>
                      <w:bCs/>
                      <w:lang w:val="en-US"/>
                    </w:rPr>
                  </w:pPr>
                </w:p>
              </w:tc>
            </w:tr>
            <w:tr w:rsidR="008007BD" w:rsidRPr="00A53597" w14:paraId="244F4CB7" w14:textId="77777777" w:rsidTr="000A2EEB">
              <w:tc>
                <w:tcPr>
                  <w:tcW w:w="772" w:type="dxa"/>
                </w:tcPr>
                <w:p w14:paraId="39B4A9E0" w14:textId="77777777" w:rsidR="008007BD" w:rsidRPr="00A53597" w:rsidRDefault="008007BD" w:rsidP="008007BD">
                  <w:pPr>
                    <w:ind w:left="357" w:hanging="357"/>
                    <w:rPr>
                      <w:bCs/>
                      <w:lang w:val="en-US"/>
                    </w:rPr>
                  </w:pPr>
                  <w:r w:rsidRPr="00A53597">
                    <w:rPr>
                      <w:bCs/>
                      <w:lang w:val="en-US"/>
                    </w:rPr>
                    <w:t>7/9</w:t>
                  </w:r>
                </w:p>
              </w:tc>
              <w:tc>
                <w:tcPr>
                  <w:tcW w:w="1560" w:type="dxa"/>
                </w:tcPr>
                <w:p w14:paraId="62E5C8A5" w14:textId="77777777" w:rsidR="008007BD" w:rsidRPr="00A53597" w:rsidRDefault="008007BD" w:rsidP="008007BD">
                  <w:pPr>
                    <w:ind w:left="357" w:hanging="357"/>
                    <w:rPr>
                      <w:bCs/>
                      <w:lang w:val="en-US"/>
                    </w:rPr>
                  </w:pPr>
                </w:p>
              </w:tc>
            </w:tr>
            <w:tr w:rsidR="008007BD" w:rsidRPr="00A53597" w14:paraId="01A47456" w14:textId="77777777" w:rsidTr="000A2EEB">
              <w:tc>
                <w:tcPr>
                  <w:tcW w:w="772" w:type="dxa"/>
                </w:tcPr>
                <w:p w14:paraId="113EDC1B" w14:textId="77777777" w:rsidR="008007BD" w:rsidRPr="00A53597" w:rsidRDefault="008007BD" w:rsidP="008007BD">
                  <w:pPr>
                    <w:ind w:left="357" w:hanging="357"/>
                    <w:rPr>
                      <w:bCs/>
                      <w:lang w:val="en-US"/>
                    </w:rPr>
                  </w:pPr>
                  <w:r w:rsidRPr="00A53597">
                    <w:rPr>
                      <w:bCs/>
                      <w:lang w:val="en-US"/>
                    </w:rPr>
                    <w:t>77/90</w:t>
                  </w:r>
                </w:p>
              </w:tc>
              <w:tc>
                <w:tcPr>
                  <w:tcW w:w="1560" w:type="dxa"/>
                </w:tcPr>
                <w:p w14:paraId="338EA032" w14:textId="77777777" w:rsidR="008007BD" w:rsidRPr="00A53597" w:rsidRDefault="008007BD" w:rsidP="008007BD">
                  <w:pPr>
                    <w:ind w:left="357" w:hanging="357"/>
                    <w:rPr>
                      <w:bCs/>
                      <w:lang w:val="en-US"/>
                    </w:rPr>
                  </w:pPr>
                </w:p>
              </w:tc>
            </w:tr>
          </w:tbl>
          <w:p w14:paraId="6120EC9D" w14:textId="2F5C0D30" w:rsidR="008007BD" w:rsidRPr="00A53597" w:rsidRDefault="008007BD" w:rsidP="001A3946">
            <w:pPr>
              <w:rPr>
                <w:lang w:val="en-US"/>
              </w:rPr>
            </w:pPr>
          </w:p>
          <w:p w14:paraId="6B9B7EE2" w14:textId="7E40ECB4" w:rsidR="008007BD" w:rsidRPr="00A53597" w:rsidRDefault="008007BD" w:rsidP="008007BD">
            <w:pPr>
              <w:rPr>
                <w:bCs/>
                <w:lang w:val="en-US"/>
              </w:rPr>
            </w:pPr>
            <w:r w:rsidRPr="00A53597">
              <w:rPr>
                <w:bCs/>
                <w:lang w:val="en-US"/>
              </w:rPr>
              <w:t>DVB-S2X 32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30DBA167" w14:textId="77777777" w:rsidTr="00CF0EDF">
              <w:tc>
                <w:tcPr>
                  <w:tcW w:w="772" w:type="dxa"/>
                  <w:shd w:val="clear" w:color="auto" w:fill="D9D9D9" w:themeFill="background1" w:themeFillShade="D9"/>
                </w:tcPr>
                <w:p w14:paraId="22A245ED"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46616738" w14:textId="6B40E365"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1C1AC2F" w14:textId="77777777" w:rsidR="008007BD" w:rsidRPr="00A53597" w:rsidRDefault="008007BD" w:rsidP="008007BD">
                  <w:pPr>
                    <w:ind w:left="357" w:hanging="357"/>
                    <w:rPr>
                      <w:bCs/>
                      <w:lang w:val="en-US"/>
                    </w:rPr>
                  </w:pPr>
                  <w:r w:rsidRPr="00A53597">
                    <w:rPr>
                      <w:bCs/>
                      <w:lang w:val="en-US"/>
                    </w:rPr>
                    <w:t>SR=30Mbaud</w:t>
                  </w:r>
                </w:p>
                <w:p w14:paraId="1DF73C93" w14:textId="77777777" w:rsidR="008007BD" w:rsidRPr="00A53597" w:rsidRDefault="008007BD" w:rsidP="008007BD">
                  <w:pPr>
                    <w:ind w:left="357" w:hanging="357"/>
                    <w:rPr>
                      <w:bCs/>
                      <w:lang w:val="en-US"/>
                    </w:rPr>
                  </w:pPr>
                  <w:r w:rsidRPr="00A53597">
                    <w:rPr>
                      <w:bCs/>
                      <w:lang w:val="en-US"/>
                    </w:rPr>
                    <w:t>Measured C/N</w:t>
                  </w:r>
                </w:p>
              </w:tc>
            </w:tr>
            <w:tr w:rsidR="008007BD" w:rsidRPr="00A53597" w14:paraId="12D08DDA" w14:textId="77777777" w:rsidTr="000A2EEB">
              <w:tc>
                <w:tcPr>
                  <w:tcW w:w="772" w:type="dxa"/>
                </w:tcPr>
                <w:p w14:paraId="74CBC9A0" w14:textId="77777777" w:rsidR="008007BD" w:rsidRPr="00A53597" w:rsidRDefault="008007BD" w:rsidP="008007BD">
                  <w:pPr>
                    <w:ind w:left="357" w:hanging="357"/>
                    <w:rPr>
                      <w:bCs/>
                      <w:lang w:val="en-US"/>
                    </w:rPr>
                  </w:pPr>
                  <w:r w:rsidRPr="00A53597">
                    <w:rPr>
                      <w:bCs/>
                      <w:lang w:val="en-US"/>
                    </w:rPr>
                    <w:t>2/3</w:t>
                  </w:r>
                </w:p>
              </w:tc>
              <w:tc>
                <w:tcPr>
                  <w:tcW w:w="1560" w:type="dxa"/>
                </w:tcPr>
                <w:p w14:paraId="4902FDD4" w14:textId="77777777" w:rsidR="008007BD" w:rsidRPr="00A53597" w:rsidRDefault="008007BD" w:rsidP="008007BD">
                  <w:pPr>
                    <w:ind w:left="357" w:hanging="357"/>
                    <w:rPr>
                      <w:bCs/>
                      <w:lang w:val="en-US"/>
                    </w:rPr>
                  </w:pPr>
                </w:p>
              </w:tc>
            </w:tr>
          </w:tbl>
          <w:p w14:paraId="7972B1B1" w14:textId="77777777" w:rsidR="008007BD" w:rsidRPr="00A53597" w:rsidRDefault="008007BD" w:rsidP="001A3946">
            <w:pPr>
              <w:rPr>
                <w:lang w:val="en-US"/>
              </w:rPr>
            </w:pPr>
          </w:p>
          <w:p w14:paraId="665FA302" w14:textId="0A501FEB" w:rsidR="008007BD" w:rsidRPr="00A53597" w:rsidRDefault="008007BD" w:rsidP="008007BD">
            <w:pPr>
              <w:rPr>
                <w:bCs/>
                <w:lang w:val="en-US"/>
              </w:rPr>
            </w:pPr>
            <w:r w:rsidRPr="00A53597">
              <w:rPr>
                <w:bCs/>
                <w:lang w:val="en-US"/>
              </w:rPr>
              <w:t>DVB-S2X 32A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DD1222E" w14:textId="77777777" w:rsidTr="00CF0EDF">
              <w:tc>
                <w:tcPr>
                  <w:tcW w:w="772" w:type="dxa"/>
                  <w:shd w:val="clear" w:color="auto" w:fill="D9D9D9" w:themeFill="background1" w:themeFillShade="D9"/>
                </w:tcPr>
                <w:p w14:paraId="60EDC3B6"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1C7A0725" w14:textId="3EE5321E"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1070CABF" w14:textId="77777777" w:rsidR="008007BD" w:rsidRPr="00A53597" w:rsidRDefault="008007BD" w:rsidP="008007BD">
                  <w:pPr>
                    <w:ind w:left="357" w:hanging="357"/>
                    <w:rPr>
                      <w:bCs/>
                      <w:lang w:val="en-US"/>
                    </w:rPr>
                  </w:pPr>
                  <w:r w:rsidRPr="00A53597">
                    <w:rPr>
                      <w:bCs/>
                      <w:lang w:val="en-US"/>
                    </w:rPr>
                    <w:t>SR=30Mbaud</w:t>
                  </w:r>
                </w:p>
                <w:p w14:paraId="521EAC9F" w14:textId="77777777" w:rsidR="008007BD" w:rsidRPr="00A53597" w:rsidRDefault="008007BD" w:rsidP="008007BD">
                  <w:pPr>
                    <w:ind w:left="357" w:hanging="357"/>
                    <w:rPr>
                      <w:bCs/>
                      <w:lang w:val="en-US"/>
                    </w:rPr>
                  </w:pPr>
                  <w:r w:rsidRPr="00A53597">
                    <w:rPr>
                      <w:bCs/>
                      <w:lang w:val="en-US"/>
                    </w:rPr>
                    <w:t>Measured C/N</w:t>
                  </w:r>
                </w:p>
              </w:tc>
            </w:tr>
            <w:tr w:rsidR="008007BD" w:rsidRPr="00A53597" w14:paraId="6F313767" w14:textId="77777777" w:rsidTr="000A2EEB">
              <w:tc>
                <w:tcPr>
                  <w:tcW w:w="772" w:type="dxa"/>
                </w:tcPr>
                <w:p w14:paraId="5B19376B" w14:textId="77777777" w:rsidR="008007BD" w:rsidRPr="00A53597" w:rsidRDefault="008007BD" w:rsidP="008007BD">
                  <w:pPr>
                    <w:ind w:left="357" w:hanging="357"/>
                    <w:rPr>
                      <w:bCs/>
                      <w:lang w:val="en-US"/>
                    </w:rPr>
                  </w:pPr>
                  <w:r w:rsidRPr="00A53597">
                    <w:rPr>
                      <w:bCs/>
                      <w:lang w:val="en-US"/>
                    </w:rPr>
                    <w:t>32/45</w:t>
                  </w:r>
                </w:p>
              </w:tc>
              <w:tc>
                <w:tcPr>
                  <w:tcW w:w="1560" w:type="dxa"/>
                </w:tcPr>
                <w:p w14:paraId="716FF5AF" w14:textId="77777777" w:rsidR="008007BD" w:rsidRPr="00A53597" w:rsidRDefault="008007BD" w:rsidP="008007BD">
                  <w:pPr>
                    <w:ind w:left="357" w:hanging="357"/>
                    <w:rPr>
                      <w:bCs/>
                      <w:lang w:val="en-US"/>
                    </w:rPr>
                  </w:pPr>
                </w:p>
              </w:tc>
            </w:tr>
            <w:tr w:rsidR="008007BD" w:rsidRPr="00A53597" w14:paraId="06397405" w14:textId="77777777" w:rsidTr="000A2EEB">
              <w:tc>
                <w:tcPr>
                  <w:tcW w:w="772" w:type="dxa"/>
                </w:tcPr>
                <w:p w14:paraId="4E275BEF" w14:textId="77777777" w:rsidR="008007BD" w:rsidRPr="00A53597" w:rsidRDefault="008007BD" w:rsidP="008007BD">
                  <w:pPr>
                    <w:ind w:left="357" w:hanging="357"/>
                    <w:rPr>
                      <w:bCs/>
                      <w:lang w:val="en-US"/>
                    </w:rPr>
                  </w:pPr>
                  <w:r w:rsidRPr="00A53597">
                    <w:rPr>
                      <w:bCs/>
                      <w:lang w:val="en-US"/>
                    </w:rPr>
                    <w:t>11/15</w:t>
                  </w:r>
                </w:p>
              </w:tc>
              <w:tc>
                <w:tcPr>
                  <w:tcW w:w="1560" w:type="dxa"/>
                </w:tcPr>
                <w:p w14:paraId="56FEC0DB" w14:textId="77777777" w:rsidR="008007BD" w:rsidRPr="00A53597" w:rsidRDefault="008007BD" w:rsidP="008007BD">
                  <w:pPr>
                    <w:ind w:left="357" w:hanging="357"/>
                    <w:rPr>
                      <w:bCs/>
                      <w:lang w:val="en-US"/>
                    </w:rPr>
                  </w:pPr>
                </w:p>
              </w:tc>
            </w:tr>
            <w:tr w:rsidR="008007BD" w:rsidRPr="00A53597" w14:paraId="198E0BEA" w14:textId="77777777" w:rsidTr="000A2EEB">
              <w:tc>
                <w:tcPr>
                  <w:tcW w:w="772" w:type="dxa"/>
                </w:tcPr>
                <w:p w14:paraId="65248ADA" w14:textId="77777777" w:rsidR="008007BD" w:rsidRPr="00A53597" w:rsidRDefault="008007BD" w:rsidP="008007BD">
                  <w:pPr>
                    <w:ind w:left="357" w:hanging="357"/>
                    <w:rPr>
                      <w:bCs/>
                      <w:lang w:val="en-US"/>
                    </w:rPr>
                  </w:pPr>
                  <w:r w:rsidRPr="00A53597">
                    <w:rPr>
                      <w:bCs/>
                      <w:lang w:val="en-US"/>
                    </w:rPr>
                    <w:t>7/9</w:t>
                  </w:r>
                </w:p>
              </w:tc>
              <w:tc>
                <w:tcPr>
                  <w:tcW w:w="1560" w:type="dxa"/>
                </w:tcPr>
                <w:p w14:paraId="45EFBF63" w14:textId="77777777" w:rsidR="008007BD" w:rsidRPr="00A53597" w:rsidRDefault="008007BD" w:rsidP="008007BD">
                  <w:pPr>
                    <w:ind w:left="357" w:hanging="357"/>
                    <w:rPr>
                      <w:bCs/>
                      <w:lang w:val="en-US"/>
                    </w:rPr>
                  </w:pPr>
                </w:p>
              </w:tc>
            </w:tr>
          </w:tbl>
          <w:p w14:paraId="793EFF71" w14:textId="00DA9421" w:rsidR="008007BD" w:rsidRPr="00A53597" w:rsidRDefault="008007BD" w:rsidP="001A3946">
            <w:pPr>
              <w:rPr>
                <w:lang w:val="en-US"/>
              </w:rPr>
            </w:pPr>
          </w:p>
          <w:p w14:paraId="5DA2FF75" w14:textId="77777777" w:rsidR="00037DCB" w:rsidRPr="00A53597" w:rsidRDefault="00037DCB" w:rsidP="00571792">
            <w:pPr>
              <w:rPr>
                <w:lang w:val="en-US"/>
              </w:rPr>
            </w:pPr>
          </w:p>
        </w:tc>
      </w:tr>
      <w:tr w:rsidR="00CF0D91" w:rsidRPr="00741F99" w14:paraId="24F17C7A" w14:textId="77777777" w:rsidTr="00974A27">
        <w:trPr>
          <w:trHeight w:val="145"/>
        </w:trPr>
        <w:tc>
          <w:tcPr>
            <w:tcW w:w="1421" w:type="dxa"/>
            <w:tcBorders>
              <w:left w:val="single" w:sz="8" w:space="0" w:color="000000"/>
              <w:bottom w:val="single" w:sz="8" w:space="0" w:color="000000"/>
            </w:tcBorders>
            <w:shd w:val="clear" w:color="auto" w:fill="BFBFBF"/>
          </w:tcPr>
          <w:p w14:paraId="17CF65E6" w14:textId="77777777" w:rsidR="00CF0D91" w:rsidRPr="00741F99" w:rsidRDefault="00CF0D91" w:rsidP="001A3946">
            <w:pPr>
              <w:pStyle w:val="Tasktableheading"/>
            </w:pPr>
            <w:r w:rsidRPr="00741F99">
              <w:lastRenderedPageBreak/>
              <w:t>Conformity</w:t>
            </w:r>
          </w:p>
        </w:tc>
        <w:tc>
          <w:tcPr>
            <w:tcW w:w="7459" w:type="dxa"/>
            <w:gridSpan w:val="3"/>
            <w:tcBorders>
              <w:left w:val="single" w:sz="8" w:space="0" w:color="000000"/>
              <w:bottom w:val="single" w:sz="8" w:space="0" w:color="000000"/>
              <w:right w:val="single" w:sz="8" w:space="0" w:color="000000"/>
            </w:tcBorders>
          </w:tcPr>
          <w:p w14:paraId="0A84D524" w14:textId="77777777" w:rsidR="00CF0D91" w:rsidRPr="00A53597" w:rsidRDefault="003E76B6" w:rsidP="001A3946">
            <w:pPr>
              <w:rPr>
                <w:lang w:val="en-US"/>
              </w:rPr>
            </w:pP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00605324">
              <w:rPr>
                <w:lang w:val="en-US"/>
              </w:rPr>
            </w:r>
            <w:r w:rsidR="00605324">
              <w:rPr>
                <w:lang w:val="en-US"/>
              </w:rPr>
              <w:fldChar w:fldCharType="separate"/>
            </w:r>
            <w:r w:rsidRPr="00A53597">
              <w:rPr>
                <w:lang w:val="en-US"/>
              </w:rPr>
              <w:fldChar w:fldCharType="end"/>
            </w:r>
            <w:r w:rsidR="00CF0D91" w:rsidRPr="00A53597">
              <w:rPr>
                <w:b/>
                <w:lang w:val="en-US"/>
              </w:rPr>
              <w:t xml:space="preserve">OK </w:t>
            </w:r>
            <w:r w:rsidR="00CF0D91" w:rsidRPr="00A53597">
              <w:rPr>
                <w:b/>
                <w:lang w:val="en-US"/>
              </w:rPr>
              <w:tab/>
            </w:r>
            <w:r w:rsidR="00CF0D91" w:rsidRPr="00A53597">
              <w:rPr>
                <w:b/>
                <w:lang w:val="en-US"/>
              </w:rPr>
              <w:tab/>
              <w:t xml:space="preserve">Fault  </w:t>
            </w: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00605324">
              <w:rPr>
                <w:lang w:val="en-US"/>
              </w:rPr>
            </w:r>
            <w:r w:rsidR="00605324">
              <w:rPr>
                <w:lang w:val="en-US"/>
              </w:rPr>
              <w:fldChar w:fldCharType="separate"/>
            </w:r>
            <w:r w:rsidRPr="00A53597">
              <w:rPr>
                <w:lang w:val="en-US"/>
              </w:rPr>
              <w:fldChar w:fldCharType="end"/>
            </w:r>
            <w:r w:rsidR="00CF0D91" w:rsidRPr="00A53597">
              <w:rPr>
                <w:lang w:val="en-US"/>
              </w:rPr>
              <w:t xml:space="preserve"> Major </w:t>
            </w:r>
            <w:r w:rsidR="00CF0D91" w:rsidRPr="00A53597">
              <w:rPr>
                <w:lang w:val="en-US"/>
              </w:rPr>
              <w:tab/>
            </w:r>
            <w:r w:rsidR="00CF0D91" w:rsidRPr="00A53597">
              <w:rPr>
                <w:lang w:val="en-US"/>
              </w:rPr>
              <w:tab/>
            </w: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00605324">
              <w:rPr>
                <w:lang w:val="en-US"/>
              </w:rPr>
            </w:r>
            <w:r w:rsidR="00605324">
              <w:rPr>
                <w:lang w:val="en-US"/>
              </w:rPr>
              <w:fldChar w:fldCharType="separate"/>
            </w:r>
            <w:r w:rsidRPr="00A53597">
              <w:rPr>
                <w:lang w:val="en-US"/>
              </w:rPr>
              <w:fldChar w:fldCharType="end"/>
            </w:r>
            <w:r w:rsidR="00CF0D91" w:rsidRPr="00A53597">
              <w:rPr>
                <w:lang w:val="en-US"/>
              </w:rPr>
              <w:t xml:space="preserve"> Minor, define fail reason in comments</w:t>
            </w:r>
          </w:p>
        </w:tc>
      </w:tr>
      <w:tr w:rsidR="00CF0D91" w:rsidRPr="00741F99" w14:paraId="5AA5500E" w14:textId="77777777" w:rsidTr="00A15282">
        <w:trPr>
          <w:trHeight w:val="1005"/>
        </w:trPr>
        <w:tc>
          <w:tcPr>
            <w:tcW w:w="1421" w:type="dxa"/>
            <w:tcBorders>
              <w:left w:val="single" w:sz="8" w:space="0" w:color="000000"/>
              <w:bottom w:val="single" w:sz="8" w:space="0" w:color="000000"/>
            </w:tcBorders>
            <w:shd w:val="clear" w:color="auto" w:fill="BFBFBF"/>
          </w:tcPr>
          <w:p w14:paraId="5F412936" w14:textId="77777777" w:rsidR="00CF0D91" w:rsidRPr="00741F99" w:rsidRDefault="00CF0D91" w:rsidP="001A3946">
            <w:pPr>
              <w:pStyle w:val="Tasktableheading"/>
            </w:pPr>
            <w:r w:rsidRPr="00741F99">
              <w:t>Comments</w:t>
            </w:r>
          </w:p>
        </w:tc>
        <w:tc>
          <w:tcPr>
            <w:tcW w:w="7459" w:type="dxa"/>
            <w:gridSpan w:val="3"/>
            <w:tcBorders>
              <w:left w:val="single" w:sz="8" w:space="0" w:color="000000"/>
              <w:bottom w:val="single" w:sz="8" w:space="0" w:color="000000"/>
              <w:right w:val="single" w:sz="8" w:space="0" w:color="000000"/>
            </w:tcBorders>
          </w:tcPr>
          <w:p w14:paraId="61D6F51A" w14:textId="77777777" w:rsidR="00CF0D91" w:rsidRPr="00A53597" w:rsidRDefault="00CF0D91" w:rsidP="001A3946">
            <w:pPr>
              <w:rPr>
                <w:lang w:val="en-US"/>
              </w:rPr>
            </w:pPr>
            <w:r w:rsidRPr="00A53597">
              <w:rPr>
                <w:lang w:val="en-US"/>
              </w:rPr>
              <w:t xml:space="preserve">If possible describe if fault can be fixed with software update: </w:t>
            </w:r>
            <w:r w:rsidR="003E76B6" w:rsidRPr="00A53597">
              <w:rPr>
                <w:lang w:val="en-US"/>
              </w:rPr>
              <w:fldChar w:fldCharType="begin">
                <w:ffData>
                  <w:name w:val="Kryssruta4"/>
                  <w:enabled/>
                  <w:calcOnExit w:val="0"/>
                  <w:checkBox>
                    <w:sizeAuto/>
                    <w:default w:val="0"/>
                  </w:checkBox>
                </w:ffData>
              </w:fldChar>
            </w:r>
            <w:r w:rsidRPr="00A53597">
              <w:rPr>
                <w:lang w:val="en-US"/>
              </w:rPr>
              <w:instrText xml:space="preserve"> FORMCHECKBOX </w:instrText>
            </w:r>
            <w:r w:rsidR="00605324">
              <w:rPr>
                <w:lang w:val="en-US"/>
              </w:rPr>
            </w:r>
            <w:r w:rsidR="00605324">
              <w:rPr>
                <w:lang w:val="en-US"/>
              </w:rPr>
              <w:fldChar w:fldCharType="separate"/>
            </w:r>
            <w:r w:rsidR="003E76B6" w:rsidRPr="00A53597">
              <w:rPr>
                <w:lang w:val="en-US"/>
              </w:rPr>
              <w:fldChar w:fldCharType="end"/>
            </w:r>
            <w:r w:rsidRPr="00A53597">
              <w:rPr>
                <w:b/>
                <w:lang w:val="en-US"/>
              </w:rPr>
              <w:t>YES</w:t>
            </w:r>
            <w:r w:rsidRPr="00A53597">
              <w:rPr>
                <w:lang w:val="en-US"/>
              </w:rPr>
              <w:tab/>
            </w:r>
            <w:r w:rsidR="003E76B6" w:rsidRPr="00A53597">
              <w:rPr>
                <w:lang w:val="en-US"/>
              </w:rPr>
              <w:fldChar w:fldCharType="begin">
                <w:ffData>
                  <w:name w:val="Kryssruta4"/>
                  <w:enabled/>
                  <w:calcOnExit w:val="0"/>
                  <w:checkBox>
                    <w:sizeAuto/>
                    <w:default w:val="0"/>
                  </w:checkBox>
                </w:ffData>
              </w:fldChar>
            </w:r>
            <w:r w:rsidRPr="00A53597">
              <w:rPr>
                <w:lang w:val="en-US"/>
              </w:rPr>
              <w:instrText xml:space="preserve"> FORMCHECKBOX </w:instrText>
            </w:r>
            <w:r w:rsidR="00605324">
              <w:rPr>
                <w:lang w:val="en-US"/>
              </w:rPr>
            </w:r>
            <w:r w:rsidR="00605324">
              <w:rPr>
                <w:lang w:val="en-US"/>
              </w:rPr>
              <w:fldChar w:fldCharType="separate"/>
            </w:r>
            <w:r w:rsidR="003E76B6" w:rsidRPr="00A53597">
              <w:rPr>
                <w:lang w:val="en-US"/>
              </w:rPr>
              <w:fldChar w:fldCharType="end"/>
            </w:r>
            <w:r w:rsidRPr="00A53597">
              <w:rPr>
                <w:b/>
                <w:lang w:val="en-US"/>
              </w:rPr>
              <w:t>NO</w:t>
            </w:r>
          </w:p>
          <w:p w14:paraId="0E85C349" w14:textId="77777777" w:rsidR="00CF0D91" w:rsidRPr="00A53597" w:rsidRDefault="00CF0D91" w:rsidP="001A3946">
            <w:pPr>
              <w:rPr>
                <w:lang w:val="en-US"/>
              </w:rPr>
            </w:pPr>
            <w:r w:rsidRPr="00A53597">
              <w:rPr>
                <w:lang w:val="en-US"/>
              </w:rPr>
              <w:t xml:space="preserve">Describe more specific faults and/or other information </w:t>
            </w:r>
          </w:p>
          <w:p w14:paraId="3CA17D05" w14:textId="77777777" w:rsidR="00CF0D91" w:rsidRPr="00A53597" w:rsidRDefault="00CF0D91" w:rsidP="001A3946">
            <w:pPr>
              <w:rPr>
                <w:lang w:val="en-US"/>
              </w:rPr>
            </w:pPr>
          </w:p>
          <w:p w14:paraId="1A45F6D2" w14:textId="77777777" w:rsidR="00CF0D91" w:rsidRPr="00A53597" w:rsidRDefault="00CF0D91" w:rsidP="001A3946">
            <w:pPr>
              <w:rPr>
                <w:lang w:val="en-US"/>
              </w:rPr>
            </w:pPr>
          </w:p>
          <w:p w14:paraId="091A8D24" w14:textId="77777777" w:rsidR="00CF0D91" w:rsidRPr="00A53597" w:rsidRDefault="00CF0D91" w:rsidP="001A3946">
            <w:pPr>
              <w:rPr>
                <w:lang w:val="en-US"/>
              </w:rPr>
            </w:pPr>
          </w:p>
        </w:tc>
      </w:tr>
      <w:tr w:rsidR="00CF0D91" w:rsidRPr="00741F99" w14:paraId="04D38357" w14:textId="77777777" w:rsidTr="00974A27">
        <w:trPr>
          <w:trHeight w:val="145"/>
        </w:trPr>
        <w:tc>
          <w:tcPr>
            <w:tcW w:w="1421" w:type="dxa"/>
            <w:tcBorders>
              <w:left w:val="single" w:sz="8" w:space="0" w:color="000000"/>
              <w:bottom w:val="single" w:sz="8" w:space="0" w:color="000000"/>
            </w:tcBorders>
            <w:shd w:val="clear" w:color="auto" w:fill="BFBFBF"/>
          </w:tcPr>
          <w:p w14:paraId="12FD08D9" w14:textId="77777777" w:rsidR="00CF0D91" w:rsidRPr="00741F99" w:rsidRDefault="00CF0D91" w:rsidP="001A3946">
            <w:pPr>
              <w:pStyle w:val="Tasktableheading"/>
            </w:pPr>
            <w:r w:rsidRPr="00741F99">
              <w:t>Date</w:t>
            </w:r>
          </w:p>
        </w:tc>
        <w:tc>
          <w:tcPr>
            <w:tcW w:w="3692" w:type="dxa"/>
            <w:tcBorders>
              <w:left w:val="single" w:sz="8" w:space="0" w:color="000000"/>
              <w:bottom w:val="single" w:sz="8" w:space="0" w:color="000000"/>
            </w:tcBorders>
          </w:tcPr>
          <w:p w14:paraId="1049258E" w14:textId="77777777" w:rsidR="00CF0D91" w:rsidRPr="00741F99" w:rsidRDefault="00CF0D91" w:rsidP="001A3946">
            <w:pPr>
              <w:pStyle w:val="Tasktableheading"/>
            </w:pPr>
          </w:p>
        </w:tc>
        <w:tc>
          <w:tcPr>
            <w:tcW w:w="1089" w:type="dxa"/>
            <w:tcBorders>
              <w:left w:val="single" w:sz="8" w:space="0" w:color="000000"/>
              <w:bottom w:val="single" w:sz="8" w:space="0" w:color="000000"/>
            </w:tcBorders>
            <w:shd w:val="clear" w:color="auto" w:fill="BFBFBF"/>
          </w:tcPr>
          <w:p w14:paraId="61327F51" w14:textId="77777777" w:rsidR="00CF0D91" w:rsidRPr="00741F99" w:rsidRDefault="00CF0D91" w:rsidP="001A3946">
            <w:pPr>
              <w:pStyle w:val="Tasktableheading"/>
            </w:pPr>
            <w:r w:rsidRPr="00741F99">
              <w:t>Sign</w:t>
            </w:r>
          </w:p>
        </w:tc>
        <w:tc>
          <w:tcPr>
            <w:tcW w:w="2678" w:type="dxa"/>
            <w:tcBorders>
              <w:left w:val="single" w:sz="8" w:space="0" w:color="000000"/>
              <w:bottom w:val="single" w:sz="8" w:space="0" w:color="000000"/>
              <w:right w:val="single" w:sz="8" w:space="0" w:color="000000"/>
            </w:tcBorders>
          </w:tcPr>
          <w:p w14:paraId="694B323F" w14:textId="77777777" w:rsidR="00CF0D91" w:rsidRPr="00741F99" w:rsidRDefault="00CF0D91" w:rsidP="001A3946">
            <w:pPr>
              <w:pStyle w:val="Tasktableheading"/>
            </w:pPr>
          </w:p>
        </w:tc>
      </w:tr>
    </w:tbl>
    <w:p w14:paraId="41625C06" w14:textId="5EDE7AE6" w:rsidR="00CF0D91" w:rsidRDefault="00CF0D91" w:rsidP="001A3946">
      <w:pPr>
        <w:rPr>
          <w:lang w:val="en-US"/>
        </w:rPr>
      </w:pPr>
    </w:p>
    <w:p w14:paraId="181DBD8C"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29"/>
        <w:gridCol w:w="61"/>
      </w:tblGrid>
      <w:tr w:rsidR="00CF0D91" w:rsidRPr="00741F99" w14:paraId="15B17D95" w14:textId="77777777" w:rsidTr="00974A27">
        <w:trPr>
          <w:cantSplit/>
          <w:trHeight w:val="206"/>
        </w:trPr>
        <w:tc>
          <w:tcPr>
            <w:tcW w:w="1418" w:type="dxa"/>
            <w:tcBorders>
              <w:top w:val="single" w:sz="8" w:space="0" w:color="000000"/>
              <w:left w:val="single" w:sz="8" w:space="0" w:color="000000"/>
              <w:bottom w:val="single" w:sz="8" w:space="0" w:color="000000"/>
            </w:tcBorders>
            <w:shd w:val="clear" w:color="auto" w:fill="BFBFBF"/>
          </w:tcPr>
          <w:p w14:paraId="75712D97" w14:textId="77777777" w:rsidR="00CF0D91" w:rsidRPr="00741F99" w:rsidRDefault="00CF0D91" w:rsidP="001A3946">
            <w:pPr>
              <w:pStyle w:val="Tasktableheading"/>
            </w:pPr>
            <w:r w:rsidRPr="00741F99">
              <w:t>Test Case</w:t>
            </w:r>
          </w:p>
        </w:tc>
        <w:tc>
          <w:tcPr>
            <w:tcW w:w="7462" w:type="dxa"/>
            <w:gridSpan w:val="4"/>
            <w:tcBorders>
              <w:top w:val="single" w:sz="8" w:space="0" w:color="000000"/>
              <w:left w:val="single" w:sz="8" w:space="0" w:color="000000"/>
              <w:bottom w:val="single" w:sz="8" w:space="0" w:color="000000"/>
              <w:right w:val="single" w:sz="8" w:space="0" w:color="000000"/>
            </w:tcBorders>
          </w:tcPr>
          <w:p w14:paraId="11EEEAC7" w14:textId="77777777" w:rsidR="00CF0D91" w:rsidRPr="00741F99" w:rsidRDefault="00CF0D91" w:rsidP="0008567E">
            <w:pPr>
              <w:pStyle w:val="Task2"/>
            </w:pPr>
            <w:bookmarkStart w:id="582" w:name="_Toc56877911"/>
            <w:bookmarkStart w:id="583" w:name="_Toc56878276"/>
            <w:bookmarkStart w:id="584" w:name="_Toc57303669"/>
            <w:bookmarkStart w:id="585" w:name="_Toc57487974"/>
            <w:bookmarkStart w:id="586" w:name="_Toc57489277"/>
            <w:bookmarkStart w:id="587" w:name="_Toc162865272"/>
            <w:bookmarkStart w:id="588" w:name="_Toc162865781"/>
            <w:bookmarkStart w:id="589" w:name="_Toc199864853"/>
            <w:bookmarkStart w:id="590" w:name="_Toc201117112"/>
            <w:bookmarkStart w:id="591" w:name="_Toc201508546"/>
            <w:bookmarkStart w:id="592" w:name="_Toc275773374"/>
            <w:bookmarkStart w:id="593" w:name="_Toc338587926"/>
            <w:bookmarkStart w:id="594" w:name="_Toc361214895"/>
            <w:bookmarkStart w:id="595" w:name="_Toc441761994"/>
            <w:bookmarkStart w:id="596" w:name="_Toc492989609"/>
            <w:bookmarkStart w:id="597" w:name="_Toc102128148"/>
            <w:bookmarkStart w:id="598" w:name="_Toc147824344"/>
            <w:bookmarkStart w:id="599" w:name="_Toc147824741"/>
            <w:r w:rsidRPr="00741F99">
              <w:t>RF Input Connector and Output Connector (option)</w:t>
            </w:r>
            <w:bookmarkStart w:id="600" w:name="_Toc194419904"/>
            <w:bookmarkStart w:id="601" w:name="_Toc194748856"/>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tc>
      </w:tr>
      <w:tr w:rsidR="00CF0D91" w:rsidRPr="00741F99" w14:paraId="578B2EDF" w14:textId="77777777" w:rsidTr="00974A27">
        <w:trPr>
          <w:cantSplit/>
        </w:trPr>
        <w:tc>
          <w:tcPr>
            <w:tcW w:w="1418" w:type="dxa"/>
            <w:tcBorders>
              <w:left w:val="single" w:sz="8" w:space="0" w:color="000000"/>
              <w:bottom w:val="single" w:sz="8" w:space="0" w:color="000000"/>
            </w:tcBorders>
            <w:shd w:val="clear" w:color="auto" w:fill="BFBFBF"/>
          </w:tcPr>
          <w:p w14:paraId="552B73D3" w14:textId="77777777" w:rsidR="00CF0D91" w:rsidRPr="00741F99" w:rsidRDefault="00CF0D91" w:rsidP="001A3946">
            <w:pPr>
              <w:pStyle w:val="Tasktableheading"/>
            </w:pPr>
            <w:r w:rsidRPr="00741F99">
              <w:t>Section</w:t>
            </w:r>
          </w:p>
        </w:tc>
        <w:tc>
          <w:tcPr>
            <w:tcW w:w="7462" w:type="dxa"/>
            <w:gridSpan w:val="4"/>
            <w:tcBorders>
              <w:left w:val="single" w:sz="8" w:space="0" w:color="000000"/>
              <w:bottom w:val="single" w:sz="8" w:space="0" w:color="000000"/>
              <w:right w:val="single" w:sz="8" w:space="0" w:color="000000"/>
            </w:tcBorders>
          </w:tcPr>
          <w:p w14:paraId="7F07566A" w14:textId="77777777" w:rsidR="00B02DC9" w:rsidRPr="00741F99" w:rsidRDefault="00CF0D91" w:rsidP="00AF2E1E">
            <w:pPr>
              <w:pStyle w:val="NordigChapter"/>
              <w:tabs>
                <w:tab w:val="left" w:pos="2250"/>
              </w:tabs>
              <w:rPr>
                <w:b/>
                <w:i/>
                <w:sz w:val="24"/>
                <w:szCs w:val="24"/>
              </w:rPr>
            </w:pPr>
            <w:bookmarkStart w:id="602" w:name="_Toc56877912"/>
            <w:bookmarkStart w:id="603" w:name="_Toc56879007"/>
            <w:bookmarkStart w:id="604" w:name="_Toc57487975"/>
            <w:bookmarkStart w:id="605" w:name="_Toc57488744"/>
            <w:bookmarkStart w:id="606" w:name="_Toc162865273"/>
            <w:bookmarkStart w:id="607" w:name="_Toc162865604"/>
            <w:bookmarkStart w:id="608" w:name="_Toc199865527"/>
            <w:bookmarkStart w:id="609" w:name="_Toc201117113"/>
            <w:bookmarkStart w:id="610" w:name="_Toc275773846"/>
            <w:bookmarkStart w:id="611" w:name="_Toc338587353"/>
            <w:bookmarkStart w:id="612" w:name="_Toc361215199"/>
            <w:bookmarkStart w:id="613" w:name="_Toc361216106"/>
            <w:bookmarkStart w:id="614" w:name="_Toc361216714"/>
            <w:r w:rsidRPr="00741F99">
              <w:t>NorDig Unified 3.2.7.</w:t>
            </w:r>
            <w:r w:rsidR="00DB2B57" w:rsidRPr="00741F99">
              <w:t>1</w:t>
            </w:r>
            <w:bookmarkEnd w:id="602"/>
            <w:bookmarkEnd w:id="603"/>
            <w:bookmarkEnd w:id="604"/>
            <w:bookmarkEnd w:id="605"/>
            <w:bookmarkEnd w:id="606"/>
            <w:bookmarkEnd w:id="607"/>
            <w:bookmarkEnd w:id="608"/>
            <w:bookmarkEnd w:id="609"/>
            <w:bookmarkEnd w:id="610"/>
            <w:bookmarkEnd w:id="611"/>
            <w:bookmarkEnd w:id="612"/>
            <w:bookmarkEnd w:id="613"/>
            <w:bookmarkEnd w:id="614"/>
          </w:p>
        </w:tc>
      </w:tr>
      <w:tr w:rsidR="00CF0D91" w:rsidRPr="00741F99" w14:paraId="7A624AD0" w14:textId="77777777" w:rsidTr="00974A27">
        <w:trPr>
          <w:cantSplit/>
        </w:trPr>
        <w:tc>
          <w:tcPr>
            <w:tcW w:w="1418" w:type="dxa"/>
            <w:tcBorders>
              <w:left w:val="single" w:sz="8" w:space="0" w:color="000000"/>
              <w:bottom w:val="single" w:sz="8" w:space="0" w:color="000000"/>
            </w:tcBorders>
            <w:shd w:val="clear" w:color="auto" w:fill="BFBFBF"/>
          </w:tcPr>
          <w:p w14:paraId="1191FF59" w14:textId="77777777" w:rsidR="00CF0D91" w:rsidRPr="00741F99" w:rsidRDefault="00CF0D91" w:rsidP="001A3946">
            <w:pPr>
              <w:pStyle w:val="Tasktableheading"/>
            </w:pPr>
            <w:r w:rsidRPr="00741F99">
              <w:lastRenderedPageBreak/>
              <w:t>Requirement</w:t>
            </w:r>
          </w:p>
        </w:tc>
        <w:tc>
          <w:tcPr>
            <w:tcW w:w="7462" w:type="dxa"/>
            <w:gridSpan w:val="4"/>
            <w:tcBorders>
              <w:left w:val="single" w:sz="8" w:space="0" w:color="000000"/>
              <w:bottom w:val="single" w:sz="8" w:space="0" w:color="000000"/>
              <w:right w:val="single" w:sz="8" w:space="0" w:color="000000"/>
            </w:tcBorders>
          </w:tcPr>
          <w:p w14:paraId="28FDC71C" w14:textId="77777777" w:rsidR="00CF0D91" w:rsidRPr="00741F99" w:rsidRDefault="00CF0D91" w:rsidP="001A3946">
            <w:pPr>
              <w:rPr>
                <w:bCs/>
                <w:iCs/>
                <w:lang w:val="en-US"/>
              </w:rPr>
            </w:pPr>
            <w:r w:rsidRPr="00741F99">
              <w:rPr>
                <w:bCs/>
                <w:iCs/>
                <w:lang w:val="en-US"/>
              </w:rPr>
              <w:t xml:space="preserve">The NorDig IRD shall include one input connector, type: IEC </w:t>
            </w:r>
            <w:r w:rsidR="001E2B64" w:rsidRPr="00741F99">
              <w:rPr>
                <w:bCs/>
                <w:iCs/>
                <w:lang w:val="en-US"/>
              </w:rPr>
              <w:t>61169</w:t>
            </w:r>
            <w:r w:rsidRPr="00741F99">
              <w:rPr>
                <w:bCs/>
                <w:iCs/>
                <w:lang w:val="en-US"/>
              </w:rPr>
              <w:t>-2</w:t>
            </w:r>
            <w:r w:rsidR="001E2B64" w:rsidRPr="00741F99">
              <w:rPr>
                <w:bCs/>
                <w:iCs/>
                <w:lang w:val="en-US"/>
              </w:rPr>
              <w:t>4</w:t>
            </w:r>
            <w:r w:rsidRPr="00741F99">
              <w:rPr>
                <w:bCs/>
                <w:iCs/>
                <w:lang w:val="en-US"/>
              </w:rPr>
              <w:t>, F-type, female, 75 ohms.</w:t>
            </w:r>
          </w:p>
          <w:p w14:paraId="2ACC457B" w14:textId="77777777" w:rsidR="00CF0D91" w:rsidRPr="00741F99" w:rsidRDefault="00CF0D91" w:rsidP="001A3946">
            <w:pPr>
              <w:rPr>
                <w:bCs/>
                <w:iCs/>
                <w:lang w:val="en-US"/>
              </w:rPr>
            </w:pPr>
            <w:r w:rsidRPr="00741F99">
              <w:rPr>
                <w:bCs/>
                <w:iCs/>
                <w:lang w:val="en-US"/>
              </w:rPr>
              <w:t xml:space="preserve">The NorDig IRD should include one output connector, type: IEC </w:t>
            </w:r>
            <w:r w:rsidR="001E2B64" w:rsidRPr="00741F99">
              <w:rPr>
                <w:bCs/>
                <w:iCs/>
                <w:lang w:val="en-US"/>
              </w:rPr>
              <w:t>61169</w:t>
            </w:r>
            <w:r w:rsidRPr="00741F99">
              <w:rPr>
                <w:bCs/>
                <w:iCs/>
                <w:lang w:val="en-US"/>
              </w:rPr>
              <w:t>-2</w:t>
            </w:r>
            <w:r w:rsidR="001E2B64" w:rsidRPr="00741F99">
              <w:rPr>
                <w:bCs/>
                <w:iCs/>
                <w:lang w:val="en-US"/>
              </w:rPr>
              <w:t>4</w:t>
            </w:r>
            <w:r w:rsidRPr="00741F99">
              <w:rPr>
                <w:bCs/>
                <w:iCs/>
                <w:lang w:val="en-US"/>
              </w:rPr>
              <w:t>, F-type, female, 75 ohms.</w:t>
            </w:r>
          </w:p>
          <w:p w14:paraId="7345DE5C" w14:textId="77777777" w:rsidR="00CF0D91" w:rsidRDefault="00CF0D91" w:rsidP="001A3946">
            <w:pPr>
              <w:rPr>
                <w:bCs/>
                <w:iCs/>
                <w:lang w:val="en-US"/>
              </w:rPr>
            </w:pPr>
            <w:r w:rsidRPr="00741F99">
              <w:rPr>
                <w:bCs/>
                <w:iCs/>
                <w:lang w:val="en-US"/>
              </w:rPr>
              <w:t>The RF output shall be available independently from the operational status of the IRD (operational or stand by), so that there is no restriction for the operation of the connected equipment. The control of the RF unit has to be solved for the case with one or more additional IRDs.</w:t>
            </w:r>
          </w:p>
          <w:p w14:paraId="79923E05" w14:textId="784E6A03" w:rsidR="002558FE" w:rsidRPr="00741F99" w:rsidRDefault="002558FE" w:rsidP="001A3946">
            <w:pPr>
              <w:rPr>
                <w:bCs/>
                <w:iCs/>
                <w:lang w:val="en-US"/>
              </w:rPr>
            </w:pPr>
          </w:p>
        </w:tc>
      </w:tr>
      <w:tr w:rsidR="00154D85" w:rsidRPr="00741F99" w14:paraId="3448D870" w14:textId="77777777" w:rsidTr="00974A27">
        <w:trPr>
          <w:cantSplit/>
        </w:trPr>
        <w:tc>
          <w:tcPr>
            <w:tcW w:w="1418" w:type="dxa"/>
            <w:tcBorders>
              <w:left w:val="single" w:sz="8" w:space="0" w:color="000000"/>
              <w:bottom w:val="single" w:sz="8" w:space="0" w:color="000000"/>
            </w:tcBorders>
            <w:shd w:val="clear" w:color="auto" w:fill="BFBFBF"/>
          </w:tcPr>
          <w:p w14:paraId="13BD2BBC" w14:textId="23027C5A" w:rsidR="008169B1" w:rsidRPr="00A53597" w:rsidRDefault="00154D85" w:rsidP="00A53597">
            <w:pPr>
              <w:pStyle w:val="Tasktableheading"/>
              <w:rPr>
                <w:color w:val="000000" w:themeColor="text1"/>
                <w:lang w:val="en-GB"/>
              </w:rPr>
            </w:pPr>
            <w:r w:rsidRPr="00A53597">
              <w:t xml:space="preserve">IRD </w:t>
            </w:r>
            <w:r w:rsidR="008169B1" w:rsidRPr="00A53597">
              <w:rPr>
                <w:color w:val="000000" w:themeColor="text1"/>
                <w:lang w:val="en-GB"/>
              </w:rPr>
              <w:t>variants and capability</w:t>
            </w:r>
          </w:p>
          <w:p w14:paraId="27DCF74A" w14:textId="3B777624" w:rsidR="00154D85" w:rsidRPr="00A53597" w:rsidRDefault="00154D85" w:rsidP="00154D85">
            <w:pPr>
              <w:pStyle w:val="Tasktableheading"/>
              <w:rPr>
                <w:lang w:val="en-GB"/>
              </w:rPr>
            </w:pPr>
          </w:p>
        </w:tc>
        <w:tc>
          <w:tcPr>
            <w:tcW w:w="7462" w:type="dxa"/>
            <w:gridSpan w:val="4"/>
            <w:tcBorders>
              <w:left w:val="single" w:sz="8" w:space="0" w:color="000000"/>
              <w:bottom w:val="single" w:sz="8" w:space="0" w:color="000000"/>
              <w:right w:val="single" w:sz="8" w:space="0" w:color="000000"/>
            </w:tcBorders>
          </w:tcPr>
          <w:p w14:paraId="2F59DD45" w14:textId="1351CF8D" w:rsidR="008169B1" w:rsidRPr="00A53597" w:rsidRDefault="002A547A" w:rsidP="008169B1">
            <w:pPr>
              <w:rPr>
                <w:lang w:val="en-US"/>
              </w:rPr>
            </w:pPr>
            <w:r>
              <w:rPr>
                <w:lang w:val="en-US"/>
              </w:rPr>
              <w:t>S</w:t>
            </w:r>
            <w:r w:rsidR="008169B1" w:rsidRPr="00A53597">
              <w:rPr>
                <w:lang w:val="en-US"/>
              </w:rPr>
              <w:t>atellite IRD</w:t>
            </w:r>
          </w:p>
          <w:p w14:paraId="630790BF" w14:textId="5AC76AD2" w:rsidR="00154D85" w:rsidRPr="00A53597" w:rsidRDefault="00154D85" w:rsidP="00154D85">
            <w:pPr>
              <w:pStyle w:val="NordigProfile"/>
              <w:rPr>
                <w:bCs/>
              </w:rPr>
            </w:pPr>
          </w:p>
        </w:tc>
      </w:tr>
      <w:tr w:rsidR="00154D85" w:rsidRPr="00741F99" w14:paraId="5357D477"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69A40D7D" w14:textId="77777777" w:rsidR="00154D85" w:rsidRPr="00741F99" w:rsidRDefault="00154D85" w:rsidP="00154D85">
            <w:pPr>
              <w:pStyle w:val="Tasktableheading"/>
            </w:pPr>
            <w:r w:rsidRPr="00741F99">
              <w:t>Test procedure</w:t>
            </w:r>
          </w:p>
        </w:tc>
        <w:tc>
          <w:tcPr>
            <w:tcW w:w="7401" w:type="dxa"/>
            <w:gridSpan w:val="3"/>
            <w:tcBorders>
              <w:left w:val="single" w:sz="8" w:space="0" w:color="000000"/>
              <w:bottom w:val="single" w:sz="8" w:space="0" w:color="000000"/>
              <w:right w:val="single" w:sz="8" w:space="0" w:color="000000"/>
            </w:tcBorders>
          </w:tcPr>
          <w:p w14:paraId="55A65537"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92012E4" w14:textId="77777777" w:rsidR="00154D85" w:rsidRPr="00741F99" w:rsidRDefault="00154D85" w:rsidP="00154D85">
            <w:pPr>
              <w:rPr>
                <w:lang w:val="en-US"/>
              </w:rPr>
            </w:pPr>
            <w:r w:rsidRPr="00741F99">
              <w:rPr>
                <w:lang w:val="en-US"/>
              </w:rPr>
              <w:t xml:space="preserve">To verify that the receiver has a correct input connector for the reception of the DVB-S signals. </w:t>
            </w:r>
          </w:p>
          <w:p w14:paraId="0E81B4F5" w14:textId="77777777" w:rsidR="00154D85" w:rsidRPr="00741F99" w:rsidRDefault="00154D85" w:rsidP="00154D85">
            <w:pPr>
              <w:rPr>
                <w:lang w:val="en-US"/>
              </w:rPr>
            </w:pPr>
          </w:p>
          <w:p w14:paraId="2107E5B6"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7042E44" w14:textId="77777777" w:rsidR="00154D85" w:rsidRPr="00741F99" w:rsidRDefault="00154D85" w:rsidP="00154D85">
            <w:pPr>
              <w:rPr>
                <w:lang w:val="en-US"/>
              </w:rPr>
            </w:pPr>
            <w:r w:rsidRPr="00741F99">
              <w:rPr>
                <w:lang w:val="en-US"/>
              </w:rPr>
              <w:t>IRD under test.</w:t>
            </w:r>
          </w:p>
          <w:p w14:paraId="066FB48F" w14:textId="77777777" w:rsidR="00154D85" w:rsidRPr="00741F99" w:rsidRDefault="00154D85" w:rsidP="00154D85">
            <w:pPr>
              <w:rPr>
                <w:lang w:val="en-US"/>
              </w:rPr>
            </w:pPr>
          </w:p>
          <w:p w14:paraId="066E7ADD"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76C2A81" w14:textId="77777777" w:rsidR="00154D85" w:rsidRPr="00741F99" w:rsidRDefault="00154D85" w:rsidP="00AD1FCF">
            <w:pPr>
              <w:pStyle w:val="Listeafsnit"/>
              <w:numPr>
                <w:ilvl w:val="0"/>
                <w:numId w:val="243"/>
              </w:numPr>
              <w:rPr>
                <w:lang w:val="en-US"/>
              </w:rPr>
            </w:pPr>
            <w:r w:rsidRPr="00741F99">
              <w:rPr>
                <w:lang w:val="en-US"/>
              </w:rPr>
              <w:t xml:space="preserve">Verify that the RF input and output connectors are accordance the specification IEC 61169-24, F-type, female. </w:t>
            </w:r>
          </w:p>
          <w:p w14:paraId="6BA775DF" w14:textId="77777777" w:rsidR="00154D85" w:rsidRPr="00741F99" w:rsidRDefault="00154D85" w:rsidP="00AD1FCF">
            <w:pPr>
              <w:pStyle w:val="Listeafsnit"/>
              <w:numPr>
                <w:ilvl w:val="0"/>
                <w:numId w:val="243"/>
              </w:numPr>
              <w:rPr>
                <w:lang w:val="en-US"/>
              </w:rPr>
            </w:pPr>
            <w:r w:rsidRPr="00741F99">
              <w:rPr>
                <w:lang w:val="en-US"/>
              </w:rPr>
              <w:t xml:space="preserve">Verify in the manufacturer’s technical specification that the input impedance of the RF input is 75 ohm and the return loss is typically 10dB, worst case 8dB. </w:t>
            </w:r>
          </w:p>
          <w:p w14:paraId="1261D224" w14:textId="77777777" w:rsidR="00154D85" w:rsidRPr="00741F99" w:rsidRDefault="00154D85" w:rsidP="00154D85">
            <w:pPr>
              <w:rPr>
                <w:lang w:val="en-US"/>
              </w:rPr>
            </w:pPr>
          </w:p>
          <w:p w14:paraId="4DC778BB"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86F8CF9" w14:textId="77777777" w:rsidR="00154D85" w:rsidRPr="00741F99" w:rsidRDefault="00154D85" w:rsidP="00154D85">
            <w:pPr>
              <w:rPr>
                <w:lang w:val="en-US"/>
              </w:rPr>
            </w:pPr>
            <w:r w:rsidRPr="00741F99">
              <w:rPr>
                <w:lang w:val="en-US"/>
              </w:rPr>
              <w:t>RF input connector is as defined in specification IEC 61169-24 and the input impedance is 75ohm.</w:t>
            </w:r>
          </w:p>
          <w:p w14:paraId="6A803400" w14:textId="77777777" w:rsidR="00154D85" w:rsidRPr="00741F99" w:rsidRDefault="00154D85" w:rsidP="00154D85">
            <w:pPr>
              <w:rPr>
                <w:lang w:val="en-US"/>
              </w:rPr>
            </w:pPr>
          </w:p>
        </w:tc>
      </w:tr>
      <w:tr w:rsidR="00154D85" w:rsidRPr="00741F99" w14:paraId="736F861B"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6B7ECBB8" w14:textId="77777777" w:rsidR="00154D85" w:rsidRPr="00741F99" w:rsidRDefault="00154D85" w:rsidP="00154D85">
            <w:pPr>
              <w:pStyle w:val="Tasktableheading"/>
            </w:pPr>
            <w:r w:rsidRPr="00741F99">
              <w:t>Test result(s)</w:t>
            </w:r>
          </w:p>
        </w:tc>
        <w:tc>
          <w:tcPr>
            <w:tcW w:w="7401" w:type="dxa"/>
            <w:gridSpan w:val="3"/>
            <w:tcBorders>
              <w:left w:val="single" w:sz="8" w:space="0" w:color="000000"/>
              <w:bottom w:val="single" w:sz="8" w:space="0" w:color="000000"/>
              <w:right w:val="single" w:sz="8" w:space="0" w:color="000000"/>
            </w:tcBorders>
          </w:tcPr>
          <w:p w14:paraId="7A5A40A9" w14:textId="77777777" w:rsidR="00154D85" w:rsidRPr="00741F99" w:rsidRDefault="00154D85" w:rsidP="00154D85">
            <w:pPr>
              <w:rPr>
                <w:lang w:val="en-US"/>
              </w:rPr>
            </w:pPr>
          </w:p>
        </w:tc>
      </w:tr>
      <w:tr w:rsidR="00154D85" w:rsidRPr="00741F99" w14:paraId="32668ADA"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1878BD9C" w14:textId="77777777" w:rsidR="00154D85" w:rsidRPr="00741F99" w:rsidRDefault="00154D85" w:rsidP="00154D85">
            <w:pPr>
              <w:pStyle w:val="Tasktableheading"/>
            </w:pPr>
            <w:r w:rsidRPr="00741F99">
              <w:t>Conformity</w:t>
            </w:r>
          </w:p>
        </w:tc>
        <w:tc>
          <w:tcPr>
            <w:tcW w:w="7401" w:type="dxa"/>
            <w:gridSpan w:val="3"/>
            <w:tcBorders>
              <w:left w:val="single" w:sz="8" w:space="0" w:color="000000"/>
              <w:bottom w:val="single" w:sz="8" w:space="0" w:color="000000"/>
              <w:right w:val="single" w:sz="8" w:space="0" w:color="000000"/>
            </w:tcBorders>
          </w:tcPr>
          <w:p w14:paraId="6B0ED0A0" w14:textId="77777777" w:rsidR="00154D85" w:rsidRPr="00741F99" w:rsidRDefault="00154D85" w:rsidP="00154D85">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154D85" w:rsidRPr="00741F99" w14:paraId="45ECFD45"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22E9A96F" w14:textId="77777777" w:rsidR="00154D85" w:rsidRPr="00741F99" w:rsidRDefault="00154D85" w:rsidP="00154D85">
            <w:pPr>
              <w:pStyle w:val="Tasktableheading"/>
            </w:pPr>
            <w:r w:rsidRPr="00741F99">
              <w:t>Comments</w:t>
            </w:r>
          </w:p>
        </w:tc>
        <w:tc>
          <w:tcPr>
            <w:tcW w:w="7401" w:type="dxa"/>
            <w:gridSpan w:val="3"/>
            <w:tcBorders>
              <w:left w:val="single" w:sz="8" w:space="0" w:color="000000"/>
              <w:bottom w:val="single" w:sz="8" w:space="0" w:color="000000"/>
              <w:right w:val="single" w:sz="8" w:space="0" w:color="000000"/>
            </w:tcBorders>
          </w:tcPr>
          <w:p w14:paraId="7915D1CD" w14:textId="77777777" w:rsidR="00154D85" w:rsidRPr="00741F99" w:rsidRDefault="00154D85" w:rsidP="00154D85">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551E9471" w14:textId="77777777" w:rsidR="00154D85" w:rsidRPr="00741F99" w:rsidRDefault="00154D85" w:rsidP="00154D85">
            <w:pPr>
              <w:rPr>
                <w:lang w:val="en-US"/>
              </w:rPr>
            </w:pPr>
            <w:r w:rsidRPr="00741F99">
              <w:rPr>
                <w:lang w:val="en-US"/>
              </w:rPr>
              <w:t xml:space="preserve">Describe more specific faults and/or other information </w:t>
            </w:r>
          </w:p>
          <w:p w14:paraId="11318D58" w14:textId="77777777" w:rsidR="00154D85" w:rsidRPr="00741F99" w:rsidRDefault="00154D85" w:rsidP="00154D85">
            <w:pPr>
              <w:rPr>
                <w:lang w:val="en-US"/>
              </w:rPr>
            </w:pPr>
          </w:p>
          <w:p w14:paraId="350817BA" w14:textId="77777777" w:rsidR="00154D85" w:rsidRPr="00741F99" w:rsidRDefault="00154D85" w:rsidP="00154D85">
            <w:pPr>
              <w:rPr>
                <w:lang w:val="en-US"/>
              </w:rPr>
            </w:pPr>
          </w:p>
          <w:p w14:paraId="1282FB3D" w14:textId="77777777" w:rsidR="00154D85" w:rsidRPr="00741F99" w:rsidRDefault="00154D85" w:rsidP="00154D85">
            <w:pPr>
              <w:rPr>
                <w:lang w:val="en-US"/>
              </w:rPr>
            </w:pPr>
          </w:p>
        </w:tc>
      </w:tr>
      <w:tr w:rsidR="00154D85" w:rsidRPr="00741F99" w14:paraId="3686229A"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2FBD1D0E" w14:textId="77777777" w:rsidR="00154D85" w:rsidRPr="00741F99" w:rsidRDefault="00154D85" w:rsidP="00154D85">
            <w:pPr>
              <w:pStyle w:val="Tasktableheading"/>
            </w:pPr>
            <w:r w:rsidRPr="00741F99">
              <w:t>Date</w:t>
            </w:r>
          </w:p>
        </w:tc>
        <w:tc>
          <w:tcPr>
            <w:tcW w:w="3685" w:type="dxa"/>
            <w:tcBorders>
              <w:left w:val="single" w:sz="8" w:space="0" w:color="000000"/>
              <w:bottom w:val="single" w:sz="8" w:space="0" w:color="000000"/>
            </w:tcBorders>
          </w:tcPr>
          <w:p w14:paraId="05106586" w14:textId="77777777" w:rsidR="00154D85" w:rsidRPr="00741F99" w:rsidRDefault="00154D85" w:rsidP="00154D85">
            <w:pPr>
              <w:pStyle w:val="Tasktableheading"/>
            </w:pPr>
          </w:p>
        </w:tc>
        <w:tc>
          <w:tcPr>
            <w:tcW w:w="1087" w:type="dxa"/>
            <w:tcBorders>
              <w:left w:val="single" w:sz="8" w:space="0" w:color="000000"/>
              <w:bottom w:val="single" w:sz="8" w:space="0" w:color="000000"/>
            </w:tcBorders>
            <w:shd w:val="clear" w:color="auto" w:fill="BFBFBF"/>
          </w:tcPr>
          <w:p w14:paraId="61138B70" w14:textId="77777777" w:rsidR="00154D85" w:rsidRPr="00741F99" w:rsidRDefault="00154D85" w:rsidP="00154D85">
            <w:pPr>
              <w:pStyle w:val="Tasktableheading"/>
            </w:pPr>
            <w:r w:rsidRPr="00741F99">
              <w:t>Sign</w:t>
            </w:r>
          </w:p>
        </w:tc>
        <w:tc>
          <w:tcPr>
            <w:tcW w:w="2629" w:type="dxa"/>
            <w:tcBorders>
              <w:left w:val="single" w:sz="8" w:space="0" w:color="000000"/>
              <w:bottom w:val="single" w:sz="8" w:space="0" w:color="000000"/>
              <w:right w:val="single" w:sz="8" w:space="0" w:color="000000"/>
            </w:tcBorders>
          </w:tcPr>
          <w:p w14:paraId="45D925A6" w14:textId="77777777" w:rsidR="00154D85" w:rsidRPr="00741F99" w:rsidRDefault="00154D85" w:rsidP="00154D85">
            <w:pPr>
              <w:pStyle w:val="Tasktableheading"/>
            </w:pPr>
          </w:p>
        </w:tc>
      </w:tr>
    </w:tbl>
    <w:p w14:paraId="52EA4ADB" w14:textId="47FD5E3A" w:rsidR="00CF0D91" w:rsidRDefault="00CF0D91" w:rsidP="001A3946">
      <w:pPr>
        <w:rPr>
          <w:lang w:val="en-US"/>
        </w:rPr>
      </w:pPr>
    </w:p>
    <w:p w14:paraId="5E14C404"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AB982D8" w14:textId="77777777" w:rsidTr="00974A27">
        <w:trPr>
          <w:trHeight w:val="162"/>
        </w:trPr>
        <w:tc>
          <w:tcPr>
            <w:tcW w:w="1418" w:type="dxa"/>
            <w:tcBorders>
              <w:top w:val="single" w:sz="8" w:space="0" w:color="000000"/>
              <w:left w:val="single" w:sz="8" w:space="0" w:color="000000"/>
              <w:bottom w:val="single" w:sz="8" w:space="0" w:color="000000"/>
            </w:tcBorders>
            <w:shd w:val="clear" w:color="auto" w:fill="BFBFBF"/>
          </w:tcPr>
          <w:p w14:paraId="01469665"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0C044436" w14:textId="77777777" w:rsidR="00CF0D91" w:rsidRPr="00741F99" w:rsidRDefault="008002DC" w:rsidP="0008567E">
            <w:pPr>
              <w:pStyle w:val="Task2"/>
            </w:pPr>
            <w:bookmarkStart w:id="615" w:name="_Toc56877913"/>
            <w:bookmarkStart w:id="616" w:name="_Toc56878277"/>
            <w:bookmarkStart w:id="617" w:name="_Toc57303670"/>
            <w:bookmarkStart w:id="618" w:name="_Toc57487976"/>
            <w:bookmarkStart w:id="619" w:name="_Toc57489278"/>
            <w:bookmarkStart w:id="620" w:name="_Toc162865274"/>
            <w:bookmarkStart w:id="621" w:name="_Toc162865782"/>
            <w:bookmarkStart w:id="622" w:name="_Toc199864854"/>
            <w:bookmarkStart w:id="623" w:name="_Toc201117114"/>
            <w:bookmarkStart w:id="624" w:name="_Toc201508547"/>
            <w:bookmarkStart w:id="625" w:name="_Toc275773375"/>
            <w:bookmarkStart w:id="626" w:name="_Toc338587927"/>
            <w:bookmarkStart w:id="627" w:name="_Toc361214896"/>
            <w:bookmarkStart w:id="628" w:name="_Toc441761995"/>
            <w:bookmarkStart w:id="629" w:name="_Toc492989610"/>
            <w:bookmarkStart w:id="630" w:name="_Toc102128149"/>
            <w:bookmarkStart w:id="631" w:name="_Toc147824345"/>
            <w:bookmarkStart w:id="632" w:name="_Toc147824742"/>
            <w:r w:rsidRPr="00741F99">
              <w:t>Input Signal Level</w:t>
            </w:r>
            <w:bookmarkStart w:id="633" w:name="_Toc194419905"/>
            <w:bookmarkStart w:id="634" w:name="_Toc194748857"/>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tc>
      </w:tr>
      <w:tr w:rsidR="00CF0D91" w:rsidRPr="00741F99" w14:paraId="6BFF9F76" w14:textId="77777777" w:rsidTr="00974A27">
        <w:tc>
          <w:tcPr>
            <w:tcW w:w="1418" w:type="dxa"/>
            <w:tcBorders>
              <w:left w:val="single" w:sz="8" w:space="0" w:color="000000"/>
              <w:bottom w:val="single" w:sz="8" w:space="0" w:color="000000"/>
            </w:tcBorders>
            <w:shd w:val="clear" w:color="auto" w:fill="BFBFBF"/>
          </w:tcPr>
          <w:p w14:paraId="59DD526D"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1AAFF967" w14:textId="77777777" w:rsidR="00CF0D91" w:rsidRPr="00741F99" w:rsidRDefault="00CF0D91" w:rsidP="00DB2B57">
            <w:pPr>
              <w:pStyle w:val="NordigChapter"/>
            </w:pPr>
            <w:bookmarkStart w:id="635" w:name="_Toc56877914"/>
            <w:bookmarkStart w:id="636" w:name="_Toc56879008"/>
            <w:bookmarkStart w:id="637" w:name="_Toc57487977"/>
            <w:bookmarkStart w:id="638" w:name="_Toc57488745"/>
            <w:bookmarkStart w:id="639" w:name="_Toc162865275"/>
            <w:bookmarkStart w:id="640" w:name="_Toc162865605"/>
            <w:bookmarkStart w:id="641" w:name="_Toc199865528"/>
            <w:bookmarkStart w:id="642" w:name="_Toc201117115"/>
            <w:bookmarkStart w:id="643" w:name="_Toc275773847"/>
            <w:bookmarkStart w:id="644" w:name="_Toc338587354"/>
            <w:bookmarkStart w:id="645" w:name="_Toc361215200"/>
            <w:bookmarkStart w:id="646" w:name="_Toc361216107"/>
            <w:bookmarkStart w:id="647" w:name="_Toc361216715"/>
            <w:r w:rsidRPr="00741F99">
              <w:t>NorDig Unified 3.2.7.</w:t>
            </w:r>
            <w:bookmarkEnd w:id="635"/>
            <w:bookmarkEnd w:id="636"/>
            <w:bookmarkEnd w:id="637"/>
            <w:bookmarkEnd w:id="638"/>
            <w:bookmarkEnd w:id="639"/>
            <w:bookmarkEnd w:id="640"/>
            <w:bookmarkEnd w:id="641"/>
            <w:bookmarkEnd w:id="642"/>
            <w:bookmarkEnd w:id="643"/>
            <w:r w:rsidR="00DB2B57" w:rsidRPr="00741F99">
              <w:t>2</w:t>
            </w:r>
            <w:bookmarkEnd w:id="644"/>
            <w:bookmarkEnd w:id="645"/>
            <w:bookmarkEnd w:id="646"/>
            <w:bookmarkEnd w:id="647"/>
          </w:p>
        </w:tc>
      </w:tr>
      <w:tr w:rsidR="00CF0D91" w:rsidRPr="00741F99" w14:paraId="5BB39F6C" w14:textId="77777777" w:rsidTr="00974A27">
        <w:tc>
          <w:tcPr>
            <w:tcW w:w="1418" w:type="dxa"/>
            <w:tcBorders>
              <w:left w:val="single" w:sz="8" w:space="0" w:color="000000"/>
              <w:bottom w:val="single" w:sz="8" w:space="0" w:color="000000"/>
            </w:tcBorders>
            <w:shd w:val="clear" w:color="auto" w:fill="BFBFBF"/>
          </w:tcPr>
          <w:p w14:paraId="489550CD"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349A7B5" w14:textId="43F66BBB" w:rsidR="00CF0D91" w:rsidRPr="00741F99" w:rsidRDefault="00CF0D91" w:rsidP="001A3946">
            <w:pPr>
              <w:rPr>
                <w:bCs/>
                <w:iCs/>
                <w:lang w:val="en-US"/>
              </w:rPr>
            </w:pPr>
            <w:r w:rsidRPr="00741F99">
              <w:rPr>
                <w:bCs/>
                <w:iCs/>
                <w:lang w:val="en-US"/>
              </w:rPr>
              <w:t>The NorDig IRD shall accept input signals with a level in the range -25 to -6</w:t>
            </w:r>
            <w:r w:rsidR="000A2EEB" w:rsidRPr="00A53597">
              <w:rPr>
                <w:bCs/>
                <w:iCs/>
                <w:lang w:val="en-US"/>
              </w:rPr>
              <w:t>5</w:t>
            </w:r>
            <w:r w:rsidRPr="00741F99">
              <w:rPr>
                <w:bCs/>
                <w:iCs/>
                <w:lang w:val="en-US"/>
              </w:rPr>
              <w:t xml:space="preserve"> dBm.</w:t>
            </w:r>
          </w:p>
        </w:tc>
      </w:tr>
      <w:tr w:rsidR="00154D85" w:rsidRPr="00741F99" w14:paraId="5EFC9494" w14:textId="77777777" w:rsidTr="00974A27">
        <w:trPr>
          <w:cantSplit/>
        </w:trPr>
        <w:tc>
          <w:tcPr>
            <w:tcW w:w="1418" w:type="dxa"/>
            <w:tcBorders>
              <w:left w:val="single" w:sz="8" w:space="0" w:color="000000"/>
              <w:bottom w:val="single" w:sz="8" w:space="0" w:color="000000"/>
            </w:tcBorders>
            <w:shd w:val="clear" w:color="auto" w:fill="BFBFBF"/>
          </w:tcPr>
          <w:p w14:paraId="14F7D5D1" w14:textId="58395CFC" w:rsidR="00154D85" w:rsidRPr="00196B9C" w:rsidRDefault="00154D85" w:rsidP="00154D85">
            <w:pPr>
              <w:pStyle w:val="Tasktableheading"/>
              <w:rPr>
                <w:color w:val="000000" w:themeColor="text1"/>
                <w:lang w:val="en-GB"/>
              </w:rPr>
            </w:pPr>
            <w:r w:rsidRPr="00A53597">
              <w:t xml:space="preserve">IRD </w:t>
            </w:r>
            <w:r w:rsidR="00E33B24" w:rsidRPr="00A53597">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1AA865AD" w14:textId="1BDA2550" w:rsidR="00E33B24" w:rsidRPr="00A53597" w:rsidRDefault="00CF0EDF" w:rsidP="00E33B24">
            <w:pPr>
              <w:rPr>
                <w:lang w:val="en-US"/>
              </w:rPr>
            </w:pPr>
            <w:r w:rsidRPr="00CF0EDF">
              <w:t>S</w:t>
            </w:r>
            <w:r w:rsidR="00E33B24" w:rsidRPr="00A53597">
              <w:rPr>
                <w:lang w:val="en-US"/>
              </w:rPr>
              <w:t>atellite IRD</w:t>
            </w:r>
            <w:r w:rsidR="00293247" w:rsidRPr="00A53597">
              <w:rPr>
                <w:lang w:val="en-US"/>
              </w:rPr>
              <w:t xml:space="preserve">, </w:t>
            </w:r>
            <w:r w:rsidR="00293247" w:rsidRPr="00A53597">
              <w:t>S2X</w:t>
            </w:r>
          </w:p>
          <w:p w14:paraId="02D275C4" w14:textId="4E7FDF5A" w:rsidR="00154D85" w:rsidRPr="00A53597" w:rsidRDefault="00154D85" w:rsidP="00154D85">
            <w:pPr>
              <w:pStyle w:val="NordigProfile"/>
              <w:rPr>
                <w:bCs/>
              </w:rPr>
            </w:pPr>
          </w:p>
        </w:tc>
      </w:tr>
      <w:tr w:rsidR="00CF0D91" w:rsidRPr="00741F99" w14:paraId="5D178D0D" w14:textId="77777777" w:rsidTr="00974A27">
        <w:tc>
          <w:tcPr>
            <w:tcW w:w="1418" w:type="dxa"/>
            <w:tcBorders>
              <w:left w:val="single" w:sz="8" w:space="0" w:color="000000"/>
              <w:bottom w:val="single" w:sz="8" w:space="0" w:color="000000"/>
            </w:tcBorders>
            <w:shd w:val="clear" w:color="auto" w:fill="BFBFBF"/>
          </w:tcPr>
          <w:p w14:paraId="1ADCCA56"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234B042F" w14:textId="77777777" w:rsidR="00CF0D91" w:rsidRPr="00741F99" w:rsidRDefault="00CF0D91" w:rsidP="001A3946">
            <w:pPr>
              <w:rPr>
                <w:lang w:val="en-US"/>
              </w:rPr>
            </w:pPr>
            <w:r w:rsidRPr="00741F99">
              <w:rPr>
                <w:b/>
                <w:bCs/>
                <w:lang w:val="en-US"/>
              </w:rPr>
              <w:t>Purpose of test</w:t>
            </w:r>
            <w:r w:rsidRPr="00741F99">
              <w:rPr>
                <w:lang w:val="en-US"/>
              </w:rPr>
              <w:t>:</w:t>
            </w:r>
          </w:p>
          <w:p w14:paraId="0FEC48BB" w14:textId="3026FA73" w:rsidR="00CF0D91" w:rsidRPr="00741F99" w:rsidRDefault="00CF0D91" w:rsidP="001A3946">
            <w:pPr>
              <w:rPr>
                <w:bCs/>
                <w:iCs/>
                <w:lang w:val="en-US"/>
              </w:rPr>
            </w:pPr>
            <w:r w:rsidRPr="00741F99">
              <w:rPr>
                <w:lang w:val="en-US"/>
              </w:rPr>
              <w:t xml:space="preserve">To verify that the receiver can receive </w:t>
            </w:r>
            <w:r w:rsidRPr="00741F99">
              <w:rPr>
                <w:bCs/>
                <w:iCs/>
                <w:lang w:val="en-US"/>
              </w:rPr>
              <w:t>input signals with a level in the range -25 to -6</w:t>
            </w:r>
            <w:r w:rsidR="000B1FB3" w:rsidRPr="00A53597">
              <w:rPr>
                <w:bCs/>
                <w:iCs/>
                <w:lang w:val="en-US"/>
              </w:rPr>
              <w:t>5</w:t>
            </w:r>
            <w:r w:rsidRPr="00741F99">
              <w:rPr>
                <w:bCs/>
                <w:iCs/>
                <w:lang w:val="en-US"/>
              </w:rPr>
              <w:t xml:space="preserve"> dBm.</w:t>
            </w:r>
          </w:p>
          <w:p w14:paraId="76AEF69C" w14:textId="77777777" w:rsidR="00CF0D91" w:rsidRPr="00741F99" w:rsidRDefault="00CF0D91" w:rsidP="001A3946">
            <w:pPr>
              <w:rPr>
                <w:bCs/>
                <w:iCs/>
                <w:lang w:val="en-US"/>
              </w:rPr>
            </w:pPr>
          </w:p>
          <w:p w14:paraId="3137C638" w14:textId="77777777" w:rsidR="00CF0D91" w:rsidRPr="00741F99" w:rsidRDefault="00CF0D91" w:rsidP="001A3946">
            <w:pPr>
              <w:rPr>
                <w:b/>
                <w:lang w:val="en-US"/>
              </w:rPr>
            </w:pPr>
            <w:r w:rsidRPr="00741F99">
              <w:rPr>
                <w:b/>
                <w:lang w:val="en-US"/>
              </w:rPr>
              <w:t>Equipment:</w:t>
            </w:r>
          </w:p>
          <w:p w14:paraId="43BC1C73" w14:textId="77777777" w:rsidR="00CF0D91" w:rsidRPr="00741F99" w:rsidRDefault="00CF0D91" w:rsidP="001A3946">
            <w:pPr>
              <w:rPr>
                <w:lang w:val="en-US"/>
              </w:rPr>
            </w:pPr>
            <w:r w:rsidRPr="00741F99">
              <w:rPr>
                <w:lang w:val="en-US"/>
              </w:rPr>
              <w:t>Test signals are created using the test bed shown below:</w:t>
            </w:r>
          </w:p>
          <w:p w14:paraId="229C33E8" w14:textId="77777777" w:rsidR="00CF0D91" w:rsidRPr="00741F99" w:rsidRDefault="00CF0D91" w:rsidP="001A3946">
            <w:pPr>
              <w:rPr>
                <w:lang w:val="en-US"/>
              </w:rPr>
            </w:pPr>
          </w:p>
          <w:p w14:paraId="5D8013BC" w14:textId="77777777" w:rsidR="00CF0D91" w:rsidRPr="00741F99" w:rsidRDefault="00854109" w:rsidP="001A3946">
            <w:pPr>
              <w:rPr>
                <w:lang w:val="en-US"/>
              </w:rPr>
            </w:pPr>
            <w:r w:rsidRPr="00741F99">
              <w:rPr>
                <w:noProof/>
                <w:lang w:val="en-GB" w:eastAsia="en-GB"/>
              </w:rPr>
              <w:drawing>
                <wp:inline distT="0" distB="0" distL="0" distR="0" wp14:anchorId="71E06F92" wp14:editId="4A2517EB">
                  <wp:extent cx="4588510" cy="429895"/>
                  <wp:effectExtent l="19050" t="0" r="2540" b="0"/>
                  <wp:docPr id="27"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
                          <pic:cNvPicPr>
                            <a:picLocks noChangeAspect="1" noChangeArrowheads="1"/>
                          </pic:cNvPicPr>
                        </pic:nvPicPr>
                        <pic:blipFill>
                          <a:blip r:embed="rId20" cstate="print"/>
                          <a:srcRect/>
                          <a:stretch>
                            <a:fillRect/>
                          </a:stretch>
                        </pic:blipFill>
                        <pic:spPr bwMode="auto">
                          <a:xfrm>
                            <a:off x="0" y="0"/>
                            <a:ext cx="4588510" cy="429895"/>
                          </a:xfrm>
                          <a:prstGeom prst="rect">
                            <a:avLst/>
                          </a:prstGeom>
                          <a:blipFill dpi="0" rotWithShape="0">
                            <a:blip/>
                            <a:srcRect/>
                            <a:stretch>
                              <a:fillRect/>
                            </a:stretch>
                          </a:blipFill>
                          <a:ln w="9525">
                            <a:noFill/>
                            <a:miter lim="800000"/>
                            <a:headEnd/>
                            <a:tailEnd/>
                          </a:ln>
                        </pic:spPr>
                      </pic:pic>
                    </a:graphicData>
                  </a:graphic>
                </wp:inline>
              </w:drawing>
            </w:r>
          </w:p>
          <w:p w14:paraId="158205F1" w14:textId="77777777" w:rsidR="00CF0D91" w:rsidRPr="00741F99" w:rsidRDefault="00CF0D91" w:rsidP="001A3946">
            <w:pPr>
              <w:rPr>
                <w:lang w:val="en-US"/>
              </w:rPr>
            </w:pPr>
          </w:p>
          <w:p w14:paraId="382A9E95" w14:textId="77777777" w:rsidR="00CF0D91" w:rsidRPr="00741F99" w:rsidRDefault="00CF0D91" w:rsidP="001A3946">
            <w:pPr>
              <w:rPr>
                <w:b/>
                <w:bCs/>
                <w:lang w:val="en-US"/>
              </w:rPr>
            </w:pPr>
            <w:r w:rsidRPr="00741F99">
              <w:rPr>
                <w:b/>
                <w:bCs/>
                <w:lang w:val="en-US"/>
              </w:rPr>
              <w:t>Test procedure:</w:t>
            </w:r>
          </w:p>
          <w:p w14:paraId="56127E2A" w14:textId="6262E1EC" w:rsidR="00E55E20" w:rsidRPr="00741F99" w:rsidRDefault="00E55E20" w:rsidP="00AD1FCF">
            <w:pPr>
              <w:pStyle w:val="Listeafsnit"/>
              <w:numPr>
                <w:ilvl w:val="0"/>
                <w:numId w:val="234"/>
              </w:numPr>
              <w:rPr>
                <w:lang w:val="en-US"/>
              </w:rPr>
            </w:pPr>
            <w:r w:rsidRPr="00741F99">
              <w:rPr>
                <w:lang w:val="en-US"/>
              </w:rPr>
              <w:lastRenderedPageBreak/>
              <w:t>Configure wanted signal to IF frequency 965 MHz, DVB-S QPSK, FEC=7/8, 30Mbaud at level -6</w:t>
            </w:r>
            <w:r w:rsidR="000B1FB3" w:rsidRPr="00A53597">
              <w:rPr>
                <w:lang w:val="en-US"/>
              </w:rPr>
              <w:t>5</w:t>
            </w:r>
            <w:r w:rsidRPr="00741F99">
              <w:rPr>
                <w:lang w:val="en-US"/>
              </w:rPr>
              <w:t>dBm.</w:t>
            </w:r>
          </w:p>
          <w:p w14:paraId="1E7EE867" w14:textId="77777777" w:rsidR="00E55E20" w:rsidRPr="00741F99" w:rsidRDefault="00E55E20" w:rsidP="00AD1FCF">
            <w:pPr>
              <w:pStyle w:val="Listeafsnit"/>
              <w:numPr>
                <w:ilvl w:val="0"/>
                <w:numId w:val="234"/>
              </w:numPr>
              <w:rPr>
                <w:lang w:val="en-US"/>
              </w:rPr>
            </w:pPr>
            <w:r w:rsidRPr="00741F99">
              <w:rPr>
                <w:lang w:val="en-US"/>
              </w:rPr>
              <w:t>Power on IRD.</w:t>
            </w:r>
          </w:p>
          <w:p w14:paraId="05A6746A" w14:textId="77777777" w:rsidR="00E55E20" w:rsidRPr="00741F99" w:rsidRDefault="00E55E20" w:rsidP="00AD1FCF">
            <w:pPr>
              <w:pStyle w:val="Listeafsnit"/>
              <w:numPr>
                <w:ilvl w:val="0"/>
                <w:numId w:val="234"/>
              </w:numPr>
              <w:rPr>
                <w:lang w:val="en-US"/>
              </w:rPr>
            </w:pPr>
            <w:r w:rsidRPr="00741F99">
              <w:rPr>
                <w:lang w:val="en-US"/>
              </w:rPr>
              <w:t xml:space="preserve">Make a channel search at wanted signal. </w:t>
            </w:r>
          </w:p>
          <w:p w14:paraId="5DCCB470" w14:textId="77777777" w:rsidR="00E55E20" w:rsidRPr="00741F99" w:rsidRDefault="00E55E20" w:rsidP="00AD1FCF">
            <w:pPr>
              <w:pStyle w:val="Listeafsnit"/>
              <w:numPr>
                <w:ilvl w:val="0"/>
                <w:numId w:val="234"/>
              </w:numPr>
              <w:rPr>
                <w:lang w:val="en-US"/>
              </w:rPr>
            </w:pPr>
            <w:r w:rsidRPr="00741F99">
              <w:rPr>
                <w:lang w:val="en-US"/>
              </w:rPr>
              <w:t>Verify that IRD locks to carrier and decodes picture without any visible degradation (meets QMP2).</w:t>
            </w:r>
          </w:p>
          <w:p w14:paraId="113313CB" w14:textId="77777777" w:rsidR="00E55E20" w:rsidRPr="00741F99" w:rsidRDefault="00E55E20" w:rsidP="00AD1FCF">
            <w:pPr>
              <w:pStyle w:val="Listeafsnit"/>
              <w:numPr>
                <w:ilvl w:val="0"/>
                <w:numId w:val="234"/>
              </w:numPr>
              <w:rPr>
                <w:lang w:val="en-US"/>
              </w:rPr>
            </w:pPr>
            <w:r w:rsidRPr="00741F99">
              <w:rPr>
                <w:lang w:val="en-US"/>
              </w:rPr>
              <w:t>Increase the wanted signal level to -25dBm.</w:t>
            </w:r>
          </w:p>
          <w:p w14:paraId="6F8B03D2" w14:textId="77777777" w:rsidR="00E55E20" w:rsidRPr="00741F99" w:rsidRDefault="00E55E20" w:rsidP="00AD1FCF">
            <w:pPr>
              <w:pStyle w:val="Listeafsnit"/>
              <w:numPr>
                <w:ilvl w:val="0"/>
                <w:numId w:val="234"/>
              </w:numPr>
              <w:rPr>
                <w:lang w:val="en-US"/>
              </w:rPr>
            </w:pPr>
            <w:r w:rsidRPr="00741F99">
              <w:rPr>
                <w:lang w:val="en-US"/>
              </w:rPr>
              <w:t>Verify that IRD locks to carrier and decodes picture without any visible degradation (meets QMP2).</w:t>
            </w:r>
          </w:p>
          <w:p w14:paraId="431E8E84" w14:textId="77777777" w:rsidR="00E55E20" w:rsidRPr="00741F99" w:rsidRDefault="00E55E20" w:rsidP="00E55E20">
            <w:pPr>
              <w:pStyle w:val="Listeafsnit"/>
              <w:rPr>
                <w:lang w:val="en-US"/>
              </w:rPr>
            </w:pPr>
          </w:p>
          <w:p w14:paraId="064E4848" w14:textId="77777777" w:rsidR="00E55E20" w:rsidRPr="00741F99" w:rsidRDefault="00E55E20" w:rsidP="00E55E20">
            <w:pPr>
              <w:rPr>
                <w:lang w:val="en-US"/>
              </w:rPr>
            </w:pPr>
            <w:r w:rsidRPr="00741F99">
              <w:rPr>
                <w:lang w:val="en-US"/>
              </w:rPr>
              <w:t>Repeat the test for the centre frequencies and modes in the measurement record.</w:t>
            </w:r>
          </w:p>
          <w:p w14:paraId="04379BF8" w14:textId="77777777" w:rsidR="00037DCB" w:rsidRPr="00741F99" w:rsidRDefault="00037DCB" w:rsidP="00037DCB">
            <w:pPr>
              <w:pStyle w:val="font6"/>
              <w:overflowPunct/>
              <w:autoSpaceDE/>
              <w:spacing w:before="0" w:after="0"/>
              <w:textAlignment w:val="auto"/>
              <w:rPr>
                <w:rFonts w:ascii="Times New Roman" w:hAnsi="Times New Roman"/>
                <w:bCs/>
                <w:lang w:val="en-US"/>
              </w:rPr>
            </w:pPr>
          </w:p>
          <w:p w14:paraId="64673A34"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6730D72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7BB9D9B" w14:textId="77777777" w:rsidR="00CF0D91" w:rsidRPr="00741F99" w:rsidRDefault="00CF0D91" w:rsidP="001A3946">
            <w:pPr>
              <w:rPr>
                <w:lang w:val="en-US"/>
              </w:rPr>
            </w:pPr>
            <w:r w:rsidRPr="00741F99">
              <w:rPr>
                <w:lang w:val="en-US"/>
              </w:rPr>
              <w:t>IRD decodes picture and sound without any visible degradation.</w:t>
            </w:r>
          </w:p>
          <w:p w14:paraId="539A2F5B" w14:textId="77777777" w:rsidR="00CF0D91" w:rsidRPr="00741F99" w:rsidRDefault="00CF0D91" w:rsidP="001A3946">
            <w:pPr>
              <w:rPr>
                <w:lang w:val="en-US"/>
              </w:rPr>
            </w:pPr>
          </w:p>
        </w:tc>
      </w:tr>
      <w:tr w:rsidR="00CF0D91" w:rsidRPr="00741F99" w14:paraId="4A46AA8B" w14:textId="77777777" w:rsidTr="00974A27">
        <w:tc>
          <w:tcPr>
            <w:tcW w:w="1418" w:type="dxa"/>
            <w:tcBorders>
              <w:left w:val="single" w:sz="8" w:space="0" w:color="000000"/>
              <w:bottom w:val="single" w:sz="8" w:space="0" w:color="000000"/>
            </w:tcBorders>
            <w:shd w:val="clear" w:color="auto" w:fill="BFBFBF"/>
          </w:tcPr>
          <w:p w14:paraId="6B8B0123"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4EB79E9D" w14:textId="77777777" w:rsidR="00037DCB" w:rsidRPr="00741F99" w:rsidRDefault="00037DCB" w:rsidP="00037DCB">
            <w:pPr>
              <w:rPr>
                <w:lang w:val="en-US"/>
              </w:rPr>
            </w:pPr>
            <w:r w:rsidRPr="00741F99">
              <w:rPr>
                <w:lang w:val="en-US"/>
              </w:rPr>
              <w:t>Measurement record:</w:t>
            </w:r>
          </w:p>
          <w:p w14:paraId="754CD376" w14:textId="77777777" w:rsidR="00037DCB" w:rsidRPr="00741F99" w:rsidRDefault="00037DCB" w:rsidP="00037DCB">
            <w:pPr>
              <w:rPr>
                <w:lang w:val="en-US"/>
              </w:rPr>
            </w:pPr>
          </w:p>
          <w:p w14:paraId="3D459088" w14:textId="77777777" w:rsidR="00501DCC" w:rsidRPr="00741F99" w:rsidRDefault="00501DCC" w:rsidP="00501DCC">
            <w:pPr>
              <w:rPr>
                <w:lang w:val="en-US"/>
              </w:rPr>
            </w:pPr>
            <w:r w:rsidRPr="00741F99">
              <w:rPr>
                <w:lang w:val="en-US"/>
              </w:rPr>
              <w:t>DVB-S QPSK FEC=7/8 SR=30Msy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27283CCF" w14:textId="77777777" w:rsidTr="00CF0EDF">
              <w:tc>
                <w:tcPr>
                  <w:tcW w:w="1430" w:type="dxa"/>
                  <w:shd w:val="clear" w:color="auto" w:fill="D9D9D9" w:themeFill="background1" w:themeFillShade="D9"/>
                </w:tcPr>
                <w:p w14:paraId="30C67FC8"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4A20F558"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6D711B11" w14:textId="77777777" w:rsidR="00501DCC" w:rsidRPr="00741F99" w:rsidRDefault="00501DCC" w:rsidP="00B35A6B">
                  <w:pPr>
                    <w:ind w:left="357" w:hanging="357"/>
                    <w:rPr>
                      <w:lang w:val="en-US"/>
                    </w:rPr>
                  </w:pPr>
                  <w:r w:rsidRPr="00741F99">
                    <w:rPr>
                      <w:lang w:val="en-US"/>
                    </w:rPr>
                    <w:t>Max signal level [dBm]</w:t>
                  </w:r>
                </w:p>
              </w:tc>
            </w:tr>
            <w:tr w:rsidR="00501DCC" w:rsidRPr="00741F99" w14:paraId="7CA0018A" w14:textId="77777777" w:rsidTr="00B35A6B">
              <w:tc>
                <w:tcPr>
                  <w:tcW w:w="1430" w:type="dxa"/>
                </w:tcPr>
                <w:p w14:paraId="4DB19EC0" w14:textId="77777777" w:rsidR="00501DCC" w:rsidRPr="00741F99" w:rsidRDefault="00501DCC" w:rsidP="00B35A6B">
                  <w:pPr>
                    <w:ind w:left="357" w:hanging="357"/>
                    <w:rPr>
                      <w:lang w:val="en-US"/>
                    </w:rPr>
                  </w:pPr>
                  <w:r w:rsidRPr="00741F99">
                    <w:rPr>
                      <w:lang w:val="en-US"/>
                    </w:rPr>
                    <w:t>965</w:t>
                  </w:r>
                </w:p>
              </w:tc>
              <w:tc>
                <w:tcPr>
                  <w:tcW w:w="1431" w:type="dxa"/>
                </w:tcPr>
                <w:p w14:paraId="32240584" w14:textId="77777777" w:rsidR="00501DCC" w:rsidRPr="00741F99" w:rsidRDefault="00501DCC" w:rsidP="00B35A6B">
                  <w:pPr>
                    <w:ind w:left="357" w:hanging="357"/>
                    <w:rPr>
                      <w:lang w:val="en-US"/>
                    </w:rPr>
                  </w:pPr>
                </w:p>
              </w:tc>
              <w:tc>
                <w:tcPr>
                  <w:tcW w:w="1431" w:type="dxa"/>
                </w:tcPr>
                <w:p w14:paraId="2AF463A9" w14:textId="77777777" w:rsidR="00501DCC" w:rsidRPr="00741F99" w:rsidRDefault="00501DCC" w:rsidP="00B35A6B">
                  <w:pPr>
                    <w:ind w:left="357" w:hanging="357"/>
                    <w:rPr>
                      <w:lang w:val="en-US"/>
                    </w:rPr>
                  </w:pPr>
                </w:p>
              </w:tc>
            </w:tr>
            <w:tr w:rsidR="00501DCC" w:rsidRPr="00741F99" w14:paraId="0486EDBB" w14:textId="77777777" w:rsidTr="00B35A6B">
              <w:tc>
                <w:tcPr>
                  <w:tcW w:w="1430" w:type="dxa"/>
                </w:tcPr>
                <w:p w14:paraId="2167FF59" w14:textId="77777777" w:rsidR="00501DCC" w:rsidRPr="00741F99" w:rsidRDefault="00501DCC" w:rsidP="00B35A6B">
                  <w:pPr>
                    <w:ind w:left="357" w:hanging="357"/>
                    <w:rPr>
                      <w:lang w:val="en-US"/>
                    </w:rPr>
                  </w:pPr>
                  <w:r w:rsidRPr="00741F99">
                    <w:rPr>
                      <w:lang w:val="en-US"/>
                    </w:rPr>
                    <w:t>2135</w:t>
                  </w:r>
                </w:p>
              </w:tc>
              <w:tc>
                <w:tcPr>
                  <w:tcW w:w="1431" w:type="dxa"/>
                </w:tcPr>
                <w:p w14:paraId="2DBBC8AF" w14:textId="77777777" w:rsidR="00501DCC" w:rsidRPr="00741F99" w:rsidRDefault="00501DCC" w:rsidP="00B35A6B">
                  <w:pPr>
                    <w:ind w:left="357" w:hanging="357"/>
                    <w:rPr>
                      <w:lang w:val="en-US"/>
                    </w:rPr>
                  </w:pPr>
                </w:p>
              </w:tc>
              <w:tc>
                <w:tcPr>
                  <w:tcW w:w="1431" w:type="dxa"/>
                </w:tcPr>
                <w:p w14:paraId="180EA2C4" w14:textId="77777777" w:rsidR="00501DCC" w:rsidRPr="00741F99" w:rsidRDefault="00501DCC" w:rsidP="00B35A6B">
                  <w:pPr>
                    <w:ind w:left="357" w:hanging="357"/>
                    <w:rPr>
                      <w:lang w:val="en-US"/>
                    </w:rPr>
                  </w:pPr>
                </w:p>
              </w:tc>
            </w:tr>
          </w:tbl>
          <w:p w14:paraId="475ADF12" w14:textId="77777777" w:rsidR="00501DCC" w:rsidRPr="00741F99" w:rsidRDefault="00501DCC" w:rsidP="00501DCC">
            <w:pPr>
              <w:rPr>
                <w:lang w:val="en-US"/>
              </w:rPr>
            </w:pPr>
          </w:p>
          <w:p w14:paraId="042CA1F7" w14:textId="77777777" w:rsidR="00501DCC" w:rsidRPr="00741F99" w:rsidRDefault="00501DCC" w:rsidP="00501DCC">
            <w:pPr>
              <w:rPr>
                <w:lang w:val="en-US"/>
              </w:rPr>
            </w:pPr>
            <w:r w:rsidRPr="00741F99">
              <w:rPr>
                <w:lang w:val="en-US"/>
              </w:rPr>
              <w:t xml:space="preserve">DVB-S2 QPSK FEC=9/10 SR=30Msym/s, Roll-off: 0.25, Pilots 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16D60767" w14:textId="77777777" w:rsidTr="00CF0EDF">
              <w:tc>
                <w:tcPr>
                  <w:tcW w:w="1430" w:type="dxa"/>
                  <w:shd w:val="clear" w:color="auto" w:fill="D9D9D9" w:themeFill="background1" w:themeFillShade="D9"/>
                </w:tcPr>
                <w:p w14:paraId="3F4E2DD6"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354151EB"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25F082C8" w14:textId="77777777" w:rsidR="00501DCC" w:rsidRPr="00741F99" w:rsidRDefault="00501DCC" w:rsidP="00B35A6B">
                  <w:pPr>
                    <w:ind w:left="357" w:hanging="357"/>
                    <w:rPr>
                      <w:lang w:val="en-US"/>
                    </w:rPr>
                  </w:pPr>
                  <w:r w:rsidRPr="00741F99">
                    <w:rPr>
                      <w:lang w:val="en-US"/>
                    </w:rPr>
                    <w:t>Max signal level [dBm]</w:t>
                  </w:r>
                </w:p>
              </w:tc>
            </w:tr>
            <w:tr w:rsidR="00501DCC" w:rsidRPr="00741F99" w14:paraId="58C2664A" w14:textId="77777777" w:rsidTr="00B35A6B">
              <w:tc>
                <w:tcPr>
                  <w:tcW w:w="1430" w:type="dxa"/>
                </w:tcPr>
                <w:p w14:paraId="2BE6BE9B" w14:textId="77777777" w:rsidR="00501DCC" w:rsidRPr="00741F99" w:rsidRDefault="00501DCC" w:rsidP="00B35A6B">
                  <w:pPr>
                    <w:ind w:left="357" w:hanging="357"/>
                    <w:rPr>
                      <w:lang w:val="en-US"/>
                    </w:rPr>
                  </w:pPr>
                  <w:r w:rsidRPr="00741F99">
                    <w:rPr>
                      <w:lang w:val="en-US"/>
                    </w:rPr>
                    <w:t>965</w:t>
                  </w:r>
                </w:p>
              </w:tc>
              <w:tc>
                <w:tcPr>
                  <w:tcW w:w="1431" w:type="dxa"/>
                </w:tcPr>
                <w:p w14:paraId="4E2AFF06" w14:textId="77777777" w:rsidR="00501DCC" w:rsidRPr="00741F99" w:rsidRDefault="00501DCC" w:rsidP="00B35A6B">
                  <w:pPr>
                    <w:ind w:left="357" w:hanging="357"/>
                    <w:rPr>
                      <w:lang w:val="en-US"/>
                    </w:rPr>
                  </w:pPr>
                </w:p>
              </w:tc>
              <w:tc>
                <w:tcPr>
                  <w:tcW w:w="1431" w:type="dxa"/>
                </w:tcPr>
                <w:p w14:paraId="6286644A" w14:textId="77777777" w:rsidR="00501DCC" w:rsidRPr="00741F99" w:rsidRDefault="00501DCC" w:rsidP="00B35A6B">
                  <w:pPr>
                    <w:ind w:left="357" w:hanging="357"/>
                    <w:rPr>
                      <w:lang w:val="en-US"/>
                    </w:rPr>
                  </w:pPr>
                </w:p>
              </w:tc>
            </w:tr>
            <w:tr w:rsidR="00501DCC" w:rsidRPr="00741F99" w14:paraId="25ADBE0C" w14:textId="77777777" w:rsidTr="00B35A6B">
              <w:tc>
                <w:tcPr>
                  <w:tcW w:w="1430" w:type="dxa"/>
                </w:tcPr>
                <w:p w14:paraId="34DB04F1" w14:textId="77777777" w:rsidR="00501DCC" w:rsidRPr="00741F99" w:rsidRDefault="00501DCC" w:rsidP="00B35A6B">
                  <w:pPr>
                    <w:ind w:left="357" w:hanging="357"/>
                    <w:rPr>
                      <w:lang w:val="en-US"/>
                    </w:rPr>
                  </w:pPr>
                  <w:r w:rsidRPr="00741F99">
                    <w:rPr>
                      <w:lang w:val="en-US"/>
                    </w:rPr>
                    <w:t>2135</w:t>
                  </w:r>
                </w:p>
              </w:tc>
              <w:tc>
                <w:tcPr>
                  <w:tcW w:w="1431" w:type="dxa"/>
                </w:tcPr>
                <w:p w14:paraId="51596625" w14:textId="77777777" w:rsidR="00501DCC" w:rsidRPr="00741F99" w:rsidRDefault="00501DCC" w:rsidP="00B35A6B">
                  <w:pPr>
                    <w:ind w:left="357" w:hanging="357"/>
                    <w:rPr>
                      <w:lang w:val="en-US"/>
                    </w:rPr>
                  </w:pPr>
                </w:p>
              </w:tc>
              <w:tc>
                <w:tcPr>
                  <w:tcW w:w="1431" w:type="dxa"/>
                </w:tcPr>
                <w:p w14:paraId="6DB0760D" w14:textId="77777777" w:rsidR="00501DCC" w:rsidRPr="00741F99" w:rsidRDefault="00501DCC" w:rsidP="00B35A6B">
                  <w:pPr>
                    <w:ind w:left="357" w:hanging="357"/>
                    <w:rPr>
                      <w:lang w:val="en-US"/>
                    </w:rPr>
                  </w:pPr>
                </w:p>
              </w:tc>
            </w:tr>
          </w:tbl>
          <w:p w14:paraId="15608670" w14:textId="77777777" w:rsidR="00501DCC" w:rsidRPr="00741F99" w:rsidRDefault="00501DCC" w:rsidP="00501DCC">
            <w:pPr>
              <w:rPr>
                <w:lang w:val="en-US"/>
              </w:rPr>
            </w:pPr>
          </w:p>
          <w:p w14:paraId="33123361" w14:textId="77777777" w:rsidR="00501DCC" w:rsidRPr="00741F99" w:rsidRDefault="00501DCC" w:rsidP="00501DCC">
            <w:pPr>
              <w:rPr>
                <w:lang w:val="en-US"/>
              </w:rPr>
            </w:pPr>
            <w:r w:rsidRPr="00741F99">
              <w:rPr>
                <w:lang w:val="en-US"/>
              </w:rPr>
              <w:t xml:space="preserve">DVB-S2 QPSK FEC=9/10 SR=30Msym/s, Roll-off: 0.25, Pilots Off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1AA71B60" w14:textId="77777777" w:rsidTr="00CF0EDF">
              <w:tc>
                <w:tcPr>
                  <w:tcW w:w="1430" w:type="dxa"/>
                  <w:shd w:val="clear" w:color="auto" w:fill="D9D9D9" w:themeFill="background1" w:themeFillShade="D9"/>
                </w:tcPr>
                <w:p w14:paraId="5C49EF05"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1B638A68"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54C1675C" w14:textId="77777777" w:rsidR="00501DCC" w:rsidRPr="00741F99" w:rsidRDefault="00501DCC" w:rsidP="00B35A6B">
                  <w:pPr>
                    <w:ind w:left="357" w:hanging="357"/>
                    <w:rPr>
                      <w:lang w:val="en-US"/>
                    </w:rPr>
                  </w:pPr>
                  <w:r w:rsidRPr="00741F99">
                    <w:rPr>
                      <w:lang w:val="en-US"/>
                    </w:rPr>
                    <w:t>Max signal level [dBm]</w:t>
                  </w:r>
                </w:p>
              </w:tc>
            </w:tr>
            <w:tr w:rsidR="00501DCC" w:rsidRPr="00741F99" w14:paraId="5347220C" w14:textId="77777777" w:rsidTr="00B35A6B">
              <w:tc>
                <w:tcPr>
                  <w:tcW w:w="1430" w:type="dxa"/>
                </w:tcPr>
                <w:p w14:paraId="17D1FB62" w14:textId="77777777" w:rsidR="00501DCC" w:rsidRPr="00741F99" w:rsidRDefault="00501DCC" w:rsidP="00B35A6B">
                  <w:pPr>
                    <w:ind w:left="357" w:hanging="357"/>
                    <w:rPr>
                      <w:lang w:val="en-US"/>
                    </w:rPr>
                  </w:pPr>
                  <w:r w:rsidRPr="00741F99">
                    <w:rPr>
                      <w:lang w:val="en-US"/>
                    </w:rPr>
                    <w:t>965</w:t>
                  </w:r>
                </w:p>
              </w:tc>
              <w:tc>
                <w:tcPr>
                  <w:tcW w:w="1431" w:type="dxa"/>
                </w:tcPr>
                <w:p w14:paraId="6DA59958" w14:textId="77777777" w:rsidR="00501DCC" w:rsidRPr="00741F99" w:rsidRDefault="00501DCC" w:rsidP="00B35A6B">
                  <w:pPr>
                    <w:ind w:left="357" w:hanging="357"/>
                    <w:rPr>
                      <w:lang w:val="en-US"/>
                    </w:rPr>
                  </w:pPr>
                </w:p>
              </w:tc>
              <w:tc>
                <w:tcPr>
                  <w:tcW w:w="1431" w:type="dxa"/>
                </w:tcPr>
                <w:p w14:paraId="04F8AE66" w14:textId="77777777" w:rsidR="00501DCC" w:rsidRPr="00741F99" w:rsidRDefault="00501DCC" w:rsidP="00B35A6B">
                  <w:pPr>
                    <w:ind w:left="357" w:hanging="357"/>
                    <w:rPr>
                      <w:lang w:val="en-US"/>
                    </w:rPr>
                  </w:pPr>
                </w:p>
              </w:tc>
            </w:tr>
            <w:tr w:rsidR="00501DCC" w:rsidRPr="00741F99" w14:paraId="6593126B" w14:textId="77777777" w:rsidTr="00B35A6B">
              <w:tc>
                <w:tcPr>
                  <w:tcW w:w="1430" w:type="dxa"/>
                </w:tcPr>
                <w:p w14:paraId="6AF1F987" w14:textId="77777777" w:rsidR="00501DCC" w:rsidRPr="00741F99" w:rsidRDefault="00501DCC" w:rsidP="00B35A6B">
                  <w:pPr>
                    <w:ind w:left="357" w:hanging="357"/>
                    <w:rPr>
                      <w:lang w:val="en-US"/>
                    </w:rPr>
                  </w:pPr>
                  <w:r w:rsidRPr="00741F99">
                    <w:rPr>
                      <w:lang w:val="en-US"/>
                    </w:rPr>
                    <w:t>2135</w:t>
                  </w:r>
                </w:p>
              </w:tc>
              <w:tc>
                <w:tcPr>
                  <w:tcW w:w="1431" w:type="dxa"/>
                </w:tcPr>
                <w:p w14:paraId="5FFEA1B5" w14:textId="77777777" w:rsidR="00501DCC" w:rsidRPr="00741F99" w:rsidRDefault="00501DCC" w:rsidP="00B35A6B">
                  <w:pPr>
                    <w:ind w:left="357" w:hanging="357"/>
                    <w:rPr>
                      <w:lang w:val="en-US"/>
                    </w:rPr>
                  </w:pPr>
                </w:p>
              </w:tc>
              <w:tc>
                <w:tcPr>
                  <w:tcW w:w="1431" w:type="dxa"/>
                </w:tcPr>
                <w:p w14:paraId="468E8BB9" w14:textId="77777777" w:rsidR="00501DCC" w:rsidRPr="00741F99" w:rsidRDefault="00501DCC" w:rsidP="00B35A6B">
                  <w:pPr>
                    <w:ind w:left="357" w:hanging="357"/>
                    <w:rPr>
                      <w:lang w:val="en-US"/>
                    </w:rPr>
                  </w:pPr>
                </w:p>
              </w:tc>
            </w:tr>
          </w:tbl>
          <w:p w14:paraId="56368762" w14:textId="52437BF1" w:rsidR="00501DCC" w:rsidRDefault="00501DCC" w:rsidP="00501DCC">
            <w:pPr>
              <w:rPr>
                <w:lang w:val="en-US"/>
              </w:rPr>
            </w:pPr>
          </w:p>
          <w:p w14:paraId="01F6AEB6" w14:textId="2BB10172" w:rsidR="00BD0C04" w:rsidRDefault="00BD0C04" w:rsidP="00501DCC">
            <w:pPr>
              <w:rPr>
                <w:lang w:val="en-US"/>
              </w:rPr>
            </w:pPr>
          </w:p>
          <w:p w14:paraId="40913A58" w14:textId="77777777" w:rsidR="00196B9C" w:rsidRDefault="00196B9C" w:rsidP="00501DCC">
            <w:pPr>
              <w:rPr>
                <w:lang w:val="en-US"/>
              </w:rPr>
            </w:pPr>
          </w:p>
          <w:p w14:paraId="6278EF41" w14:textId="547F7923" w:rsidR="00BD0C04" w:rsidRDefault="00BD0C04" w:rsidP="00501DCC">
            <w:pPr>
              <w:rPr>
                <w:lang w:val="en-US"/>
              </w:rPr>
            </w:pPr>
          </w:p>
          <w:p w14:paraId="39571C77" w14:textId="77777777" w:rsidR="00BD0C04" w:rsidRPr="00741F99" w:rsidRDefault="00BD0C04" w:rsidP="00501DCC">
            <w:pPr>
              <w:rPr>
                <w:lang w:val="en-US"/>
              </w:rPr>
            </w:pPr>
          </w:p>
          <w:p w14:paraId="04F4A5C1" w14:textId="77777777" w:rsidR="00501DCC" w:rsidRPr="00741F99" w:rsidRDefault="00501DCC" w:rsidP="00501DCC">
            <w:pPr>
              <w:rPr>
                <w:lang w:val="en-US"/>
              </w:rPr>
            </w:pPr>
            <w:r w:rsidRPr="00741F99">
              <w:rPr>
                <w:lang w:val="en-US"/>
              </w:rPr>
              <w:t>DVB-S 8PSK FEC=9/10 SR=30Msym/s, Roll-off: 0.25,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6D7D4C30" w14:textId="77777777" w:rsidTr="00CF0EDF">
              <w:tc>
                <w:tcPr>
                  <w:tcW w:w="1430" w:type="dxa"/>
                  <w:shd w:val="clear" w:color="auto" w:fill="D9D9D9" w:themeFill="background1" w:themeFillShade="D9"/>
                </w:tcPr>
                <w:p w14:paraId="388786D9"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424D1357"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21EBC8A6" w14:textId="77777777" w:rsidR="00501DCC" w:rsidRPr="00741F99" w:rsidRDefault="00501DCC" w:rsidP="00B35A6B">
                  <w:pPr>
                    <w:ind w:left="357" w:hanging="357"/>
                    <w:rPr>
                      <w:lang w:val="en-US"/>
                    </w:rPr>
                  </w:pPr>
                  <w:r w:rsidRPr="00741F99">
                    <w:rPr>
                      <w:lang w:val="en-US"/>
                    </w:rPr>
                    <w:t>Max signal level [dBm]</w:t>
                  </w:r>
                </w:p>
              </w:tc>
            </w:tr>
            <w:tr w:rsidR="00501DCC" w:rsidRPr="00741F99" w14:paraId="1D811C8E" w14:textId="77777777" w:rsidTr="00B35A6B">
              <w:tc>
                <w:tcPr>
                  <w:tcW w:w="1430" w:type="dxa"/>
                </w:tcPr>
                <w:p w14:paraId="7AE0BD01" w14:textId="77777777" w:rsidR="00501DCC" w:rsidRPr="00741F99" w:rsidRDefault="00501DCC" w:rsidP="00B35A6B">
                  <w:pPr>
                    <w:ind w:left="357" w:hanging="357"/>
                    <w:rPr>
                      <w:lang w:val="en-US"/>
                    </w:rPr>
                  </w:pPr>
                  <w:r w:rsidRPr="00741F99">
                    <w:rPr>
                      <w:lang w:val="en-US"/>
                    </w:rPr>
                    <w:t>965</w:t>
                  </w:r>
                </w:p>
              </w:tc>
              <w:tc>
                <w:tcPr>
                  <w:tcW w:w="1431" w:type="dxa"/>
                </w:tcPr>
                <w:p w14:paraId="1ABFBB0A" w14:textId="77777777" w:rsidR="00501DCC" w:rsidRPr="00741F99" w:rsidRDefault="00501DCC" w:rsidP="00B35A6B">
                  <w:pPr>
                    <w:ind w:left="357" w:hanging="357"/>
                    <w:rPr>
                      <w:lang w:val="en-US"/>
                    </w:rPr>
                  </w:pPr>
                </w:p>
              </w:tc>
              <w:tc>
                <w:tcPr>
                  <w:tcW w:w="1431" w:type="dxa"/>
                </w:tcPr>
                <w:p w14:paraId="487722DC" w14:textId="77777777" w:rsidR="00501DCC" w:rsidRPr="00741F99" w:rsidRDefault="00501DCC" w:rsidP="00B35A6B">
                  <w:pPr>
                    <w:ind w:left="357" w:hanging="357"/>
                    <w:rPr>
                      <w:lang w:val="en-US"/>
                    </w:rPr>
                  </w:pPr>
                </w:p>
              </w:tc>
            </w:tr>
            <w:tr w:rsidR="00501DCC" w:rsidRPr="00741F99" w14:paraId="0FBF75BC" w14:textId="77777777" w:rsidTr="00B35A6B">
              <w:tc>
                <w:tcPr>
                  <w:tcW w:w="1430" w:type="dxa"/>
                </w:tcPr>
                <w:p w14:paraId="7D3123C3" w14:textId="77777777" w:rsidR="00501DCC" w:rsidRPr="00741F99" w:rsidRDefault="00501DCC" w:rsidP="00B35A6B">
                  <w:pPr>
                    <w:ind w:left="357" w:hanging="357"/>
                    <w:rPr>
                      <w:lang w:val="en-US"/>
                    </w:rPr>
                  </w:pPr>
                  <w:r w:rsidRPr="00741F99">
                    <w:rPr>
                      <w:lang w:val="en-US"/>
                    </w:rPr>
                    <w:t>2135</w:t>
                  </w:r>
                </w:p>
              </w:tc>
              <w:tc>
                <w:tcPr>
                  <w:tcW w:w="1431" w:type="dxa"/>
                </w:tcPr>
                <w:p w14:paraId="6135E82C" w14:textId="77777777" w:rsidR="00501DCC" w:rsidRPr="00741F99" w:rsidRDefault="00501DCC" w:rsidP="00B35A6B">
                  <w:pPr>
                    <w:ind w:left="357" w:hanging="357"/>
                    <w:rPr>
                      <w:lang w:val="en-US"/>
                    </w:rPr>
                  </w:pPr>
                </w:p>
              </w:tc>
              <w:tc>
                <w:tcPr>
                  <w:tcW w:w="1431" w:type="dxa"/>
                </w:tcPr>
                <w:p w14:paraId="6C18D565" w14:textId="77777777" w:rsidR="00501DCC" w:rsidRPr="00741F99" w:rsidRDefault="00501DCC" w:rsidP="00B35A6B">
                  <w:pPr>
                    <w:ind w:left="357" w:hanging="357"/>
                    <w:rPr>
                      <w:lang w:val="en-US"/>
                    </w:rPr>
                  </w:pPr>
                </w:p>
              </w:tc>
            </w:tr>
          </w:tbl>
          <w:p w14:paraId="3F147275" w14:textId="77777777" w:rsidR="00501DCC" w:rsidRPr="00741F99" w:rsidRDefault="00501DCC" w:rsidP="00501DCC">
            <w:pPr>
              <w:rPr>
                <w:lang w:val="en-US"/>
              </w:rPr>
            </w:pPr>
          </w:p>
          <w:p w14:paraId="0E77BF15" w14:textId="46F086C6" w:rsidR="00501DCC" w:rsidRPr="00A53597" w:rsidRDefault="00501DCC" w:rsidP="00501DCC">
            <w:pPr>
              <w:rPr>
                <w:lang w:val="en-US"/>
              </w:rPr>
            </w:pPr>
            <w:r w:rsidRPr="00A53597">
              <w:rPr>
                <w:lang w:val="en-US"/>
              </w:rPr>
              <w:t>DVB-S</w:t>
            </w:r>
            <w:r w:rsidR="000A2EEB" w:rsidRPr="00A53597">
              <w:rPr>
                <w:lang w:val="en-US"/>
              </w:rPr>
              <w:t>2</w:t>
            </w:r>
            <w:r w:rsidRPr="00A53597">
              <w:rPr>
                <w:lang w:val="en-US"/>
              </w:rPr>
              <w:t xml:space="preserve"> 8PSK FEC=9/10 SR=30Msym/s, Roll-off: 0.25,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A53597" w14:paraId="0524A23C" w14:textId="77777777" w:rsidTr="00CF0EDF">
              <w:tc>
                <w:tcPr>
                  <w:tcW w:w="1430" w:type="dxa"/>
                  <w:shd w:val="clear" w:color="auto" w:fill="D9D9D9" w:themeFill="background1" w:themeFillShade="D9"/>
                </w:tcPr>
                <w:p w14:paraId="22EA5489" w14:textId="77777777" w:rsidR="00501DCC" w:rsidRPr="00A53597" w:rsidRDefault="00501DCC" w:rsidP="00B35A6B">
                  <w:pPr>
                    <w:ind w:left="357" w:hanging="357"/>
                    <w:rPr>
                      <w:lang w:val="en-US"/>
                    </w:rPr>
                  </w:pPr>
                  <w:r w:rsidRPr="00A53597">
                    <w:rPr>
                      <w:lang w:val="en-US"/>
                    </w:rPr>
                    <w:t>IF frequency [MHz]</w:t>
                  </w:r>
                </w:p>
              </w:tc>
              <w:tc>
                <w:tcPr>
                  <w:tcW w:w="1431" w:type="dxa"/>
                  <w:shd w:val="clear" w:color="auto" w:fill="D9D9D9" w:themeFill="background1" w:themeFillShade="D9"/>
                </w:tcPr>
                <w:p w14:paraId="12B9BF53" w14:textId="77777777" w:rsidR="00501DCC" w:rsidRPr="00A53597" w:rsidRDefault="00501DCC" w:rsidP="00B35A6B">
                  <w:pPr>
                    <w:ind w:left="357" w:hanging="357"/>
                    <w:rPr>
                      <w:lang w:val="en-US"/>
                    </w:rPr>
                  </w:pPr>
                  <w:r w:rsidRPr="00A53597">
                    <w:rPr>
                      <w:lang w:val="en-US"/>
                    </w:rPr>
                    <w:t>Min signal level [dBm]</w:t>
                  </w:r>
                </w:p>
              </w:tc>
              <w:tc>
                <w:tcPr>
                  <w:tcW w:w="1431" w:type="dxa"/>
                  <w:shd w:val="clear" w:color="auto" w:fill="D9D9D9" w:themeFill="background1" w:themeFillShade="D9"/>
                </w:tcPr>
                <w:p w14:paraId="7AED856D" w14:textId="77777777" w:rsidR="00501DCC" w:rsidRPr="00A53597" w:rsidRDefault="00501DCC" w:rsidP="00B35A6B">
                  <w:pPr>
                    <w:ind w:left="357" w:hanging="357"/>
                    <w:rPr>
                      <w:lang w:val="en-US"/>
                    </w:rPr>
                  </w:pPr>
                  <w:r w:rsidRPr="00A53597">
                    <w:rPr>
                      <w:lang w:val="en-US"/>
                    </w:rPr>
                    <w:t>Max signal level [dBm]</w:t>
                  </w:r>
                </w:p>
              </w:tc>
            </w:tr>
            <w:tr w:rsidR="00501DCC" w:rsidRPr="00A53597" w14:paraId="7CC245F4" w14:textId="77777777" w:rsidTr="00B35A6B">
              <w:tc>
                <w:tcPr>
                  <w:tcW w:w="1430" w:type="dxa"/>
                </w:tcPr>
                <w:p w14:paraId="6970802E" w14:textId="77777777" w:rsidR="00501DCC" w:rsidRPr="00A53597" w:rsidRDefault="00501DCC" w:rsidP="00B35A6B">
                  <w:pPr>
                    <w:ind w:left="357" w:hanging="357"/>
                    <w:rPr>
                      <w:lang w:val="en-US"/>
                    </w:rPr>
                  </w:pPr>
                  <w:r w:rsidRPr="00A53597">
                    <w:rPr>
                      <w:lang w:val="en-US"/>
                    </w:rPr>
                    <w:t>965</w:t>
                  </w:r>
                </w:p>
              </w:tc>
              <w:tc>
                <w:tcPr>
                  <w:tcW w:w="1431" w:type="dxa"/>
                </w:tcPr>
                <w:p w14:paraId="1BF2613F" w14:textId="77777777" w:rsidR="00501DCC" w:rsidRPr="00A53597" w:rsidRDefault="00501DCC" w:rsidP="00B35A6B">
                  <w:pPr>
                    <w:ind w:left="357" w:hanging="357"/>
                    <w:rPr>
                      <w:lang w:val="en-US"/>
                    </w:rPr>
                  </w:pPr>
                </w:p>
              </w:tc>
              <w:tc>
                <w:tcPr>
                  <w:tcW w:w="1431" w:type="dxa"/>
                </w:tcPr>
                <w:p w14:paraId="3C895D04" w14:textId="77777777" w:rsidR="00501DCC" w:rsidRPr="00A53597" w:rsidRDefault="00501DCC" w:rsidP="00B35A6B">
                  <w:pPr>
                    <w:ind w:left="357" w:hanging="357"/>
                    <w:rPr>
                      <w:lang w:val="en-US"/>
                    </w:rPr>
                  </w:pPr>
                </w:p>
              </w:tc>
            </w:tr>
            <w:tr w:rsidR="00501DCC" w:rsidRPr="00A53597" w14:paraId="1D5CA56C" w14:textId="77777777" w:rsidTr="00B35A6B">
              <w:tc>
                <w:tcPr>
                  <w:tcW w:w="1430" w:type="dxa"/>
                </w:tcPr>
                <w:p w14:paraId="4402AA3C" w14:textId="77777777" w:rsidR="00501DCC" w:rsidRPr="00A53597" w:rsidRDefault="00501DCC" w:rsidP="00B35A6B">
                  <w:pPr>
                    <w:ind w:left="357" w:hanging="357"/>
                    <w:rPr>
                      <w:lang w:val="en-US"/>
                    </w:rPr>
                  </w:pPr>
                  <w:r w:rsidRPr="00A53597">
                    <w:rPr>
                      <w:lang w:val="en-US"/>
                    </w:rPr>
                    <w:t>2135</w:t>
                  </w:r>
                </w:p>
              </w:tc>
              <w:tc>
                <w:tcPr>
                  <w:tcW w:w="1431" w:type="dxa"/>
                </w:tcPr>
                <w:p w14:paraId="35499EBB" w14:textId="77777777" w:rsidR="00501DCC" w:rsidRPr="00A53597" w:rsidRDefault="00501DCC" w:rsidP="00B35A6B">
                  <w:pPr>
                    <w:ind w:left="357" w:hanging="357"/>
                    <w:rPr>
                      <w:lang w:val="en-US"/>
                    </w:rPr>
                  </w:pPr>
                </w:p>
              </w:tc>
              <w:tc>
                <w:tcPr>
                  <w:tcW w:w="1431" w:type="dxa"/>
                </w:tcPr>
                <w:p w14:paraId="645B4B17" w14:textId="77777777" w:rsidR="00501DCC" w:rsidRPr="00A53597" w:rsidRDefault="00501DCC" w:rsidP="00B35A6B">
                  <w:pPr>
                    <w:ind w:left="357" w:hanging="357"/>
                    <w:rPr>
                      <w:lang w:val="en-US"/>
                    </w:rPr>
                  </w:pPr>
                </w:p>
              </w:tc>
            </w:tr>
          </w:tbl>
          <w:p w14:paraId="0642E193" w14:textId="146F2BFB" w:rsidR="00501DCC" w:rsidRPr="00A53597" w:rsidRDefault="00501DCC" w:rsidP="00501DCC">
            <w:pPr>
              <w:rPr>
                <w:lang w:val="en-US"/>
              </w:rPr>
            </w:pPr>
          </w:p>
          <w:p w14:paraId="2EBA5728" w14:textId="0681F3E7" w:rsidR="000A2EEB" w:rsidRPr="00A53597" w:rsidRDefault="000A2EEB" w:rsidP="000A2EEB">
            <w:pPr>
              <w:rPr>
                <w:lang w:val="en-US"/>
              </w:rPr>
            </w:pPr>
            <w:r w:rsidRPr="00A53597">
              <w:rPr>
                <w:lang w:val="en-US"/>
              </w:rPr>
              <w:lastRenderedPageBreak/>
              <w:t xml:space="preserve">DVB-S2X 16APSK FEC=77/90 SR=34Msym/s, Roll-off: </w:t>
            </w:r>
            <w:r w:rsidR="006813C3" w:rsidRPr="00A53597">
              <w:rPr>
                <w:bCs/>
                <w:lang w:val="en-US"/>
              </w:rPr>
              <w:t>0.1</w:t>
            </w:r>
            <w:r w:rsidRPr="00A53597">
              <w:rPr>
                <w:lang w:val="en-US"/>
              </w:rPr>
              <w:t>,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049ABB1A" w14:textId="77777777" w:rsidTr="00CF0EDF">
              <w:tc>
                <w:tcPr>
                  <w:tcW w:w="1430" w:type="dxa"/>
                  <w:shd w:val="clear" w:color="auto" w:fill="D9D9D9" w:themeFill="background1" w:themeFillShade="D9"/>
                </w:tcPr>
                <w:p w14:paraId="1138B973"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482F22C1"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535525DF" w14:textId="77777777" w:rsidR="000A2EEB" w:rsidRPr="00A53597" w:rsidRDefault="000A2EEB" w:rsidP="000A2EEB">
                  <w:pPr>
                    <w:ind w:left="357" w:hanging="357"/>
                    <w:rPr>
                      <w:lang w:val="en-US"/>
                    </w:rPr>
                  </w:pPr>
                  <w:r w:rsidRPr="00A53597">
                    <w:rPr>
                      <w:lang w:val="en-US"/>
                    </w:rPr>
                    <w:t>Max signal level [dBm]</w:t>
                  </w:r>
                </w:p>
              </w:tc>
            </w:tr>
            <w:tr w:rsidR="000A2EEB" w:rsidRPr="00A53597" w14:paraId="0A085F82" w14:textId="77777777" w:rsidTr="000A2EEB">
              <w:tc>
                <w:tcPr>
                  <w:tcW w:w="1430" w:type="dxa"/>
                </w:tcPr>
                <w:p w14:paraId="3F0874D1" w14:textId="77777777" w:rsidR="000A2EEB" w:rsidRPr="00A53597" w:rsidRDefault="000A2EEB" w:rsidP="000A2EEB">
                  <w:pPr>
                    <w:ind w:left="357" w:hanging="357"/>
                    <w:rPr>
                      <w:lang w:val="en-US"/>
                    </w:rPr>
                  </w:pPr>
                  <w:r w:rsidRPr="00A53597">
                    <w:rPr>
                      <w:lang w:val="en-US"/>
                    </w:rPr>
                    <w:t>967</w:t>
                  </w:r>
                </w:p>
              </w:tc>
              <w:tc>
                <w:tcPr>
                  <w:tcW w:w="1431" w:type="dxa"/>
                </w:tcPr>
                <w:p w14:paraId="42763B62" w14:textId="77777777" w:rsidR="000A2EEB" w:rsidRPr="00A53597" w:rsidRDefault="000A2EEB" w:rsidP="000A2EEB">
                  <w:pPr>
                    <w:ind w:left="357" w:hanging="357"/>
                    <w:rPr>
                      <w:lang w:val="en-US"/>
                    </w:rPr>
                  </w:pPr>
                </w:p>
              </w:tc>
              <w:tc>
                <w:tcPr>
                  <w:tcW w:w="1431" w:type="dxa"/>
                </w:tcPr>
                <w:p w14:paraId="4CD1070D" w14:textId="77777777" w:rsidR="000A2EEB" w:rsidRPr="00A53597" w:rsidRDefault="000A2EEB" w:rsidP="000A2EEB">
                  <w:pPr>
                    <w:ind w:left="357" w:hanging="357"/>
                    <w:rPr>
                      <w:lang w:val="en-US"/>
                    </w:rPr>
                  </w:pPr>
                </w:p>
              </w:tc>
            </w:tr>
            <w:tr w:rsidR="000A2EEB" w:rsidRPr="00A53597" w14:paraId="24FAC83F" w14:textId="77777777" w:rsidTr="000A2EEB">
              <w:tc>
                <w:tcPr>
                  <w:tcW w:w="1430" w:type="dxa"/>
                </w:tcPr>
                <w:p w14:paraId="7E44B346" w14:textId="77777777" w:rsidR="000A2EEB" w:rsidRPr="00A53597" w:rsidRDefault="000A2EEB" w:rsidP="000A2EEB">
                  <w:pPr>
                    <w:ind w:left="357" w:hanging="357"/>
                    <w:rPr>
                      <w:lang w:val="en-US"/>
                    </w:rPr>
                  </w:pPr>
                  <w:r w:rsidRPr="00A53597">
                    <w:rPr>
                      <w:lang w:val="en-US"/>
                    </w:rPr>
                    <w:t>2133</w:t>
                  </w:r>
                </w:p>
              </w:tc>
              <w:tc>
                <w:tcPr>
                  <w:tcW w:w="1431" w:type="dxa"/>
                </w:tcPr>
                <w:p w14:paraId="2C9E7559" w14:textId="77777777" w:rsidR="000A2EEB" w:rsidRPr="00A53597" w:rsidRDefault="000A2EEB" w:rsidP="000A2EEB">
                  <w:pPr>
                    <w:ind w:left="357" w:hanging="357"/>
                    <w:rPr>
                      <w:lang w:val="en-US"/>
                    </w:rPr>
                  </w:pPr>
                </w:p>
              </w:tc>
              <w:tc>
                <w:tcPr>
                  <w:tcW w:w="1431" w:type="dxa"/>
                </w:tcPr>
                <w:p w14:paraId="5608A6FB" w14:textId="77777777" w:rsidR="000A2EEB" w:rsidRPr="00A53597" w:rsidRDefault="000A2EEB" w:rsidP="000A2EEB">
                  <w:pPr>
                    <w:ind w:left="357" w:hanging="357"/>
                    <w:rPr>
                      <w:lang w:val="en-US"/>
                    </w:rPr>
                  </w:pPr>
                </w:p>
              </w:tc>
            </w:tr>
          </w:tbl>
          <w:p w14:paraId="07F6EBB1" w14:textId="32C33D70" w:rsidR="000A2EEB" w:rsidRPr="00A53597" w:rsidRDefault="000A2EEB" w:rsidP="00501DCC">
            <w:pPr>
              <w:rPr>
                <w:lang w:val="en-US"/>
              </w:rPr>
            </w:pPr>
          </w:p>
          <w:p w14:paraId="58FF6C79" w14:textId="42769E3D" w:rsidR="000A2EEB" w:rsidRPr="00A53597" w:rsidRDefault="000A2EEB" w:rsidP="000A2EEB">
            <w:pPr>
              <w:rPr>
                <w:lang w:val="en-US"/>
              </w:rPr>
            </w:pPr>
            <w:r w:rsidRPr="00A53597">
              <w:rPr>
                <w:lang w:val="en-US"/>
              </w:rPr>
              <w:t xml:space="preserve">DVB-S2X 16APSK FEC=77/90 SR=34Msym/s, Roll-off: </w:t>
            </w:r>
            <w:r w:rsidR="006813C3" w:rsidRPr="00A53597">
              <w:rPr>
                <w:bCs/>
                <w:lang w:val="en-US"/>
              </w:rPr>
              <w:t>0.1</w:t>
            </w:r>
            <w:r w:rsidRPr="00A53597">
              <w:rPr>
                <w:lang w:val="en-US"/>
              </w:rPr>
              <w:t>,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1234C6A2" w14:textId="77777777" w:rsidTr="00CF0EDF">
              <w:tc>
                <w:tcPr>
                  <w:tcW w:w="1430" w:type="dxa"/>
                  <w:shd w:val="clear" w:color="auto" w:fill="D9D9D9" w:themeFill="background1" w:themeFillShade="D9"/>
                </w:tcPr>
                <w:p w14:paraId="192168F4"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31C42764"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4D27FD7F" w14:textId="77777777" w:rsidR="000A2EEB" w:rsidRPr="00A53597" w:rsidRDefault="000A2EEB" w:rsidP="000A2EEB">
                  <w:pPr>
                    <w:ind w:left="357" w:hanging="357"/>
                    <w:rPr>
                      <w:lang w:val="en-US"/>
                    </w:rPr>
                  </w:pPr>
                  <w:r w:rsidRPr="00A53597">
                    <w:rPr>
                      <w:lang w:val="en-US"/>
                    </w:rPr>
                    <w:t>Max signal level [dBm]</w:t>
                  </w:r>
                </w:p>
              </w:tc>
            </w:tr>
            <w:tr w:rsidR="000A2EEB" w:rsidRPr="00A53597" w14:paraId="06E7CF8D" w14:textId="77777777" w:rsidTr="000A2EEB">
              <w:tc>
                <w:tcPr>
                  <w:tcW w:w="1430" w:type="dxa"/>
                </w:tcPr>
                <w:p w14:paraId="0DB4F1FF" w14:textId="77777777" w:rsidR="000A2EEB" w:rsidRPr="00A53597" w:rsidRDefault="000A2EEB" w:rsidP="000A2EEB">
                  <w:pPr>
                    <w:ind w:left="357" w:hanging="357"/>
                    <w:rPr>
                      <w:lang w:val="en-US"/>
                    </w:rPr>
                  </w:pPr>
                  <w:r w:rsidRPr="00A53597">
                    <w:rPr>
                      <w:lang w:val="en-US"/>
                    </w:rPr>
                    <w:t>967</w:t>
                  </w:r>
                </w:p>
              </w:tc>
              <w:tc>
                <w:tcPr>
                  <w:tcW w:w="1431" w:type="dxa"/>
                </w:tcPr>
                <w:p w14:paraId="71B47F80" w14:textId="77777777" w:rsidR="000A2EEB" w:rsidRPr="00A53597" w:rsidRDefault="000A2EEB" w:rsidP="000A2EEB">
                  <w:pPr>
                    <w:ind w:left="357" w:hanging="357"/>
                    <w:rPr>
                      <w:lang w:val="en-US"/>
                    </w:rPr>
                  </w:pPr>
                </w:p>
              </w:tc>
              <w:tc>
                <w:tcPr>
                  <w:tcW w:w="1431" w:type="dxa"/>
                </w:tcPr>
                <w:p w14:paraId="348C56B9" w14:textId="77777777" w:rsidR="000A2EEB" w:rsidRPr="00A53597" w:rsidRDefault="000A2EEB" w:rsidP="000A2EEB">
                  <w:pPr>
                    <w:ind w:left="357" w:hanging="357"/>
                    <w:rPr>
                      <w:lang w:val="en-US"/>
                    </w:rPr>
                  </w:pPr>
                </w:p>
              </w:tc>
            </w:tr>
            <w:tr w:rsidR="000A2EEB" w:rsidRPr="00A53597" w14:paraId="4BA0FA1D" w14:textId="77777777" w:rsidTr="000A2EEB">
              <w:tc>
                <w:tcPr>
                  <w:tcW w:w="1430" w:type="dxa"/>
                </w:tcPr>
                <w:p w14:paraId="06120D9F" w14:textId="77777777" w:rsidR="000A2EEB" w:rsidRPr="00A53597" w:rsidRDefault="000A2EEB" w:rsidP="000A2EEB">
                  <w:pPr>
                    <w:ind w:left="357" w:hanging="357"/>
                    <w:rPr>
                      <w:lang w:val="en-US"/>
                    </w:rPr>
                  </w:pPr>
                  <w:r w:rsidRPr="00A53597">
                    <w:rPr>
                      <w:lang w:val="en-US"/>
                    </w:rPr>
                    <w:t>2133</w:t>
                  </w:r>
                </w:p>
              </w:tc>
              <w:tc>
                <w:tcPr>
                  <w:tcW w:w="1431" w:type="dxa"/>
                </w:tcPr>
                <w:p w14:paraId="7DA1457B" w14:textId="77777777" w:rsidR="000A2EEB" w:rsidRPr="00A53597" w:rsidRDefault="000A2EEB" w:rsidP="000A2EEB">
                  <w:pPr>
                    <w:ind w:left="357" w:hanging="357"/>
                    <w:rPr>
                      <w:lang w:val="en-US"/>
                    </w:rPr>
                  </w:pPr>
                </w:p>
              </w:tc>
              <w:tc>
                <w:tcPr>
                  <w:tcW w:w="1431" w:type="dxa"/>
                </w:tcPr>
                <w:p w14:paraId="2EF36CC8" w14:textId="77777777" w:rsidR="000A2EEB" w:rsidRPr="00A53597" w:rsidRDefault="000A2EEB" w:rsidP="000A2EEB">
                  <w:pPr>
                    <w:ind w:left="357" w:hanging="357"/>
                    <w:rPr>
                      <w:lang w:val="en-US"/>
                    </w:rPr>
                  </w:pPr>
                </w:p>
              </w:tc>
            </w:tr>
          </w:tbl>
          <w:p w14:paraId="0718BF78" w14:textId="093D8502" w:rsidR="000A2EEB" w:rsidRPr="00A53597" w:rsidRDefault="000A2EEB" w:rsidP="00501DCC">
            <w:pPr>
              <w:rPr>
                <w:lang w:val="en-US"/>
              </w:rPr>
            </w:pPr>
          </w:p>
          <w:p w14:paraId="182448E3" w14:textId="5BA16246" w:rsidR="000A2EEB" w:rsidRPr="00A53597" w:rsidRDefault="000A2EEB" w:rsidP="00501DCC">
            <w:pPr>
              <w:rPr>
                <w:lang w:val="en-US"/>
              </w:rPr>
            </w:pPr>
            <w:r w:rsidRPr="00A53597">
              <w:rPr>
                <w:lang w:val="en-US"/>
              </w:rPr>
              <w:t xml:space="preserve">DVB-S2X 32APSK FEC=7/9 SR=34Msym/s, Roll-off: </w:t>
            </w:r>
            <w:r w:rsidR="006813C3" w:rsidRPr="00A53597">
              <w:rPr>
                <w:bCs/>
                <w:lang w:val="en-US"/>
              </w:rPr>
              <w:t>0.1</w:t>
            </w:r>
            <w:r w:rsidRPr="00A53597">
              <w:rPr>
                <w:lang w:val="en-US"/>
              </w:rPr>
              <w:t>,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44EE4120" w14:textId="77777777" w:rsidTr="00CF0EDF">
              <w:tc>
                <w:tcPr>
                  <w:tcW w:w="1430" w:type="dxa"/>
                  <w:shd w:val="clear" w:color="auto" w:fill="D9D9D9" w:themeFill="background1" w:themeFillShade="D9"/>
                </w:tcPr>
                <w:p w14:paraId="0AF9A708"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2689A2FE"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093EAFE3" w14:textId="77777777" w:rsidR="000A2EEB" w:rsidRPr="00A53597" w:rsidRDefault="000A2EEB" w:rsidP="000A2EEB">
                  <w:pPr>
                    <w:ind w:left="357" w:hanging="357"/>
                    <w:rPr>
                      <w:lang w:val="en-US"/>
                    </w:rPr>
                  </w:pPr>
                  <w:r w:rsidRPr="00A53597">
                    <w:rPr>
                      <w:lang w:val="en-US"/>
                    </w:rPr>
                    <w:t>Max signal level [dBm]</w:t>
                  </w:r>
                </w:p>
              </w:tc>
            </w:tr>
            <w:tr w:rsidR="000A2EEB" w:rsidRPr="00A53597" w14:paraId="5158561E" w14:textId="77777777" w:rsidTr="000A2EEB">
              <w:tc>
                <w:tcPr>
                  <w:tcW w:w="1430" w:type="dxa"/>
                </w:tcPr>
                <w:p w14:paraId="0345422B" w14:textId="77777777" w:rsidR="000A2EEB" w:rsidRPr="00A53597" w:rsidRDefault="000A2EEB" w:rsidP="000A2EEB">
                  <w:pPr>
                    <w:ind w:left="357" w:hanging="357"/>
                    <w:rPr>
                      <w:lang w:val="en-US"/>
                    </w:rPr>
                  </w:pPr>
                  <w:r w:rsidRPr="00A53597">
                    <w:rPr>
                      <w:lang w:val="en-US"/>
                    </w:rPr>
                    <w:t>967</w:t>
                  </w:r>
                </w:p>
              </w:tc>
              <w:tc>
                <w:tcPr>
                  <w:tcW w:w="1431" w:type="dxa"/>
                </w:tcPr>
                <w:p w14:paraId="1308216C" w14:textId="77777777" w:rsidR="000A2EEB" w:rsidRPr="00A53597" w:rsidRDefault="000A2EEB" w:rsidP="000A2EEB">
                  <w:pPr>
                    <w:ind w:left="357" w:hanging="357"/>
                    <w:rPr>
                      <w:lang w:val="en-US"/>
                    </w:rPr>
                  </w:pPr>
                </w:p>
              </w:tc>
              <w:tc>
                <w:tcPr>
                  <w:tcW w:w="1431" w:type="dxa"/>
                </w:tcPr>
                <w:p w14:paraId="39F6EFBF" w14:textId="77777777" w:rsidR="000A2EEB" w:rsidRPr="00A53597" w:rsidRDefault="000A2EEB" w:rsidP="000A2EEB">
                  <w:pPr>
                    <w:ind w:left="357" w:hanging="357"/>
                    <w:rPr>
                      <w:lang w:val="en-US"/>
                    </w:rPr>
                  </w:pPr>
                </w:p>
              </w:tc>
            </w:tr>
            <w:tr w:rsidR="000A2EEB" w:rsidRPr="00A53597" w14:paraId="0F44ECC3" w14:textId="77777777" w:rsidTr="000A2EEB">
              <w:tc>
                <w:tcPr>
                  <w:tcW w:w="1430" w:type="dxa"/>
                </w:tcPr>
                <w:p w14:paraId="44EC8DAC" w14:textId="77777777" w:rsidR="000A2EEB" w:rsidRPr="00A53597" w:rsidRDefault="000A2EEB" w:rsidP="000A2EEB">
                  <w:pPr>
                    <w:ind w:left="357" w:hanging="357"/>
                    <w:rPr>
                      <w:lang w:val="en-US"/>
                    </w:rPr>
                  </w:pPr>
                  <w:r w:rsidRPr="00A53597">
                    <w:rPr>
                      <w:lang w:val="en-US"/>
                    </w:rPr>
                    <w:t>2133</w:t>
                  </w:r>
                </w:p>
              </w:tc>
              <w:tc>
                <w:tcPr>
                  <w:tcW w:w="1431" w:type="dxa"/>
                </w:tcPr>
                <w:p w14:paraId="4203D1FB" w14:textId="77777777" w:rsidR="000A2EEB" w:rsidRPr="00A53597" w:rsidRDefault="000A2EEB" w:rsidP="000A2EEB">
                  <w:pPr>
                    <w:ind w:left="357" w:hanging="357"/>
                    <w:rPr>
                      <w:lang w:val="en-US"/>
                    </w:rPr>
                  </w:pPr>
                </w:p>
              </w:tc>
              <w:tc>
                <w:tcPr>
                  <w:tcW w:w="1431" w:type="dxa"/>
                </w:tcPr>
                <w:p w14:paraId="279B6380" w14:textId="77777777" w:rsidR="000A2EEB" w:rsidRPr="00A53597" w:rsidRDefault="000A2EEB" w:rsidP="000A2EEB">
                  <w:pPr>
                    <w:ind w:left="357" w:hanging="357"/>
                    <w:rPr>
                      <w:lang w:val="en-US"/>
                    </w:rPr>
                  </w:pPr>
                </w:p>
              </w:tc>
            </w:tr>
          </w:tbl>
          <w:p w14:paraId="4B5DE52E" w14:textId="60C97E03" w:rsidR="000A2EEB" w:rsidRPr="00A53597" w:rsidRDefault="000A2EEB" w:rsidP="00501DCC">
            <w:pPr>
              <w:rPr>
                <w:lang w:val="en-US"/>
              </w:rPr>
            </w:pPr>
          </w:p>
          <w:p w14:paraId="2CF42237" w14:textId="744EABB1" w:rsidR="000A2EEB" w:rsidRDefault="000A2EEB" w:rsidP="00501DCC">
            <w:pPr>
              <w:rPr>
                <w:lang w:val="en-US"/>
              </w:rPr>
            </w:pPr>
            <w:r w:rsidRPr="00A53597">
              <w:rPr>
                <w:lang w:val="en-US"/>
              </w:rPr>
              <w:t xml:space="preserve">DVB-S2X 32APSK FEC=7/9 SR=34Msym/s, Roll-off: </w:t>
            </w:r>
            <w:r w:rsidR="006813C3" w:rsidRPr="00A53597">
              <w:rPr>
                <w:bCs/>
                <w:lang w:val="en-US"/>
              </w:rPr>
              <w:t>0.1</w:t>
            </w:r>
            <w:r w:rsidRPr="00A53597">
              <w:rPr>
                <w:lang w:val="en-US"/>
              </w:rPr>
              <w:t>,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BD0C04" w:rsidRPr="00A53597" w14:paraId="6D657C4F" w14:textId="77777777" w:rsidTr="00CF0EDF">
              <w:tc>
                <w:tcPr>
                  <w:tcW w:w="1430" w:type="dxa"/>
                  <w:shd w:val="clear" w:color="auto" w:fill="D9D9D9" w:themeFill="background1" w:themeFillShade="D9"/>
                </w:tcPr>
                <w:p w14:paraId="5FC4FB80" w14:textId="77777777" w:rsidR="00BD0C04" w:rsidRPr="00A53597" w:rsidRDefault="00BD0C04" w:rsidP="00BD0C04">
                  <w:pPr>
                    <w:ind w:left="357" w:hanging="357"/>
                    <w:rPr>
                      <w:lang w:val="en-US"/>
                    </w:rPr>
                  </w:pPr>
                  <w:r w:rsidRPr="00A53597">
                    <w:rPr>
                      <w:lang w:val="en-US"/>
                    </w:rPr>
                    <w:t>IF frequency [MHz]</w:t>
                  </w:r>
                </w:p>
              </w:tc>
              <w:tc>
                <w:tcPr>
                  <w:tcW w:w="1431" w:type="dxa"/>
                  <w:shd w:val="clear" w:color="auto" w:fill="D9D9D9" w:themeFill="background1" w:themeFillShade="D9"/>
                </w:tcPr>
                <w:p w14:paraId="22F14188" w14:textId="77777777" w:rsidR="00BD0C04" w:rsidRPr="00A53597" w:rsidRDefault="00BD0C04" w:rsidP="00BD0C04">
                  <w:pPr>
                    <w:ind w:left="357" w:hanging="357"/>
                    <w:rPr>
                      <w:lang w:val="en-US"/>
                    </w:rPr>
                  </w:pPr>
                  <w:r w:rsidRPr="00A53597">
                    <w:rPr>
                      <w:lang w:val="en-US"/>
                    </w:rPr>
                    <w:t>Min signal level [dBm]</w:t>
                  </w:r>
                </w:p>
              </w:tc>
              <w:tc>
                <w:tcPr>
                  <w:tcW w:w="1431" w:type="dxa"/>
                  <w:shd w:val="clear" w:color="auto" w:fill="D9D9D9" w:themeFill="background1" w:themeFillShade="D9"/>
                </w:tcPr>
                <w:p w14:paraId="1C6BC4B1" w14:textId="77777777" w:rsidR="00BD0C04" w:rsidRPr="00A53597" w:rsidRDefault="00BD0C04" w:rsidP="00BD0C04">
                  <w:pPr>
                    <w:ind w:left="357" w:hanging="357"/>
                    <w:rPr>
                      <w:lang w:val="en-US"/>
                    </w:rPr>
                  </w:pPr>
                  <w:r w:rsidRPr="00A53597">
                    <w:rPr>
                      <w:lang w:val="en-US"/>
                    </w:rPr>
                    <w:t>Max signal level [dBm]</w:t>
                  </w:r>
                </w:p>
              </w:tc>
            </w:tr>
            <w:tr w:rsidR="00BD0C04" w:rsidRPr="00A53597" w14:paraId="099134E7" w14:textId="77777777" w:rsidTr="00792BAA">
              <w:tc>
                <w:tcPr>
                  <w:tcW w:w="1430" w:type="dxa"/>
                </w:tcPr>
                <w:p w14:paraId="695EE3E0" w14:textId="77777777" w:rsidR="00BD0C04" w:rsidRPr="00A53597" w:rsidRDefault="00BD0C04" w:rsidP="00BD0C04">
                  <w:pPr>
                    <w:ind w:left="357" w:hanging="357"/>
                    <w:rPr>
                      <w:lang w:val="en-US"/>
                    </w:rPr>
                  </w:pPr>
                  <w:r w:rsidRPr="00A53597">
                    <w:rPr>
                      <w:lang w:val="en-US"/>
                    </w:rPr>
                    <w:t>967</w:t>
                  </w:r>
                </w:p>
              </w:tc>
              <w:tc>
                <w:tcPr>
                  <w:tcW w:w="1431" w:type="dxa"/>
                </w:tcPr>
                <w:p w14:paraId="7858E7E8" w14:textId="77777777" w:rsidR="00BD0C04" w:rsidRPr="00A53597" w:rsidRDefault="00BD0C04" w:rsidP="00BD0C04">
                  <w:pPr>
                    <w:ind w:left="357" w:hanging="357"/>
                    <w:rPr>
                      <w:lang w:val="en-US"/>
                    </w:rPr>
                  </w:pPr>
                </w:p>
              </w:tc>
              <w:tc>
                <w:tcPr>
                  <w:tcW w:w="1431" w:type="dxa"/>
                </w:tcPr>
                <w:p w14:paraId="05C59FD4" w14:textId="77777777" w:rsidR="00BD0C04" w:rsidRPr="00A53597" w:rsidRDefault="00BD0C04" w:rsidP="00BD0C04">
                  <w:pPr>
                    <w:ind w:left="357" w:hanging="357"/>
                    <w:rPr>
                      <w:lang w:val="en-US"/>
                    </w:rPr>
                  </w:pPr>
                </w:p>
              </w:tc>
            </w:tr>
            <w:tr w:rsidR="00BD0C04" w:rsidRPr="00741F99" w14:paraId="164B8A19" w14:textId="77777777" w:rsidTr="00792BAA">
              <w:tc>
                <w:tcPr>
                  <w:tcW w:w="1430" w:type="dxa"/>
                </w:tcPr>
                <w:p w14:paraId="22A72DD4" w14:textId="77777777" w:rsidR="00BD0C04" w:rsidRPr="00741F99" w:rsidRDefault="00BD0C04" w:rsidP="00BD0C04">
                  <w:pPr>
                    <w:ind w:left="357" w:hanging="357"/>
                    <w:rPr>
                      <w:lang w:val="en-US"/>
                    </w:rPr>
                  </w:pPr>
                  <w:r w:rsidRPr="00A53597">
                    <w:rPr>
                      <w:lang w:val="en-US"/>
                    </w:rPr>
                    <w:t>2133</w:t>
                  </w:r>
                </w:p>
              </w:tc>
              <w:tc>
                <w:tcPr>
                  <w:tcW w:w="1431" w:type="dxa"/>
                </w:tcPr>
                <w:p w14:paraId="0295E26E" w14:textId="77777777" w:rsidR="00BD0C04" w:rsidRPr="00741F99" w:rsidRDefault="00BD0C04" w:rsidP="00BD0C04">
                  <w:pPr>
                    <w:ind w:left="357" w:hanging="357"/>
                    <w:rPr>
                      <w:lang w:val="en-US"/>
                    </w:rPr>
                  </w:pPr>
                </w:p>
              </w:tc>
              <w:tc>
                <w:tcPr>
                  <w:tcW w:w="1431" w:type="dxa"/>
                </w:tcPr>
                <w:p w14:paraId="4B1C4338" w14:textId="77777777" w:rsidR="00BD0C04" w:rsidRPr="00741F99" w:rsidRDefault="00BD0C04" w:rsidP="00BD0C04">
                  <w:pPr>
                    <w:ind w:left="357" w:hanging="357"/>
                    <w:rPr>
                      <w:lang w:val="en-US"/>
                    </w:rPr>
                  </w:pPr>
                </w:p>
              </w:tc>
            </w:tr>
          </w:tbl>
          <w:p w14:paraId="1E8B3DF4" w14:textId="77777777" w:rsidR="00BD0C04" w:rsidRDefault="00BD0C04" w:rsidP="00501DCC">
            <w:pPr>
              <w:rPr>
                <w:lang w:val="en-US"/>
              </w:rPr>
            </w:pPr>
          </w:p>
          <w:p w14:paraId="4ED486DD" w14:textId="77777777" w:rsidR="00CF0D91" w:rsidRPr="00741F99" w:rsidRDefault="00CF0D91" w:rsidP="001A3946">
            <w:pPr>
              <w:rPr>
                <w:lang w:val="en-US"/>
              </w:rPr>
            </w:pPr>
          </w:p>
        </w:tc>
      </w:tr>
      <w:tr w:rsidR="00CF0D91" w:rsidRPr="00741F99" w14:paraId="2A4DF631" w14:textId="77777777" w:rsidTr="00974A27">
        <w:tc>
          <w:tcPr>
            <w:tcW w:w="1418" w:type="dxa"/>
            <w:tcBorders>
              <w:left w:val="single" w:sz="8" w:space="0" w:color="000000"/>
              <w:bottom w:val="single" w:sz="8" w:space="0" w:color="000000"/>
            </w:tcBorders>
            <w:shd w:val="clear" w:color="auto" w:fill="BFBFBF"/>
          </w:tcPr>
          <w:p w14:paraId="140983AB"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4C0D038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14B3891" w14:textId="77777777" w:rsidTr="00974A27">
        <w:tc>
          <w:tcPr>
            <w:tcW w:w="1418" w:type="dxa"/>
            <w:tcBorders>
              <w:left w:val="single" w:sz="8" w:space="0" w:color="000000"/>
              <w:bottom w:val="single" w:sz="8" w:space="0" w:color="000000"/>
            </w:tcBorders>
            <w:shd w:val="clear" w:color="auto" w:fill="BFBFBF"/>
          </w:tcPr>
          <w:p w14:paraId="0BEA7199"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3C14AC1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01B8A7D" w14:textId="77777777" w:rsidR="00CF0D91" w:rsidRPr="00741F99" w:rsidRDefault="00CF0D91" w:rsidP="001A3946">
            <w:pPr>
              <w:rPr>
                <w:lang w:val="en-US"/>
              </w:rPr>
            </w:pPr>
            <w:r w:rsidRPr="00741F99">
              <w:rPr>
                <w:lang w:val="en-US"/>
              </w:rPr>
              <w:t xml:space="preserve">Describe more specific faults and/or other information </w:t>
            </w:r>
          </w:p>
          <w:p w14:paraId="3B9C887F" w14:textId="77777777" w:rsidR="00CF0D91" w:rsidRPr="00741F99" w:rsidRDefault="00CF0D91" w:rsidP="001A3946">
            <w:pPr>
              <w:rPr>
                <w:lang w:val="en-US"/>
              </w:rPr>
            </w:pPr>
          </w:p>
          <w:p w14:paraId="7F2D349E" w14:textId="77777777" w:rsidR="00CF0D91" w:rsidRPr="00741F99" w:rsidRDefault="00CF0D91" w:rsidP="001A3946">
            <w:pPr>
              <w:rPr>
                <w:lang w:val="en-US"/>
              </w:rPr>
            </w:pPr>
          </w:p>
          <w:p w14:paraId="0448A0BD" w14:textId="77777777" w:rsidR="00CF0D91" w:rsidRPr="00741F99" w:rsidRDefault="00CF0D91" w:rsidP="001A3946">
            <w:pPr>
              <w:rPr>
                <w:lang w:val="en-US"/>
              </w:rPr>
            </w:pPr>
          </w:p>
        </w:tc>
      </w:tr>
      <w:tr w:rsidR="00CF0D91" w:rsidRPr="00741F99" w14:paraId="3F44AC49" w14:textId="77777777" w:rsidTr="00974A27">
        <w:tc>
          <w:tcPr>
            <w:tcW w:w="1418" w:type="dxa"/>
            <w:tcBorders>
              <w:left w:val="single" w:sz="8" w:space="0" w:color="000000"/>
              <w:bottom w:val="single" w:sz="8" w:space="0" w:color="000000"/>
            </w:tcBorders>
            <w:shd w:val="clear" w:color="auto" w:fill="BFBFBF"/>
          </w:tcPr>
          <w:p w14:paraId="6DC5FE92"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FC41675"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009E643E"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57785AEA" w14:textId="77777777" w:rsidR="00CF0D91" w:rsidRPr="00741F99" w:rsidRDefault="00CF0D91" w:rsidP="001A3946">
            <w:pPr>
              <w:pStyle w:val="Tasktableheading"/>
            </w:pPr>
          </w:p>
        </w:tc>
      </w:tr>
    </w:tbl>
    <w:p w14:paraId="48923354" w14:textId="5DB0AB56" w:rsidR="00CF0D91" w:rsidRDefault="00CF0D91" w:rsidP="001A3946">
      <w:pPr>
        <w:rPr>
          <w:lang w:val="en-US"/>
        </w:rPr>
      </w:pPr>
    </w:p>
    <w:p w14:paraId="5DA9F2EF"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01CE7E6" w14:textId="77777777" w:rsidTr="00B35A6B">
        <w:trPr>
          <w:cantSplit/>
          <w:trHeight w:val="198"/>
        </w:trPr>
        <w:tc>
          <w:tcPr>
            <w:tcW w:w="1418" w:type="dxa"/>
            <w:tcBorders>
              <w:top w:val="single" w:sz="8" w:space="0" w:color="000000"/>
              <w:left w:val="single" w:sz="8" w:space="0" w:color="000000"/>
              <w:bottom w:val="single" w:sz="8" w:space="0" w:color="000000"/>
            </w:tcBorders>
            <w:shd w:val="clear" w:color="auto" w:fill="BFBFBF"/>
          </w:tcPr>
          <w:p w14:paraId="2BC7E9F2"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2F66A6E2" w14:textId="77777777" w:rsidR="00CF0D91" w:rsidRPr="00741F99" w:rsidRDefault="008002DC" w:rsidP="0008567E">
            <w:pPr>
              <w:pStyle w:val="Task2"/>
            </w:pPr>
            <w:bookmarkStart w:id="648" w:name="_Toc56877915"/>
            <w:bookmarkStart w:id="649" w:name="_Toc56878278"/>
            <w:bookmarkStart w:id="650" w:name="_Toc57303671"/>
            <w:bookmarkStart w:id="651" w:name="_Toc57487978"/>
            <w:bookmarkStart w:id="652" w:name="_Toc57489279"/>
            <w:bookmarkStart w:id="653" w:name="_Toc162865276"/>
            <w:bookmarkStart w:id="654" w:name="_Toc162865783"/>
            <w:bookmarkStart w:id="655" w:name="_Toc199864855"/>
            <w:bookmarkStart w:id="656" w:name="_Toc201117116"/>
            <w:bookmarkStart w:id="657" w:name="_Toc201508548"/>
            <w:bookmarkStart w:id="658" w:name="_Toc275773376"/>
            <w:bookmarkStart w:id="659" w:name="_Toc338587928"/>
            <w:bookmarkStart w:id="660" w:name="_Toc361214897"/>
            <w:bookmarkStart w:id="661" w:name="_Toc441761996"/>
            <w:bookmarkStart w:id="662" w:name="_Toc492989611"/>
            <w:bookmarkStart w:id="663" w:name="_Toc102128150"/>
            <w:bookmarkStart w:id="664" w:name="_Toc147824346"/>
            <w:bookmarkStart w:id="665" w:name="_Toc147824743"/>
            <w:r w:rsidRPr="00741F99">
              <w:t>Power Supply and Control Signal (to RF unit)</w:t>
            </w:r>
            <w:bookmarkStart w:id="666" w:name="_Toc194419906"/>
            <w:bookmarkStart w:id="667" w:name="_Toc194748858"/>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tc>
      </w:tr>
      <w:tr w:rsidR="00CF0D91" w:rsidRPr="00741F99" w14:paraId="5A7BFFFF" w14:textId="77777777" w:rsidTr="00B35A6B">
        <w:trPr>
          <w:cantSplit/>
        </w:trPr>
        <w:tc>
          <w:tcPr>
            <w:tcW w:w="1418" w:type="dxa"/>
            <w:tcBorders>
              <w:left w:val="single" w:sz="8" w:space="0" w:color="000000"/>
              <w:bottom w:val="single" w:sz="8" w:space="0" w:color="000000"/>
            </w:tcBorders>
            <w:shd w:val="clear" w:color="auto" w:fill="BFBFBF"/>
          </w:tcPr>
          <w:p w14:paraId="3FF91415"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518445F1" w14:textId="77777777" w:rsidR="00CF0D91" w:rsidRPr="00741F99" w:rsidRDefault="00CF0D91" w:rsidP="001A3946">
            <w:pPr>
              <w:pStyle w:val="NordigChapter"/>
            </w:pPr>
            <w:bookmarkStart w:id="668" w:name="_Toc56877916"/>
            <w:bookmarkStart w:id="669" w:name="_Toc56879009"/>
            <w:bookmarkStart w:id="670" w:name="_Toc57487979"/>
            <w:bookmarkStart w:id="671" w:name="_Toc57488746"/>
            <w:bookmarkStart w:id="672" w:name="_Toc162865277"/>
            <w:bookmarkStart w:id="673" w:name="_Toc162865606"/>
            <w:bookmarkStart w:id="674" w:name="_Toc199865529"/>
            <w:bookmarkStart w:id="675" w:name="_Toc201117117"/>
            <w:bookmarkStart w:id="676" w:name="_Toc275773848"/>
            <w:bookmarkStart w:id="677" w:name="_Toc338587355"/>
            <w:bookmarkStart w:id="678" w:name="_Toc361215201"/>
            <w:bookmarkStart w:id="679" w:name="_Toc361216108"/>
            <w:bookmarkStart w:id="680" w:name="_Toc361216716"/>
            <w:r w:rsidRPr="00741F99">
              <w:t>NorDig Unified 3.2.7.</w:t>
            </w:r>
            <w:r w:rsidR="003D6408" w:rsidRPr="00741F99">
              <w:t>3</w:t>
            </w:r>
            <w:bookmarkEnd w:id="668"/>
            <w:bookmarkEnd w:id="669"/>
            <w:bookmarkEnd w:id="670"/>
            <w:bookmarkEnd w:id="671"/>
            <w:bookmarkEnd w:id="672"/>
            <w:bookmarkEnd w:id="673"/>
            <w:bookmarkEnd w:id="674"/>
            <w:bookmarkEnd w:id="675"/>
            <w:bookmarkEnd w:id="676"/>
            <w:bookmarkEnd w:id="677"/>
            <w:bookmarkEnd w:id="678"/>
            <w:bookmarkEnd w:id="679"/>
            <w:bookmarkEnd w:id="680"/>
          </w:p>
        </w:tc>
      </w:tr>
      <w:tr w:rsidR="00CF0D91" w:rsidRPr="00741F99" w14:paraId="0665970A" w14:textId="77777777" w:rsidTr="00B35A6B">
        <w:trPr>
          <w:cantSplit/>
        </w:trPr>
        <w:tc>
          <w:tcPr>
            <w:tcW w:w="1418" w:type="dxa"/>
            <w:tcBorders>
              <w:left w:val="single" w:sz="8" w:space="0" w:color="000000"/>
              <w:bottom w:val="single" w:sz="8" w:space="0" w:color="000000"/>
            </w:tcBorders>
            <w:shd w:val="clear" w:color="auto" w:fill="BFBFBF"/>
          </w:tcPr>
          <w:p w14:paraId="6218C47C"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3CCC5855" w14:textId="60DE873C" w:rsidR="00CF0D91" w:rsidRPr="00741F99" w:rsidRDefault="00CF0D91" w:rsidP="00A023A4">
            <w:pPr>
              <w:rPr>
                <w:bCs/>
                <w:iCs/>
                <w:lang w:val="en-US"/>
              </w:rPr>
            </w:pPr>
            <w:r w:rsidRPr="00741F99">
              <w:rPr>
                <w:lang w:val="en-US"/>
              </w:rPr>
              <w:t xml:space="preserve">The </w:t>
            </w:r>
            <w:r w:rsidR="00A023A4">
              <w:rPr>
                <w:lang w:val="en-US"/>
              </w:rPr>
              <w:t xml:space="preserve">satellite </w:t>
            </w:r>
            <w:r w:rsidRPr="00741F99">
              <w:rPr>
                <w:lang w:val="en-US"/>
              </w:rPr>
              <w:t>NorDig IRD</w:t>
            </w:r>
            <w:r w:rsidRPr="00A023A4">
              <w:rPr>
                <w:b/>
                <w:bCs/>
                <w:lang w:val="en-US"/>
              </w:rPr>
              <w:t xml:space="preserve"> </w:t>
            </w:r>
            <w:r w:rsidRPr="00A023A4">
              <w:rPr>
                <w:b/>
                <w:bCs/>
                <w:color w:val="FF0000"/>
                <w:lang w:val="en-US"/>
              </w:rPr>
              <w:t>shall</w:t>
            </w:r>
            <w:r w:rsidRPr="00741F99">
              <w:rPr>
                <w:lang w:val="en-US"/>
              </w:rPr>
              <w:t xml:space="preserve"> provide power supply and control signals to the external RF-unit as specified </w:t>
            </w:r>
            <w:r w:rsidR="00A023A4">
              <w:rPr>
                <w:lang w:val="en-US"/>
              </w:rPr>
              <w:t>in NorDig Unified 3.2.7.3 table 3.1.</w:t>
            </w:r>
            <w:r w:rsidR="00A023A4">
              <w:rPr>
                <w:lang w:val="en-US"/>
              </w:rPr>
              <w:br/>
            </w:r>
          </w:p>
        </w:tc>
      </w:tr>
      <w:tr w:rsidR="000876D4" w:rsidRPr="00741F99" w14:paraId="7D678BB3" w14:textId="77777777" w:rsidTr="00B35A6B">
        <w:trPr>
          <w:cantSplit/>
        </w:trPr>
        <w:tc>
          <w:tcPr>
            <w:tcW w:w="1418" w:type="dxa"/>
            <w:tcBorders>
              <w:left w:val="single" w:sz="8" w:space="0" w:color="000000"/>
              <w:bottom w:val="single" w:sz="8" w:space="0" w:color="000000"/>
            </w:tcBorders>
            <w:shd w:val="clear" w:color="auto" w:fill="BFBFBF"/>
          </w:tcPr>
          <w:p w14:paraId="0D31799A" w14:textId="1B22359F" w:rsidR="00E33B24" w:rsidRPr="00BD0C04" w:rsidRDefault="002A300E" w:rsidP="00BD0C04">
            <w:pPr>
              <w:pStyle w:val="Tasktableheading"/>
              <w:rPr>
                <w:color w:val="000000" w:themeColor="text1"/>
                <w:lang w:val="en-GB"/>
              </w:rPr>
            </w:pPr>
            <w:r w:rsidRPr="00BD0C04">
              <w:t xml:space="preserve">IRD </w:t>
            </w:r>
            <w:r w:rsidR="00E33B24" w:rsidRPr="00BD0C04">
              <w:rPr>
                <w:color w:val="000000" w:themeColor="text1"/>
                <w:lang w:val="en-GB"/>
              </w:rPr>
              <w:t>variants and capability</w:t>
            </w:r>
          </w:p>
          <w:p w14:paraId="02600C2A" w14:textId="6E54548C" w:rsidR="000876D4" w:rsidRPr="00BD0C04"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2251AFA6" w14:textId="5169457D" w:rsidR="00E33B24" w:rsidRPr="00BD0C04" w:rsidRDefault="002A547A" w:rsidP="00E33B24">
            <w:pPr>
              <w:rPr>
                <w:lang w:val="en-US"/>
              </w:rPr>
            </w:pPr>
            <w:r>
              <w:rPr>
                <w:lang w:val="en-US"/>
              </w:rPr>
              <w:t>S</w:t>
            </w:r>
            <w:r w:rsidR="00E33B24" w:rsidRPr="00BD0C04">
              <w:rPr>
                <w:lang w:val="en-US"/>
              </w:rPr>
              <w:t>atellite IRD</w:t>
            </w:r>
          </w:p>
          <w:p w14:paraId="39BF5D35" w14:textId="21CBCBAF" w:rsidR="000876D4" w:rsidRPr="00BD0C04" w:rsidRDefault="000876D4" w:rsidP="003545F2">
            <w:pPr>
              <w:pStyle w:val="NordigProfile"/>
              <w:rPr>
                <w:bCs/>
              </w:rPr>
            </w:pPr>
          </w:p>
        </w:tc>
      </w:tr>
      <w:tr w:rsidR="00CF0D91" w:rsidRPr="00741F99" w14:paraId="5B46232B" w14:textId="77777777" w:rsidTr="00B35A6B">
        <w:trPr>
          <w:cantSplit/>
        </w:trPr>
        <w:tc>
          <w:tcPr>
            <w:tcW w:w="1418" w:type="dxa"/>
            <w:tcBorders>
              <w:left w:val="single" w:sz="8" w:space="0" w:color="000000"/>
              <w:bottom w:val="single" w:sz="8" w:space="0" w:color="000000"/>
            </w:tcBorders>
            <w:shd w:val="clear" w:color="auto" w:fill="BFBFBF"/>
          </w:tcPr>
          <w:p w14:paraId="086753E2" w14:textId="77777777" w:rsidR="00CF0D91" w:rsidRPr="00741F99" w:rsidRDefault="00CF0D91" w:rsidP="001A3946">
            <w:pPr>
              <w:pStyle w:val="Tasktableheading"/>
            </w:pPr>
            <w:r w:rsidRPr="00741F99">
              <w:lastRenderedPageBreak/>
              <w:t>Test procedure</w:t>
            </w:r>
          </w:p>
        </w:tc>
        <w:tc>
          <w:tcPr>
            <w:tcW w:w="7462" w:type="dxa"/>
            <w:gridSpan w:val="3"/>
            <w:tcBorders>
              <w:left w:val="single" w:sz="8" w:space="0" w:color="000000"/>
              <w:bottom w:val="single" w:sz="8" w:space="0" w:color="000000"/>
              <w:right w:val="single" w:sz="8" w:space="0" w:color="000000"/>
            </w:tcBorders>
          </w:tcPr>
          <w:p w14:paraId="7F09B055" w14:textId="77777777" w:rsidR="00CF0D91" w:rsidRPr="00741F99" w:rsidRDefault="00CF0D91" w:rsidP="001A3946">
            <w:pPr>
              <w:rPr>
                <w:b/>
                <w:lang w:val="en-US"/>
              </w:rPr>
            </w:pPr>
            <w:r w:rsidRPr="00741F99">
              <w:rPr>
                <w:b/>
                <w:lang w:val="en-US"/>
              </w:rPr>
              <w:t>Purpose of test:</w:t>
            </w:r>
          </w:p>
          <w:p w14:paraId="31BEA5AA" w14:textId="77777777" w:rsidR="00CF0D91" w:rsidRPr="00741F99" w:rsidRDefault="00CF0D91" w:rsidP="001A3946">
            <w:pPr>
              <w:rPr>
                <w:lang w:val="en-US"/>
              </w:rPr>
            </w:pPr>
            <w:r w:rsidRPr="00741F99">
              <w:rPr>
                <w:lang w:val="en-US"/>
              </w:rPr>
              <w:t>To verify that power supply and control signals to the external RF-unit are as specified.</w:t>
            </w:r>
          </w:p>
          <w:p w14:paraId="79E63D1A" w14:textId="77777777" w:rsidR="00CF0D91" w:rsidRPr="00741F99" w:rsidRDefault="00CF0D91" w:rsidP="001A3946">
            <w:pPr>
              <w:rPr>
                <w:b/>
                <w:lang w:val="en-US"/>
              </w:rPr>
            </w:pPr>
          </w:p>
          <w:p w14:paraId="10C30031" w14:textId="77777777" w:rsidR="00CF0D91" w:rsidRPr="00741F99" w:rsidRDefault="00CF0D91" w:rsidP="001A3946">
            <w:pPr>
              <w:rPr>
                <w:b/>
                <w:lang w:val="en-US"/>
              </w:rPr>
            </w:pPr>
            <w:r w:rsidRPr="00741F99">
              <w:rPr>
                <w:b/>
                <w:lang w:val="en-US"/>
              </w:rPr>
              <w:t>Equipment:</w:t>
            </w:r>
          </w:p>
          <w:p w14:paraId="23EB0117" w14:textId="77777777" w:rsidR="00CF0D91" w:rsidRPr="00741F99" w:rsidRDefault="00CF0D91" w:rsidP="001A3946">
            <w:pPr>
              <w:rPr>
                <w:b/>
                <w:lang w:val="en-US"/>
              </w:rPr>
            </w:pPr>
          </w:p>
          <w:p w14:paraId="0995860F" w14:textId="77777777" w:rsidR="00CF0D91" w:rsidRPr="00741F99" w:rsidRDefault="00854109" w:rsidP="001A3946">
            <w:pPr>
              <w:rPr>
                <w:b/>
                <w:lang w:val="en-US"/>
              </w:rPr>
            </w:pPr>
            <w:r w:rsidRPr="00741F99">
              <w:rPr>
                <w:b/>
                <w:noProof/>
                <w:lang w:val="en-GB" w:eastAsia="en-GB"/>
              </w:rPr>
              <w:drawing>
                <wp:inline distT="0" distB="0" distL="0" distR="0" wp14:anchorId="0C137129" wp14:editId="60E8DCC0">
                  <wp:extent cx="2372995" cy="473710"/>
                  <wp:effectExtent l="19050" t="0" r="8255" b="0"/>
                  <wp:docPr id="28"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21" cstate="print"/>
                          <a:srcRect/>
                          <a:stretch>
                            <a:fillRect/>
                          </a:stretch>
                        </pic:blipFill>
                        <pic:spPr bwMode="auto">
                          <a:xfrm>
                            <a:off x="0" y="0"/>
                            <a:ext cx="2372995" cy="473710"/>
                          </a:xfrm>
                          <a:prstGeom prst="rect">
                            <a:avLst/>
                          </a:prstGeom>
                          <a:noFill/>
                          <a:ln w="9525">
                            <a:noFill/>
                            <a:miter lim="800000"/>
                            <a:headEnd/>
                            <a:tailEnd/>
                          </a:ln>
                        </pic:spPr>
                      </pic:pic>
                    </a:graphicData>
                  </a:graphic>
                </wp:inline>
              </w:drawing>
            </w:r>
          </w:p>
          <w:p w14:paraId="4844917D" w14:textId="77777777" w:rsidR="00CF0D91" w:rsidRPr="00741F99" w:rsidRDefault="00CF0D91" w:rsidP="001A3946">
            <w:pPr>
              <w:rPr>
                <w:lang w:val="en-US"/>
              </w:rPr>
            </w:pPr>
          </w:p>
          <w:p w14:paraId="098E506A" w14:textId="77777777" w:rsidR="00CF0D91" w:rsidRPr="00741F99" w:rsidRDefault="00CF0D91" w:rsidP="001A3946">
            <w:pPr>
              <w:rPr>
                <w:b/>
                <w:lang w:val="en-US"/>
              </w:rPr>
            </w:pPr>
            <w:r w:rsidRPr="00741F99">
              <w:rPr>
                <w:b/>
                <w:lang w:val="en-US"/>
              </w:rPr>
              <w:t>Test procedure:</w:t>
            </w:r>
          </w:p>
          <w:p w14:paraId="33AFAA7B" w14:textId="77777777" w:rsidR="00037DCB" w:rsidRPr="00741F99" w:rsidRDefault="00037DCB" w:rsidP="00037DCB">
            <w:pPr>
              <w:rPr>
                <w:lang w:val="en-US"/>
              </w:rPr>
            </w:pPr>
            <w:r w:rsidRPr="00741F99">
              <w:rPr>
                <w:lang w:val="en-US"/>
              </w:rPr>
              <w:t>Measure voltage, current and control tone from external RF unit connector.</w:t>
            </w:r>
          </w:p>
          <w:p w14:paraId="752BFE75" w14:textId="77777777" w:rsidR="00037DCB" w:rsidRPr="00741F99" w:rsidRDefault="00037DCB" w:rsidP="00037DCB">
            <w:pPr>
              <w:rPr>
                <w:lang w:val="en-US"/>
              </w:rPr>
            </w:pPr>
          </w:p>
          <w:p w14:paraId="33CDBD2D" w14:textId="77777777" w:rsidR="00037DCB" w:rsidRPr="00741F99" w:rsidRDefault="00037DCB" w:rsidP="00AD1FCF">
            <w:pPr>
              <w:pStyle w:val="Listeafsnit"/>
              <w:numPr>
                <w:ilvl w:val="0"/>
                <w:numId w:val="235"/>
              </w:numPr>
              <w:rPr>
                <w:lang w:val="en-US"/>
              </w:rPr>
            </w:pPr>
            <w:r w:rsidRPr="00741F99">
              <w:rPr>
                <w:lang w:val="en-US"/>
              </w:rPr>
              <w:t>Configure the IRD to the lower Ku band frequency, e.g. transmission parameters DVB-S QPSK f=10750MHz, FEC=7/8, horizontal polarization, using LNB f(LO)=9750/10600MHz</w:t>
            </w:r>
          </w:p>
          <w:p w14:paraId="76DF25C3" w14:textId="77777777" w:rsidR="00037DCB" w:rsidRPr="00741F99" w:rsidRDefault="00037DCB" w:rsidP="00AD1FCF">
            <w:pPr>
              <w:pStyle w:val="Listeafsnit"/>
              <w:numPr>
                <w:ilvl w:val="0"/>
                <w:numId w:val="235"/>
              </w:numPr>
              <w:rPr>
                <w:lang w:val="en-US"/>
              </w:rPr>
            </w:pPr>
            <w:r w:rsidRPr="00741F99">
              <w:rPr>
                <w:lang w:val="en-US"/>
              </w:rPr>
              <w:t>Measure the following characteristics at the receiver RF input</w:t>
            </w:r>
          </w:p>
          <w:p w14:paraId="69B88F71" w14:textId="77777777" w:rsidR="00037DCB" w:rsidRPr="00741F99" w:rsidRDefault="00037DCB" w:rsidP="00AD1FCF">
            <w:pPr>
              <w:pStyle w:val="Listeafsnit"/>
              <w:numPr>
                <w:ilvl w:val="1"/>
                <w:numId w:val="235"/>
              </w:numPr>
              <w:rPr>
                <w:lang w:val="en-US"/>
              </w:rPr>
            </w:pPr>
            <w:r w:rsidRPr="00741F99">
              <w:rPr>
                <w:lang w:val="en-US"/>
              </w:rPr>
              <w:t>LNB supply DC voltage</w:t>
            </w:r>
          </w:p>
          <w:p w14:paraId="6863C794" w14:textId="77777777" w:rsidR="00037DCB" w:rsidRPr="00741F99" w:rsidRDefault="00037DCB" w:rsidP="00AD1FCF">
            <w:pPr>
              <w:pStyle w:val="Listeafsnit"/>
              <w:numPr>
                <w:ilvl w:val="1"/>
                <w:numId w:val="235"/>
              </w:numPr>
              <w:rPr>
                <w:lang w:val="en-US"/>
              </w:rPr>
            </w:pPr>
            <w:r w:rsidRPr="00741F99">
              <w:rPr>
                <w:lang w:val="en-US"/>
              </w:rPr>
              <w:t>DC current</w:t>
            </w:r>
          </w:p>
          <w:p w14:paraId="56EC5753" w14:textId="77777777" w:rsidR="00037DCB" w:rsidRPr="00741F99" w:rsidRDefault="00037DCB" w:rsidP="00AD1FCF">
            <w:pPr>
              <w:pStyle w:val="Listeafsnit"/>
              <w:numPr>
                <w:ilvl w:val="1"/>
                <w:numId w:val="235"/>
              </w:numPr>
              <w:rPr>
                <w:lang w:val="en-US"/>
              </w:rPr>
            </w:pPr>
            <w:r w:rsidRPr="00741F99">
              <w:rPr>
                <w:lang w:val="en-US"/>
              </w:rPr>
              <w:t>Control tone frequency</w:t>
            </w:r>
          </w:p>
          <w:p w14:paraId="43DEEDD5" w14:textId="77777777" w:rsidR="00037DCB" w:rsidRPr="00741F99" w:rsidRDefault="00037DCB" w:rsidP="00AD1FCF">
            <w:pPr>
              <w:pStyle w:val="Listeafsnit"/>
              <w:numPr>
                <w:ilvl w:val="1"/>
                <w:numId w:val="235"/>
              </w:numPr>
              <w:rPr>
                <w:lang w:val="en-US"/>
              </w:rPr>
            </w:pPr>
            <w:r w:rsidRPr="00741F99">
              <w:rPr>
                <w:lang w:val="en-US"/>
              </w:rPr>
              <w:t>Control tone peak-to-peak voltage</w:t>
            </w:r>
          </w:p>
          <w:p w14:paraId="5A56E6AF" w14:textId="77777777" w:rsidR="00037DCB" w:rsidRPr="00741F99" w:rsidRDefault="00037DCB" w:rsidP="00AD1FCF">
            <w:pPr>
              <w:pStyle w:val="Listeafsnit"/>
              <w:numPr>
                <w:ilvl w:val="1"/>
                <w:numId w:val="235"/>
              </w:numPr>
              <w:rPr>
                <w:lang w:val="en-US"/>
              </w:rPr>
            </w:pPr>
            <w:r w:rsidRPr="00741F99">
              <w:rPr>
                <w:lang w:val="en-US"/>
              </w:rPr>
              <w:t>Control tone duty cycle</w:t>
            </w:r>
          </w:p>
          <w:p w14:paraId="52DCAD67" w14:textId="77777777" w:rsidR="00037DCB" w:rsidRPr="00741F99" w:rsidRDefault="00037DCB" w:rsidP="00AD1FCF">
            <w:pPr>
              <w:pStyle w:val="Listeafsnit"/>
              <w:numPr>
                <w:ilvl w:val="1"/>
                <w:numId w:val="235"/>
              </w:numPr>
              <w:rPr>
                <w:lang w:val="en-US"/>
              </w:rPr>
            </w:pPr>
            <w:r w:rsidRPr="00741F99">
              <w:rPr>
                <w:lang w:val="en-US"/>
              </w:rPr>
              <w:t>Control tone rise and fall times</w:t>
            </w:r>
          </w:p>
          <w:p w14:paraId="76F51C7C" w14:textId="77777777" w:rsidR="00037DCB" w:rsidRPr="00741F99" w:rsidRDefault="00037DCB" w:rsidP="00AD1FCF">
            <w:pPr>
              <w:pStyle w:val="Listeafsnit"/>
              <w:numPr>
                <w:ilvl w:val="0"/>
                <w:numId w:val="235"/>
              </w:numPr>
              <w:rPr>
                <w:lang w:val="en-US"/>
              </w:rPr>
            </w:pPr>
            <w:r w:rsidRPr="00741F99">
              <w:rPr>
                <w:lang w:val="en-US"/>
              </w:rPr>
              <w:t>Fill in the measurement record</w:t>
            </w:r>
          </w:p>
          <w:p w14:paraId="3452B99C" w14:textId="77777777" w:rsidR="00037DCB" w:rsidRPr="00741F99" w:rsidRDefault="00037DCB" w:rsidP="00AD1FCF">
            <w:pPr>
              <w:pStyle w:val="Listeafsnit"/>
              <w:numPr>
                <w:ilvl w:val="0"/>
                <w:numId w:val="235"/>
              </w:numPr>
              <w:rPr>
                <w:lang w:val="en-US"/>
              </w:rPr>
            </w:pPr>
            <w:r w:rsidRPr="00741F99">
              <w:rPr>
                <w:lang w:val="en-US"/>
              </w:rPr>
              <w:t>Repeat the test for other parameter combinations in the measurement record.</w:t>
            </w:r>
          </w:p>
          <w:p w14:paraId="64A75330" w14:textId="77777777" w:rsidR="00037DCB" w:rsidRPr="00741F99" w:rsidRDefault="00037DCB" w:rsidP="00037DCB">
            <w:pPr>
              <w:rPr>
                <w:lang w:val="en-US"/>
              </w:rPr>
            </w:pPr>
          </w:p>
          <w:p w14:paraId="022F3727" w14:textId="77777777" w:rsidR="00CF0D91" w:rsidRPr="00741F99" w:rsidRDefault="00CF0D91" w:rsidP="001A3946">
            <w:pPr>
              <w:rPr>
                <w:lang w:val="en-US"/>
              </w:rPr>
            </w:pPr>
          </w:p>
          <w:p w14:paraId="6863770E" w14:textId="77777777" w:rsidR="00CF0D91" w:rsidRPr="00741F99" w:rsidRDefault="00CF0D91" w:rsidP="001A3946">
            <w:pPr>
              <w:rPr>
                <w:b/>
                <w:lang w:val="en-US"/>
              </w:rPr>
            </w:pPr>
            <w:r w:rsidRPr="00741F99">
              <w:rPr>
                <w:b/>
                <w:lang w:val="en-US"/>
              </w:rPr>
              <w:t>Expected result:</w:t>
            </w:r>
          </w:p>
          <w:p w14:paraId="4ADB5484" w14:textId="77777777" w:rsidR="00CF0D91" w:rsidRPr="00741F99" w:rsidRDefault="00CF0D91" w:rsidP="001A3946">
            <w:pPr>
              <w:rPr>
                <w:b/>
                <w:lang w:val="en-US"/>
              </w:rPr>
            </w:pPr>
            <w:r w:rsidRPr="00741F99">
              <w:rPr>
                <w:lang w:val="en-US"/>
              </w:rPr>
              <w:t>The IRD provides power supply and control signals to the external RF-unit as specified.</w:t>
            </w:r>
          </w:p>
        </w:tc>
      </w:tr>
      <w:tr w:rsidR="00CF0D91" w:rsidRPr="00741F99" w14:paraId="51E4126C" w14:textId="77777777" w:rsidTr="00B35A6B">
        <w:trPr>
          <w:cantSplit/>
        </w:trPr>
        <w:tc>
          <w:tcPr>
            <w:tcW w:w="1418" w:type="dxa"/>
            <w:tcBorders>
              <w:left w:val="single" w:sz="8" w:space="0" w:color="000000"/>
              <w:bottom w:val="single" w:sz="8" w:space="0" w:color="000000"/>
            </w:tcBorders>
            <w:shd w:val="clear" w:color="auto" w:fill="BFBFBF"/>
          </w:tcPr>
          <w:p w14:paraId="2CC012F2"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5FA39E16" w14:textId="77777777" w:rsidR="00037DCB" w:rsidRPr="00741F99" w:rsidRDefault="00037DCB" w:rsidP="00037DCB">
            <w:pPr>
              <w:rPr>
                <w:lang w:val="en-US"/>
              </w:rPr>
            </w:pPr>
            <w:r w:rsidRPr="00741F99">
              <w:rPr>
                <w:lang w:val="en-US"/>
              </w:rPr>
              <w:t>Measurement record:</w:t>
            </w:r>
          </w:p>
          <w:p w14:paraId="22F49978" w14:textId="77777777" w:rsidR="00037DCB" w:rsidRPr="00741F99" w:rsidRDefault="00037DCB" w:rsidP="00037DCB">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813"/>
              <w:gridCol w:w="813"/>
              <w:gridCol w:w="812"/>
              <w:gridCol w:w="813"/>
              <w:gridCol w:w="813"/>
              <w:gridCol w:w="812"/>
              <w:gridCol w:w="813"/>
              <w:gridCol w:w="812"/>
            </w:tblGrid>
            <w:tr w:rsidR="00037DCB" w:rsidRPr="00741F99" w14:paraId="7BA51B50" w14:textId="77777777" w:rsidTr="00CF0EDF">
              <w:tc>
                <w:tcPr>
                  <w:tcW w:w="555" w:type="pct"/>
                  <w:shd w:val="clear" w:color="auto" w:fill="D9D9D9" w:themeFill="background1" w:themeFillShade="D9"/>
                </w:tcPr>
                <w:p w14:paraId="1CB06484" w14:textId="77777777" w:rsidR="00037DCB" w:rsidRPr="00741F99" w:rsidRDefault="00037DCB" w:rsidP="00B35A6B">
                  <w:pPr>
                    <w:spacing w:before="100" w:beforeAutospacing="1" w:after="100" w:afterAutospacing="1"/>
                    <w:rPr>
                      <w:lang w:val="en-US"/>
                    </w:rPr>
                  </w:pPr>
                  <w:r w:rsidRPr="00741F99">
                    <w:rPr>
                      <w:lang w:val="en-US"/>
                    </w:rPr>
                    <w:t>f(RF)</w:t>
                  </w:r>
                  <w:r w:rsidRPr="00741F99">
                    <w:rPr>
                      <w:lang w:val="en-US"/>
                    </w:rPr>
                    <w:br/>
                    <w:t>[MHz]</w:t>
                  </w:r>
                </w:p>
              </w:tc>
              <w:tc>
                <w:tcPr>
                  <w:tcW w:w="556" w:type="pct"/>
                  <w:shd w:val="clear" w:color="auto" w:fill="D9D9D9" w:themeFill="background1" w:themeFillShade="D9"/>
                </w:tcPr>
                <w:p w14:paraId="360CE037" w14:textId="77777777" w:rsidR="00037DCB" w:rsidRPr="00741F99" w:rsidRDefault="00037DCB" w:rsidP="00B35A6B">
                  <w:pPr>
                    <w:spacing w:before="100" w:beforeAutospacing="1" w:after="100" w:afterAutospacing="1"/>
                    <w:rPr>
                      <w:lang w:val="en-US"/>
                    </w:rPr>
                  </w:pPr>
                  <w:r w:rsidRPr="00741F99">
                    <w:rPr>
                      <w:lang w:val="en-US"/>
                    </w:rPr>
                    <w:t>Polarisation (H/V)</w:t>
                  </w:r>
                </w:p>
              </w:tc>
              <w:tc>
                <w:tcPr>
                  <w:tcW w:w="556" w:type="pct"/>
                  <w:shd w:val="clear" w:color="auto" w:fill="D9D9D9" w:themeFill="background1" w:themeFillShade="D9"/>
                </w:tcPr>
                <w:p w14:paraId="270263AA" w14:textId="77777777" w:rsidR="00037DCB" w:rsidRPr="00741F99" w:rsidRDefault="00037DCB" w:rsidP="00B35A6B">
                  <w:pPr>
                    <w:spacing w:before="100" w:beforeAutospacing="1" w:after="100" w:afterAutospacing="1"/>
                    <w:rPr>
                      <w:lang w:val="en-US"/>
                    </w:rPr>
                  </w:pPr>
                  <w:r w:rsidRPr="00741F99">
                    <w:rPr>
                      <w:lang w:val="en-US"/>
                    </w:rPr>
                    <w:t>LNB supply voltage V</w:t>
                  </w:r>
                  <w:r w:rsidRPr="00741F99">
                    <w:rPr>
                      <w:vertAlign w:val="subscript"/>
                      <w:lang w:val="en-US"/>
                    </w:rPr>
                    <w:t>DC</w:t>
                  </w:r>
                </w:p>
              </w:tc>
              <w:tc>
                <w:tcPr>
                  <w:tcW w:w="555" w:type="pct"/>
                  <w:shd w:val="clear" w:color="auto" w:fill="D9D9D9" w:themeFill="background1" w:themeFillShade="D9"/>
                </w:tcPr>
                <w:p w14:paraId="21B647C0" w14:textId="77777777" w:rsidR="00037DCB" w:rsidRPr="00741F99" w:rsidRDefault="00037DCB" w:rsidP="00B35A6B">
                  <w:pPr>
                    <w:spacing w:before="100" w:beforeAutospacing="1" w:after="100" w:afterAutospacing="1"/>
                    <w:rPr>
                      <w:lang w:val="en-US"/>
                    </w:rPr>
                  </w:pPr>
                  <w:r w:rsidRPr="00741F99">
                    <w:rPr>
                      <w:lang w:val="en-US"/>
                    </w:rPr>
                    <w:t>I</w:t>
                  </w:r>
                  <w:r w:rsidRPr="00741F99">
                    <w:rPr>
                      <w:vertAlign w:val="subscript"/>
                      <w:lang w:val="en-US"/>
                    </w:rPr>
                    <w:t>DC</w:t>
                  </w:r>
                </w:p>
              </w:tc>
              <w:tc>
                <w:tcPr>
                  <w:tcW w:w="556" w:type="pct"/>
                  <w:shd w:val="clear" w:color="auto" w:fill="D9D9D9" w:themeFill="background1" w:themeFillShade="D9"/>
                </w:tcPr>
                <w:p w14:paraId="68EB662B" w14:textId="77777777" w:rsidR="00037DCB" w:rsidRPr="00741F99" w:rsidRDefault="00037DCB" w:rsidP="00B35A6B">
                  <w:pPr>
                    <w:spacing w:before="100" w:beforeAutospacing="1" w:after="100" w:afterAutospacing="1"/>
                    <w:rPr>
                      <w:lang w:val="en-US"/>
                    </w:rPr>
                  </w:pPr>
                  <w:r w:rsidRPr="00741F99">
                    <w:rPr>
                      <w:lang w:val="en-US"/>
                    </w:rPr>
                    <w:t>f</w:t>
                  </w:r>
                  <w:r w:rsidRPr="00741F99">
                    <w:rPr>
                      <w:vertAlign w:val="subscript"/>
                      <w:lang w:val="en-US"/>
                    </w:rPr>
                    <w:t>CTRL</w:t>
                  </w:r>
                </w:p>
              </w:tc>
              <w:tc>
                <w:tcPr>
                  <w:tcW w:w="556" w:type="pct"/>
                  <w:shd w:val="clear" w:color="auto" w:fill="D9D9D9" w:themeFill="background1" w:themeFillShade="D9"/>
                </w:tcPr>
                <w:p w14:paraId="29BB5C29" w14:textId="77777777" w:rsidR="00037DCB" w:rsidRPr="00741F99" w:rsidRDefault="00037DCB" w:rsidP="00B35A6B">
                  <w:pPr>
                    <w:spacing w:before="100" w:beforeAutospacing="1" w:after="100" w:afterAutospacing="1"/>
                    <w:rPr>
                      <w:lang w:val="en-US"/>
                    </w:rPr>
                  </w:pPr>
                  <w:r w:rsidRPr="00741F99">
                    <w:rPr>
                      <w:lang w:val="en-US"/>
                    </w:rPr>
                    <w:t>V</w:t>
                  </w:r>
                  <w:r w:rsidRPr="00741F99">
                    <w:rPr>
                      <w:vertAlign w:val="subscript"/>
                      <w:lang w:val="en-US"/>
                    </w:rPr>
                    <w:t>PP,CTRL</w:t>
                  </w:r>
                </w:p>
              </w:tc>
              <w:tc>
                <w:tcPr>
                  <w:tcW w:w="555" w:type="pct"/>
                  <w:shd w:val="clear" w:color="auto" w:fill="D9D9D9" w:themeFill="background1" w:themeFillShade="D9"/>
                </w:tcPr>
                <w:p w14:paraId="13CB50E3" w14:textId="77777777" w:rsidR="00037DCB" w:rsidRPr="00741F99" w:rsidRDefault="00037DCB" w:rsidP="00B35A6B">
                  <w:pPr>
                    <w:spacing w:before="100" w:beforeAutospacing="1" w:after="100" w:afterAutospacing="1"/>
                    <w:rPr>
                      <w:lang w:val="en-US"/>
                    </w:rPr>
                  </w:pPr>
                  <w:r w:rsidRPr="00741F99">
                    <w:rPr>
                      <w:lang w:val="en-US"/>
                    </w:rPr>
                    <w:t>D</w:t>
                  </w:r>
                  <w:r w:rsidRPr="00741F99">
                    <w:rPr>
                      <w:vertAlign w:val="subscript"/>
                      <w:lang w:val="en-US"/>
                    </w:rPr>
                    <w:t>CTRL</w:t>
                  </w:r>
                </w:p>
              </w:tc>
              <w:tc>
                <w:tcPr>
                  <w:tcW w:w="556" w:type="pct"/>
                  <w:shd w:val="clear" w:color="auto" w:fill="D9D9D9" w:themeFill="background1" w:themeFillShade="D9"/>
                </w:tcPr>
                <w:p w14:paraId="79EACC95" w14:textId="77777777" w:rsidR="00037DCB" w:rsidRPr="00741F99" w:rsidRDefault="00037DCB" w:rsidP="00B35A6B">
                  <w:pPr>
                    <w:spacing w:before="100" w:beforeAutospacing="1" w:after="100" w:afterAutospacing="1"/>
                    <w:rPr>
                      <w:lang w:val="en-US"/>
                    </w:rPr>
                  </w:pPr>
                  <w:r w:rsidRPr="00741F99">
                    <w:rPr>
                      <w:lang w:val="en-US"/>
                    </w:rPr>
                    <w:t>t</w:t>
                  </w:r>
                  <w:r w:rsidRPr="00741F99">
                    <w:rPr>
                      <w:vertAlign w:val="subscript"/>
                      <w:lang w:val="en-US"/>
                    </w:rPr>
                    <w:t>R</w:t>
                  </w:r>
                </w:p>
              </w:tc>
              <w:tc>
                <w:tcPr>
                  <w:tcW w:w="556" w:type="pct"/>
                  <w:shd w:val="clear" w:color="auto" w:fill="D9D9D9" w:themeFill="background1" w:themeFillShade="D9"/>
                </w:tcPr>
                <w:p w14:paraId="3FB77234" w14:textId="77777777" w:rsidR="00037DCB" w:rsidRPr="00741F99" w:rsidRDefault="00037DCB" w:rsidP="00B35A6B">
                  <w:pPr>
                    <w:spacing w:before="100" w:beforeAutospacing="1" w:after="100" w:afterAutospacing="1"/>
                    <w:rPr>
                      <w:lang w:val="en-US"/>
                    </w:rPr>
                  </w:pPr>
                  <w:r w:rsidRPr="00741F99">
                    <w:rPr>
                      <w:lang w:val="en-US"/>
                    </w:rPr>
                    <w:t>t</w:t>
                  </w:r>
                  <w:r w:rsidRPr="00741F99">
                    <w:rPr>
                      <w:vertAlign w:val="subscript"/>
                      <w:lang w:val="en-US"/>
                    </w:rPr>
                    <w:t>F</w:t>
                  </w:r>
                </w:p>
              </w:tc>
            </w:tr>
            <w:tr w:rsidR="00037DCB" w:rsidRPr="00741F99" w14:paraId="16C60B2B" w14:textId="77777777" w:rsidTr="00B35A6B">
              <w:tc>
                <w:tcPr>
                  <w:tcW w:w="555" w:type="pct"/>
                </w:tcPr>
                <w:p w14:paraId="0815D7E2" w14:textId="77777777" w:rsidR="00037DCB" w:rsidRPr="00741F99" w:rsidRDefault="00037DCB" w:rsidP="00B35A6B">
                  <w:pPr>
                    <w:spacing w:before="100" w:beforeAutospacing="1" w:after="100" w:afterAutospacing="1"/>
                    <w:rPr>
                      <w:lang w:val="en-US"/>
                    </w:rPr>
                  </w:pPr>
                  <w:r w:rsidRPr="00741F99">
                    <w:rPr>
                      <w:lang w:val="en-US"/>
                    </w:rPr>
                    <w:t>10750</w:t>
                  </w:r>
                </w:p>
              </w:tc>
              <w:tc>
                <w:tcPr>
                  <w:tcW w:w="556" w:type="pct"/>
                </w:tcPr>
                <w:p w14:paraId="4907AA7B" w14:textId="77777777" w:rsidR="00037DCB" w:rsidRPr="00741F99" w:rsidRDefault="00037DCB" w:rsidP="00B35A6B">
                  <w:pPr>
                    <w:spacing w:before="100" w:beforeAutospacing="1" w:after="100" w:afterAutospacing="1"/>
                    <w:rPr>
                      <w:lang w:val="en-US"/>
                    </w:rPr>
                  </w:pPr>
                  <w:r w:rsidRPr="00741F99">
                    <w:rPr>
                      <w:lang w:val="en-US"/>
                    </w:rPr>
                    <w:t>H</w:t>
                  </w:r>
                </w:p>
              </w:tc>
              <w:tc>
                <w:tcPr>
                  <w:tcW w:w="556" w:type="pct"/>
                </w:tcPr>
                <w:p w14:paraId="4623FF0F" w14:textId="77777777" w:rsidR="00037DCB" w:rsidRPr="00741F99" w:rsidRDefault="00037DCB" w:rsidP="00B35A6B">
                  <w:pPr>
                    <w:spacing w:before="100" w:beforeAutospacing="1" w:after="100" w:afterAutospacing="1"/>
                    <w:rPr>
                      <w:lang w:val="en-US"/>
                    </w:rPr>
                  </w:pPr>
                </w:p>
              </w:tc>
              <w:tc>
                <w:tcPr>
                  <w:tcW w:w="555" w:type="pct"/>
                </w:tcPr>
                <w:p w14:paraId="6DFCBC23" w14:textId="77777777" w:rsidR="00037DCB" w:rsidRPr="00741F99" w:rsidRDefault="00037DCB" w:rsidP="00B35A6B">
                  <w:pPr>
                    <w:spacing w:before="100" w:beforeAutospacing="1" w:after="100" w:afterAutospacing="1"/>
                    <w:rPr>
                      <w:lang w:val="en-US"/>
                    </w:rPr>
                  </w:pPr>
                </w:p>
              </w:tc>
              <w:tc>
                <w:tcPr>
                  <w:tcW w:w="556" w:type="pct"/>
                </w:tcPr>
                <w:p w14:paraId="13CA74D1" w14:textId="77777777" w:rsidR="00037DCB" w:rsidRPr="00741F99" w:rsidRDefault="00037DCB" w:rsidP="00B35A6B">
                  <w:pPr>
                    <w:spacing w:before="100" w:beforeAutospacing="1" w:after="100" w:afterAutospacing="1"/>
                    <w:rPr>
                      <w:lang w:val="en-US"/>
                    </w:rPr>
                  </w:pPr>
                </w:p>
              </w:tc>
              <w:tc>
                <w:tcPr>
                  <w:tcW w:w="556" w:type="pct"/>
                </w:tcPr>
                <w:p w14:paraId="58F03131" w14:textId="77777777" w:rsidR="00037DCB" w:rsidRPr="00741F99" w:rsidRDefault="00037DCB" w:rsidP="00B35A6B">
                  <w:pPr>
                    <w:spacing w:before="100" w:beforeAutospacing="1" w:after="100" w:afterAutospacing="1"/>
                    <w:rPr>
                      <w:lang w:val="en-US"/>
                    </w:rPr>
                  </w:pPr>
                </w:p>
              </w:tc>
              <w:tc>
                <w:tcPr>
                  <w:tcW w:w="555" w:type="pct"/>
                </w:tcPr>
                <w:p w14:paraId="119C18A5" w14:textId="77777777" w:rsidR="00037DCB" w:rsidRPr="00741F99" w:rsidRDefault="00037DCB" w:rsidP="00B35A6B">
                  <w:pPr>
                    <w:spacing w:before="100" w:beforeAutospacing="1" w:after="100" w:afterAutospacing="1"/>
                    <w:rPr>
                      <w:lang w:val="en-US"/>
                    </w:rPr>
                  </w:pPr>
                </w:p>
              </w:tc>
              <w:tc>
                <w:tcPr>
                  <w:tcW w:w="556" w:type="pct"/>
                </w:tcPr>
                <w:p w14:paraId="2C6A1E60" w14:textId="77777777" w:rsidR="00037DCB" w:rsidRPr="00741F99" w:rsidRDefault="00037DCB" w:rsidP="00B35A6B">
                  <w:pPr>
                    <w:spacing w:before="100" w:beforeAutospacing="1" w:after="100" w:afterAutospacing="1"/>
                    <w:rPr>
                      <w:lang w:val="en-US"/>
                    </w:rPr>
                  </w:pPr>
                </w:p>
              </w:tc>
              <w:tc>
                <w:tcPr>
                  <w:tcW w:w="556" w:type="pct"/>
                </w:tcPr>
                <w:p w14:paraId="7E1C17B2" w14:textId="77777777" w:rsidR="00037DCB" w:rsidRPr="00741F99" w:rsidRDefault="00037DCB" w:rsidP="00B35A6B">
                  <w:pPr>
                    <w:spacing w:before="100" w:beforeAutospacing="1" w:after="100" w:afterAutospacing="1"/>
                    <w:rPr>
                      <w:lang w:val="en-US"/>
                    </w:rPr>
                  </w:pPr>
                </w:p>
              </w:tc>
            </w:tr>
            <w:tr w:rsidR="00037DCB" w:rsidRPr="00741F99" w14:paraId="6BD357B6" w14:textId="77777777" w:rsidTr="00B35A6B">
              <w:tc>
                <w:tcPr>
                  <w:tcW w:w="555" w:type="pct"/>
                </w:tcPr>
                <w:p w14:paraId="46A71BB4" w14:textId="77777777" w:rsidR="00037DCB" w:rsidRPr="00741F99" w:rsidRDefault="00037DCB" w:rsidP="00B35A6B">
                  <w:pPr>
                    <w:spacing w:before="100" w:beforeAutospacing="1" w:after="100" w:afterAutospacing="1"/>
                    <w:rPr>
                      <w:lang w:val="en-US"/>
                    </w:rPr>
                  </w:pPr>
                  <w:r w:rsidRPr="00741F99">
                    <w:rPr>
                      <w:lang w:val="en-US"/>
                    </w:rPr>
                    <w:t>10750</w:t>
                  </w:r>
                </w:p>
              </w:tc>
              <w:tc>
                <w:tcPr>
                  <w:tcW w:w="556" w:type="pct"/>
                </w:tcPr>
                <w:p w14:paraId="13DEB33E" w14:textId="77777777" w:rsidR="00037DCB" w:rsidRPr="00741F99" w:rsidRDefault="00037DCB" w:rsidP="00B35A6B">
                  <w:pPr>
                    <w:spacing w:before="100" w:beforeAutospacing="1" w:after="100" w:afterAutospacing="1"/>
                    <w:rPr>
                      <w:lang w:val="en-US"/>
                    </w:rPr>
                  </w:pPr>
                  <w:r w:rsidRPr="00741F99">
                    <w:rPr>
                      <w:lang w:val="en-US"/>
                    </w:rPr>
                    <w:t>V</w:t>
                  </w:r>
                </w:p>
              </w:tc>
              <w:tc>
                <w:tcPr>
                  <w:tcW w:w="556" w:type="pct"/>
                </w:tcPr>
                <w:p w14:paraId="618F05BF" w14:textId="77777777" w:rsidR="00037DCB" w:rsidRPr="00741F99" w:rsidRDefault="00037DCB" w:rsidP="00B35A6B">
                  <w:pPr>
                    <w:spacing w:before="100" w:beforeAutospacing="1" w:after="100" w:afterAutospacing="1"/>
                    <w:rPr>
                      <w:lang w:val="en-US"/>
                    </w:rPr>
                  </w:pPr>
                </w:p>
              </w:tc>
              <w:tc>
                <w:tcPr>
                  <w:tcW w:w="555" w:type="pct"/>
                </w:tcPr>
                <w:p w14:paraId="46DC6161" w14:textId="77777777" w:rsidR="00037DCB" w:rsidRPr="00741F99" w:rsidRDefault="00037DCB" w:rsidP="00B35A6B">
                  <w:pPr>
                    <w:spacing w:before="100" w:beforeAutospacing="1" w:after="100" w:afterAutospacing="1"/>
                    <w:rPr>
                      <w:lang w:val="en-US"/>
                    </w:rPr>
                  </w:pPr>
                </w:p>
              </w:tc>
              <w:tc>
                <w:tcPr>
                  <w:tcW w:w="556" w:type="pct"/>
                </w:tcPr>
                <w:p w14:paraId="0F909CC9" w14:textId="77777777" w:rsidR="00037DCB" w:rsidRPr="00741F99" w:rsidRDefault="00037DCB" w:rsidP="00B35A6B">
                  <w:pPr>
                    <w:spacing w:before="100" w:beforeAutospacing="1" w:after="100" w:afterAutospacing="1"/>
                    <w:rPr>
                      <w:lang w:val="en-US"/>
                    </w:rPr>
                  </w:pPr>
                </w:p>
              </w:tc>
              <w:tc>
                <w:tcPr>
                  <w:tcW w:w="556" w:type="pct"/>
                </w:tcPr>
                <w:p w14:paraId="39DB76A1" w14:textId="77777777" w:rsidR="00037DCB" w:rsidRPr="00741F99" w:rsidRDefault="00037DCB" w:rsidP="00B35A6B">
                  <w:pPr>
                    <w:spacing w:before="100" w:beforeAutospacing="1" w:after="100" w:afterAutospacing="1"/>
                    <w:rPr>
                      <w:lang w:val="en-US"/>
                    </w:rPr>
                  </w:pPr>
                </w:p>
              </w:tc>
              <w:tc>
                <w:tcPr>
                  <w:tcW w:w="555" w:type="pct"/>
                </w:tcPr>
                <w:p w14:paraId="3362CD64" w14:textId="77777777" w:rsidR="00037DCB" w:rsidRPr="00741F99" w:rsidRDefault="00037DCB" w:rsidP="00B35A6B">
                  <w:pPr>
                    <w:spacing w:before="100" w:beforeAutospacing="1" w:after="100" w:afterAutospacing="1"/>
                    <w:rPr>
                      <w:lang w:val="en-US"/>
                    </w:rPr>
                  </w:pPr>
                </w:p>
              </w:tc>
              <w:tc>
                <w:tcPr>
                  <w:tcW w:w="556" w:type="pct"/>
                </w:tcPr>
                <w:p w14:paraId="706E3311" w14:textId="77777777" w:rsidR="00037DCB" w:rsidRPr="00741F99" w:rsidRDefault="00037DCB" w:rsidP="00B35A6B">
                  <w:pPr>
                    <w:spacing w:before="100" w:beforeAutospacing="1" w:after="100" w:afterAutospacing="1"/>
                    <w:rPr>
                      <w:lang w:val="en-US"/>
                    </w:rPr>
                  </w:pPr>
                </w:p>
              </w:tc>
              <w:tc>
                <w:tcPr>
                  <w:tcW w:w="556" w:type="pct"/>
                </w:tcPr>
                <w:p w14:paraId="4EAA06CA" w14:textId="77777777" w:rsidR="00037DCB" w:rsidRPr="00741F99" w:rsidRDefault="00037DCB" w:rsidP="00B35A6B">
                  <w:pPr>
                    <w:spacing w:before="100" w:beforeAutospacing="1" w:after="100" w:afterAutospacing="1"/>
                    <w:rPr>
                      <w:lang w:val="en-US"/>
                    </w:rPr>
                  </w:pPr>
                </w:p>
              </w:tc>
            </w:tr>
            <w:tr w:rsidR="00037DCB" w:rsidRPr="00741F99" w14:paraId="658DDADF" w14:textId="77777777" w:rsidTr="00B35A6B">
              <w:tc>
                <w:tcPr>
                  <w:tcW w:w="555" w:type="pct"/>
                </w:tcPr>
                <w:p w14:paraId="25D8C346" w14:textId="77777777" w:rsidR="00037DCB" w:rsidRPr="00741F99" w:rsidRDefault="00037DCB" w:rsidP="00B35A6B">
                  <w:pPr>
                    <w:spacing w:before="100" w:beforeAutospacing="1" w:after="100" w:afterAutospacing="1"/>
                    <w:rPr>
                      <w:lang w:val="en-US"/>
                    </w:rPr>
                  </w:pPr>
                  <w:r w:rsidRPr="00741F99">
                    <w:rPr>
                      <w:lang w:val="en-US"/>
                    </w:rPr>
                    <w:t>12600</w:t>
                  </w:r>
                </w:p>
              </w:tc>
              <w:tc>
                <w:tcPr>
                  <w:tcW w:w="556" w:type="pct"/>
                </w:tcPr>
                <w:p w14:paraId="07C82C79" w14:textId="77777777" w:rsidR="00037DCB" w:rsidRPr="00741F99" w:rsidRDefault="00037DCB" w:rsidP="00B35A6B">
                  <w:pPr>
                    <w:spacing w:before="100" w:beforeAutospacing="1" w:after="100" w:afterAutospacing="1"/>
                    <w:rPr>
                      <w:lang w:val="en-US"/>
                    </w:rPr>
                  </w:pPr>
                  <w:r w:rsidRPr="00741F99">
                    <w:rPr>
                      <w:lang w:val="en-US"/>
                    </w:rPr>
                    <w:t>H</w:t>
                  </w:r>
                </w:p>
              </w:tc>
              <w:tc>
                <w:tcPr>
                  <w:tcW w:w="556" w:type="pct"/>
                </w:tcPr>
                <w:p w14:paraId="255EE1D8" w14:textId="77777777" w:rsidR="00037DCB" w:rsidRPr="00741F99" w:rsidRDefault="00037DCB" w:rsidP="00B35A6B">
                  <w:pPr>
                    <w:spacing w:before="100" w:beforeAutospacing="1" w:after="100" w:afterAutospacing="1"/>
                    <w:rPr>
                      <w:lang w:val="en-US"/>
                    </w:rPr>
                  </w:pPr>
                </w:p>
              </w:tc>
              <w:tc>
                <w:tcPr>
                  <w:tcW w:w="555" w:type="pct"/>
                </w:tcPr>
                <w:p w14:paraId="440AE4AC" w14:textId="77777777" w:rsidR="00037DCB" w:rsidRPr="00741F99" w:rsidRDefault="00037DCB" w:rsidP="00B35A6B">
                  <w:pPr>
                    <w:spacing w:before="100" w:beforeAutospacing="1" w:after="100" w:afterAutospacing="1"/>
                    <w:rPr>
                      <w:lang w:val="en-US"/>
                    </w:rPr>
                  </w:pPr>
                </w:p>
              </w:tc>
              <w:tc>
                <w:tcPr>
                  <w:tcW w:w="556" w:type="pct"/>
                </w:tcPr>
                <w:p w14:paraId="70F38614" w14:textId="77777777" w:rsidR="00037DCB" w:rsidRPr="00741F99" w:rsidRDefault="00037DCB" w:rsidP="00B35A6B">
                  <w:pPr>
                    <w:spacing w:before="100" w:beforeAutospacing="1" w:after="100" w:afterAutospacing="1"/>
                    <w:rPr>
                      <w:lang w:val="en-US"/>
                    </w:rPr>
                  </w:pPr>
                </w:p>
              </w:tc>
              <w:tc>
                <w:tcPr>
                  <w:tcW w:w="556" w:type="pct"/>
                </w:tcPr>
                <w:p w14:paraId="496BA72C" w14:textId="77777777" w:rsidR="00037DCB" w:rsidRPr="00741F99" w:rsidRDefault="00037DCB" w:rsidP="00B35A6B">
                  <w:pPr>
                    <w:spacing w:before="100" w:beforeAutospacing="1" w:after="100" w:afterAutospacing="1"/>
                    <w:rPr>
                      <w:lang w:val="en-US"/>
                    </w:rPr>
                  </w:pPr>
                </w:p>
              </w:tc>
              <w:tc>
                <w:tcPr>
                  <w:tcW w:w="555" w:type="pct"/>
                </w:tcPr>
                <w:p w14:paraId="41F93134" w14:textId="77777777" w:rsidR="00037DCB" w:rsidRPr="00741F99" w:rsidRDefault="00037DCB" w:rsidP="00B35A6B">
                  <w:pPr>
                    <w:spacing w:before="100" w:beforeAutospacing="1" w:after="100" w:afterAutospacing="1"/>
                    <w:rPr>
                      <w:lang w:val="en-US"/>
                    </w:rPr>
                  </w:pPr>
                </w:p>
              </w:tc>
              <w:tc>
                <w:tcPr>
                  <w:tcW w:w="556" w:type="pct"/>
                </w:tcPr>
                <w:p w14:paraId="0FE17927" w14:textId="77777777" w:rsidR="00037DCB" w:rsidRPr="00741F99" w:rsidRDefault="00037DCB" w:rsidP="00B35A6B">
                  <w:pPr>
                    <w:spacing w:before="100" w:beforeAutospacing="1" w:after="100" w:afterAutospacing="1"/>
                    <w:rPr>
                      <w:lang w:val="en-US"/>
                    </w:rPr>
                  </w:pPr>
                </w:p>
              </w:tc>
              <w:tc>
                <w:tcPr>
                  <w:tcW w:w="556" w:type="pct"/>
                </w:tcPr>
                <w:p w14:paraId="57F177CD" w14:textId="77777777" w:rsidR="00037DCB" w:rsidRPr="00741F99" w:rsidRDefault="00037DCB" w:rsidP="00B35A6B">
                  <w:pPr>
                    <w:spacing w:before="100" w:beforeAutospacing="1" w:after="100" w:afterAutospacing="1"/>
                    <w:rPr>
                      <w:lang w:val="en-US"/>
                    </w:rPr>
                  </w:pPr>
                </w:p>
              </w:tc>
            </w:tr>
            <w:tr w:rsidR="00037DCB" w:rsidRPr="00741F99" w14:paraId="6794FEC9" w14:textId="77777777" w:rsidTr="00B35A6B">
              <w:tc>
                <w:tcPr>
                  <w:tcW w:w="555" w:type="pct"/>
                </w:tcPr>
                <w:p w14:paraId="0E129054" w14:textId="77777777" w:rsidR="00037DCB" w:rsidRPr="00741F99" w:rsidRDefault="00037DCB" w:rsidP="00B35A6B">
                  <w:pPr>
                    <w:spacing w:before="100" w:beforeAutospacing="1" w:after="100" w:afterAutospacing="1"/>
                    <w:rPr>
                      <w:lang w:val="en-US"/>
                    </w:rPr>
                  </w:pPr>
                  <w:r w:rsidRPr="00741F99">
                    <w:rPr>
                      <w:lang w:val="en-US"/>
                    </w:rPr>
                    <w:t>12600</w:t>
                  </w:r>
                </w:p>
              </w:tc>
              <w:tc>
                <w:tcPr>
                  <w:tcW w:w="556" w:type="pct"/>
                </w:tcPr>
                <w:p w14:paraId="7937AEE5" w14:textId="77777777" w:rsidR="00037DCB" w:rsidRPr="00741F99" w:rsidRDefault="00037DCB" w:rsidP="00B35A6B">
                  <w:pPr>
                    <w:spacing w:before="100" w:beforeAutospacing="1" w:after="100" w:afterAutospacing="1"/>
                    <w:rPr>
                      <w:lang w:val="en-US"/>
                    </w:rPr>
                  </w:pPr>
                  <w:r w:rsidRPr="00741F99">
                    <w:rPr>
                      <w:lang w:val="en-US"/>
                    </w:rPr>
                    <w:t>V</w:t>
                  </w:r>
                </w:p>
              </w:tc>
              <w:tc>
                <w:tcPr>
                  <w:tcW w:w="556" w:type="pct"/>
                </w:tcPr>
                <w:p w14:paraId="683D72DC" w14:textId="77777777" w:rsidR="00037DCB" w:rsidRPr="00741F99" w:rsidRDefault="00037DCB" w:rsidP="00B35A6B">
                  <w:pPr>
                    <w:spacing w:before="100" w:beforeAutospacing="1" w:after="100" w:afterAutospacing="1"/>
                    <w:rPr>
                      <w:lang w:val="en-US"/>
                    </w:rPr>
                  </w:pPr>
                </w:p>
              </w:tc>
              <w:tc>
                <w:tcPr>
                  <w:tcW w:w="555" w:type="pct"/>
                </w:tcPr>
                <w:p w14:paraId="186C62E0" w14:textId="77777777" w:rsidR="00037DCB" w:rsidRPr="00741F99" w:rsidRDefault="00037DCB" w:rsidP="00B35A6B">
                  <w:pPr>
                    <w:spacing w:before="100" w:beforeAutospacing="1" w:after="100" w:afterAutospacing="1"/>
                    <w:rPr>
                      <w:lang w:val="en-US"/>
                    </w:rPr>
                  </w:pPr>
                </w:p>
              </w:tc>
              <w:tc>
                <w:tcPr>
                  <w:tcW w:w="556" w:type="pct"/>
                </w:tcPr>
                <w:p w14:paraId="1119F602" w14:textId="77777777" w:rsidR="00037DCB" w:rsidRPr="00741F99" w:rsidRDefault="00037DCB" w:rsidP="00B35A6B">
                  <w:pPr>
                    <w:spacing w:before="100" w:beforeAutospacing="1" w:after="100" w:afterAutospacing="1"/>
                    <w:rPr>
                      <w:lang w:val="en-US"/>
                    </w:rPr>
                  </w:pPr>
                </w:p>
              </w:tc>
              <w:tc>
                <w:tcPr>
                  <w:tcW w:w="556" w:type="pct"/>
                </w:tcPr>
                <w:p w14:paraId="2BFF5AE8" w14:textId="77777777" w:rsidR="00037DCB" w:rsidRPr="00741F99" w:rsidRDefault="00037DCB" w:rsidP="00B35A6B">
                  <w:pPr>
                    <w:spacing w:before="100" w:beforeAutospacing="1" w:after="100" w:afterAutospacing="1"/>
                    <w:rPr>
                      <w:lang w:val="en-US"/>
                    </w:rPr>
                  </w:pPr>
                </w:p>
              </w:tc>
              <w:tc>
                <w:tcPr>
                  <w:tcW w:w="555" w:type="pct"/>
                </w:tcPr>
                <w:p w14:paraId="7E4F4840" w14:textId="77777777" w:rsidR="00037DCB" w:rsidRPr="00741F99" w:rsidRDefault="00037DCB" w:rsidP="00B35A6B">
                  <w:pPr>
                    <w:spacing w:before="100" w:beforeAutospacing="1" w:after="100" w:afterAutospacing="1"/>
                    <w:rPr>
                      <w:lang w:val="en-US"/>
                    </w:rPr>
                  </w:pPr>
                </w:p>
              </w:tc>
              <w:tc>
                <w:tcPr>
                  <w:tcW w:w="556" w:type="pct"/>
                </w:tcPr>
                <w:p w14:paraId="4293B483" w14:textId="77777777" w:rsidR="00037DCB" w:rsidRPr="00741F99" w:rsidRDefault="00037DCB" w:rsidP="00B35A6B">
                  <w:pPr>
                    <w:spacing w:before="100" w:beforeAutospacing="1" w:after="100" w:afterAutospacing="1"/>
                    <w:rPr>
                      <w:lang w:val="en-US"/>
                    </w:rPr>
                  </w:pPr>
                </w:p>
              </w:tc>
              <w:tc>
                <w:tcPr>
                  <w:tcW w:w="556" w:type="pct"/>
                </w:tcPr>
                <w:p w14:paraId="3780E9C5" w14:textId="77777777" w:rsidR="00037DCB" w:rsidRPr="00741F99" w:rsidRDefault="00037DCB" w:rsidP="00B35A6B">
                  <w:pPr>
                    <w:spacing w:before="100" w:beforeAutospacing="1" w:after="100" w:afterAutospacing="1"/>
                    <w:rPr>
                      <w:lang w:val="en-US"/>
                    </w:rPr>
                  </w:pPr>
                </w:p>
              </w:tc>
            </w:tr>
          </w:tbl>
          <w:p w14:paraId="59FF4527" w14:textId="77777777" w:rsidR="00037DCB" w:rsidRPr="00741F99" w:rsidRDefault="00037DCB" w:rsidP="001A3946">
            <w:pPr>
              <w:rPr>
                <w:lang w:val="en-US"/>
              </w:rPr>
            </w:pPr>
          </w:p>
          <w:p w14:paraId="310CC4BB" w14:textId="77777777" w:rsidR="00037DCB" w:rsidRPr="00741F99" w:rsidRDefault="00037DCB" w:rsidP="001A3946">
            <w:pPr>
              <w:rPr>
                <w:lang w:val="en-US"/>
              </w:rPr>
            </w:pPr>
          </w:p>
        </w:tc>
      </w:tr>
      <w:tr w:rsidR="00CF0D91" w:rsidRPr="00741F99" w14:paraId="77E8AAD0" w14:textId="77777777" w:rsidTr="00B35A6B">
        <w:trPr>
          <w:cantSplit/>
        </w:trPr>
        <w:tc>
          <w:tcPr>
            <w:tcW w:w="1418" w:type="dxa"/>
            <w:tcBorders>
              <w:left w:val="single" w:sz="8" w:space="0" w:color="000000"/>
              <w:bottom w:val="single" w:sz="8" w:space="0" w:color="000000"/>
            </w:tcBorders>
            <w:shd w:val="clear" w:color="auto" w:fill="BFBFBF"/>
          </w:tcPr>
          <w:p w14:paraId="35A3A6EE"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6247CF4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04E59D8" w14:textId="77777777" w:rsidTr="00B35A6B">
        <w:trPr>
          <w:cantSplit/>
        </w:trPr>
        <w:tc>
          <w:tcPr>
            <w:tcW w:w="1418" w:type="dxa"/>
            <w:tcBorders>
              <w:left w:val="single" w:sz="8" w:space="0" w:color="000000"/>
              <w:bottom w:val="single" w:sz="8" w:space="0" w:color="000000"/>
            </w:tcBorders>
            <w:shd w:val="clear" w:color="auto" w:fill="BFBFBF"/>
          </w:tcPr>
          <w:p w14:paraId="33EDF8B5"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4B6AF71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19533AC" w14:textId="77777777" w:rsidR="00CF0D91" w:rsidRPr="00741F99" w:rsidRDefault="00CF0D91" w:rsidP="001A3946">
            <w:pPr>
              <w:rPr>
                <w:lang w:val="en-US"/>
              </w:rPr>
            </w:pPr>
            <w:r w:rsidRPr="00741F99">
              <w:rPr>
                <w:lang w:val="en-US"/>
              </w:rPr>
              <w:t xml:space="preserve">Describe more specific faults and/or other information </w:t>
            </w:r>
          </w:p>
          <w:p w14:paraId="33EC27ED" w14:textId="77777777" w:rsidR="00CF0D91" w:rsidRPr="00741F99" w:rsidRDefault="00CF0D91" w:rsidP="001A3946">
            <w:pPr>
              <w:rPr>
                <w:lang w:val="en-US"/>
              </w:rPr>
            </w:pPr>
          </w:p>
          <w:p w14:paraId="05C46BCB" w14:textId="77777777" w:rsidR="00CF0D91" w:rsidRPr="00741F99" w:rsidRDefault="00CF0D91" w:rsidP="001A3946">
            <w:pPr>
              <w:rPr>
                <w:lang w:val="en-US"/>
              </w:rPr>
            </w:pPr>
          </w:p>
          <w:p w14:paraId="5B68032A" w14:textId="77777777" w:rsidR="00CF0D91" w:rsidRPr="00741F99" w:rsidRDefault="00CF0D91" w:rsidP="001A3946">
            <w:pPr>
              <w:rPr>
                <w:lang w:val="en-US"/>
              </w:rPr>
            </w:pPr>
          </w:p>
        </w:tc>
      </w:tr>
      <w:tr w:rsidR="00CF0D91" w:rsidRPr="00741F99" w14:paraId="528295E0" w14:textId="77777777" w:rsidTr="00B35A6B">
        <w:trPr>
          <w:cantSplit/>
        </w:trPr>
        <w:tc>
          <w:tcPr>
            <w:tcW w:w="1418" w:type="dxa"/>
            <w:tcBorders>
              <w:left w:val="single" w:sz="8" w:space="0" w:color="000000"/>
              <w:bottom w:val="single" w:sz="8" w:space="0" w:color="000000"/>
            </w:tcBorders>
            <w:shd w:val="clear" w:color="auto" w:fill="BFBFBF"/>
          </w:tcPr>
          <w:p w14:paraId="18D9896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C79681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089B5097"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496F6BAD" w14:textId="77777777" w:rsidR="00CF0D91" w:rsidRPr="00741F99" w:rsidRDefault="00CF0D91" w:rsidP="001A3946">
            <w:pPr>
              <w:pStyle w:val="Tasktableheading"/>
            </w:pPr>
          </w:p>
        </w:tc>
      </w:tr>
    </w:tbl>
    <w:p w14:paraId="76BC9DE5" w14:textId="5BD99BDB" w:rsidR="00CF0D91" w:rsidRDefault="00CF0D91" w:rsidP="001A3946">
      <w:pPr>
        <w:rPr>
          <w:lang w:val="en-US"/>
        </w:rPr>
      </w:pPr>
    </w:p>
    <w:p w14:paraId="463D0304"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037DCB" w:rsidRPr="00741F99" w14:paraId="251BA045" w14:textId="77777777" w:rsidTr="0074633F">
        <w:trPr>
          <w:cantSplit/>
          <w:trHeight w:val="198"/>
        </w:trPr>
        <w:tc>
          <w:tcPr>
            <w:tcW w:w="1418" w:type="dxa"/>
            <w:tcBorders>
              <w:top w:val="single" w:sz="8" w:space="0" w:color="000000"/>
              <w:left w:val="single" w:sz="8" w:space="0" w:color="000000"/>
              <w:bottom w:val="single" w:sz="8" w:space="0" w:color="000000"/>
            </w:tcBorders>
            <w:shd w:val="clear" w:color="auto" w:fill="BFBFBF"/>
          </w:tcPr>
          <w:p w14:paraId="3D024D22" w14:textId="77777777" w:rsidR="00037DCB" w:rsidRPr="00741F99" w:rsidRDefault="00037DCB" w:rsidP="0074633F">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1C55DD68" w14:textId="77777777" w:rsidR="00037DCB" w:rsidRPr="00741F99" w:rsidRDefault="00037DCB" w:rsidP="0008567E">
            <w:pPr>
              <w:pStyle w:val="Task2"/>
            </w:pPr>
            <w:bookmarkStart w:id="681" w:name="_Toc441761997"/>
            <w:bookmarkStart w:id="682" w:name="_Toc492989612"/>
            <w:bookmarkStart w:id="683" w:name="_Toc102128151"/>
            <w:bookmarkStart w:id="684" w:name="_Toc147824347"/>
            <w:bookmarkStart w:id="685" w:name="_Toc147824744"/>
            <w:r w:rsidRPr="00741F99">
              <w:t>Power Supply and Control Signal (to single-channel RF unit)</w:t>
            </w:r>
            <w:bookmarkEnd w:id="681"/>
            <w:bookmarkEnd w:id="682"/>
            <w:bookmarkEnd w:id="683"/>
            <w:bookmarkEnd w:id="684"/>
            <w:bookmarkEnd w:id="685"/>
          </w:p>
        </w:tc>
      </w:tr>
      <w:tr w:rsidR="00037DCB" w:rsidRPr="00741F99" w14:paraId="271F3CCF" w14:textId="77777777" w:rsidTr="0074633F">
        <w:trPr>
          <w:cantSplit/>
        </w:trPr>
        <w:tc>
          <w:tcPr>
            <w:tcW w:w="1418" w:type="dxa"/>
            <w:tcBorders>
              <w:left w:val="single" w:sz="8" w:space="0" w:color="000000"/>
              <w:bottom w:val="single" w:sz="8" w:space="0" w:color="000000"/>
            </w:tcBorders>
            <w:shd w:val="clear" w:color="auto" w:fill="BFBFBF"/>
          </w:tcPr>
          <w:p w14:paraId="2FE04777" w14:textId="77777777" w:rsidR="00037DCB" w:rsidRPr="00741F99" w:rsidRDefault="00037DCB" w:rsidP="0074633F">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4A22763F" w14:textId="77777777" w:rsidR="00037DCB" w:rsidRPr="00741F99" w:rsidRDefault="00037DCB" w:rsidP="0074633F">
            <w:pPr>
              <w:pStyle w:val="NordigChapter"/>
            </w:pPr>
            <w:r w:rsidRPr="00741F99">
              <w:t>NorDig Unified 3.2.5, NorDig Unified 3.2.7.3</w:t>
            </w:r>
          </w:p>
        </w:tc>
      </w:tr>
      <w:tr w:rsidR="00037DCB" w:rsidRPr="00741F99" w14:paraId="2ECC4DA7" w14:textId="77777777" w:rsidTr="0074633F">
        <w:trPr>
          <w:cantSplit/>
        </w:trPr>
        <w:tc>
          <w:tcPr>
            <w:tcW w:w="1418" w:type="dxa"/>
            <w:tcBorders>
              <w:left w:val="single" w:sz="8" w:space="0" w:color="000000"/>
              <w:bottom w:val="single" w:sz="8" w:space="0" w:color="000000"/>
            </w:tcBorders>
            <w:shd w:val="clear" w:color="auto" w:fill="BFBFBF"/>
          </w:tcPr>
          <w:p w14:paraId="746C9694" w14:textId="77777777" w:rsidR="00037DCB" w:rsidRPr="00741F99" w:rsidRDefault="00037DCB" w:rsidP="0074633F">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6DEAA068" w14:textId="77777777" w:rsidR="00037DCB" w:rsidRDefault="00037DCB" w:rsidP="0074633F">
            <w:pPr>
              <w:suppressAutoHyphens w:val="0"/>
              <w:autoSpaceDE w:val="0"/>
              <w:autoSpaceDN w:val="0"/>
              <w:adjustRightInd w:val="0"/>
              <w:rPr>
                <w:szCs w:val="22"/>
                <w:lang w:val="en-US" w:eastAsia="fi-FI"/>
              </w:rPr>
            </w:pPr>
            <w:r w:rsidRPr="00741F99">
              <w:rPr>
                <w:szCs w:val="22"/>
                <w:lang w:val="en-US" w:eastAsia="fi-FI"/>
              </w:rPr>
              <w:t>The Tuner/Demodulator shall be able to select transport stream in accordance with EN 50494 Satellite [10] (”Signal distribution over a single coaxial cable in single dwelling installations</w:t>
            </w:r>
            <w:r w:rsidR="00196B9C">
              <w:rPr>
                <w:szCs w:val="22"/>
                <w:lang w:val="en-US" w:eastAsia="fi-FI"/>
              </w:rPr>
              <w:t>.</w:t>
            </w:r>
          </w:p>
          <w:p w14:paraId="04D9B39D" w14:textId="02F78D0B" w:rsidR="00196B9C" w:rsidRPr="00741F99" w:rsidRDefault="00196B9C" w:rsidP="0074633F">
            <w:pPr>
              <w:suppressAutoHyphens w:val="0"/>
              <w:autoSpaceDE w:val="0"/>
              <w:autoSpaceDN w:val="0"/>
              <w:adjustRightInd w:val="0"/>
              <w:rPr>
                <w:bCs/>
                <w:iCs/>
                <w:lang w:val="en-US"/>
              </w:rPr>
            </w:pPr>
          </w:p>
        </w:tc>
      </w:tr>
      <w:tr w:rsidR="00037DCB" w:rsidRPr="00741F99" w14:paraId="0C9C9C16" w14:textId="77777777" w:rsidTr="0074633F">
        <w:trPr>
          <w:cantSplit/>
        </w:trPr>
        <w:tc>
          <w:tcPr>
            <w:tcW w:w="1418" w:type="dxa"/>
            <w:tcBorders>
              <w:left w:val="single" w:sz="8" w:space="0" w:color="000000"/>
              <w:bottom w:val="single" w:sz="8" w:space="0" w:color="000000"/>
            </w:tcBorders>
            <w:shd w:val="clear" w:color="auto" w:fill="BFBFBF"/>
          </w:tcPr>
          <w:p w14:paraId="153A8EA6" w14:textId="287485BA" w:rsidR="00E33B24" w:rsidRPr="00BD0C04" w:rsidRDefault="00037DCB" w:rsidP="00BD0C04">
            <w:pPr>
              <w:pStyle w:val="Tasktableheading"/>
              <w:rPr>
                <w:color w:val="000000" w:themeColor="text1"/>
                <w:lang w:val="en-GB"/>
              </w:rPr>
            </w:pPr>
            <w:r w:rsidRPr="00BD0C04">
              <w:lastRenderedPageBreak/>
              <w:t xml:space="preserve">IRD </w:t>
            </w:r>
            <w:r w:rsidR="00E33B24" w:rsidRPr="00BD0C04">
              <w:rPr>
                <w:color w:val="000000" w:themeColor="text1"/>
                <w:lang w:val="en-GB"/>
              </w:rPr>
              <w:t>variants and capability</w:t>
            </w:r>
          </w:p>
          <w:p w14:paraId="6ECBBB4F" w14:textId="5359E267" w:rsidR="00037DCB" w:rsidRPr="00BD0C04" w:rsidRDefault="00037DCB" w:rsidP="0074633F">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15C3F5D3" w14:textId="465C5EDE" w:rsidR="00E33B24" w:rsidRPr="00BD0C04" w:rsidRDefault="002A547A" w:rsidP="00E33B24">
            <w:pPr>
              <w:rPr>
                <w:lang w:val="en-US"/>
              </w:rPr>
            </w:pPr>
            <w:r>
              <w:rPr>
                <w:lang w:val="en-US"/>
              </w:rPr>
              <w:t>S</w:t>
            </w:r>
            <w:r w:rsidR="00E33B24" w:rsidRPr="00BD0C04">
              <w:rPr>
                <w:lang w:val="en-US"/>
              </w:rPr>
              <w:t>atellite IRD</w:t>
            </w:r>
          </w:p>
          <w:p w14:paraId="18DDB605" w14:textId="7B480A66" w:rsidR="00037DCB" w:rsidRPr="00BD0C04" w:rsidRDefault="00037DCB" w:rsidP="0074633F">
            <w:pPr>
              <w:pStyle w:val="NordigProfile"/>
              <w:rPr>
                <w:bCs/>
              </w:rPr>
            </w:pPr>
          </w:p>
        </w:tc>
      </w:tr>
      <w:tr w:rsidR="00037DCB" w:rsidRPr="00741F99" w14:paraId="779F5454" w14:textId="77777777" w:rsidTr="0074633F">
        <w:trPr>
          <w:cantSplit/>
        </w:trPr>
        <w:tc>
          <w:tcPr>
            <w:tcW w:w="1418" w:type="dxa"/>
            <w:tcBorders>
              <w:left w:val="single" w:sz="8" w:space="0" w:color="000000"/>
              <w:bottom w:val="single" w:sz="8" w:space="0" w:color="000000"/>
            </w:tcBorders>
            <w:shd w:val="clear" w:color="auto" w:fill="BFBFBF"/>
          </w:tcPr>
          <w:p w14:paraId="6F1CA94B" w14:textId="77777777" w:rsidR="00037DCB" w:rsidRPr="00741F99" w:rsidRDefault="00037DCB" w:rsidP="0074633F">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39979004" w14:textId="77777777" w:rsidR="00037DCB" w:rsidRPr="00741F99" w:rsidRDefault="00037DCB" w:rsidP="0074633F">
            <w:pPr>
              <w:rPr>
                <w:b/>
                <w:lang w:val="en-US"/>
              </w:rPr>
            </w:pPr>
            <w:r w:rsidRPr="00741F99">
              <w:rPr>
                <w:b/>
                <w:lang w:val="en-US"/>
              </w:rPr>
              <w:t>Purpose of test:</w:t>
            </w:r>
          </w:p>
          <w:p w14:paraId="067CC758" w14:textId="77777777" w:rsidR="00037DCB" w:rsidRPr="00741F99" w:rsidRDefault="00037DCB" w:rsidP="0074633F">
            <w:pPr>
              <w:rPr>
                <w:lang w:val="en-US"/>
              </w:rPr>
            </w:pPr>
            <w:r w:rsidRPr="00741F99">
              <w:rPr>
                <w:lang w:val="en-US"/>
              </w:rPr>
              <w:t>To verify that power supply and control signals to the external RF-unit are as specified.</w:t>
            </w:r>
          </w:p>
          <w:p w14:paraId="7BF81EEE" w14:textId="77777777" w:rsidR="00037DCB" w:rsidRPr="00741F99" w:rsidRDefault="00037DCB" w:rsidP="0074633F">
            <w:pPr>
              <w:rPr>
                <w:b/>
                <w:lang w:val="en-US"/>
              </w:rPr>
            </w:pPr>
          </w:p>
          <w:p w14:paraId="78C797DA" w14:textId="77777777" w:rsidR="00037DCB" w:rsidRPr="00741F99" w:rsidRDefault="00037DCB" w:rsidP="0074633F">
            <w:pPr>
              <w:rPr>
                <w:b/>
                <w:lang w:val="en-US"/>
              </w:rPr>
            </w:pPr>
            <w:r w:rsidRPr="00741F99">
              <w:rPr>
                <w:b/>
                <w:lang w:val="en-US"/>
              </w:rPr>
              <w:t>Equipment:</w:t>
            </w:r>
          </w:p>
          <w:p w14:paraId="1C198F18" w14:textId="77777777" w:rsidR="00037DCB" w:rsidRPr="00741F99" w:rsidRDefault="00037DCB" w:rsidP="0074633F">
            <w:pPr>
              <w:rPr>
                <w:b/>
                <w:lang w:val="en-US"/>
              </w:rPr>
            </w:pPr>
          </w:p>
          <w:p w14:paraId="1B9339CD" w14:textId="77777777" w:rsidR="00037DCB" w:rsidRPr="00741F99" w:rsidRDefault="00037DCB" w:rsidP="00E47926">
            <w:pPr>
              <w:jc w:val="center"/>
              <w:rPr>
                <w:b/>
                <w:lang w:val="en-US"/>
              </w:rPr>
            </w:pPr>
            <w:r w:rsidRPr="00741F99">
              <w:rPr>
                <w:b/>
                <w:noProof/>
                <w:lang w:val="en-GB" w:eastAsia="en-GB"/>
              </w:rPr>
              <w:drawing>
                <wp:inline distT="0" distB="0" distL="0" distR="0" wp14:anchorId="6069AE0E" wp14:editId="51473609">
                  <wp:extent cx="2372995" cy="473710"/>
                  <wp:effectExtent l="19050" t="0" r="8255" b="0"/>
                  <wp:docPr id="5537"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21" cstate="print"/>
                          <a:srcRect/>
                          <a:stretch>
                            <a:fillRect/>
                          </a:stretch>
                        </pic:blipFill>
                        <pic:spPr bwMode="auto">
                          <a:xfrm>
                            <a:off x="0" y="0"/>
                            <a:ext cx="2372995" cy="473710"/>
                          </a:xfrm>
                          <a:prstGeom prst="rect">
                            <a:avLst/>
                          </a:prstGeom>
                          <a:noFill/>
                          <a:ln w="9525">
                            <a:noFill/>
                            <a:miter lim="800000"/>
                            <a:headEnd/>
                            <a:tailEnd/>
                          </a:ln>
                        </pic:spPr>
                      </pic:pic>
                    </a:graphicData>
                  </a:graphic>
                </wp:inline>
              </w:drawing>
            </w:r>
          </w:p>
          <w:p w14:paraId="7A1D3C25" w14:textId="77777777" w:rsidR="00037DCB" w:rsidRPr="00741F99" w:rsidRDefault="00037DCB" w:rsidP="0074633F">
            <w:pPr>
              <w:rPr>
                <w:lang w:val="en-US"/>
              </w:rPr>
            </w:pPr>
          </w:p>
          <w:p w14:paraId="4E994D01" w14:textId="77777777" w:rsidR="00037DCB" w:rsidRPr="00741F99" w:rsidRDefault="00037DCB" w:rsidP="0074633F">
            <w:pPr>
              <w:rPr>
                <w:b/>
                <w:lang w:val="en-US"/>
              </w:rPr>
            </w:pPr>
            <w:r w:rsidRPr="00741F99">
              <w:rPr>
                <w:b/>
                <w:lang w:val="en-US"/>
              </w:rPr>
              <w:t>Test procedure:</w:t>
            </w:r>
          </w:p>
          <w:p w14:paraId="6A2BF90D" w14:textId="77777777" w:rsidR="00037DCB" w:rsidRPr="00741F99" w:rsidRDefault="00037DCB" w:rsidP="0074633F">
            <w:pPr>
              <w:rPr>
                <w:b/>
                <w:lang w:val="en-US"/>
              </w:rPr>
            </w:pPr>
          </w:p>
          <w:p w14:paraId="33FE51D2" w14:textId="77777777" w:rsidR="00037DCB" w:rsidRPr="00741F99" w:rsidRDefault="00037DCB" w:rsidP="0074633F">
            <w:pPr>
              <w:rPr>
                <w:lang w:val="en-US"/>
              </w:rPr>
            </w:pPr>
            <w:r w:rsidRPr="00741F99">
              <w:rPr>
                <w:lang w:val="en-US"/>
              </w:rPr>
              <w:t>TBD</w:t>
            </w:r>
          </w:p>
          <w:p w14:paraId="3E95C6EC" w14:textId="77777777" w:rsidR="00037DCB" w:rsidRPr="00741F99" w:rsidRDefault="00037DCB" w:rsidP="0074633F">
            <w:pPr>
              <w:rPr>
                <w:lang w:val="en-US"/>
              </w:rPr>
            </w:pPr>
          </w:p>
          <w:p w14:paraId="12FD1937" w14:textId="77777777" w:rsidR="00037DCB" w:rsidRPr="00741F99" w:rsidRDefault="00037DCB" w:rsidP="0074633F">
            <w:pPr>
              <w:rPr>
                <w:b/>
                <w:lang w:val="en-US"/>
              </w:rPr>
            </w:pPr>
            <w:r w:rsidRPr="00741F99">
              <w:rPr>
                <w:b/>
                <w:lang w:val="en-US"/>
              </w:rPr>
              <w:t>Expected result:</w:t>
            </w:r>
          </w:p>
          <w:p w14:paraId="27A7D12A" w14:textId="77777777" w:rsidR="00037DCB" w:rsidRDefault="00037DCB" w:rsidP="0074633F">
            <w:pPr>
              <w:rPr>
                <w:lang w:val="en-US"/>
              </w:rPr>
            </w:pPr>
            <w:r w:rsidRPr="00741F99">
              <w:rPr>
                <w:lang w:val="en-US"/>
              </w:rPr>
              <w:t>TBD</w:t>
            </w:r>
          </w:p>
          <w:p w14:paraId="12BCFF6B" w14:textId="5A707791" w:rsidR="002558FE" w:rsidRPr="00741F99" w:rsidRDefault="002558FE" w:rsidP="0074633F">
            <w:pPr>
              <w:rPr>
                <w:b/>
                <w:lang w:val="en-US"/>
              </w:rPr>
            </w:pPr>
          </w:p>
        </w:tc>
      </w:tr>
      <w:tr w:rsidR="00037DCB" w:rsidRPr="00741F99" w14:paraId="0C537268" w14:textId="77777777" w:rsidTr="0074633F">
        <w:trPr>
          <w:cantSplit/>
        </w:trPr>
        <w:tc>
          <w:tcPr>
            <w:tcW w:w="1418" w:type="dxa"/>
            <w:tcBorders>
              <w:left w:val="single" w:sz="8" w:space="0" w:color="000000"/>
              <w:bottom w:val="single" w:sz="8" w:space="0" w:color="000000"/>
            </w:tcBorders>
            <w:shd w:val="clear" w:color="auto" w:fill="BFBFBF"/>
          </w:tcPr>
          <w:p w14:paraId="36731E04" w14:textId="77777777" w:rsidR="00037DCB" w:rsidRPr="00741F99" w:rsidRDefault="00037DCB" w:rsidP="0074633F">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795350E6" w14:textId="77777777" w:rsidR="00037DCB" w:rsidRPr="00741F99" w:rsidRDefault="00037DCB" w:rsidP="0074633F">
            <w:pPr>
              <w:rPr>
                <w:lang w:val="en-US"/>
              </w:rPr>
            </w:pPr>
          </w:p>
        </w:tc>
      </w:tr>
      <w:tr w:rsidR="00037DCB" w:rsidRPr="00741F99" w14:paraId="035BFC89" w14:textId="77777777" w:rsidTr="0074633F">
        <w:trPr>
          <w:cantSplit/>
        </w:trPr>
        <w:tc>
          <w:tcPr>
            <w:tcW w:w="1418" w:type="dxa"/>
            <w:tcBorders>
              <w:left w:val="single" w:sz="8" w:space="0" w:color="000000"/>
              <w:bottom w:val="single" w:sz="8" w:space="0" w:color="000000"/>
            </w:tcBorders>
            <w:shd w:val="clear" w:color="auto" w:fill="BFBFBF"/>
          </w:tcPr>
          <w:p w14:paraId="7858B427" w14:textId="77777777" w:rsidR="00037DCB" w:rsidRPr="00741F99" w:rsidRDefault="00037DCB" w:rsidP="0074633F">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7E043B18" w14:textId="77777777" w:rsidR="00037DCB" w:rsidRPr="00741F99" w:rsidRDefault="003E76B6" w:rsidP="0074633F">
            <w:pPr>
              <w:rPr>
                <w:lang w:val="en-US"/>
              </w:rPr>
            </w:pP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37DCB" w:rsidRPr="00741F99">
              <w:rPr>
                <w:b/>
                <w:lang w:val="en-US"/>
              </w:rPr>
              <w:t xml:space="preserve">OK </w:t>
            </w:r>
            <w:r w:rsidR="00037DCB" w:rsidRPr="00741F99">
              <w:rPr>
                <w:b/>
                <w:lang w:val="en-US"/>
              </w:rPr>
              <w:tab/>
            </w:r>
            <w:r w:rsidR="00037DC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37DCB" w:rsidRPr="00741F99">
              <w:rPr>
                <w:lang w:val="en-US"/>
              </w:rPr>
              <w:t xml:space="preserve"> Major </w:t>
            </w:r>
            <w:r w:rsidR="00037DCB" w:rsidRPr="00741F99">
              <w:rPr>
                <w:lang w:val="en-US"/>
              </w:rPr>
              <w:tab/>
            </w:r>
            <w:r w:rsidR="00037DCB" w:rsidRPr="00741F99">
              <w:rPr>
                <w:lang w:val="en-US"/>
              </w:rPr>
              <w:tab/>
            </w: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37DCB" w:rsidRPr="00741F99">
              <w:rPr>
                <w:lang w:val="en-US"/>
              </w:rPr>
              <w:t xml:space="preserve"> Minor, define fail reason in comments</w:t>
            </w:r>
          </w:p>
        </w:tc>
      </w:tr>
      <w:tr w:rsidR="00037DCB" w:rsidRPr="00741F99" w14:paraId="4342BA8D" w14:textId="77777777" w:rsidTr="0074633F">
        <w:trPr>
          <w:cantSplit/>
        </w:trPr>
        <w:tc>
          <w:tcPr>
            <w:tcW w:w="1418" w:type="dxa"/>
            <w:tcBorders>
              <w:left w:val="single" w:sz="8" w:space="0" w:color="000000"/>
              <w:bottom w:val="single" w:sz="8" w:space="0" w:color="000000"/>
            </w:tcBorders>
            <w:shd w:val="clear" w:color="auto" w:fill="BFBFBF"/>
          </w:tcPr>
          <w:p w14:paraId="7AF3CE23" w14:textId="77777777" w:rsidR="00037DCB" w:rsidRPr="00741F99" w:rsidRDefault="00037DCB" w:rsidP="0074633F">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763801A8" w14:textId="77777777" w:rsidR="00037DCB" w:rsidRPr="00741F99" w:rsidRDefault="00037DCB" w:rsidP="0074633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DA48E6E" w14:textId="77777777" w:rsidR="00037DCB" w:rsidRPr="00741F99" w:rsidRDefault="00037DCB" w:rsidP="0074633F">
            <w:pPr>
              <w:rPr>
                <w:lang w:val="en-US"/>
              </w:rPr>
            </w:pPr>
            <w:r w:rsidRPr="00741F99">
              <w:rPr>
                <w:lang w:val="en-US"/>
              </w:rPr>
              <w:t xml:space="preserve">Describe more specific faults and/or other information </w:t>
            </w:r>
          </w:p>
          <w:p w14:paraId="0CF8EA4E" w14:textId="77777777" w:rsidR="00037DCB" w:rsidRPr="00741F99" w:rsidRDefault="00037DCB" w:rsidP="0074633F">
            <w:pPr>
              <w:rPr>
                <w:lang w:val="en-US"/>
              </w:rPr>
            </w:pPr>
          </w:p>
          <w:p w14:paraId="44416BBB" w14:textId="77777777" w:rsidR="00037DCB" w:rsidRPr="00741F99" w:rsidRDefault="00037DCB" w:rsidP="0074633F">
            <w:pPr>
              <w:rPr>
                <w:lang w:val="en-US"/>
              </w:rPr>
            </w:pPr>
          </w:p>
          <w:p w14:paraId="1CCEC405" w14:textId="77777777" w:rsidR="00037DCB" w:rsidRPr="00741F99" w:rsidRDefault="00037DCB" w:rsidP="0074633F">
            <w:pPr>
              <w:rPr>
                <w:lang w:val="en-US"/>
              </w:rPr>
            </w:pPr>
          </w:p>
        </w:tc>
      </w:tr>
      <w:tr w:rsidR="00037DCB" w:rsidRPr="00741F99" w14:paraId="601BE853" w14:textId="77777777" w:rsidTr="0074633F">
        <w:trPr>
          <w:cantSplit/>
        </w:trPr>
        <w:tc>
          <w:tcPr>
            <w:tcW w:w="1418" w:type="dxa"/>
            <w:tcBorders>
              <w:left w:val="single" w:sz="8" w:space="0" w:color="000000"/>
              <w:bottom w:val="single" w:sz="8" w:space="0" w:color="000000"/>
            </w:tcBorders>
            <w:shd w:val="clear" w:color="auto" w:fill="BFBFBF"/>
          </w:tcPr>
          <w:p w14:paraId="71FB78AE" w14:textId="77777777" w:rsidR="00037DCB" w:rsidRPr="00741F99" w:rsidRDefault="00037DCB" w:rsidP="0074633F">
            <w:pPr>
              <w:pStyle w:val="Tasktableheading"/>
            </w:pPr>
            <w:r w:rsidRPr="00741F99">
              <w:t>Date</w:t>
            </w:r>
          </w:p>
        </w:tc>
        <w:tc>
          <w:tcPr>
            <w:tcW w:w="3685" w:type="dxa"/>
            <w:tcBorders>
              <w:left w:val="single" w:sz="8" w:space="0" w:color="000000"/>
              <w:bottom w:val="single" w:sz="8" w:space="0" w:color="000000"/>
            </w:tcBorders>
          </w:tcPr>
          <w:p w14:paraId="575193A9" w14:textId="77777777" w:rsidR="00037DCB" w:rsidRPr="00741F99" w:rsidRDefault="00037DCB" w:rsidP="0074633F">
            <w:pPr>
              <w:pStyle w:val="Tasktableheading"/>
            </w:pPr>
          </w:p>
        </w:tc>
        <w:tc>
          <w:tcPr>
            <w:tcW w:w="1087" w:type="dxa"/>
            <w:tcBorders>
              <w:left w:val="single" w:sz="8" w:space="0" w:color="000000"/>
              <w:bottom w:val="single" w:sz="8" w:space="0" w:color="000000"/>
            </w:tcBorders>
            <w:shd w:val="clear" w:color="auto" w:fill="BFBFBF"/>
          </w:tcPr>
          <w:p w14:paraId="6F9A9C53" w14:textId="77777777" w:rsidR="00037DCB" w:rsidRPr="00741F99" w:rsidRDefault="00037DCB" w:rsidP="0074633F">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196C0581" w14:textId="77777777" w:rsidR="00037DCB" w:rsidRPr="00741F99" w:rsidRDefault="00037DCB" w:rsidP="0074633F">
            <w:pPr>
              <w:pStyle w:val="Tasktableheading"/>
            </w:pPr>
          </w:p>
        </w:tc>
      </w:tr>
    </w:tbl>
    <w:p w14:paraId="29AC966A" w14:textId="77777777" w:rsidR="00037DCB" w:rsidRPr="00741F99" w:rsidRDefault="00037DCB" w:rsidP="001A3946">
      <w:pPr>
        <w:rPr>
          <w:lang w:val="en-US"/>
        </w:rPr>
      </w:pPr>
    </w:p>
    <w:p w14:paraId="5D132750" w14:textId="77777777" w:rsidR="00037DCB" w:rsidRPr="00741F99" w:rsidRDefault="00037DCB"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2AC653D6" w14:textId="77777777" w:rsidTr="00974A27">
        <w:trPr>
          <w:trHeight w:val="162"/>
        </w:trPr>
        <w:tc>
          <w:tcPr>
            <w:tcW w:w="1418" w:type="dxa"/>
            <w:tcBorders>
              <w:top w:val="single" w:sz="8" w:space="0" w:color="000000"/>
              <w:left w:val="single" w:sz="8" w:space="0" w:color="000000"/>
              <w:bottom w:val="single" w:sz="8" w:space="0" w:color="000000"/>
            </w:tcBorders>
            <w:shd w:val="clear" w:color="auto" w:fill="BFBFBF"/>
          </w:tcPr>
          <w:p w14:paraId="42D81ADA"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778B0185" w14:textId="77777777" w:rsidR="00CF0D91" w:rsidRPr="00741F99" w:rsidRDefault="00CF0D91" w:rsidP="0008567E">
            <w:pPr>
              <w:pStyle w:val="Task2"/>
            </w:pPr>
            <w:bookmarkStart w:id="686" w:name="_Toc56877917"/>
            <w:bookmarkStart w:id="687" w:name="_Toc56878279"/>
            <w:bookmarkStart w:id="688" w:name="_Toc57303672"/>
            <w:bookmarkStart w:id="689" w:name="_Toc57487980"/>
            <w:bookmarkStart w:id="690" w:name="_Toc57489280"/>
            <w:bookmarkStart w:id="691" w:name="_Toc162865278"/>
            <w:bookmarkStart w:id="692" w:name="_Toc162865784"/>
            <w:bookmarkStart w:id="693" w:name="_Toc199864856"/>
            <w:bookmarkStart w:id="694" w:name="_Toc201117118"/>
            <w:bookmarkStart w:id="695" w:name="_Toc201508549"/>
            <w:bookmarkStart w:id="696" w:name="_Toc275773377"/>
            <w:bookmarkStart w:id="697" w:name="_Toc338587929"/>
            <w:bookmarkStart w:id="698" w:name="_Toc361214898"/>
            <w:bookmarkStart w:id="699" w:name="_Toc441761998"/>
            <w:bookmarkStart w:id="700" w:name="_Toc492989613"/>
            <w:bookmarkStart w:id="701" w:name="_Toc102128152"/>
            <w:bookmarkStart w:id="702" w:name="_Toc147824348"/>
            <w:bookmarkStart w:id="703" w:name="_Toc147824745"/>
            <w:r w:rsidRPr="00741F99">
              <w:t>Performance: Digital interference</w:t>
            </w:r>
            <w:bookmarkStart w:id="704" w:name="_Toc194419907"/>
            <w:bookmarkStart w:id="705" w:name="_Toc194748859"/>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tc>
      </w:tr>
      <w:tr w:rsidR="00CF0D91" w:rsidRPr="00741F99" w14:paraId="5C4F377C" w14:textId="77777777" w:rsidTr="00974A27">
        <w:tc>
          <w:tcPr>
            <w:tcW w:w="1418" w:type="dxa"/>
            <w:tcBorders>
              <w:left w:val="single" w:sz="8" w:space="0" w:color="000000"/>
              <w:bottom w:val="single" w:sz="8" w:space="0" w:color="000000"/>
            </w:tcBorders>
            <w:shd w:val="clear" w:color="auto" w:fill="BFBFBF"/>
          </w:tcPr>
          <w:p w14:paraId="158B10C9"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130FB2E8" w14:textId="77777777" w:rsidR="00CF0D91" w:rsidRPr="00741F99" w:rsidRDefault="00CF0D91" w:rsidP="001A3946">
            <w:pPr>
              <w:pStyle w:val="NordigChapter"/>
            </w:pPr>
            <w:bookmarkStart w:id="706" w:name="_Toc56877918"/>
            <w:bookmarkStart w:id="707" w:name="_Toc56879010"/>
            <w:bookmarkStart w:id="708" w:name="_Toc57487981"/>
            <w:bookmarkStart w:id="709" w:name="_Toc57488747"/>
            <w:bookmarkStart w:id="710" w:name="_Toc162865279"/>
            <w:bookmarkStart w:id="711" w:name="_Toc162865607"/>
            <w:bookmarkStart w:id="712" w:name="_Toc199865530"/>
            <w:bookmarkStart w:id="713" w:name="_Toc201117119"/>
            <w:bookmarkStart w:id="714" w:name="_Toc275773849"/>
            <w:bookmarkStart w:id="715" w:name="_Toc338587356"/>
            <w:bookmarkStart w:id="716" w:name="_Toc361215202"/>
            <w:bookmarkStart w:id="717" w:name="_Toc361216109"/>
            <w:bookmarkStart w:id="718" w:name="_Toc361216717"/>
            <w:r w:rsidRPr="00741F99">
              <w:t>NorDig Unified 3.2.8</w:t>
            </w:r>
            <w:bookmarkEnd w:id="706"/>
            <w:bookmarkEnd w:id="707"/>
            <w:bookmarkEnd w:id="708"/>
            <w:bookmarkEnd w:id="709"/>
            <w:bookmarkEnd w:id="710"/>
            <w:bookmarkEnd w:id="711"/>
            <w:bookmarkEnd w:id="712"/>
            <w:bookmarkEnd w:id="713"/>
            <w:bookmarkEnd w:id="714"/>
            <w:bookmarkEnd w:id="715"/>
            <w:bookmarkEnd w:id="716"/>
            <w:bookmarkEnd w:id="717"/>
            <w:bookmarkEnd w:id="718"/>
          </w:p>
        </w:tc>
      </w:tr>
      <w:tr w:rsidR="00CF0D91" w:rsidRPr="00741F99" w14:paraId="1D714F32" w14:textId="77777777" w:rsidTr="00974A27">
        <w:tc>
          <w:tcPr>
            <w:tcW w:w="1418" w:type="dxa"/>
            <w:tcBorders>
              <w:left w:val="single" w:sz="8" w:space="0" w:color="000000"/>
              <w:bottom w:val="single" w:sz="8" w:space="0" w:color="000000"/>
            </w:tcBorders>
            <w:shd w:val="clear" w:color="auto" w:fill="BFBFBF"/>
          </w:tcPr>
          <w:p w14:paraId="66107BA4"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1643C7D" w14:textId="77777777" w:rsidR="00CF0D91" w:rsidRPr="00741F99" w:rsidRDefault="00CF0D91" w:rsidP="001A3946">
            <w:pPr>
              <w:rPr>
                <w:lang w:val="en-US"/>
              </w:rPr>
            </w:pPr>
            <w:r w:rsidRPr="00741F99">
              <w:rPr>
                <w:lang w:val="en-US"/>
              </w:rPr>
              <w:t>IRD decodes picture and sound without any visible degradation.</w:t>
            </w:r>
          </w:p>
        </w:tc>
      </w:tr>
      <w:tr w:rsidR="000876D4" w:rsidRPr="00741F99" w14:paraId="0A46A0FD" w14:textId="77777777" w:rsidTr="00974A27">
        <w:trPr>
          <w:cantSplit/>
        </w:trPr>
        <w:tc>
          <w:tcPr>
            <w:tcW w:w="1418" w:type="dxa"/>
            <w:tcBorders>
              <w:left w:val="single" w:sz="8" w:space="0" w:color="000000"/>
              <w:bottom w:val="single" w:sz="8" w:space="0" w:color="000000"/>
            </w:tcBorders>
            <w:shd w:val="clear" w:color="auto" w:fill="BFBFBF"/>
          </w:tcPr>
          <w:p w14:paraId="03BC525E" w14:textId="3772B8E7" w:rsidR="00E33B24" w:rsidRPr="00BD0C04" w:rsidRDefault="002A300E" w:rsidP="00BD0C04">
            <w:pPr>
              <w:pStyle w:val="Tasktableheading"/>
              <w:rPr>
                <w:color w:val="000000" w:themeColor="text1"/>
                <w:lang w:val="en-GB"/>
              </w:rPr>
            </w:pPr>
            <w:r w:rsidRPr="00BD0C04">
              <w:t>IRD</w:t>
            </w:r>
            <w:r w:rsidR="00BD0C04" w:rsidRPr="00BD0C04">
              <w:t xml:space="preserve"> </w:t>
            </w:r>
            <w:r w:rsidR="00E33B24" w:rsidRPr="00BD0C04">
              <w:rPr>
                <w:color w:val="000000" w:themeColor="text1"/>
                <w:lang w:val="en-GB"/>
              </w:rPr>
              <w:t>variants and capability</w:t>
            </w:r>
          </w:p>
          <w:p w14:paraId="1EF7E517" w14:textId="7E69D6B7" w:rsidR="000876D4" w:rsidRPr="00BD0C04"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18C58C9D" w14:textId="654BC090" w:rsidR="00E33B24" w:rsidRPr="00BD0C04" w:rsidRDefault="002A547A" w:rsidP="00E33B24">
            <w:pPr>
              <w:rPr>
                <w:lang w:val="en-US"/>
              </w:rPr>
            </w:pPr>
            <w:r>
              <w:rPr>
                <w:lang w:val="en-US"/>
              </w:rPr>
              <w:t>S</w:t>
            </w:r>
            <w:r w:rsidR="00E33B24" w:rsidRPr="00BD0C04">
              <w:rPr>
                <w:lang w:val="en-US"/>
              </w:rPr>
              <w:t>atellite IRD</w:t>
            </w:r>
            <w:r w:rsidR="00293247" w:rsidRPr="00BD0C04">
              <w:rPr>
                <w:lang w:val="en-US"/>
              </w:rPr>
              <w:t xml:space="preserve">, </w:t>
            </w:r>
            <w:r w:rsidR="00293247" w:rsidRPr="00BD0C04">
              <w:t>S2X</w:t>
            </w:r>
          </w:p>
          <w:p w14:paraId="271C787A" w14:textId="233A907B" w:rsidR="000876D4" w:rsidRPr="00BD0C04" w:rsidRDefault="000876D4" w:rsidP="003545F2">
            <w:pPr>
              <w:pStyle w:val="NordigProfile"/>
              <w:rPr>
                <w:bCs/>
              </w:rPr>
            </w:pPr>
          </w:p>
        </w:tc>
      </w:tr>
      <w:tr w:rsidR="00CF0D91" w:rsidRPr="00741F99" w14:paraId="6455A11C" w14:textId="77777777" w:rsidTr="00974A27">
        <w:tc>
          <w:tcPr>
            <w:tcW w:w="1418" w:type="dxa"/>
            <w:tcBorders>
              <w:left w:val="single" w:sz="8" w:space="0" w:color="000000"/>
              <w:bottom w:val="single" w:sz="8" w:space="0" w:color="000000"/>
            </w:tcBorders>
            <w:shd w:val="clear" w:color="auto" w:fill="BFBFBF"/>
          </w:tcPr>
          <w:p w14:paraId="529AB405"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13F900CE" w14:textId="77777777" w:rsidR="00CF0D91" w:rsidRPr="00741F99" w:rsidRDefault="00CF0D91" w:rsidP="001A3946">
            <w:pPr>
              <w:rPr>
                <w:lang w:val="en-US"/>
              </w:rPr>
            </w:pPr>
            <w:r w:rsidRPr="00741F99">
              <w:rPr>
                <w:b/>
                <w:bCs/>
                <w:lang w:val="en-US"/>
              </w:rPr>
              <w:t>Purpose of test</w:t>
            </w:r>
            <w:r w:rsidRPr="00741F99">
              <w:rPr>
                <w:lang w:val="en-US"/>
              </w:rPr>
              <w:t>:</w:t>
            </w:r>
          </w:p>
          <w:p w14:paraId="52A0A245" w14:textId="77777777" w:rsidR="00CF0D91" w:rsidRPr="00741F99" w:rsidRDefault="00CF0D91" w:rsidP="001A3946">
            <w:pPr>
              <w:rPr>
                <w:bCs/>
                <w:lang w:val="en-US"/>
              </w:rPr>
            </w:pPr>
            <w:r w:rsidRPr="00741F99">
              <w:rPr>
                <w:bCs/>
                <w:lang w:val="en-US"/>
              </w:rPr>
              <w:t>To verify the performance of the IRD in a multi-carrier environment.</w:t>
            </w:r>
          </w:p>
          <w:p w14:paraId="777E1D2F" w14:textId="77777777" w:rsidR="00CF0D91" w:rsidRPr="00741F99" w:rsidRDefault="00CF0D91" w:rsidP="001A3946">
            <w:pPr>
              <w:rPr>
                <w:lang w:val="en-US"/>
              </w:rPr>
            </w:pPr>
          </w:p>
          <w:p w14:paraId="3C329866" w14:textId="77777777" w:rsidR="00CF0D91" w:rsidRPr="00741F99" w:rsidRDefault="00CF0D91" w:rsidP="001A3946">
            <w:pPr>
              <w:rPr>
                <w:b/>
                <w:bCs/>
                <w:lang w:val="en-US"/>
              </w:rPr>
            </w:pPr>
            <w:r w:rsidRPr="00741F99">
              <w:rPr>
                <w:b/>
                <w:bCs/>
                <w:lang w:val="en-US"/>
              </w:rPr>
              <w:t>Equipment:</w:t>
            </w:r>
          </w:p>
          <w:p w14:paraId="7C0D5280" w14:textId="77777777" w:rsidR="00CF0D91" w:rsidRPr="00741F99" w:rsidRDefault="00CF0D91" w:rsidP="001A3946">
            <w:pPr>
              <w:rPr>
                <w:lang w:val="en-US"/>
              </w:rPr>
            </w:pPr>
            <w:r w:rsidRPr="00741F99">
              <w:rPr>
                <w:lang w:val="en-US"/>
              </w:rPr>
              <w:t xml:space="preserve">Test signals are created using the test bed shown below: </w:t>
            </w:r>
          </w:p>
          <w:p w14:paraId="2622E35A" w14:textId="77777777" w:rsidR="00CF0D91" w:rsidRPr="00741F99" w:rsidRDefault="00CF0D91" w:rsidP="001A3946">
            <w:pPr>
              <w:rPr>
                <w:lang w:val="en-US"/>
              </w:rPr>
            </w:pPr>
          </w:p>
          <w:p w14:paraId="2378A812" w14:textId="77777777" w:rsidR="00CF0D91" w:rsidRPr="00741F99" w:rsidRDefault="00854109" w:rsidP="00E47926">
            <w:pPr>
              <w:jc w:val="center"/>
              <w:rPr>
                <w:lang w:val="en-US"/>
              </w:rPr>
            </w:pPr>
            <w:r w:rsidRPr="00741F99">
              <w:rPr>
                <w:noProof/>
                <w:lang w:val="en-GB" w:eastAsia="en-GB"/>
              </w:rPr>
              <w:drawing>
                <wp:inline distT="0" distB="0" distL="0" distR="0" wp14:anchorId="33F0E723" wp14:editId="3BE00AD3">
                  <wp:extent cx="4582795" cy="1039495"/>
                  <wp:effectExtent l="19050" t="0" r="8255" b="0"/>
                  <wp:docPr id="29"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pic:cNvPicPr>
                            <a:picLocks noChangeAspect="1" noChangeArrowheads="1"/>
                          </pic:cNvPicPr>
                        </pic:nvPicPr>
                        <pic:blipFill>
                          <a:blip r:embed="rId19" cstate="print"/>
                          <a:srcRect/>
                          <a:stretch>
                            <a:fillRect/>
                          </a:stretch>
                        </pic:blipFill>
                        <pic:spPr bwMode="auto">
                          <a:xfrm>
                            <a:off x="0" y="0"/>
                            <a:ext cx="4582795" cy="1039495"/>
                          </a:xfrm>
                          <a:prstGeom prst="rect">
                            <a:avLst/>
                          </a:prstGeom>
                          <a:blipFill dpi="0" rotWithShape="0">
                            <a:blip/>
                            <a:srcRect/>
                            <a:stretch>
                              <a:fillRect/>
                            </a:stretch>
                          </a:blipFill>
                          <a:ln w="9525">
                            <a:noFill/>
                            <a:miter lim="800000"/>
                            <a:headEnd/>
                            <a:tailEnd/>
                          </a:ln>
                        </pic:spPr>
                      </pic:pic>
                    </a:graphicData>
                  </a:graphic>
                </wp:inline>
              </w:drawing>
            </w:r>
          </w:p>
          <w:p w14:paraId="66D4931A" w14:textId="77777777" w:rsidR="00CF0D91" w:rsidRPr="00741F99" w:rsidRDefault="00CF0D91" w:rsidP="001A3946">
            <w:pPr>
              <w:rPr>
                <w:lang w:val="en-US"/>
              </w:rPr>
            </w:pPr>
          </w:p>
          <w:p w14:paraId="4AFAA1E4" w14:textId="4E563A0D" w:rsidR="00037DCB" w:rsidRPr="00741F99" w:rsidRDefault="00CF0D91" w:rsidP="00037DCB">
            <w:pPr>
              <w:rPr>
                <w:b/>
                <w:lang w:val="en-US"/>
              </w:rPr>
            </w:pPr>
            <w:r w:rsidRPr="00741F99">
              <w:rPr>
                <w:b/>
                <w:lang w:val="en-US"/>
              </w:rPr>
              <w:t>Test procedure:</w:t>
            </w:r>
          </w:p>
          <w:p w14:paraId="0C21960D" w14:textId="77777777" w:rsidR="00037DCB" w:rsidRPr="00741F99" w:rsidRDefault="00037DCB" w:rsidP="00037DCB">
            <w:pPr>
              <w:rPr>
                <w:bCs/>
                <w:lang w:val="en-US"/>
              </w:rPr>
            </w:pPr>
            <w:r w:rsidRPr="00741F99">
              <w:rPr>
                <w:bCs/>
                <w:lang w:val="en-US"/>
              </w:rPr>
              <w:t xml:space="preserve">UACI/LACI: </w:t>
            </w:r>
          </w:p>
          <w:p w14:paraId="7F862B9D" w14:textId="44F41AC8" w:rsidR="00037DCB" w:rsidRPr="00BD0C04" w:rsidRDefault="00037DCB" w:rsidP="00037DCB">
            <w:pPr>
              <w:rPr>
                <w:strike/>
                <w:lang w:val="en-US"/>
              </w:rPr>
            </w:pPr>
            <w:r w:rsidRPr="00BD0C04">
              <w:rPr>
                <w:lang w:val="en-US"/>
              </w:rPr>
              <w:t xml:space="preserve">Symbol rate and power equal to wanted carrier. Frequency  separation from wanted carrier: </w:t>
            </w:r>
            <w:r w:rsidR="001F625F" w:rsidRPr="00BD0C04">
              <w:rPr>
                <w:lang w:val="en-US"/>
              </w:rPr>
              <w:t xml:space="preserve">   +/- </w:t>
            </w:r>
            <w:r w:rsidR="001E3E5A" w:rsidRPr="00BD0C04">
              <w:rPr>
                <w:lang w:val="en-US"/>
              </w:rPr>
              <w:t>(1</w:t>
            </w:r>
            <w:r w:rsidR="001E3E5A" w:rsidRPr="00BD0C04">
              <w:rPr>
                <w:rFonts w:ascii="MS Mincho" w:eastAsia="MS Mincho" w:hAnsi="MS Mincho" w:cs="MS Mincho" w:hint="eastAsia"/>
                <w:lang w:val="en-US"/>
              </w:rPr>
              <w:t>＋</w:t>
            </w:r>
            <w:r w:rsidR="001E3E5A" w:rsidRPr="00BD0C04">
              <w:rPr>
                <w:lang w:val="en-US"/>
              </w:rPr>
              <w:t>α)SR where α = 0.25 for DVB-S carriers and α = 0.2 for DVB-S2 and DVB-S2X carriers in this test), SR = Symbol Rate.</w:t>
            </w:r>
          </w:p>
          <w:p w14:paraId="59441D65" w14:textId="77777777" w:rsidR="00037DCB" w:rsidRPr="00BD0C04" w:rsidRDefault="00037DCB" w:rsidP="00037DCB">
            <w:pPr>
              <w:rPr>
                <w:lang w:val="en-US"/>
              </w:rPr>
            </w:pPr>
          </w:p>
          <w:p w14:paraId="2528932B" w14:textId="63B44DA0" w:rsidR="00037DCB" w:rsidRPr="00BD0C04" w:rsidRDefault="00037DCB" w:rsidP="00037DCB">
            <w:pPr>
              <w:rPr>
                <w:bCs/>
                <w:iCs/>
                <w:lang w:val="en-US"/>
              </w:rPr>
            </w:pPr>
            <w:r w:rsidRPr="00BD0C04">
              <w:rPr>
                <w:lang w:val="en-US"/>
              </w:rPr>
              <w:t xml:space="preserve">Verify that IRD can receive </w:t>
            </w:r>
            <w:r w:rsidRPr="00BD0C04">
              <w:rPr>
                <w:bCs/>
                <w:iCs/>
                <w:lang w:val="en-US"/>
              </w:rPr>
              <w:t>input signals with a level in the range -25 to -6</w:t>
            </w:r>
            <w:r w:rsidR="00495562" w:rsidRPr="00BD0C04">
              <w:rPr>
                <w:bCs/>
                <w:iCs/>
                <w:lang w:val="en-US"/>
              </w:rPr>
              <w:t>5</w:t>
            </w:r>
            <w:r w:rsidRPr="00BD0C04">
              <w:rPr>
                <w:bCs/>
                <w:iCs/>
                <w:lang w:val="en-US"/>
              </w:rPr>
              <w:t xml:space="preserve"> dBm</w:t>
            </w:r>
          </w:p>
          <w:p w14:paraId="20A2AC8B" w14:textId="1712E206" w:rsidR="00037DCB" w:rsidRPr="00BD0C04" w:rsidRDefault="00800B0A" w:rsidP="00AD1FCF">
            <w:pPr>
              <w:pStyle w:val="Listeafsnit"/>
              <w:numPr>
                <w:ilvl w:val="0"/>
                <w:numId w:val="236"/>
              </w:numPr>
              <w:rPr>
                <w:lang w:val="en-US"/>
              </w:rPr>
            </w:pPr>
            <w:r w:rsidRPr="00BD0C04">
              <w:rPr>
                <w:lang w:val="en-US"/>
              </w:rPr>
              <w:lastRenderedPageBreak/>
              <w:t>Configure wanted signal to IF frequency 1500 MHz, DVB-S QPSK, FEC=7/8, 10Mbaud at level -6</w:t>
            </w:r>
            <w:r w:rsidR="00495562" w:rsidRPr="00BD0C04">
              <w:rPr>
                <w:lang w:val="en-US"/>
              </w:rPr>
              <w:t>5</w:t>
            </w:r>
            <w:r w:rsidRPr="00BD0C04">
              <w:rPr>
                <w:lang w:val="en-US"/>
              </w:rPr>
              <w:t>dBm and interferer signal on f(IF)+1.25SR = 1512,5 MHz with power level and transmission parameters equal to the wanted signal.</w:t>
            </w:r>
          </w:p>
          <w:p w14:paraId="1BC214C2" w14:textId="77777777" w:rsidR="00037DCB" w:rsidRPr="00BD0C04" w:rsidRDefault="00037DCB" w:rsidP="00AD1FCF">
            <w:pPr>
              <w:pStyle w:val="Listeafsnit"/>
              <w:numPr>
                <w:ilvl w:val="0"/>
                <w:numId w:val="236"/>
              </w:numPr>
              <w:rPr>
                <w:lang w:val="en-US"/>
              </w:rPr>
            </w:pPr>
            <w:r w:rsidRPr="00BD0C04">
              <w:rPr>
                <w:lang w:val="en-US"/>
              </w:rPr>
              <w:t>Power on IRD.</w:t>
            </w:r>
          </w:p>
          <w:p w14:paraId="7FA31C28" w14:textId="77777777" w:rsidR="00037DCB" w:rsidRPr="00BD0C04" w:rsidRDefault="00037DCB" w:rsidP="00AD1FCF">
            <w:pPr>
              <w:pStyle w:val="Listeafsnit"/>
              <w:numPr>
                <w:ilvl w:val="0"/>
                <w:numId w:val="236"/>
              </w:numPr>
              <w:rPr>
                <w:lang w:val="en-US"/>
              </w:rPr>
            </w:pPr>
            <w:r w:rsidRPr="00BD0C04">
              <w:rPr>
                <w:lang w:val="en-US"/>
              </w:rPr>
              <w:t>Make a channel search at wanted signal and verify that IRD locks to carrier and decodes picture without any visible degradation.</w:t>
            </w:r>
          </w:p>
          <w:p w14:paraId="2F7C27E3" w14:textId="77777777" w:rsidR="00037DCB" w:rsidRPr="00BD0C04" w:rsidRDefault="00037DCB" w:rsidP="00AD1FCF">
            <w:pPr>
              <w:pStyle w:val="Listeafsnit"/>
              <w:numPr>
                <w:ilvl w:val="0"/>
                <w:numId w:val="236"/>
              </w:numPr>
              <w:rPr>
                <w:lang w:val="en-US"/>
              </w:rPr>
            </w:pPr>
            <w:r w:rsidRPr="00BD0C04">
              <w:rPr>
                <w:lang w:val="en-US"/>
              </w:rPr>
              <w:t xml:space="preserve">Apply Gaussian noise over the wanted signal so that reception is not possible. </w:t>
            </w:r>
          </w:p>
          <w:p w14:paraId="491304F5" w14:textId="77777777" w:rsidR="00037DCB" w:rsidRPr="00BD0C04" w:rsidRDefault="00037DCB" w:rsidP="00AD1FCF">
            <w:pPr>
              <w:pStyle w:val="Listeafsnit"/>
              <w:numPr>
                <w:ilvl w:val="0"/>
                <w:numId w:val="236"/>
              </w:numPr>
              <w:rPr>
                <w:lang w:val="en-US"/>
              </w:rPr>
            </w:pPr>
            <w:r w:rsidRPr="00BD0C04">
              <w:rPr>
                <w:lang w:val="en-US"/>
              </w:rPr>
              <w:t>Increase the C/N from low value to higher value until the reception quality meets QMP2.</w:t>
            </w:r>
          </w:p>
          <w:p w14:paraId="79B20E81" w14:textId="77777777" w:rsidR="00037DCB" w:rsidRPr="00BD0C04" w:rsidRDefault="00037DCB" w:rsidP="00AD1FCF">
            <w:pPr>
              <w:pStyle w:val="Listeafsnit"/>
              <w:numPr>
                <w:ilvl w:val="0"/>
                <w:numId w:val="236"/>
              </w:numPr>
              <w:rPr>
                <w:lang w:val="en-US"/>
              </w:rPr>
            </w:pPr>
            <w:r w:rsidRPr="00BD0C04">
              <w:rPr>
                <w:lang w:val="en-US"/>
              </w:rPr>
              <w:t xml:space="preserve">Fill in the result in the measurement record. </w:t>
            </w:r>
          </w:p>
          <w:p w14:paraId="3EE37375" w14:textId="77777777" w:rsidR="00037DCB" w:rsidRPr="00BD0C04" w:rsidRDefault="00037DCB" w:rsidP="00037DCB">
            <w:pPr>
              <w:pStyle w:val="Listeafsnit"/>
              <w:rPr>
                <w:lang w:val="en-US"/>
              </w:rPr>
            </w:pPr>
          </w:p>
          <w:p w14:paraId="36D12E70" w14:textId="77777777" w:rsidR="00037DCB" w:rsidRPr="00BD0C04" w:rsidRDefault="00037DCB" w:rsidP="00037DCB">
            <w:pPr>
              <w:rPr>
                <w:lang w:val="en-US"/>
              </w:rPr>
            </w:pPr>
            <w:r w:rsidRPr="00BD0C04">
              <w:rPr>
                <w:lang w:val="en-US"/>
              </w:rPr>
              <w:t>Repeat the test for the centre frequencies and modes in the measurement record.</w:t>
            </w:r>
          </w:p>
          <w:p w14:paraId="11EF5DD9" w14:textId="77777777" w:rsidR="00037DCB" w:rsidRPr="00BD0C04" w:rsidRDefault="00037DCB" w:rsidP="00037DCB">
            <w:pPr>
              <w:rPr>
                <w:lang w:val="en-US"/>
              </w:rPr>
            </w:pPr>
          </w:p>
          <w:p w14:paraId="26F01B89" w14:textId="77777777" w:rsidR="00037DCB" w:rsidRPr="00BD0C04" w:rsidRDefault="00037DCB" w:rsidP="00037DCB">
            <w:pPr>
              <w:rPr>
                <w:lang w:val="en-US"/>
              </w:rPr>
            </w:pPr>
          </w:p>
          <w:p w14:paraId="645D181B" w14:textId="77777777" w:rsidR="00037DCB" w:rsidRPr="00BD0C04" w:rsidRDefault="00037DCB" w:rsidP="00037DCB">
            <w:pPr>
              <w:pStyle w:val="font6"/>
              <w:overflowPunct/>
              <w:autoSpaceDE/>
              <w:spacing w:before="0" w:after="0"/>
              <w:textAlignment w:val="auto"/>
              <w:rPr>
                <w:rFonts w:ascii="Times New Roman" w:hAnsi="Times New Roman"/>
                <w:bCs/>
                <w:lang w:val="en-US"/>
              </w:rPr>
            </w:pPr>
            <w:r w:rsidRPr="00BD0C04">
              <w:rPr>
                <w:rFonts w:ascii="Times New Roman" w:hAnsi="Times New Roman"/>
                <w:bCs/>
                <w:lang w:val="en-US"/>
              </w:rPr>
              <w:t>Expected result:</w:t>
            </w:r>
          </w:p>
          <w:p w14:paraId="3E54091C" w14:textId="77777777" w:rsidR="00CF0D91" w:rsidRDefault="00037DCB" w:rsidP="001A3946">
            <w:pPr>
              <w:rPr>
                <w:lang w:val="en-US"/>
              </w:rPr>
            </w:pPr>
            <w:r w:rsidRPr="00BD0C04">
              <w:rPr>
                <w:lang w:val="en-US"/>
              </w:rPr>
              <w:t xml:space="preserve">IRD decodes picture and sound without any visible degradation. The minimum Es/No meets the requirement in NorDig Unified specification </w:t>
            </w:r>
            <w:r w:rsidR="003E76B6" w:rsidRPr="00BD0C04">
              <w:rPr>
                <w:lang w:val="en-US"/>
              </w:rPr>
              <w:fldChar w:fldCharType="begin" w:fldLock="1"/>
            </w:r>
            <w:r w:rsidRPr="00BD0C04">
              <w:rPr>
                <w:lang w:val="en-US"/>
              </w:rPr>
              <w:instrText xml:space="preserve"> REF _Ref53207265 \r \h </w:instrText>
            </w:r>
            <w:r w:rsidR="00B35A6B" w:rsidRPr="00BD0C04">
              <w:rPr>
                <w:lang w:val="en-US"/>
              </w:rPr>
              <w:instrText xml:space="preserve"> \* MERGEFORMAT </w:instrText>
            </w:r>
            <w:r w:rsidR="003E76B6" w:rsidRPr="00BD0C04">
              <w:rPr>
                <w:lang w:val="en-US"/>
              </w:rPr>
            </w:r>
            <w:r w:rsidR="003E76B6" w:rsidRPr="00BD0C04">
              <w:rPr>
                <w:lang w:val="en-US"/>
              </w:rPr>
              <w:fldChar w:fldCharType="separate"/>
            </w:r>
            <w:r w:rsidRPr="00BD0C04">
              <w:rPr>
                <w:lang w:val="en-US"/>
              </w:rPr>
              <w:t>[1]</w:t>
            </w:r>
            <w:r w:rsidR="003E76B6" w:rsidRPr="00BD0C04">
              <w:rPr>
                <w:lang w:val="en-US"/>
              </w:rPr>
              <w:fldChar w:fldCharType="end"/>
            </w:r>
            <w:r w:rsidRPr="00BD0C04">
              <w:rPr>
                <w:lang w:val="en-US"/>
              </w:rPr>
              <w:t xml:space="preserve"> with 0.</w:t>
            </w:r>
            <w:r w:rsidR="00495562" w:rsidRPr="00BD0C04">
              <w:rPr>
                <w:lang w:val="en-US"/>
              </w:rPr>
              <w:t>4</w:t>
            </w:r>
            <w:r w:rsidR="00BD0C04">
              <w:rPr>
                <w:lang w:val="en-US"/>
              </w:rPr>
              <w:t xml:space="preserve"> </w:t>
            </w:r>
            <w:r w:rsidRPr="00BD0C04">
              <w:rPr>
                <w:lang w:val="en-US"/>
              </w:rPr>
              <w:t>dB</w:t>
            </w:r>
            <w:r w:rsidRPr="00741F99">
              <w:rPr>
                <w:lang w:val="en-US"/>
              </w:rPr>
              <w:t xml:space="preserve"> allowance.</w:t>
            </w:r>
          </w:p>
          <w:p w14:paraId="6272ACA2" w14:textId="6C1009C7" w:rsidR="002558FE" w:rsidRPr="00741F99" w:rsidRDefault="002558FE" w:rsidP="001A3946">
            <w:pPr>
              <w:rPr>
                <w:lang w:val="en-US"/>
              </w:rPr>
            </w:pPr>
          </w:p>
        </w:tc>
      </w:tr>
      <w:tr w:rsidR="00CF0D91" w:rsidRPr="00741F99" w14:paraId="4BC6CE36" w14:textId="77777777" w:rsidTr="00974A27">
        <w:tc>
          <w:tcPr>
            <w:tcW w:w="1418" w:type="dxa"/>
            <w:tcBorders>
              <w:left w:val="single" w:sz="8" w:space="0" w:color="000000"/>
              <w:bottom w:val="single" w:sz="8" w:space="0" w:color="000000"/>
            </w:tcBorders>
            <w:shd w:val="clear" w:color="auto" w:fill="BFBFBF"/>
          </w:tcPr>
          <w:p w14:paraId="44129C58"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1904A866" w14:textId="08F947A6" w:rsidR="00037DCB" w:rsidRPr="002558FE" w:rsidRDefault="00037DCB" w:rsidP="00037DCB">
            <w:pPr>
              <w:rPr>
                <w:b/>
                <w:bCs/>
                <w:lang w:val="en-US"/>
              </w:rPr>
            </w:pPr>
            <w:r w:rsidRPr="002558FE">
              <w:rPr>
                <w:b/>
                <w:bCs/>
                <w:lang w:val="en-US"/>
              </w:rPr>
              <w:t>Measurement record</w:t>
            </w:r>
            <w:r w:rsidR="00BD0C04" w:rsidRPr="002558FE">
              <w:rPr>
                <w:b/>
                <w:bCs/>
                <w:lang w:val="en-US"/>
              </w:rPr>
              <w:t>:</w:t>
            </w:r>
          </w:p>
          <w:p w14:paraId="62BD0F05" w14:textId="77777777" w:rsidR="00037DCB" w:rsidRPr="00741F99" w:rsidRDefault="00037DCB" w:rsidP="00037DCB">
            <w:pPr>
              <w:rPr>
                <w:lang w:val="en-US"/>
              </w:rPr>
            </w:pPr>
          </w:p>
          <w:p w14:paraId="09F614FA" w14:textId="77777777" w:rsidR="005E4A89" w:rsidRPr="00741F99" w:rsidRDefault="005E4A89" w:rsidP="005E4A89">
            <w:pPr>
              <w:rPr>
                <w:lang w:val="en-US"/>
              </w:rPr>
            </w:pPr>
            <w:r w:rsidRPr="00741F99">
              <w:rPr>
                <w:lang w:val="en-US"/>
              </w:rPr>
              <w:t>DVB-S QPSK FEC=7/8, Roll-off=0.35, Channel spacing = 1.25xS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6DF80F4C" w14:textId="77777777" w:rsidTr="00CF0EDF">
              <w:tc>
                <w:tcPr>
                  <w:tcW w:w="1431" w:type="dxa"/>
                  <w:shd w:val="clear" w:color="auto" w:fill="D9D9D9" w:themeFill="background1" w:themeFillShade="D9"/>
                </w:tcPr>
                <w:p w14:paraId="408F6C59" w14:textId="77777777" w:rsidR="001F625F" w:rsidRPr="00741F99" w:rsidRDefault="001F625F" w:rsidP="00B35A6B">
                  <w:pPr>
                    <w:spacing w:before="100" w:beforeAutospacing="1" w:after="100" w:afterAutospacing="1"/>
                    <w:rPr>
                      <w:lang w:val="en-US"/>
                    </w:rPr>
                  </w:pPr>
                  <w:r w:rsidRPr="00741F99">
                    <w:rPr>
                      <w:lang w:val="en-US"/>
                    </w:rPr>
                    <w:t>Symbol Rate</w:t>
                  </w:r>
                </w:p>
                <w:p w14:paraId="593C6EA4"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7E6D8163"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0AE77649" w14:textId="62101A1E"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4A099DD0" w14:textId="143D3358"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0A1A6E00" w14:textId="77777777" w:rsidTr="000C5EEB">
              <w:tc>
                <w:tcPr>
                  <w:tcW w:w="1431" w:type="dxa"/>
                </w:tcPr>
                <w:p w14:paraId="606FD589"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3D5FDD95" w14:textId="77777777" w:rsidR="001F625F" w:rsidRPr="00741F99" w:rsidRDefault="001F625F" w:rsidP="00B35A6B">
                  <w:pPr>
                    <w:spacing w:before="100" w:beforeAutospacing="1" w:after="100" w:afterAutospacing="1"/>
                    <w:rPr>
                      <w:lang w:val="en-US"/>
                    </w:rPr>
                  </w:pPr>
                  <w:r w:rsidRPr="00741F99">
                    <w:rPr>
                      <w:lang w:val="en-US"/>
                    </w:rPr>
                    <w:t>1512,5</w:t>
                  </w:r>
                </w:p>
              </w:tc>
              <w:tc>
                <w:tcPr>
                  <w:tcW w:w="1431" w:type="dxa"/>
                </w:tcPr>
                <w:p w14:paraId="73A0A51B" w14:textId="1EC6E6C3"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21C47DCA" w14:textId="6CB194A6" w:rsidR="001F625F" w:rsidRPr="00741F99" w:rsidRDefault="001F625F" w:rsidP="00B35A6B">
                  <w:pPr>
                    <w:spacing w:before="100" w:beforeAutospacing="1" w:after="100" w:afterAutospacing="1"/>
                    <w:rPr>
                      <w:lang w:val="en-US"/>
                    </w:rPr>
                  </w:pPr>
                </w:p>
              </w:tc>
            </w:tr>
            <w:tr w:rsidR="001F625F" w:rsidRPr="00741F99" w14:paraId="78860115" w14:textId="77777777" w:rsidTr="000C5EEB">
              <w:tc>
                <w:tcPr>
                  <w:tcW w:w="1431" w:type="dxa"/>
                </w:tcPr>
                <w:p w14:paraId="32FAB1A5"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567DD0E5" w14:textId="77777777" w:rsidR="001F625F" w:rsidRPr="00741F99" w:rsidRDefault="001F625F" w:rsidP="00B35A6B">
                  <w:pPr>
                    <w:spacing w:before="100" w:beforeAutospacing="1" w:after="100" w:afterAutospacing="1"/>
                    <w:rPr>
                      <w:lang w:val="en-US"/>
                    </w:rPr>
                  </w:pPr>
                  <w:r w:rsidRPr="00741F99">
                    <w:rPr>
                      <w:lang w:val="en-US"/>
                    </w:rPr>
                    <w:t>1487,5</w:t>
                  </w:r>
                </w:p>
              </w:tc>
              <w:tc>
                <w:tcPr>
                  <w:tcW w:w="1431" w:type="dxa"/>
                </w:tcPr>
                <w:p w14:paraId="719DE003" w14:textId="4F8F95F7" w:rsidR="001F625F" w:rsidRPr="00741F99" w:rsidRDefault="001F625F" w:rsidP="00B35A6B">
                  <w:pPr>
                    <w:spacing w:before="100" w:beforeAutospacing="1" w:after="100" w:afterAutospacing="1"/>
                    <w:rPr>
                      <w:lang w:val="en-US"/>
                    </w:rPr>
                  </w:pPr>
                  <w:r w:rsidRPr="00741F99">
                    <w:rPr>
                      <w:lang w:val="en-US"/>
                    </w:rPr>
                    <w:t>1475</w:t>
                  </w:r>
                </w:p>
              </w:tc>
              <w:tc>
                <w:tcPr>
                  <w:tcW w:w="1431" w:type="dxa"/>
                </w:tcPr>
                <w:p w14:paraId="33C3C5BF" w14:textId="74EADFF0" w:rsidR="001F625F" w:rsidRPr="00741F99" w:rsidRDefault="001F625F" w:rsidP="00B35A6B">
                  <w:pPr>
                    <w:spacing w:before="100" w:beforeAutospacing="1" w:after="100" w:afterAutospacing="1"/>
                    <w:rPr>
                      <w:lang w:val="en-US"/>
                    </w:rPr>
                  </w:pPr>
                </w:p>
              </w:tc>
            </w:tr>
            <w:tr w:rsidR="001F625F" w:rsidRPr="00741F99" w14:paraId="1F795B09" w14:textId="77777777" w:rsidTr="000C5EEB">
              <w:tc>
                <w:tcPr>
                  <w:tcW w:w="1431" w:type="dxa"/>
                </w:tcPr>
                <w:p w14:paraId="47E47485"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2256EFC1" w14:textId="77777777" w:rsidR="001F625F" w:rsidRPr="00741F99" w:rsidRDefault="001F625F" w:rsidP="00B35A6B">
                  <w:pPr>
                    <w:spacing w:before="100" w:beforeAutospacing="1" w:after="100" w:afterAutospacing="1"/>
                    <w:rPr>
                      <w:lang w:val="en-US"/>
                    </w:rPr>
                  </w:pPr>
                  <w:r w:rsidRPr="00741F99">
                    <w:rPr>
                      <w:lang w:val="en-US"/>
                    </w:rPr>
                    <w:t>1537,5</w:t>
                  </w:r>
                </w:p>
              </w:tc>
              <w:tc>
                <w:tcPr>
                  <w:tcW w:w="1431" w:type="dxa"/>
                </w:tcPr>
                <w:p w14:paraId="50873FD2" w14:textId="7F1F82DE" w:rsidR="001F625F" w:rsidRPr="00BD0C04" w:rsidRDefault="00495562" w:rsidP="00B35A6B">
                  <w:pPr>
                    <w:spacing w:before="100" w:beforeAutospacing="1" w:after="100" w:afterAutospacing="1"/>
                    <w:rPr>
                      <w:lang w:val="en-US"/>
                    </w:rPr>
                  </w:pPr>
                  <w:r w:rsidRPr="00BD0C04">
                    <w:rPr>
                      <w:lang w:val="en-US"/>
                    </w:rPr>
                    <w:t>1500</w:t>
                  </w:r>
                </w:p>
              </w:tc>
              <w:tc>
                <w:tcPr>
                  <w:tcW w:w="1431" w:type="dxa"/>
                </w:tcPr>
                <w:p w14:paraId="7C3885FE" w14:textId="50A7CD99" w:rsidR="001F625F" w:rsidRPr="00741F99" w:rsidRDefault="001F625F" w:rsidP="00B35A6B">
                  <w:pPr>
                    <w:spacing w:before="100" w:beforeAutospacing="1" w:after="100" w:afterAutospacing="1"/>
                    <w:rPr>
                      <w:lang w:val="en-US"/>
                    </w:rPr>
                  </w:pPr>
                </w:p>
              </w:tc>
            </w:tr>
            <w:tr w:rsidR="001F625F" w:rsidRPr="00741F99" w14:paraId="4E28EFC5" w14:textId="77777777" w:rsidTr="000C5EEB">
              <w:tc>
                <w:tcPr>
                  <w:tcW w:w="1431" w:type="dxa"/>
                </w:tcPr>
                <w:p w14:paraId="0DA62231"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397A74F0" w14:textId="77777777" w:rsidR="001F625F" w:rsidRPr="00741F99" w:rsidRDefault="001F625F" w:rsidP="00B35A6B">
                  <w:pPr>
                    <w:spacing w:before="100" w:beforeAutospacing="1" w:after="100" w:afterAutospacing="1"/>
                    <w:rPr>
                      <w:lang w:val="en-US"/>
                    </w:rPr>
                  </w:pPr>
                  <w:r w:rsidRPr="00741F99">
                    <w:rPr>
                      <w:lang w:val="en-US"/>
                    </w:rPr>
                    <w:t>1462,5</w:t>
                  </w:r>
                </w:p>
              </w:tc>
              <w:tc>
                <w:tcPr>
                  <w:tcW w:w="1431" w:type="dxa"/>
                </w:tcPr>
                <w:p w14:paraId="24F68E8C" w14:textId="32674D51" w:rsidR="001F625F" w:rsidRPr="00BD0C04" w:rsidRDefault="00495562" w:rsidP="00B35A6B">
                  <w:pPr>
                    <w:spacing w:before="100" w:beforeAutospacing="1" w:after="100" w:afterAutospacing="1"/>
                    <w:rPr>
                      <w:lang w:val="en-US"/>
                    </w:rPr>
                  </w:pPr>
                  <w:r w:rsidRPr="00BD0C04">
                    <w:rPr>
                      <w:lang w:val="en-US"/>
                    </w:rPr>
                    <w:t>1425</w:t>
                  </w:r>
                </w:p>
              </w:tc>
              <w:tc>
                <w:tcPr>
                  <w:tcW w:w="1431" w:type="dxa"/>
                </w:tcPr>
                <w:p w14:paraId="29E4EB70" w14:textId="6FA841F0" w:rsidR="001F625F" w:rsidRPr="00741F99" w:rsidRDefault="001F625F" w:rsidP="00B35A6B">
                  <w:pPr>
                    <w:spacing w:before="100" w:beforeAutospacing="1" w:after="100" w:afterAutospacing="1"/>
                    <w:rPr>
                      <w:lang w:val="en-US"/>
                    </w:rPr>
                  </w:pPr>
                </w:p>
              </w:tc>
            </w:tr>
          </w:tbl>
          <w:p w14:paraId="1383285E" w14:textId="77777777" w:rsidR="005E4A89" w:rsidRPr="00741F99" w:rsidRDefault="005E4A89" w:rsidP="005E4A89">
            <w:pPr>
              <w:rPr>
                <w:lang w:val="en-US"/>
              </w:rPr>
            </w:pPr>
          </w:p>
          <w:p w14:paraId="29B062C9" w14:textId="77777777" w:rsidR="005E4A89" w:rsidRPr="00741F99" w:rsidRDefault="005E4A89" w:rsidP="005E4A89">
            <w:pPr>
              <w:rPr>
                <w:lang w:val="en-US"/>
              </w:rPr>
            </w:pPr>
            <w:r w:rsidRPr="00741F99">
              <w:rPr>
                <w:lang w:val="en-US"/>
              </w:rPr>
              <w:t>DVB-S2 QPSK FEC=9/10, Roll-off=0.25,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08A584A7" w14:textId="77777777" w:rsidTr="00CF0EDF">
              <w:tc>
                <w:tcPr>
                  <w:tcW w:w="1431" w:type="dxa"/>
                  <w:shd w:val="clear" w:color="auto" w:fill="D9D9D9" w:themeFill="background1" w:themeFillShade="D9"/>
                </w:tcPr>
                <w:p w14:paraId="6ECA7B2E" w14:textId="77777777" w:rsidR="001F625F" w:rsidRPr="00741F99" w:rsidRDefault="001F625F" w:rsidP="00B35A6B">
                  <w:pPr>
                    <w:spacing w:before="100" w:beforeAutospacing="1" w:after="100" w:afterAutospacing="1"/>
                    <w:rPr>
                      <w:lang w:val="en-US"/>
                    </w:rPr>
                  </w:pPr>
                  <w:r w:rsidRPr="00741F99">
                    <w:rPr>
                      <w:lang w:val="en-US"/>
                    </w:rPr>
                    <w:t>Symbol Rate</w:t>
                  </w:r>
                </w:p>
                <w:p w14:paraId="68E47C75"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20879250"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1E2E5E55" w14:textId="23540328"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0C04B991" w14:textId="24C7C070"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5B1848B9" w14:textId="77777777" w:rsidTr="000C5EEB">
              <w:tc>
                <w:tcPr>
                  <w:tcW w:w="1431" w:type="dxa"/>
                </w:tcPr>
                <w:p w14:paraId="50DE9DA9"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07532F92" w14:textId="77777777" w:rsidR="001F625F" w:rsidRPr="00741F99" w:rsidRDefault="001F625F" w:rsidP="00B35A6B">
                  <w:pPr>
                    <w:spacing w:before="100" w:beforeAutospacing="1" w:after="100" w:afterAutospacing="1"/>
                    <w:rPr>
                      <w:lang w:val="en-US"/>
                    </w:rPr>
                  </w:pPr>
                  <w:r w:rsidRPr="00741F99">
                    <w:rPr>
                      <w:lang w:val="en-US"/>
                    </w:rPr>
                    <w:t>1512</w:t>
                  </w:r>
                </w:p>
              </w:tc>
              <w:tc>
                <w:tcPr>
                  <w:tcW w:w="1431" w:type="dxa"/>
                </w:tcPr>
                <w:p w14:paraId="4D4F69FE" w14:textId="6909EA0C"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1D5498FB" w14:textId="73E5ADF4" w:rsidR="001F625F" w:rsidRPr="00741F99" w:rsidRDefault="001F625F" w:rsidP="00B35A6B">
                  <w:pPr>
                    <w:spacing w:before="100" w:beforeAutospacing="1" w:after="100" w:afterAutospacing="1"/>
                    <w:rPr>
                      <w:lang w:val="en-US"/>
                    </w:rPr>
                  </w:pPr>
                </w:p>
              </w:tc>
            </w:tr>
            <w:tr w:rsidR="001F625F" w:rsidRPr="00741F99" w14:paraId="65B29C26" w14:textId="77777777" w:rsidTr="000C5EEB">
              <w:tc>
                <w:tcPr>
                  <w:tcW w:w="1431" w:type="dxa"/>
                </w:tcPr>
                <w:p w14:paraId="4DAAD9D7"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2E73F7E1" w14:textId="77777777" w:rsidR="001F625F" w:rsidRPr="00741F99" w:rsidRDefault="001F625F" w:rsidP="00B35A6B">
                  <w:pPr>
                    <w:spacing w:before="100" w:beforeAutospacing="1" w:after="100" w:afterAutospacing="1"/>
                    <w:rPr>
                      <w:lang w:val="en-US"/>
                    </w:rPr>
                  </w:pPr>
                  <w:r w:rsidRPr="00741F99">
                    <w:rPr>
                      <w:lang w:val="en-US"/>
                    </w:rPr>
                    <w:t>1488</w:t>
                  </w:r>
                </w:p>
              </w:tc>
              <w:tc>
                <w:tcPr>
                  <w:tcW w:w="1431" w:type="dxa"/>
                </w:tcPr>
                <w:p w14:paraId="370AD31F" w14:textId="3C64CA5E" w:rsidR="001F625F" w:rsidRPr="00741F99" w:rsidRDefault="001F625F" w:rsidP="00B35A6B">
                  <w:pPr>
                    <w:spacing w:before="100" w:beforeAutospacing="1" w:after="100" w:afterAutospacing="1"/>
                    <w:rPr>
                      <w:lang w:val="en-US"/>
                    </w:rPr>
                  </w:pPr>
                  <w:r w:rsidRPr="00741F99">
                    <w:rPr>
                      <w:lang w:val="en-US"/>
                    </w:rPr>
                    <w:t>1476</w:t>
                  </w:r>
                </w:p>
              </w:tc>
              <w:tc>
                <w:tcPr>
                  <w:tcW w:w="1431" w:type="dxa"/>
                </w:tcPr>
                <w:p w14:paraId="31F9465C" w14:textId="7AA214F4" w:rsidR="001F625F" w:rsidRPr="00741F99" w:rsidRDefault="001F625F" w:rsidP="00B35A6B">
                  <w:pPr>
                    <w:spacing w:before="100" w:beforeAutospacing="1" w:after="100" w:afterAutospacing="1"/>
                    <w:rPr>
                      <w:lang w:val="en-US"/>
                    </w:rPr>
                  </w:pPr>
                </w:p>
              </w:tc>
            </w:tr>
            <w:tr w:rsidR="001F625F" w:rsidRPr="00741F99" w14:paraId="09F010EF" w14:textId="77777777" w:rsidTr="000C5EEB">
              <w:tc>
                <w:tcPr>
                  <w:tcW w:w="1431" w:type="dxa"/>
                </w:tcPr>
                <w:p w14:paraId="101D59AA"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51058BE6" w14:textId="77777777" w:rsidR="001F625F" w:rsidRPr="00741F99" w:rsidRDefault="001F625F" w:rsidP="00B35A6B">
                  <w:pPr>
                    <w:spacing w:before="100" w:beforeAutospacing="1" w:after="100" w:afterAutospacing="1"/>
                    <w:rPr>
                      <w:lang w:val="en-US"/>
                    </w:rPr>
                  </w:pPr>
                  <w:r w:rsidRPr="00741F99">
                    <w:rPr>
                      <w:lang w:val="en-US"/>
                    </w:rPr>
                    <w:t>1536</w:t>
                  </w:r>
                </w:p>
              </w:tc>
              <w:tc>
                <w:tcPr>
                  <w:tcW w:w="1431" w:type="dxa"/>
                </w:tcPr>
                <w:p w14:paraId="294D9EFC" w14:textId="01B4433B"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5CD4D8C9" w14:textId="3552171E" w:rsidR="001F625F" w:rsidRPr="00741F99" w:rsidRDefault="001F625F" w:rsidP="00B35A6B">
                  <w:pPr>
                    <w:spacing w:before="100" w:beforeAutospacing="1" w:after="100" w:afterAutospacing="1"/>
                    <w:rPr>
                      <w:lang w:val="en-US"/>
                    </w:rPr>
                  </w:pPr>
                </w:p>
              </w:tc>
            </w:tr>
            <w:tr w:rsidR="001F625F" w:rsidRPr="00741F99" w14:paraId="60B0EF99" w14:textId="77777777" w:rsidTr="000C5EEB">
              <w:tc>
                <w:tcPr>
                  <w:tcW w:w="1431" w:type="dxa"/>
                </w:tcPr>
                <w:p w14:paraId="59C64C5B"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276C2D5B" w14:textId="77777777" w:rsidR="001F625F" w:rsidRPr="00741F99" w:rsidRDefault="001F625F" w:rsidP="00B35A6B">
                  <w:pPr>
                    <w:spacing w:before="100" w:beforeAutospacing="1" w:after="100" w:afterAutospacing="1"/>
                    <w:rPr>
                      <w:lang w:val="en-US"/>
                    </w:rPr>
                  </w:pPr>
                  <w:r w:rsidRPr="00741F99">
                    <w:rPr>
                      <w:lang w:val="en-US"/>
                    </w:rPr>
                    <w:t>1464</w:t>
                  </w:r>
                </w:p>
              </w:tc>
              <w:tc>
                <w:tcPr>
                  <w:tcW w:w="1431" w:type="dxa"/>
                </w:tcPr>
                <w:p w14:paraId="1A5BA18F" w14:textId="7B83E20E" w:rsidR="001F625F" w:rsidRPr="00741F99" w:rsidRDefault="001F625F" w:rsidP="00B35A6B">
                  <w:pPr>
                    <w:spacing w:before="100" w:beforeAutospacing="1" w:after="100" w:afterAutospacing="1"/>
                    <w:rPr>
                      <w:lang w:val="en-US"/>
                    </w:rPr>
                  </w:pPr>
                  <w:r w:rsidRPr="00741F99">
                    <w:rPr>
                      <w:lang w:val="en-US"/>
                    </w:rPr>
                    <w:t>1428</w:t>
                  </w:r>
                </w:p>
              </w:tc>
              <w:tc>
                <w:tcPr>
                  <w:tcW w:w="1431" w:type="dxa"/>
                </w:tcPr>
                <w:p w14:paraId="7C14BDEB" w14:textId="21D8EF28" w:rsidR="001F625F" w:rsidRPr="00741F99" w:rsidRDefault="001F625F" w:rsidP="00B35A6B">
                  <w:pPr>
                    <w:spacing w:before="100" w:beforeAutospacing="1" w:after="100" w:afterAutospacing="1"/>
                    <w:rPr>
                      <w:lang w:val="en-US"/>
                    </w:rPr>
                  </w:pPr>
                </w:p>
              </w:tc>
            </w:tr>
          </w:tbl>
          <w:p w14:paraId="7EE497F2" w14:textId="77777777" w:rsidR="005E4A89" w:rsidRPr="00741F99" w:rsidRDefault="005E4A89" w:rsidP="005E4A89">
            <w:pPr>
              <w:rPr>
                <w:lang w:val="en-US"/>
              </w:rPr>
            </w:pPr>
          </w:p>
          <w:p w14:paraId="3E39698B" w14:textId="400DFDC2" w:rsidR="005E4A89" w:rsidRDefault="005E4A89" w:rsidP="005E4A89">
            <w:pPr>
              <w:rPr>
                <w:lang w:val="en-US"/>
              </w:rPr>
            </w:pPr>
          </w:p>
          <w:p w14:paraId="73CCD371" w14:textId="13D87955" w:rsidR="00BD0C04" w:rsidRDefault="00BD0C04" w:rsidP="005E4A89">
            <w:pPr>
              <w:rPr>
                <w:lang w:val="en-US"/>
              </w:rPr>
            </w:pPr>
          </w:p>
          <w:p w14:paraId="72B37F47" w14:textId="6B26B8FB" w:rsidR="00BD0C04" w:rsidRDefault="00BD0C04" w:rsidP="005E4A89">
            <w:pPr>
              <w:rPr>
                <w:lang w:val="en-US"/>
              </w:rPr>
            </w:pPr>
          </w:p>
          <w:p w14:paraId="47936E7E" w14:textId="77777777" w:rsidR="00BD0C04" w:rsidRPr="00741F99" w:rsidRDefault="00BD0C04" w:rsidP="005E4A89">
            <w:pPr>
              <w:rPr>
                <w:lang w:val="en-US"/>
              </w:rPr>
            </w:pPr>
          </w:p>
          <w:p w14:paraId="3B92D8BB" w14:textId="77777777" w:rsidR="005E4A89" w:rsidRPr="00741F99" w:rsidRDefault="005E4A89" w:rsidP="005E4A89">
            <w:pPr>
              <w:rPr>
                <w:lang w:val="en-US"/>
              </w:rPr>
            </w:pPr>
            <w:r w:rsidRPr="00741F99">
              <w:rPr>
                <w:lang w:val="en-US"/>
              </w:rPr>
              <w:t>DVB-S2 8PSK FEC=9/10, Roll-off=0.25,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2EB394E3" w14:textId="77777777" w:rsidTr="00CF0EDF">
              <w:tc>
                <w:tcPr>
                  <w:tcW w:w="1431" w:type="dxa"/>
                  <w:shd w:val="clear" w:color="auto" w:fill="D9D9D9" w:themeFill="background1" w:themeFillShade="D9"/>
                </w:tcPr>
                <w:p w14:paraId="0B91529B" w14:textId="77777777" w:rsidR="001F625F" w:rsidRPr="00741F99" w:rsidRDefault="001F625F" w:rsidP="00B35A6B">
                  <w:pPr>
                    <w:spacing w:before="100" w:beforeAutospacing="1" w:after="100" w:afterAutospacing="1"/>
                    <w:rPr>
                      <w:lang w:val="en-US"/>
                    </w:rPr>
                  </w:pPr>
                  <w:r w:rsidRPr="00741F99">
                    <w:rPr>
                      <w:lang w:val="en-US"/>
                    </w:rPr>
                    <w:t>Symbol Rate</w:t>
                  </w:r>
                </w:p>
                <w:p w14:paraId="611AC186"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5A7F1AE1"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28FF71DC" w14:textId="6CD1D1DF"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5937047A" w14:textId="46C5B00B"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434E17E6" w14:textId="77777777" w:rsidTr="000C5EEB">
              <w:tc>
                <w:tcPr>
                  <w:tcW w:w="1431" w:type="dxa"/>
                </w:tcPr>
                <w:p w14:paraId="3A6396C4"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199BAFED" w14:textId="77777777" w:rsidR="001F625F" w:rsidRPr="00741F99" w:rsidRDefault="001F625F" w:rsidP="00B35A6B">
                  <w:pPr>
                    <w:spacing w:before="100" w:beforeAutospacing="1" w:after="100" w:afterAutospacing="1"/>
                    <w:rPr>
                      <w:lang w:val="en-US"/>
                    </w:rPr>
                  </w:pPr>
                  <w:r w:rsidRPr="00741F99">
                    <w:rPr>
                      <w:lang w:val="en-US"/>
                    </w:rPr>
                    <w:t>1512</w:t>
                  </w:r>
                </w:p>
              </w:tc>
              <w:tc>
                <w:tcPr>
                  <w:tcW w:w="1431" w:type="dxa"/>
                </w:tcPr>
                <w:p w14:paraId="5C0B84F2" w14:textId="486D4CF9"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04B8DEF5" w14:textId="6ABFD2EC" w:rsidR="001F625F" w:rsidRPr="00741F99" w:rsidRDefault="001F625F" w:rsidP="00B35A6B">
                  <w:pPr>
                    <w:spacing w:before="100" w:beforeAutospacing="1" w:after="100" w:afterAutospacing="1"/>
                    <w:rPr>
                      <w:lang w:val="en-US"/>
                    </w:rPr>
                  </w:pPr>
                </w:p>
              </w:tc>
            </w:tr>
            <w:tr w:rsidR="001F625F" w:rsidRPr="00741F99" w14:paraId="60C489A5" w14:textId="77777777" w:rsidTr="000C5EEB">
              <w:tc>
                <w:tcPr>
                  <w:tcW w:w="1431" w:type="dxa"/>
                </w:tcPr>
                <w:p w14:paraId="25F7A38E"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284A3FA0" w14:textId="77777777" w:rsidR="001F625F" w:rsidRPr="00741F99" w:rsidRDefault="001F625F" w:rsidP="00B35A6B">
                  <w:pPr>
                    <w:spacing w:before="100" w:beforeAutospacing="1" w:after="100" w:afterAutospacing="1"/>
                    <w:rPr>
                      <w:lang w:val="en-US"/>
                    </w:rPr>
                  </w:pPr>
                  <w:r w:rsidRPr="00741F99">
                    <w:rPr>
                      <w:lang w:val="en-US"/>
                    </w:rPr>
                    <w:t>1488</w:t>
                  </w:r>
                </w:p>
              </w:tc>
              <w:tc>
                <w:tcPr>
                  <w:tcW w:w="1431" w:type="dxa"/>
                </w:tcPr>
                <w:p w14:paraId="07946D60" w14:textId="242EDB21" w:rsidR="001F625F" w:rsidRPr="00741F99" w:rsidRDefault="001F625F" w:rsidP="00B35A6B">
                  <w:pPr>
                    <w:spacing w:before="100" w:beforeAutospacing="1" w:after="100" w:afterAutospacing="1"/>
                    <w:rPr>
                      <w:lang w:val="en-US"/>
                    </w:rPr>
                  </w:pPr>
                  <w:r w:rsidRPr="00741F99">
                    <w:rPr>
                      <w:lang w:val="en-US"/>
                    </w:rPr>
                    <w:t>1476</w:t>
                  </w:r>
                </w:p>
              </w:tc>
              <w:tc>
                <w:tcPr>
                  <w:tcW w:w="1431" w:type="dxa"/>
                </w:tcPr>
                <w:p w14:paraId="4377AA14" w14:textId="40F81041" w:rsidR="001F625F" w:rsidRPr="00741F99" w:rsidRDefault="001F625F" w:rsidP="00B35A6B">
                  <w:pPr>
                    <w:spacing w:before="100" w:beforeAutospacing="1" w:after="100" w:afterAutospacing="1"/>
                    <w:rPr>
                      <w:lang w:val="en-US"/>
                    </w:rPr>
                  </w:pPr>
                </w:p>
              </w:tc>
            </w:tr>
            <w:tr w:rsidR="001F625F" w:rsidRPr="00741F99" w14:paraId="2BBAC7C4" w14:textId="77777777" w:rsidTr="000C5EEB">
              <w:tc>
                <w:tcPr>
                  <w:tcW w:w="1431" w:type="dxa"/>
                </w:tcPr>
                <w:p w14:paraId="6EE16A9C"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58C3E38C" w14:textId="77777777" w:rsidR="001F625F" w:rsidRPr="00741F99" w:rsidRDefault="001F625F" w:rsidP="00B35A6B">
                  <w:pPr>
                    <w:spacing w:before="100" w:beforeAutospacing="1" w:after="100" w:afterAutospacing="1"/>
                    <w:rPr>
                      <w:lang w:val="en-US"/>
                    </w:rPr>
                  </w:pPr>
                  <w:r w:rsidRPr="00741F99">
                    <w:rPr>
                      <w:lang w:val="en-US"/>
                    </w:rPr>
                    <w:t>1536</w:t>
                  </w:r>
                </w:p>
              </w:tc>
              <w:tc>
                <w:tcPr>
                  <w:tcW w:w="1431" w:type="dxa"/>
                </w:tcPr>
                <w:p w14:paraId="55011850" w14:textId="34993F54"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6DFD5BE1" w14:textId="6434B498" w:rsidR="001F625F" w:rsidRPr="00741F99" w:rsidRDefault="001F625F" w:rsidP="00B35A6B">
                  <w:pPr>
                    <w:spacing w:before="100" w:beforeAutospacing="1" w:after="100" w:afterAutospacing="1"/>
                    <w:rPr>
                      <w:lang w:val="en-US"/>
                    </w:rPr>
                  </w:pPr>
                </w:p>
              </w:tc>
            </w:tr>
            <w:tr w:rsidR="001F625F" w:rsidRPr="00741F99" w14:paraId="37FD91FE" w14:textId="77777777" w:rsidTr="000C5EEB">
              <w:tc>
                <w:tcPr>
                  <w:tcW w:w="1431" w:type="dxa"/>
                </w:tcPr>
                <w:p w14:paraId="378E7BF3"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7035F9A2" w14:textId="77777777" w:rsidR="001F625F" w:rsidRPr="00741F99" w:rsidRDefault="001F625F" w:rsidP="00B35A6B">
                  <w:pPr>
                    <w:spacing w:before="100" w:beforeAutospacing="1" w:after="100" w:afterAutospacing="1"/>
                    <w:rPr>
                      <w:lang w:val="en-US"/>
                    </w:rPr>
                  </w:pPr>
                  <w:r w:rsidRPr="00741F99">
                    <w:rPr>
                      <w:lang w:val="en-US"/>
                    </w:rPr>
                    <w:t>1464</w:t>
                  </w:r>
                </w:p>
              </w:tc>
              <w:tc>
                <w:tcPr>
                  <w:tcW w:w="1431" w:type="dxa"/>
                </w:tcPr>
                <w:p w14:paraId="1A3EE68E" w14:textId="761F5826" w:rsidR="001F625F" w:rsidRPr="00741F99" w:rsidRDefault="001F625F" w:rsidP="00B35A6B">
                  <w:pPr>
                    <w:spacing w:before="100" w:beforeAutospacing="1" w:after="100" w:afterAutospacing="1"/>
                    <w:rPr>
                      <w:lang w:val="en-US"/>
                    </w:rPr>
                  </w:pPr>
                  <w:r w:rsidRPr="00741F99">
                    <w:rPr>
                      <w:lang w:val="en-US"/>
                    </w:rPr>
                    <w:t>1428</w:t>
                  </w:r>
                </w:p>
              </w:tc>
              <w:tc>
                <w:tcPr>
                  <w:tcW w:w="1431" w:type="dxa"/>
                </w:tcPr>
                <w:p w14:paraId="61B6AC51" w14:textId="260EA0E3" w:rsidR="001F625F" w:rsidRPr="00741F99" w:rsidRDefault="001F625F" w:rsidP="00B35A6B">
                  <w:pPr>
                    <w:spacing w:before="100" w:beforeAutospacing="1" w:after="100" w:afterAutospacing="1"/>
                    <w:rPr>
                      <w:lang w:val="en-US"/>
                    </w:rPr>
                  </w:pPr>
                </w:p>
              </w:tc>
            </w:tr>
          </w:tbl>
          <w:p w14:paraId="15D68CB3" w14:textId="77777777" w:rsidR="005E4A89" w:rsidRPr="00741F99" w:rsidRDefault="005E4A89" w:rsidP="005E4A89">
            <w:pPr>
              <w:rPr>
                <w:lang w:val="en-US"/>
              </w:rPr>
            </w:pPr>
          </w:p>
          <w:p w14:paraId="7E189440" w14:textId="40D5ADF8" w:rsidR="001E3E5A" w:rsidRPr="00BD0C04" w:rsidRDefault="001E3E5A" w:rsidP="001E3E5A">
            <w:pPr>
              <w:rPr>
                <w:lang w:val="en-US"/>
              </w:rPr>
            </w:pPr>
            <w:r w:rsidRPr="00BD0C04">
              <w:rPr>
                <w:bCs/>
                <w:lang w:val="en-US"/>
              </w:rPr>
              <w:t>DVB-S2X 16APSK</w:t>
            </w:r>
            <w:r w:rsidRPr="00BD0C04">
              <w:rPr>
                <w:lang w:val="en-US"/>
              </w:rPr>
              <w:t xml:space="preserve"> FEC=77/90, Roll-off=</w:t>
            </w:r>
            <w:r w:rsidR="006813C3" w:rsidRPr="00BD0C04">
              <w:rPr>
                <w:bCs/>
                <w:lang w:val="en-US"/>
              </w:rPr>
              <w:t>0.1</w:t>
            </w:r>
            <w:r w:rsidRPr="00BD0C04">
              <w:rPr>
                <w:lang w:val="en-US"/>
              </w:rPr>
              <w:t>,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E3E5A" w:rsidRPr="00BD0C04" w14:paraId="7A15EADD" w14:textId="77777777" w:rsidTr="00CF0EDF">
              <w:tc>
                <w:tcPr>
                  <w:tcW w:w="1431" w:type="dxa"/>
                  <w:shd w:val="clear" w:color="auto" w:fill="D9D9D9" w:themeFill="background1" w:themeFillShade="D9"/>
                </w:tcPr>
                <w:p w14:paraId="47D694BD" w14:textId="77777777" w:rsidR="001E3E5A" w:rsidRPr="00BD0C04" w:rsidRDefault="001E3E5A" w:rsidP="001E3E5A">
                  <w:pPr>
                    <w:spacing w:before="100" w:beforeAutospacing="1" w:after="100" w:afterAutospacing="1"/>
                    <w:rPr>
                      <w:lang w:val="en-US"/>
                    </w:rPr>
                  </w:pPr>
                  <w:r w:rsidRPr="00BD0C04">
                    <w:rPr>
                      <w:lang w:val="en-US"/>
                    </w:rPr>
                    <w:t>Symbol Rate</w:t>
                  </w:r>
                </w:p>
                <w:p w14:paraId="0E14FC6B" w14:textId="77777777" w:rsidR="001E3E5A" w:rsidRPr="00BD0C04" w:rsidRDefault="001E3E5A" w:rsidP="001E3E5A">
                  <w:pPr>
                    <w:spacing w:before="100" w:beforeAutospacing="1" w:after="100" w:afterAutospacing="1"/>
                    <w:rPr>
                      <w:lang w:val="en-US"/>
                    </w:rPr>
                  </w:pPr>
                  <w:r w:rsidRPr="00BD0C04">
                    <w:rPr>
                      <w:lang w:val="en-US"/>
                    </w:rPr>
                    <w:t>[Mbaud]</w:t>
                  </w:r>
                </w:p>
              </w:tc>
              <w:tc>
                <w:tcPr>
                  <w:tcW w:w="1431" w:type="dxa"/>
                  <w:shd w:val="clear" w:color="auto" w:fill="D9D9D9" w:themeFill="background1" w:themeFillShade="D9"/>
                </w:tcPr>
                <w:p w14:paraId="56243B9C" w14:textId="77777777" w:rsidR="001E3E5A" w:rsidRPr="00BD0C04" w:rsidRDefault="001E3E5A" w:rsidP="001E3E5A">
                  <w:pPr>
                    <w:spacing w:before="100" w:beforeAutospacing="1" w:after="100" w:afterAutospacing="1"/>
                    <w:rPr>
                      <w:lang w:val="en-US"/>
                    </w:rPr>
                  </w:pPr>
                  <w:r w:rsidRPr="00BD0C04">
                    <w:rPr>
                      <w:lang w:val="en-US"/>
                    </w:rPr>
                    <w:t>IF frequency interferer [MHz]</w:t>
                  </w:r>
                </w:p>
              </w:tc>
              <w:tc>
                <w:tcPr>
                  <w:tcW w:w="1431" w:type="dxa"/>
                  <w:shd w:val="clear" w:color="auto" w:fill="D9D9D9" w:themeFill="background1" w:themeFillShade="D9"/>
                </w:tcPr>
                <w:p w14:paraId="470FA5FD" w14:textId="77777777" w:rsidR="001E3E5A" w:rsidRPr="00BD0C04" w:rsidRDefault="001E3E5A" w:rsidP="001E3E5A">
                  <w:pPr>
                    <w:spacing w:before="100" w:beforeAutospacing="1" w:after="100" w:afterAutospacing="1"/>
                    <w:rPr>
                      <w:lang w:val="en-US"/>
                    </w:rPr>
                  </w:pPr>
                  <w:r w:rsidRPr="00BD0C04">
                    <w:rPr>
                      <w:lang w:val="en-US"/>
                    </w:rPr>
                    <w:t>IF frequency wanted</w:t>
                  </w:r>
                  <w:r w:rsidRPr="00BD0C04">
                    <w:rPr>
                      <w:lang w:val="en-US"/>
                    </w:rPr>
                    <w:br/>
                    <w:t>[MHz]</w:t>
                  </w:r>
                </w:p>
              </w:tc>
              <w:tc>
                <w:tcPr>
                  <w:tcW w:w="1431" w:type="dxa"/>
                  <w:shd w:val="clear" w:color="auto" w:fill="D9D9D9" w:themeFill="background1" w:themeFillShade="D9"/>
                </w:tcPr>
                <w:p w14:paraId="3E5FBE57" w14:textId="77777777" w:rsidR="001E3E5A" w:rsidRPr="00BD0C04" w:rsidRDefault="001E3E5A" w:rsidP="001E3E5A">
                  <w:pPr>
                    <w:spacing w:before="100" w:beforeAutospacing="1" w:after="100" w:afterAutospacing="1"/>
                    <w:rPr>
                      <w:lang w:val="en-US"/>
                    </w:rPr>
                  </w:pPr>
                  <w:r w:rsidRPr="00BD0C04">
                    <w:rPr>
                      <w:lang w:val="en-US"/>
                    </w:rPr>
                    <w:t>Es/No (C/N) level [dB]</w:t>
                  </w:r>
                </w:p>
              </w:tc>
            </w:tr>
            <w:tr w:rsidR="001E3E5A" w:rsidRPr="00BD0C04" w14:paraId="7B7412F7" w14:textId="77777777" w:rsidTr="00C86F96">
              <w:tc>
                <w:tcPr>
                  <w:tcW w:w="1431" w:type="dxa"/>
                </w:tcPr>
                <w:p w14:paraId="35E029A1"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73A9DD60" w14:textId="77777777" w:rsidR="001E3E5A" w:rsidRPr="00BD0C04" w:rsidRDefault="001E3E5A" w:rsidP="001E3E5A">
                  <w:pPr>
                    <w:spacing w:before="100" w:beforeAutospacing="1" w:after="100" w:afterAutospacing="1"/>
                    <w:rPr>
                      <w:lang w:val="en-US"/>
                    </w:rPr>
                  </w:pPr>
                  <w:r w:rsidRPr="00BD0C04">
                    <w:rPr>
                      <w:lang w:val="en-US"/>
                    </w:rPr>
                    <w:t>1512</w:t>
                  </w:r>
                </w:p>
              </w:tc>
              <w:tc>
                <w:tcPr>
                  <w:tcW w:w="1431" w:type="dxa"/>
                </w:tcPr>
                <w:p w14:paraId="569EAE8D"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209B28AC" w14:textId="77777777" w:rsidR="001E3E5A" w:rsidRPr="00BD0C04" w:rsidRDefault="001E3E5A" w:rsidP="001E3E5A">
                  <w:pPr>
                    <w:spacing w:before="100" w:beforeAutospacing="1" w:after="100" w:afterAutospacing="1"/>
                    <w:rPr>
                      <w:lang w:val="en-US"/>
                    </w:rPr>
                  </w:pPr>
                </w:p>
              </w:tc>
            </w:tr>
            <w:tr w:rsidR="001E3E5A" w:rsidRPr="00BD0C04" w14:paraId="5A6011C9" w14:textId="77777777" w:rsidTr="00C86F96">
              <w:tc>
                <w:tcPr>
                  <w:tcW w:w="1431" w:type="dxa"/>
                </w:tcPr>
                <w:p w14:paraId="2F088EAF" w14:textId="77777777" w:rsidR="001E3E5A" w:rsidRPr="00BD0C04" w:rsidRDefault="001E3E5A" w:rsidP="001E3E5A">
                  <w:pPr>
                    <w:spacing w:before="100" w:beforeAutospacing="1" w:after="100" w:afterAutospacing="1"/>
                    <w:rPr>
                      <w:lang w:val="en-US"/>
                    </w:rPr>
                  </w:pPr>
                  <w:r w:rsidRPr="00BD0C04">
                    <w:rPr>
                      <w:lang w:val="en-US"/>
                    </w:rPr>
                    <w:lastRenderedPageBreak/>
                    <w:t>10</w:t>
                  </w:r>
                </w:p>
              </w:tc>
              <w:tc>
                <w:tcPr>
                  <w:tcW w:w="1431" w:type="dxa"/>
                </w:tcPr>
                <w:p w14:paraId="76569A46" w14:textId="77777777" w:rsidR="001E3E5A" w:rsidRPr="00BD0C04" w:rsidRDefault="001E3E5A" w:rsidP="001E3E5A">
                  <w:pPr>
                    <w:spacing w:before="100" w:beforeAutospacing="1" w:after="100" w:afterAutospacing="1"/>
                    <w:rPr>
                      <w:lang w:val="en-US"/>
                    </w:rPr>
                  </w:pPr>
                  <w:r w:rsidRPr="00BD0C04">
                    <w:rPr>
                      <w:lang w:val="en-US"/>
                    </w:rPr>
                    <w:t>1488</w:t>
                  </w:r>
                </w:p>
              </w:tc>
              <w:tc>
                <w:tcPr>
                  <w:tcW w:w="1431" w:type="dxa"/>
                </w:tcPr>
                <w:p w14:paraId="7369734D" w14:textId="77777777" w:rsidR="001E3E5A" w:rsidRPr="00BD0C04" w:rsidRDefault="001E3E5A" w:rsidP="001E3E5A">
                  <w:pPr>
                    <w:spacing w:before="100" w:beforeAutospacing="1" w:after="100" w:afterAutospacing="1"/>
                    <w:rPr>
                      <w:lang w:val="en-US"/>
                    </w:rPr>
                  </w:pPr>
                  <w:r w:rsidRPr="00BD0C04">
                    <w:rPr>
                      <w:lang w:val="en-US"/>
                    </w:rPr>
                    <w:t>1476</w:t>
                  </w:r>
                </w:p>
              </w:tc>
              <w:tc>
                <w:tcPr>
                  <w:tcW w:w="1431" w:type="dxa"/>
                </w:tcPr>
                <w:p w14:paraId="2F794530" w14:textId="77777777" w:rsidR="001E3E5A" w:rsidRPr="00BD0C04" w:rsidRDefault="001E3E5A" w:rsidP="001E3E5A">
                  <w:pPr>
                    <w:spacing w:before="100" w:beforeAutospacing="1" w:after="100" w:afterAutospacing="1"/>
                    <w:rPr>
                      <w:lang w:val="en-US"/>
                    </w:rPr>
                  </w:pPr>
                </w:p>
              </w:tc>
            </w:tr>
            <w:tr w:rsidR="001E3E5A" w:rsidRPr="00BD0C04" w14:paraId="446FAFD5" w14:textId="77777777" w:rsidTr="00C86F96">
              <w:tc>
                <w:tcPr>
                  <w:tcW w:w="1431" w:type="dxa"/>
                </w:tcPr>
                <w:p w14:paraId="32973392"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6DA242ED" w14:textId="77777777" w:rsidR="001E3E5A" w:rsidRPr="00BD0C04" w:rsidRDefault="001E3E5A" w:rsidP="001E3E5A">
                  <w:pPr>
                    <w:spacing w:before="100" w:beforeAutospacing="1" w:after="100" w:afterAutospacing="1"/>
                    <w:rPr>
                      <w:lang w:val="en-US"/>
                    </w:rPr>
                  </w:pPr>
                  <w:r w:rsidRPr="00BD0C04">
                    <w:rPr>
                      <w:lang w:val="en-US"/>
                    </w:rPr>
                    <w:t>1536</w:t>
                  </w:r>
                </w:p>
              </w:tc>
              <w:tc>
                <w:tcPr>
                  <w:tcW w:w="1431" w:type="dxa"/>
                </w:tcPr>
                <w:p w14:paraId="04EE649A"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48962E01" w14:textId="77777777" w:rsidR="001E3E5A" w:rsidRPr="00BD0C04" w:rsidRDefault="001E3E5A" w:rsidP="001E3E5A">
                  <w:pPr>
                    <w:spacing w:before="100" w:beforeAutospacing="1" w:after="100" w:afterAutospacing="1"/>
                    <w:rPr>
                      <w:lang w:val="en-US"/>
                    </w:rPr>
                  </w:pPr>
                </w:p>
              </w:tc>
            </w:tr>
            <w:tr w:rsidR="001E3E5A" w:rsidRPr="00BD0C04" w14:paraId="43F99C3F" w14:textId="77777777" w:rsidTr="00C86F96">
              <w:tc>
                <w:tcPr>
                  <w:tcW w:w="1431" w:type="dxa"/>
                </w:tcPr>
                <w:p w14:paraId="0BB9658F"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6279D6FE" w14:textId="77777777" w:rsidR="001E3E5A" w:rsidRPr="00BD0C04" w:rsidRDefault="001E3E5A" w:rsidP="001E3E5A">
                  <w:pPr>
                    <w:spacing w:before="100" w:beforeAutospacing="1" w:after="100" w:afterAutospacing="1"/>
                    <w:rPr>
                      <w:lang w:val="en-US"/>
                    </w:rPr>
                  </w:pPr>
                  <w:r w:rsidRPr="00BD0C04">
                    <w:rPr>
                      <w:lang w:val="en-US"/>
                    </w:rPr>
                    <w:t>1464</w:t>
                  </w:r>
                </w:p>
              </w:tc>
              <w:tc>
                <w:tcPr>
                  <w:tcW w:w="1431" w:type="dxa"/>
                </w:tcPr>
                <w:p w14:paraId="7739C961" w14:textId="77777777" w:rsidR="001E3E5A" w:rsidRPr="00BD0C04" w:rsidRDefault="001E3E5A" w:rsidP="001E3E5A">
                  <w:pPr>
                    <w:spacing w:before="100" w:beforeAutospacing="1" w:after="100" w:afterAutospacing="1"/>
                    <w:rPr>
                      <w:lang w:val="en-US"/>
                    </w:rPr>
                  </w:pPr>
                  <w:r w:rsidRPr="00BD0C04">
                    <w:rPr>
                      <w:lang w:val="en-US"/>
                    </w:rPr>
                    <w:t>1428</w:t>
                  </w:r>
                </w:p>
              </w:tc>
              <w:tc>
                <w:tcPr>
                  <w:tcW w:w="1431" w:type="dxa"/>
                </w:tcPr>
                <w:p w14:paraId="7EEF78C8" w14:textId="77777777" w:rsidR="001E3E5A" w:rsidRPr="00BD0C04" w:rsidRDefault="001E3E5A" w:rsidP="001E3E5A">
                  <w:pPr>
                    <w:spacing w:before="100" w:beforeAutospacing="1" w:after="100" w:afterAutospacing="1"/>
                    <w:rPr>
                      <w:lang w:val="en-US"/>
                    </w:rPr>
                  </w:pPr>
                </w:p>
              </w:tc>
            </w:tr>
          </w:tbl>
          <w:p w14:paraId="156BC8E1" w14:textId="3C22F89C" w:rsidR="007D0069" w:rsidRPr="00BD0C04" w:rsidRDefault="007D0069" w:rsidP="00135428">
            <w:pPr>
              <w:rPr>
                <w:lang w:val="en-US"/>
              </w:rPr>
            </w:pPr>
          </w:p>
          <w:p w14:paraId="03E9481E" w14:textId="6FC7AD85" w:rsidR="001E3E5A" w:rsidRPr="00BD0C04" w:rsidRDefault="001E3E5A" w:rsidP="001E3E5A">
            <w:pPr>
              <w:rPr>
                <w:lang w:val="en-US"/>
              </w:rPr>
            </w:pPr>
            <w:r w:rsidRPr="00BD0C04">
              <w:rPr>
                <w:bCs/>
                <w:lang w:val="en-US"/>
              </w:rPr>
              <w:t>DVB-S2X 32APSK</w:t>
            </w:r>
            <w:r w:rsidRPr="00BD0C04">
              <w:rPr>
                <w:lang w:val="en-US"/>
              </w:rPr>
              <w:t xml:space="preserve"> FEC=7/9, Roll-off=</w:t>
            </w:r>
            <w:r w:rsidR="006813C3" w:rsidRPr="00BD0C04">
              <w:rPr>
                <w:bCs/>
                <w:lang w:val="en-US"/>
              </w:rPr>
              <w:t>0.1</w:t>
            </w:r>
            <w:r w:rsidRPr="00BD0C04">
              <w:rPr>
                <w:lang w:val="en-US"/>
              </w:rPr>
              <w:t>,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E3E5A" w:rsidRPr="00BD0C04" w14:paraId="62C65B3B" w14:textId="77777777" w:rsidTr="00CF0EDF">
              <w:tc>
                <w:tcPr>
                  <w:tcW w:w="1431" w:type="dxa"/>
                  <w:shd w:val="clear" w:color="auto" w:fill="D9D9D9" w:themeFill="background1" w:themeFillShade="D9"/>
                </w:tcPr>
                <w:p w14:paraId="62DECCC6" w14:textId="77777777" w:rsidR="001E3E5A" w:rsidRPr="00BD0C04" w:rsidRDefault="001E3E5A" w:rsidP="001E3E5A">
                  <w:pPr>
                    <w:spacing w:before="100" w:beforeAutospacing="1" w:after="100" w:afterAutospacing="1"/>
                    <w:rPr>
                      <w:lang w:val="en-US"/>
                    </w:rPr>
                  </w:pPr>
                  <w:r w:rsidRPr="00BD0C04">
                    <w:rPr>
                      <w:lang w:val="en-US"/>
                    </w:rPr>
                    <w:t>Symbol Rate</w:t>
                  </w:r>
                </w:p>
                <w:p w14:paraId="1862B1F5" w14:textId="77777777" w:rsidR="001E3E5A" w:rsidRPr="00BD0C04" w:rsidRDefault="001E3E5A" w:rsidP="001E3E5A">
                  <w:pPr>
                    <w:spacing w:before="100" w:beforeAutospacing="1" w:after="100" w:afterAutospacing="1"/>
                    <w:rPr>
                      <w:lang w:val="en-US"/>
                    </w:rPr>
                  </w:pPr>
                  <w:r w:rsidRPr="00BD0C04">
                    <w:rPr>
                      <w:lang w:val="en-US"/>
                    </w:rPr>
                    <w:t>[Mbaud]</w:t>
                  </w:r>
                </w:p>
              </w:tc>
              <w:tc>
                <w:tcPr>
                  <w:tcW w:w="1431" w:type="dxa"/>
                  <w:shd w:val="clear" w:color="auto" w:fill="D9D9D9" w:themeFill="background1" w:themeFillShade="D9"/>
                </w:tcPr>
                <w:p w14:paraId="1D51B84E" w14:textId="77777777" w:rsidR="001E3E5A" w:rsidRPr="00BD0C04" w:rsidRDefault="001E3E5A" w:rsidP="001E3E5A">
                  <w:pPr>
                    <w:spacing w:before="100" w:beforeAutospacing="1" w:after="100" w:afterAutospacing="1"/>
                    <w:rPr>
                      <w:lang w:val="en-US"/>
                    </w:rPr>
                  </w:pPr>
                  <w:r w:rsidRPr="00BD0C04">
                    <w:rPr>
                      <w:lang w:val="en-US"/>
                    </w:rPr>
                    <w:t>IF frequency interferer [MHz]</w:t>
                  </w:r>
                </w:p>
              </w:tc>
              <w:tc>
                <w:tcPr>
                  <w:tcW w:w="1431" w:type="dxa"/>
                  <w:shd w:val="clear" w:color="auto" w:fill="D9D9D9" w:themeFill="background1" w:themeFillShade="D9"/>
                </w:tcPr>
                <w:p w14:paraId="631859EE" w14:textId="77777777" w:rsidR="001E3E5A" w:rsidRPr="00BD0C04" w:rsidRDefault="001E3E5A" w:rsidP="001E3E5A">
                  <w:pPr>
                    <w:spacing w:before="100" w:beforeAutospacing="1" w:after="100" w:afterAutospacing="1"/>
                    <w:rPr>
                      <w:lang w:val="en-US"/>
                    </w:rPr>
                  </w:pPr>
                  <w:r w:rsidRPr="00BD0C04">
                    <w:rPr>
                      <w:lang w:val="en-US"/>
                    </w:rPr>
                    <w:t>IF frequency wanted</w:t>
                  </w:r>
                  <w:r w:rsidRPr="00BD0C04">
                    <w:rPr>
                      <w:lang w:val="en-US"/>
                    </w:rPr>
                    <w:br/>
                    <w:t>[MHz]</w:t>
                  </w:r>
                </w:p>
              </w:tc>
              <w:tc>
                <w:tcPr>
                  <w:tcW w:w="1431" w:type="dxa"/>
                  <w:shd w:val="clear" w:color="auto" w:fill="D9D9D9" w:themeFill="background1" w:themeFillShade="D9"/>
                </w:tcPr>
                <w:p w14:paraId="383EF83F" w14:textId="77777777" w:rsidR="001E3E5A" w:rsidRPr="00BD0C04" w:rsidRDefault="001E3E5A" w:rsidP="001E3E5A">
                  <w:pPr>
                    <w:spacing w:before="100" w:beforeAutospacing="1" w:after="100" w:afterAutospacing="1"/>
                    <w:rPr>
                      <w:lang w:val="en-US"/>
                    </w:rPr>
                  </w:pPr>
                  <w:r w:rsidRPr="00BD0C04">
                    <w:rPr>
                      <w:lang w:val="en-US"/>
                    </w:rPr>
                    <w:t>Es/No (C/N) level [dB]</w:t>
                  </w:r>
                </w:p>
              </w:tc>
            </w:tr>
            <w:tr w:rsidR="001E3E5A" w:rsidRPr="00BD0C04" w14:paraId="7A463A71" w14:textId="77777777" w:rsidTr="00C86F96">
              <w:tc>
                <w:tcPr>
                  <w:tcW w:w="1431" w:type="dxa"/>
                </w:tcPr>
                <w:p w14:paraId="6EA6D82C"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11C005DA" w14:textId="77777777" w:rsidR="001E3E5A" w:rsidRPr="00BD0C04" w:rsidRDefault="001E3E5A" w:rsidP="001E3E5A">
                  <w:pPr>
                    <w:spacing w:before="100" w:beforeAutospacing="1" w:after="100" w:afterAutospacing="1"/>
                    <w:rPr>
                      <w:lang w:val="en-US"/>
                    </w:rPr>
                  </w:pPr>
                  <w:r w:rsidRPr="00BD0C04">
                    <w:rPr>
                      <w:lang w:val="en-US"/>
                    </w:rPr>
                    <w:t>1512</w:t>
                  </w:r>
                </w:p>
              </w:tc>
              <w:tc>
                <w:tcPr>
                  <w:tcW w:w="1431" w:type="dxa"/>
                </w:tcPr>
                <w:p w14:paraId="0EAD2509"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23727D86" w14:textId="77777777" w:rsidR="001E3E5A" w:rsidRPr="00BD0C04" w:rsidRDefault="001E3E5A" w:rsidP="001E3E5A">
                  <w:pPr>
                    <w:spacing w:before="100" w:beforeAutospacing="1" w:after="100" w:afterAutospacing="1"/>
                    <w:rPr>
                      <w:lang w:val="en-US"/>
                    </w:rPr>
                  </w:pPr>
                </w:p>
              </w:tc>
            </w:tr>
            <w:tr w:rsidR="001E3E5A" w:rsidRPr="00BD0C04" w14:paraId="340849BB" w14:textId="77777777" w:rsidTr="00C86F96">
              <w:tc>
                <w:tcPr>
                  <w:tcW w:w="1431" w:type="dxa"/>
                </w:tcPr>
                <w:p w14:paraId="733D0D2A"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082EF7E0" w14:textId="77777777" w:rsidR="001E3E5A" w:rsidRPr="00BD0C04" w:rsidRDefault="001E3E5A" w:rsidP="001E3E5A">
                  <w:pPr>
                    <w:spacing w:before="100" w:beforeAutospacing="1" w:after="100" w:afterAutospacing="1"/>
                    <w:rPr>
                      <w:lang w:val="en-US"/>
                    </w:rPr>
                  </w:pPr>
                  <w:r w:rsidRPr="00BD0C04">
                    <w:rPr>
                      <w:lang w:val="en-US"/>
                    </w:rPr>
                    <w:t>1488</w:t>
                  </w:r>
                </w:p>
              </w:tc>
              <w:tc>
                <w:tcPr>
                  <w:tcW w:w="1431" w:type="dxa"/>
                </w:tcPr>
                <w:p w14:paraId="0CE80A58" w14:textId="77777777" w:rsidR="001E3E5A" w:rsidRPr="00BD0C04" w:rsidRDefault="001E3E5A" w:rsidP="001E3E5A">
                  <w:pPr>
                    <w:spacing w:before="100" w:beforeAutospacing="1" w:after="100" w:afterAutospacing="1"/>
                    <w:rPr>
                      <w:lang w:val="en-US"/>
                    </w:rPr>
                  </w:pPr>
                  <w:r w:rsidRPr="00BD0C04">
                    <w:rPr>
                      <w:lang w:val="en-US"/>
                    </w:rPr>
                    <w:t>1476</w:t>
                  </w:r>
                </w:p>
              </w:tc>
              <w:tc>
                <w:tcPr>
                  <w:tcW w:w="1431" w:type="dxa"/>
                </w:tcPr>
                <w:p w14:paraId="3CE18DC3" w14:textId="77777777" w:rsidR="001E3E5A" w:rsidRPr="00BD0C04" w:rsidRDefault="001E3E5A" w:rsidP="001E3E5A">
                  <w:pPr>
                    <w:spacing w:before="100" w:beforeAutospacing="1" w:after="100" w:afterAutospacing="1"/>
                    <w:rPr>
                      <w:lang w:val="en-US"/>
                    </w:rPr>
                  </w:pPr>
                </w:p>
              </w:tc>
            </w:tr>
            <w:tr w:rsidR="001E3E5A" w:rsidRPr="00BD0C04" w14:paraId="6484C143" w14:textId="77777777" w:rsidTr="00C86F96">
              <w:tc>
                <w:tcPr>
                  <w:tcW w:w="1431" w:type="dxa"/>
                </w:tcPr>
                <w:p w14:paraId="3D01673F"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79E2AD55" w14:textId="77777777" w:rsidR="001E3E5A" w:rsidRPr="00BD0C04" w:rsidRDefault="001E3E5A" w:rsidP="001E3E5A">
                  <w:pPr>
                    <w:spacing w:before="100" w:beforeAutospacing="1" w:after="100" w:afterAutospacing="1"/>
                    <w:rPr>
                      <w:lang w:val="en-US"/>
                    </w:rPr>
                  </w:pPr>
                  <w:r w:rsidRPr="00BD0C04">
                    <w:rPr>
                      <w:lang w:val="en-US"/>
                    </w:rPr>
                    <w:t>1536</w:t>
                  </w:r>
                </w:p>
              </w:tc>
              <w:tc>
                <w:tcPr>
                  <w:tcW w:w="1431" w:type="dxa"/>
                </w:tcPr>
                <w:p w14:paraId="082080BB"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61F73A4F" w14:textId="77777777" w:rsidR="001E3E5A" w:rsidRPr="00BD0C04" w:rsidRDefault="001E3E5A" w:rsidP="001E3E5A">
                  <w:pPr>
                    <w:spacing w:before="100" w:beforeAutospacing="1" w:after="100" w:afterAutospacing="1"/>
                    <w:rPr>
                      <w:lang w:val="en-US"/>
                    </w:rPr>
                  </w:pPr>
                </w:p>
              </w:tc>
            </w:tr>
            <w:tr w:rsidR="001E3E5A" w:rsidRPr="00741F99" w14:paraId="6022F55A" w14:textId="77777777" w:rsidTr="00C86F96">
              <w:tc>
                <w:tcPr>
                  <w:tcW w:w="1431" w:type="dxa"/>
                </w:tcPr>
                <w:p w14:paraId="53F71C01"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49FA2515" w14:textId="77777777" w:rsidR="001E3E5A" w:rsidRPr="00BD0C04" w:rsidRDefault="001E3E5A" w:rsidP="001E3E5A">
                  <w:pPr>
                    <w:spacing w:before="100" w:beforeAutospacing="1" w:after="100" w:afterAutospacing="1"/>
                    <w:rPr>
                      <w:lang w:val="en-US"/>
                    </w:rPr>
                  </w:pPr>
                  <w:r w:rsidRPr="00BD0C04">
                    <w:rPr>
                      <w:lang w:val="en-US"/>
                    </w:rPr>
                    <w:t>1464</w:t>
                  </w:r>
                </w:p>
              </w:tc>
              <w:tc>
                <w:tcPr>
                  <w:tcW w:w="1431" w:type="dxa"/>
                </w:tcPr>
                <w:p w14:paraId="1C6D84DA" w14:textId="77777777" w:rsidR="001E3E5A" w:rsidRPr="00741F99" w:rsidRDefault="001E3E5A" w:rsidP="001E3E5A">
                  <w:pPr>
                    <w:spacing w:before="100" w:beforeAutospacing="1" w:after="100" w:afterAutospacing="1"/>
                    <w:rPr>
                      <w:lang w:val="en-US"/>
                    </w:rPr>
                  </w:pPr>
                  <w:r w:rsidRPr="00BD0C04">
                    <w:rPr>
                      <w:lang w:val="en-US"/>
                    </w:rPr>
                    <w:t>1428</w:t>
                  </w:r>
                </w:p>
              </w:tc>
              <w:tc>
                <w:tcPr>
                  <w:tcW w:w="1431" w:type="dxa"/>
                </w:tcPr>
                <w:p w14:paraId="308E5A17" w14:textId="77777777" w:rsidR="001E3E5A" w:rsidRPr="00741F99" w:rsidRDefault="001E3E5A" w:rsidP="001E3E5A">
                  <w:pPr>
                    <w:spacing w:before="100" w:beforeAutospacing="1" w:after="100" w:afterAutospacing="1"/>
                    <w:rPr>
                      <w:lang w:val="en-US"/>
                    </w:rPr>
                  </w:pPr>
                </w:p>
              </w:tc>
            </w:tr>
          </w:tbl>
          <w:p w14:paraId="24A84699" w14:textId="77777777" w:rsidR="001E3E5A" w:rsidRDefault="001E3E5A" w:rsidP="00135428">
            <w:pPr>
              <w:rPr>
                <w:lang w:val="en-US"/>
              </w:rPr>
            </w:pPr>
          </w:p>
          <w:p w14:paraId="1F2439B6" w14:textId="726485BE" w:rsidR="001E3E5A" w:rsidRPr="00741F99" w:rsidRDefault="001E3E5A" w:rsidP="00135428">
            <w:pPr>
              <w:rPr>
                <w:lang w:val="en-US"/>
              </w:rPr>
            </w:pPr>
          </w:p>
        </w:tc>
      </w:tr>
      <w:tr w:rsidR="00CF0D91" w:rsidRPr="00741F99" w14:paraId="00899A24" w14:textId="77777777" w:rsidTr="00974A27">
        <w:tc>
          <w:tcPr>
            <w:tcW w:w="1418" w:type="dxa"/>
            <w:tcBorders>
              <w:left w:val="single" w:sz="8" w:space="0" w:color="000000"/>
              <w:bottom w:val="single" w:sz="8" w:space="0" w:color="000000"/>
            </w:tcBorders>
            <w:shd w:val="clear" w:color="auto" w:fill="BFBFBF"/>
          </w:tcPr>
          <w:p w14:paraId="24E1D851"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0734681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FE09F3A" w14:textId="77777777" w:rsidTr="00974A27">
        <w:tc>
          <w:tcPr>
            <w:tcW w:w="1418" w:type="dxa"/>
            <w:tcBorders>
              <w:left w:val="single" w:sz="8" w:space="0" w:color="000000"/>
              <w:bottom w:val="single" w:sz="8" w:space="0" w:color="000000"/>
            </w:tcBorders>
            <w:shd w:val="clear" w:color="auto" w:fill="BFBFBF"/>
          </w:tcPr>
          <w:p w14:paraId="39EB0682"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0865823F"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94261BC" w14:textId="77777777" w:rsidR="00CF0D91" w:rsidRPr="00741F99" w:rsidRDefault="00CF0D91" w:rsidP="001A3946">
            <w:pPr>
              <w:rPr>
                <w:lang w:val="en-US"/>
              </w:rPr>
            </w:pPr>
            <w:r w:rsidRPr="00741F99">
              <w:rPr>
                <w:lang w:val="en-US"/>
              </w:rPr>
              <w:t xml:space="preserve">Describe more specific faults and/or other information </w:t>
            </w:r>
          </w:p>
          <w:p w14:paraId="42AC41A3" w14:textId="77777777" w:rsidR="00CF0D91" w:rsidRPr="00741F99" w:rsidRDefault="00CF0D91" w:rsidP="001A3946">
            <w:pPr>
              <w:rPr>
                <w:lang w:val="en-US"/>
              </w:rPr>
            </w:pPr>
          </w:p>
          <w:p w14:paraId="655EE9F9" w14:textId="77777777" w:rsidR="00CF0D91" w:rsidRPr="00741F99" w:rsidRDefault="00CF0D91" w:rsidP="001A3946">
            <w:pPr>
              <w:rPr>
                <w:lang w:val="en-US"/>
              </w:rPr>
            </w:pPr>
          </w:p>
          <w:p w14:paraId="0542D48C" w14:textId="77777777" w:rsidR="00CF0D91" w:rsidRPr="00741F99" w:rsidRDefault="00CF0D91" w:rsidP="001A3946">
            <w:pPr>
              <w:rPr>
                <w:lang w:val="en-US"/>
              </w:rPr>
            </w:pPr>
          </w:p>
        </w:tc>
      </w:tr>
      <w:tr w:rsidR="00CF0D91" w:rsidRPr="00741F99" w14:paraId="6541A16C" w14:textId="77777777" w:rsidTr="00974A27">
        <w:tc>
          <w:tcPr>
            <w:tcW w:w="1418" w:type="dxa"/>
            <w:tcBorders>
              <w:left w:val="single" w:sz="8" w:space="0" w:color="000000"/>
              <w:bottom w:val="single" w:sz="8" w:space="0" w:color="000000"/>
            </w:tcBorders>
            <w:shd w:val="clear" w:color="auto" w:fill="BFBFBF"/>
          </w:tcPr>
          <w:p w14:paraId="17495FE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4F0965A"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4CC4E372"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385663DB" w14:textId="77777777" w:rsidR="00CF0D91" w:rsidRPr="00741F99" w:rsidRDefault="00CF0D91" w:rsidP="001A3946">
            <w:pPr>
              <w:pStyle w:val="Tasktableheading"/>
            </w:pPr>
          </w:p>
        </w:tc>
      </w:tr>
    </w:tbl>
    <w:p w14:paraId="21DA9669" w14:textId="77777777" w:rsidR="00CF0D91" w:rsidRPr="00741F99" w:rsidRDefault="00CF0D91" w:rsidP="001A3946">
      <w:pPr>
        <w:rPr>
          <w:lang w:val="en-US"/>
        </w:rPr>
      </w:pPr>
    </w:p>
    <w:p w14:paraId="59C8FC61" w14:textId="77777777" w:rsidR="00CF0D91" w:rsidRPr="00741F99" w:rsidRDefault="00CF0D91" w:rsidP="001A3946">
      <w:pPr>
        <w:rPr>
          <w:lang w:val="en-US"/>
        </w:rPr>
      </w:pPr>
      <w:bookmarkStart w:id="719" w:name="_Ref56868759"/>
      <w:bookmarkStart w:id="720" w:name="_Toc56877921"/>
      <w:bookmarkStart w:id="721" w:name="_Toc56878281"/>
      <w:bookmarkStart w:id="722" w:name="_Toc56879012"/>
      <w:bookmarkStart w:id="723" w:name="_Toc57303674"/>
    </w:p>
    <w:p w14:paraId="0E8704F6" w14:textId="77777777" w:rsidR="00CF0D91" w:rsidRPr="00741F99" w:rsidRDefault="00CF0D91" w:rsidP="001A3946">
      <w:pPr>
        <w:rPr>
          <w:lang w:val="en-US"/>
        </w:rPr>
      </w:pPr>
      <w:r w:rsidRPr="00741F99">
        <w:rPr>
          <w:lang w:val="en-US"/>
        </w:rPr>
        <w:br w:type="page"/>
      </w:r>
    </w:p>
    <w:p w14:paraId="6CD5FE2C" w14:textId="77777777" w:rsidR="00CF0D91" w:rsidRPr="00741F99" w:rsidRDefault="00CF0D91" w:rsidP="001A3946">
      <w:pPr>
        <w:rPr>
          <w:lang w:val="en-US"/>
        </w:rPr>
      </w:pPr>
    </w:p>
    <w:p w14:paraId="6884CFA6" w14:textId="77777777" w:rsidR="00CF0D91" w:rsidRPr="00741F99" w:rsidRDefault="00CF0D91" w:rsidP="005F0F15">
      <w:pPr>
        <w:pStyle w:val="Overskrift2"/>
        <w:rPr>
          <w:lang w:val="en-US"/>
        </w:rPr>
      </w:pPr>
      <w:bookmarkStart w:id="724" w:name="_Toc57487984"/>
      <w:bookmarkStart w:id="725" w:name="_Toc57488749"/>
      <w:bookmarkStart w:id="726" w:name="_Toc57489282"/>
      <w:bookmarkStart w:id="727" w:name="_Ref57491766"/>
      <w:bookmarkStart w:id="728" w:name="_Toc162865282"/>
      <w:bookmarkStart w:id="729" w:name="_Toc162865609"/>
      <w:bookmarkStart w:id="730" w:name="_Toc162865786"/>
      <w:bookmarkStart w:id="731" w:name="_Toc199864858"/>
      <w:bookmarkStart w:id="732" w:name="_Toc199865532"/>
      <w:bookmarkStart w:id="733" w:name="_Toc201117122"/>
      <w:bookmarkStart w:id="734" w:name="_Toc201508551"/>
      <w:bookmarkStart w:id="735" w:name="_Toc275773379"/>
      <w:bookmarkStart w:id="736" w:name="_Toc275773851"/>
      <w:bookmarkStart w:id="737" w:name="_Toc275774311"/>
      <w:bookmarkStart w:id="738" w:name="_Toc338587931"/>
      <w:bookmarkStart w:id="739" w:name="_Toc361214900"/>
      <w:bookmarkStart w:id="740" w:name="_Toc361215204"/>
      <w:bookmarkStart w:id="741" w:name="_Toc361215506"/>
      <w:bookmarkStart w:id="742" w:name="_Toc361215808"/>
      <w:bookmarkStart w:id="743" w:name="_Toc361216111"/>
      <w:bookmarkStart w:id="744" w:name="_Toc361216416"/>
      <w:bookmarkStart w:id="745" w:name="_Toc361216719"/>
      <w:bookmarkStart w:id="746" w:name="_Toc361217024"/>
      <w:bookmarkStart w:id="747" w:name="_Toc361217329"/>
      <w:bookmarkStart w:id="748" w:name="_Ref422150269"/>
      <w:bookmarkStart w:id="749" w:name="_Toc441761999"/>
      <w:bookmarkStart w:id="750" w:name="_Toc492989614"/>
      <w:bookmarkStart w:id="751" w:name="_Toc102128153"/>
      <w:bookmarkStart w:id="752" w:name="_Toc147824349"/>
      <w:bookmarkStart w:id="753" w:name="_Toc147824746"/>
      <w:r w:rsidRPr="00741F99">
        <w:rPr>
          <w:lang w:val="en-US"/>
        </w:rPr>
        <w:t>Task 2: Cable Tuner and Demodulator</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A1F0246" w14:textId="77777777" w:rsidR="00CF2790" w:rsidRPr="00741F99" w:rsidRDefault="00CF2790" w:rsidP="00B6005F">
      <w:pPr>
        <w:pStyle w:val="Overskrift3"/>
        <w:numPr>
          <w:ilvl w:val="2"/>
          <w:numId w:val="28"/>
        </w:numPr>
        <w:rPr>
          <w:lang w:val="en-US"/>
        </w:rPr>
      </w:pPr>
      <w:bookmarkStart w:id="754" w:name="_Toc338587932"/>
      <w:bookmarkStart w:id="755" w:name="_Toc441762000"/>
      <w:bookmarkStart w:id="756" w:name="_Toc492989615"/>
      <w:bookmarkStart w:id="757" w:name="_Toc102128154"/>
      <w:bookmarkStart w:id="758" w:name="_Toc147824350"/>
      <w:r w:rsidRPr="00741F99">
        <w:rPr>
          <w:lang w:val="en-US"/>
        </w:rPr>
        <w:t>QEF Quality Measurement Methods</w:t>
      </w:r>
      <w:bookmarkEnd w:id="754"/>
      <w:bookmarkEnd w:id="755"/>
      <w:bookmarkEnd w:id="756"/>
      <w:bookmarkEnd w:id="757"/>
      <w:bookmarkEnd w:id="758"/>
    </w:p>
    <w:p w14:paraId="7E5CB517" w14:textId="77777777" w:rsidR="00CF2790" w:rsidRPr="00741F99" w:rsidRDefault="00CF2790" w:rsidP="00CF2790">
      <w:pPr>
        <w:rPr>
          <w:lang w:val="en-US"/>
        </w:rPr>
      </w:pPr>
      <w:r w:rsidRPr="00741F99">
        <w:rPr>
          <w:lang w:val="en-US"/>
        </w:rPr>
        <w:t>The quality limit in this specification is defined as Quasi Error Free (QEF) reception, where QEF means less than one uncorrected error event per hour. The definition of QEF corresponds to BER of 10</w:t>
      </w:r>
      <w:r w:rsidRPr="00741F99">
        <w:rPr>
          <w:vertAlign w:val="superscript"/>
          <w:lang w:val="en-US"/>
        </w:rPr>
        <w:t>-11</w:t>
      </w:r>
      <w:r w:rsidRPr="00741F99">
        <w:rPr>
          <w:lang w:val="en-US"/>
        </w:rPr>
        <w:t xml:space="preserve"> in the TS data at input of the MPEG-2 demultiplexer. In practice, it takes long time to measure such a low BER at TS data level. Therefore, the reception quality can be evaluated either indirectly by </w:t>
      </w:r>
    </w:p>
    <w:p w14:paraId="459C1E81" w14:textId="77777777" w:rsidR="00CF2790" w:rsidRPr="00741F99" w:rsidRDefault="00CF2790" w:rsidP="00AD1FCF">
      <w:pPr>
        <w:numPr>
          <w:ilvl w:val="0"/>
          <w:numId w:val="108"/>
        </w:numPr>
        <w:rPr>
          <w:lang w:val="en-US"/>
        </w:rPr>
      </w:pPr>
      <w:r w:rsidRPr="00741F99">
        <w:rPr>
          <w:lang w:val="en-US"/>
        </w:rPr>
        <w:t xml:space="preserve"> measuring the BER after Viterbi  in DVB-C system, or </w:t>
      </w:r>
    </w:p>
    <w:p w14:paraId="114B0B1D" w14:textId="77777777" w:rsidR="00CF2790" w:rsidRPr="00741F99" w:rsidRDefault="00CF2790" w:rsidP="00AD1FCF">
      <w:pPr>
        <w:numPr>
          <w:ilvl w:val="0"/>
          <w:numId w:val="108"/>
        </w:numPr>
        <w:rPr>
          <w:lang w:val="en-US"/>
        </w:rPr>
      </w:pPr>
      <w:r w:rsidRPr="00741F99">
        <w:rPr>
          <w:lang w:val="en-US"/>
        </w:rPr>
        <w:t xml:space="preserve"> subjectively inspecting the video screen for a certain period of time and looking for errors in the decoded video. </w:t>
      </w:r>
    </w:p>
    <w:p w14:paraId="06F61F9F" w14:textId="77777777" w:rsidR="00CF2790" w:rsidRPr="00741F99" w:rsidRDefault="00CF2790" w:rsidP="00CF2790">
      <w:pPr>
        <w:rPr>
          <w:lang w:val="en-US"/>
        </w:rPr>
      </w:pPr>
    </w:p>
    <w:p w14:paraId="2B27C033" w14:textId="77777777" w:rsidR="00CF2790" w:rsidRPr="00741F99" w:rsidRDefault="00CF2790" w:rsidP="00CF2790">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2F05292A" w14:textId="77777777" w:rsidR="00CF2790" w:rsidRPr="00741F99" w:rsidRDefault="00CF2790" w:rsidP="00CF2790">
      <w:pPr>
        <w:rPr>
          <w:lang w:val="en-US"/>
        </w:rPr>
      </w:pPr>
    </w:p>
    <w:p w14:paraId="7408F26B" w14:textId="77777777" w:rsidR="00CF2790" w:rsidRPr="00741F99" w:rsidRDefault="00CF2790" w:rsidP="00CF2790">
      <w:pPr>
        <w:rPr>
          <w:lang w:val="en-US"/>
        </w:rPr>
      </w:pPr>
    </w:p>
    <w:p w14:paraId="1648DBA0" w14:textId="77777777" w:rsidR="00CF2790" w:rsidRPr="00741F99" w:rsidRDefault="00CF2790" w:rsidP="00CF2790">
      <w:pPr>
        <w:rPr>
          <w:lang w:val="en-US"/>
        </w:rPr>
      </w:pPr>
      <w:r w:rsidRPr="00741F99">
        <w:rPr>
          <w:lang w:val="en-US"/>
        </w:rPr>
        <w:t>In the indirect objective method in the DVB-C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041E3A35" w14:textId="77777777" w:rsidR="00CF2790" w:rsidRPr="00741F99" w:rsidRDefault="00CF2790" w:rsidP="00CF2790">
      <w:pPr>
        <w:rPr>
          <w:lang w:val="en-US"/>
        </w:rPr>
      </w:pPr>
    </w:p>
    <w:p w14:paraId="16ABB5C2" w14:textId="77777777" w:rsidR="00CF2790" w:rsidRPr="00741F99" w:rsidRDefault="00CF2790" w:rsidP="00CF2790">
      <w:pPr>
        <w:rPr>
          <w:lang w:val="en-US"/>
        </w:rPr>
      </w:pPr>
      <w:r w:rsidRPr="00741F99">
        <w:rPr>
          <w:lang w:val="en-US"/>
        </w:rPr>
        <w:t xml:space="preserve">In the indirect subjective measurement method the certain period of time of error free video decoding is considered to corresponds to a good reception quality. The specified video test sequence can be any containing movement everywhere, in order to minimise the number of errors not being observed due to error concealment techniques in the receiver. Such a relevant video sequences are e.g. ‘Mobile and calendar’ and ‘Zoneplate’. </w:t>
      </w:r>
    </w:p>
    <w:p w14:paraId="54689749" w14:textId="77777777" w:rsidR="00CF2790" w:rsidRPr="00741F99" w:rsidRDefault="00CF2790" w:rsidP="00CF2790">
      <w:pPr>
        <w:rPr>
          <w:lang w:val="en-US"/>
        </w:rPr>
      </w:pPr>
    </w:p>
    <w:p w14:paraId="4B80B41E" w14:textId="77777777" w:rsidR="00CF2790" w:rsidRPr="00741F99" w:rsidRDefault="00CF2790" w:rsidP="00CF2790">
      <w:pPr>
        <w:rPr>
          <w:lang w:val="en-US"/>
        </w:rPr>
      </w:pPr>
      <w:r w:rsidRPr="00741F99">
        <w:rPr>
          <w:lang w:val="en-US"/>
        </w:rPr>
        <w:t>The result of the indirect quality measurements may differ. Therefore, the method that shall be used is specified in every test case. However, the reception quality shall be verified by using the subjective measurement method for every test case. The measurement methods (procedures) are defined below.</w:t>
      </w:r>
    </w:p>
    <w:p w14:paraId="238AD29E" w14:textId="77777777" w:rsidR="00CF2790" w:rsidRPr="00741F99" w:rsidRDefault="00CF2790" w:rsidP="00CF2790">
      <w:pPr>
        <w:rPr>
          <w:lang w:val="en-US"/>
        </w:rPr>
      </w:pPr>
    </w:p>
    <w:p w14:paraId="1FBECA92" w14:textId="77777777" w:rsidR="00CF2790" w:rsidRPr="00741F99" w:rsidRDefault="00CF2790" w:rsidP="00CF2790">
      <w:pPr>
        <w:rPr>
          <w:u w:val="single"/>
          <w:lang w:val="en-US"/>
        </w:rPr>
      </w:pPr>
      <w:r w:rsidRPr="00741F99">
        <w:rPr>
          <w:u w:val="single"/>
          <w:lang w:val="en-US"/>
        </w:rPr>
        <w:t>Direct objective quality measurement procedure in DVB-C systems</w:t>
      </w:r>
    </w:p>
    <w:p w14:paraId="756E0E57" w14:textId="77777777" w:rsidR="00CF2790" w:rsidRPr="00741F99" w:rsidRDefault="00CF2790" w:rsidP="00CF2790">
      <w:pPr>
        <w:rPr>
          <w:lang w:val="en-US"/>
        </w:rPr>
      </w:pPr>
    </w:p>
    <w:p w14:paraId="1A290E81" w14:textId="77777777" w:rsidR="00CF2790" w:rsidRPr="00741F99" w:rsidRDefault="00CF2790" w:rsidP="00CF2790">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341E17BF" w14:textId="77777777" w:rsidR="00CF2790" w:rsidRPr="00741F99" w:rsidRDefault="00CF2790" w:rsidP="00CF2790">
      <w:pPr>
        <w:rPr>
          <w:lang w:val="en-US"/>
        </w:rPr>
      </w:pPr>
    </w:p>
    <w:p w14:paraId="0181CCAA" w14:textId="77777777" w:rsidR="00CF2790" w:rsidRPr="00741F99" w:rsidRDefault="00CF2790" w:rsidP="00CF2790">
      <w:pPr>
        <w:rPr>
          <w:lang w:val="en-US"/>
        </w:rPr>
      </w:pPr>
      <w:r w:rsidRPr="00741F99">
        <w:rPr>
          <w:lang w:val="en-US"/>
        </w:rPr>
        <w:t>The performance in every test case can be evaluated by using the direct quality measurement procedure.</w:t>
      </w:r>
    </w:p>
    <w:p w14:paraId="6B9533CD" w14:textId="77777777" w:rsidR="00CF2790" w:rsidRPr="00741F99" w:rsidRDefault="00CF2790" w:rsidP="00CF2790">
      <w:pPr>
        <w:rPr>
          <w:lang w:val="en-US"/>
        </w:rPr>
      </w:pPr>
    </w:p>
    <w:p w14:paraId="55F13975" w14:textId="77777777" w:rsidR="00CF2790" w:rsidRPr="00741F99" w:rsidRDefault="00CF2790" w:rsidP="00CF2790">
      <w:pPr>
        <w:rPr>
          <w:u w:val="single"/>
          <w:lang w:val="en-US"/>
        </w:rPr>
      </w:pPr>
      <w:r w:rsidRPr="00741F99">
        <w:rPr>
          <w:u w:val="single"/>
          <w:lang w:val="en-US"/>
        </w:rPr>
        <w:t>Indirect subjective quality measurement procedure 1 (QMP1) in DVB-C systems</w:t>
      </w:r>
    </w:p>
    <w:p w14:paraId="223617CB" w14:textId="77777777" w:rsidR="00CF2790" w:rsidRPr="00741F99" w:rsidRDefault="00CF2790" w:rsidP="00CF2790">
      <w:pPr>
        <w:rPr>
          <w:lang w:val="en-US"/>
        </w:rPr>
      </w:pPr>
    </w:p>
    <w:p w14:paraId="103B9BDE" w14:textId="77777777" w:rsidR="00CF2790" w:rsidRPr="00741F99" w:rsidRDefault="00CF2790" w:rsidP="00CF2790">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59D7544F" w14:textId="77777777" w:rsidR="00CF2790" w:rsidRPr="00741F99" w:rsidRDefault="00CF2790" w:rsidP="00CF2790">
      <w:pPr>
        <w:rPr>
          <w:lang w:val="en-US"/>
        </w:rPr>
      </w:pPr>
    </w:p>
    <w:p w14:paraId="34CA5189" w14:textId="77777777" w:rsidR="00A03988" w:rsidRPr="00741F99" w:rsidRDefault="00A03988" w:rsidP="00CF2790">
      <w:pPr>
        <w:rPr>
          <w:lang w:val="en-US"/>
        </w:rPr>
      </w:pPr>
    </w:p>
    <w:p w14:paraId="50A6D1C1" w14:textId="77777777" w:rsidR="00A03988" w:rsidRPr="00741F99" w:rsidRDefault="00A03988" w:rsidP="00CF2790">
      <w:pPr>
        <w:rPr>
          <w:lang w:val="en-US"/>
        </w:rPr>
      </w:pPr>
    </w:p>
    <w:p w14:paraId="2AC9C2EA" w14:textId="77777777" w:rsidR="00A03988" w:rsidRPr="00741F99" w:rsidRDefault="00A03988" w:rsidP="00CF2790">
      <w:pPr>
        <w:rPr>
          <w:lang w:val="en-US"/>
        </w:rPr>
      </w:pPr>
    </w:p>
    <w:p w14:paraId="194750C5" w14:textId="77777777" w:rsidR="00A03988" w:rsidRPr="00741F99" w:rsidRDefault="00A03988" w:rsidP="00CF2790">
      <w:pPr>
        <w:rPr>
          <w:lang w:val="en-US"/>
        </w:rPr>
      </w:pPr>
    </w:p>
    <w:p w14:paraId="5FF24D29" w14:textId="77777777" w:rsidR="00A03988" w:rsidRPr="00741F99" w:rsidRDefault="00A03988" w:rsidP="00CF2790">
      <w:pPr>
        <w:rPr>
          <w:lang w:val="en-US"/>
        </w:rPr>
      </w:pPr>
    </w:p>
    <w:p w14:paraId="6D87158D" w14:textId="77777777" w:rsidR="00CF2790" w:rsidRPr="00741F99" w:rsidRDefault="00CF2790" w:rsidP="00CF2790">
      <w:pPr>
        <w:rPr>
          <w:u w:val="single"/>
          <w:lang w:val="en-US"/>
        </w:rPr>
      </w:pPr>
      <w:r w:rsidRPr="00741F99">
        <w:rPr>
          <w:u w:val="single"/>
          <w:lang w:val="en-US"/>
        </w:rPr>
        <w:t>Indirect objective or subjective quality measurement procedure 2 (QMP2) in DVB-C system</w:t>
      </w:r>
    </w:p>
    <w:p w14:paraId="7252C57F" w14:textId="77777777" w:rsidR="00CF2790" w:rsidRPr="00741F99" w:rsidRDefault="00CF2790" w:rsidP="00CF2790">
      <w:pPr>
        <w:rPr>
          <w:lang w:val="en-US"/>
        </w:rPr>
      </w:pPr>
    </w:p>
    <w:p w14:paraId="6C6F7BF7" w14:textId="77777777" w:rsidR="00CF2790" w:rsidRPr="00741F99" w:rsidRDefault="00CF2790" w:rsidP="00CF2790">
      <w:pPr>
        <w:rPr>
          <w:lang w:val="en-US"/>
        </w:rPr>
      </w:pPr>
      <w:r w:rsidRPr="00741F99">
        <w:rPr>
          <w:lang w:val="en-US"/>
        </w:rPr>
        <w:t xml:space="preserve">The measurement can be performed either by using </w:t>
      </w:r>
    </w:p>
    <w:p w14:paraId="0BF3A30D" w14:textId="77777777" w:rsidR="00CF2790" w:rsidRPr="00741F99" w:rsidRDefault="00CF2790" w:rsidP="00CF2790">
      <w:pPr>
        <w:rPr>
          <w:lang w:val="en-US"/>
        </w:rPr>
      </w:pPr>
    </w:p>
    <w:p w14:paraId="1CC2E7FE" w14:textId="77777777" w:rsidR="00CF2790" w:rsidRPr="00741F99" w:rsidRDefault="00CF2790" w:rsidP="00AD1FCF">
      <w:pPr>
        <w:numPr>
          <w:ilvl w:val="0"/>
          <w:numId w:val="74"/>
        </w:numPr>
        <w:rPr>
          <w:lang w:val="en-US"/>
        </w:rPr>
      </w:pPr>
      <w:r w:rsidRPr="00741F99">
        <w:rPr>
          <w:lang w:val="en-US"/>
        </w:rPr>
        <w:t xml:space="preserve">the embedded BER after Viterbi measurement provided by the receiver ,or </w:t>
      </w:r>
    </w:p>
    <w:p w14:paraId="7C4AAC93" w14:textId="77777777" w:rsidR="00CF2790" w:rsidRPr="00741F99" w:rsidRDefault="00CF2790"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57CB712C" w14:textId="77777777" w:rsidR="00CF2790" w:rsidRPr="00741F99" w:rsidRDefault="00CF2790" w:rsidP="00CF2790">
      <w:pPr>
        <w:rPr>
          <w:lang w:val="en-US"/>
        </w:rPr>
      </w:pPr>
    </w:p>
    <w:p w14:paraId="32C182DF" w14:textId="77777777" w:rsidR="00CF2790" w:rsidRPr="00741F99" w:rsidRDefault="00CF2790" w:rsidP="00CF2790">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44C66F57" w14:textId="77777777" w:rsidR="00CF2790" w:rsidRPr="00741F99" w:rsidRDefault="00CF2790" w:rsidP="00CF2790">
      <w:pPr>
        <w:rPr>
          <w:lang w:val="en-US"/>
        </w:rPr>
      </w:pPr>
    </w:p>
    <w:p w14:paraId="0BAA3DA4" w14:textId="77777777" w:rsidR="00CF2790" w:rsidRPr="00741F99" w:rsidRDefault="00CF2790" w:rsidP="00CF2790">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1D0B78AC" w14:textId="77777777" w:rsidR="00CF2790" w:rsidRPr="00741F99" w:rsidRDefault="00CF2790" w:rsidP="00CF2790">
      <w:pPr>
        <w:rPr>
          <w:lang w:val="en-US"/>
        </w:rPr>
      </w:pPr>
    </w:p>
    <w:p w14:paraId="5C212BE2" w14:textId="77777777" w:rsidR="00A64A1A" w:rsidRPr="00741F99" w:rsidRDefault="00A03988">
      <w:pPr>
        <w:pStyle w:val="Overskrift3"/>
        <w:rPr>
          <w:lang w:val="en-US"/>
        </w:rPr>
      </w:pPr>
      <w:bookmarkStart w:id="759" w:name="_Toc338587933"/>
      <w:bookmarkStart w:id="760" w:name="_Toc441762001"/>
      <w:bookmarkStart w:id="761" w:name="_Toc492989616"/>
      <w:bookmarkStart w:id="762" w:name="_Toc102128155"/>
      <w:bookmarkStart w:id="763" w:name="_Toc147824351"/>
      <w:r w:rsidRPr="00741F99">
        <w:rPr>
          <w:lang w:val="en-US"/>
        </w:rPr>
        <w:t>Test cases</w:t>
      </w:r>
      <w:bookmarkEnd w:id="759"/>
      <w:bookmarkEnd w:id="760"/>
      <w:bookmarkEnd w:id="761"/>
      <w:bookmarkEnd w:id="762"/>
      <w:bookmarkEnd w:id="763"/>
    </w:p>
    <w:p w14:paraId="7F9D6F4A" w14:textId="77777777" w:rsidR="00CF0D91" w:rsidRPr="00741F99" w:rsidRDefault="00CF0D91" w:rsidP="00EA0842">
      <w:pPr>
        <w:pStyle w:val="Task1"/>
      </w:pPr>
      <w:r w:rsidRPr="00741F99">
        <w:t>Cable Tuner and Demodulator</w:t>
      </w:r>
      <w:bookmarkStart w:id="764" w:name="_Toc162865283"/>
      <w:bookmarkStart w:id="765" w:name="_Toc162865787"/>
      <w:bookmarkStart w:id="766" w:name="_Toc201116610"/>
      <w:bookmarkStart w:id="767" w:name="_Toc201117123"/>
      <w:bookmarkStart w:id="768" w:name="_Toc201507240"/>
      <w:bookmarkStart w:id="769" w:name="_Toc201507491"/>
      <w:bookmarkStart w:id="770" w:name="_Toc201507919"/>
      <w:bookmarkStart w:id="771" w:name="_Toc274212859"/>
      <w:bookmarkStart w:id="772" w:name="_Toc275772431"/>
      <w:bookmarkStart w:id="773" w:name="_Toc275772906"/>
      <w:bookmarkStart w:id="774" w:name="_Toc275773380"/>
      <w:bookmarkStart w:id="775" w:name="_Toc279101458"/>
      <w:bookmarkStart w:id="776" w:name="_Toc338587934"/>
      <w:bookmarkStart w:id="777" w:name="_Toc65751159"/>
      <w:bookmarkStart w:id="778" w:name="_Toc102128156"/>
      <w:bookmarkStart w:id="779" w:name="_Toc147824352"/>
      <w:bookmarkStart w:id="780" w:name="_Toc147824747"/>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55C36331"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4DB1544"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43C12BA3"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4B3E813" w14:textId="77777777" w:rsidR="00CF0D91" w:rsidRPr="00741F99" w:rsidRDefault="00CF0D91" w:rsidP="0008567E">
            <w:pPr>
              <w:pStyle w:val="Task2"/>
            </w:pPr>
            <w:bookmarkStart w:id="781" w:name="_Toc56877922"/>
            <w:bookmarkStart w:id="782" w:name="_Toc56878282"/>
            <w:bookmarkStart w:id="783" w:name="_Toc57303675"/>
            <w:bookmarkStart w:id="784" w:name="_Toc57487985"/>
            <w:bookmarkStart w:id="785" w:name="_Toc57489283"/>
            <w:bookmarkStart w:id="786" w:name="_Toc162865284"/>
            <w:bookmarkStart w:id="787" w:name="_Toc162865788"/>
            <w:bookmarkStart w:id="788" w:name="_Toc199864859"/>
            <w:bookmarkStart w:id="789" w:name="_Toc201117124"/>
            <w:bookmarkStart w:id="790" w:name="_Toc201508552"/>
            <w:bookmarkStart w:id="791" w:name="_Toc275773381"/>
            <w:bookmarkStart w:id="792" w:name="_Toc338587935"/>
            <w:bookmarkStart w:id="793" w:name="_Toc361214901"/>
            <w:bookmarkStart w:id="794" w:name="_Toc441762002"/>
            <w:bookmarkStart w:id="795" w:name="_Toc492989617"/>
            <w:bookmarkStart w:id="796" w:name="_Toc102128157"/>
            <w:bookmarkStart w:id="797" w:name="_Toc147824353"/>
            <w:bookmarkStart w:id="798" w:name="_Toc147824748"/>
            <w:r w:rsidRPr="00741F99">
              <w:t>General</w:t>
            </w:r>
            <w:bookmarkStart w:id="799" w:name="_Toc194419910"/>
            <w:bookmarkStart w:id="800" w:name="_Toc194748862"/>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tc>
      </w:tr>
      <w:tr w:rsidR="00CF0D91" w:rsidRPr="00741F99" w14:paraId="04797918" w14:textId="77777777">
        <w:trPr>
          <w:cantSplit/>
        </w:trPr>
        <w:tc>
          <w:tcPr>
            <w:tcW w:w="1418" w:type="dxa"/>
            <w:tcBorders>
              <w:left w:val="single" w:sz="8" w:space="0" w:color="000000"/>
              <w:bottom w:val="single" w:sz="8" w:space="0" w:color="000000"/>
            </w:tcBorders>
            <w:shd w:val="clear" w:color="auto" w:fill="BFBFBF"/>
          </w:tcPr>
          <w:p w14:paraId="43CBAEE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021F58" w14:textId="77777777" w:rsidR="00CF0D91" w:rsidRPr="00741F99" w:rsidRDefault="00CF0D91" w:rsidP="001A3946">
            <w:pPr>
              <w:pStyle w:val="NordigChapter"/>
            </w:pPr>
            <w:bookmarkStart w:id="801" w:name="_Toc56877923"/>
            <w:bookmarkStart w:id="802" w:name="_Toc56879013"/>
            <w:bookmarkStart w:id="803" w:name="_Toc57487986"/>
            <w:bookmarkStart w:id="804" w:name="_Toc57488750"/>
            <w:bookmarkStart w:id="805" w:name="_Toc162865285"/>
            <w:bookmarkStart w:id="806" w:name="_Toc162865610"/>
            <w:bookmarkStart w:id="807" w:name="_Toc199865533"/>
            <w:bookmarkStart w:id="808" w:name="_Toc201117125"/>
            <w:bookmarkStart w:id="809" w:name="_Toc275773852"/>
            <w:bookmarkStart w:id="810" w:name="_Toc338587358"/>
            <w:bookmarkStart w:id="811" w:name="_Toc361215205"/>
            <w:bookmarkStart w:id="812" w:name="_Toc361216112"/>
            <w:bookmarkStart w:id="813" w:name="_Toc361216720"/>
            <w:r w:rsidRPr="00741F99">
              <w:t>NorDig Unified 3.1.1</w:t>
            </w:r>
            <w:bookmarkEnd w:id="801"/>
            <w:bookmarkEnd w:id="802"/>
            <w:bookmarkEnd w:id="803"/>
            <w:bookmarkEnd w:id="804"/>
            <w:bookmarkEnd w:id="805"/>
            <w:bookmarkEnd w:id="806"/>
            <w:bookmarkEnd w:id="807"/>
            <w:bookmarkEnd w:id="808"/>
            <w:bookmarkEnd w:id="809"/>
            <w:bookmarkEnd w:id="810"/>
            <w:bookmarkEnd w:id="811"/>
            <w:bookmarkEnd w:id="812"/>
            <w:bookmarkEnd w:id="813"/>
          </w:p>
        </w:tc>
      </w:tr>
      <w:tr w:rsidR="00CF0D91" w:rsidRPr="00741F99" w14:paraId="528D202D" w14:textId="77777777">
        <w:trPr>
          <w:cantSplit/>
        </w:trPr>
        <w:tc>
          <w:tcPr>
            <w:tcW w:w="1418" w:type="dxa"/>
            <w:tcBorders>
              <w:left w:val="single" w:sz="8" w:space="0" w:color="000000"/>
              <w:bottom w:val="single" w:sz="8" w:space="0" w:color="000000"/>
            </w:tcBorders>
            <w:shd w:val="clear" w:color="auto" w:fill="BFBFBF"/>
          </w:tcPr>
          <w:p w14:paraId="4327469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4CBE386" w14:textId="77777777" w:rsidR="00CF0D91" w:rsidRPr="00741F99" w:rsidRDefault="00CF0D91" w:rsidP="001A3946">
            <w:pPr>
              <w:rPr>
                <w:lang w:val="en-US"/>
              </w:rPr>
            </w:pPr>
            <w:r w:rsidRPr="00741F99">
              <w:rPr>
                <w:lang w:val="en-US"/>
              </w:rPr>
              <w:t>The NorDig IRD shall contain at least one Tuner/Demodulator for cable DVB/MPEG 2 signals.</w:t>
            </w:r>
          </w:p>
          <w:p w14:paraId="2CE46F43" w14:textId="77777777" w:rsidR="00CF0D91" w:rsidRPr="00741F99" w:rsidRDefault="00CF0D91" w:rsidP="001A3946">
            <w:pPr>
              <w:rPr>
                <w:bCs/>
                <w:iCs/>
                <w:lang w:val="en-US"/>
              </w:rPr>
            </w:pPr>
          </w:p>
        </w:tc>
      </w:tr>
      <w:tr w:rsidR="006B0A0C" w:rsidRPr="00741F99" w14:paraId="7471113F" w14:textId="77777777" w:rsidTr="00986FDB">
        <w:trPr>
          <w:cantSplit/>
        </w:trPr>
        <w:tc>
          <w:tcPr>
            <w:tcW w:w="1418" w:type="dxa"/>
            <w:tcBorders>
              <w:left w:val="single" w:sz="8" w:space="0" w:color="000000"/>
              <w:bottom w:val="single" w:sz="8" w:space="0" w:color="000000"/>
            </w:tcBorders>
            <w:shd w:val="clear" w:color="auto" w:fill="BFBFBF"/>
          </w:tcPr>
          <w:p w14:paraId="0B183917" w14:textId="04B26361" w:rsidR="006B0A0C" w:rsidRPr="00DD38B8" w:rsidRDefault="006B0A0C"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57D3EF9" w14:textId="4B587ADA" w:rsidR="00E33B24" w:rsidRPr="00DD38B8" w:rsidRDefault="002A547A" w:rsidP="00E33B24">
            <w:pPr>
              <w:rPr>
                <w:lang w:val="en-US"/>
              </w:rPr>
            </w:pPr>
            <w:r>
              <w:rPr>
                <w:lang w:val="en-US"/>
              </w:rPr>
              <w:t>C</w:t>
            </w:r>
            <w:r w:rsidR="00E33B24" w:rsidRPr="00DD38B8">
              <w:rPr>
                <w:lang w:val="en-US"/>
              </w:rPr>
              <w:t>able IRD</w:t>
            </w:r>
          </w:p>
          <w:p w14:paraId="3B52D98F" w14:textId="048961E5" w:rsidR="006B0A0C" w:rsidRPr="00DD38B8" w:rsidRDefault="006B0A0C" w:rsidP="00986FDB">
            <w:pPr>
              <w:pStyle w:val="NordigProfile"/>
            </w:pPr>
          </w:p>
        </w:tc>
      </w:tr>
      <w:tr w:rsidR="00CF0D91" w:rsidRPr="00741F99" w14:paraId="377EE468" w14:textId="77777777">
        <w:trPr>
          <w:cantSplit/>
        </w:trPr>
        <w:tc>
          <w:tcPr>
            <w:tcW w:w="1418" w:type="dxa"/>
            <w:tcBorders>
              <w:left w:val="single" w:sz="8" w:space="0" w:color="000000"/>
              <w:bottom w:val="single" w:sz="8" w:space="0" w:color="000000"/>
            </w:tcBorders>
            <w:shd w:val="clear" w:color="auto" w:fill="BFBFBF"/>
          </w:tcPr>
          <w:p w14:paraId="30AF96F9"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B3F965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1765C52" w14:textId="77777777" w:rsidR="00CF0D91" w:rsidRPr="00741F99" w:rsidRDefault="00CF0D91" w:rsidP="001A3946">
            <w:pPr>
              <w:rPr>
                <w:lang w:val="en-US"/>
              </w:rPr>
            </w:pPr>
            <w:r w:rsidRPr="00741F99">
              <w:rPr>
                <w:lang w:val="en-US"/>
              </w:rPr>
              <w:t xml:space="preserve">To verify that IRD contains at least one Tuner/demodulator </w:t>
            </w:r>
          </w:p>
          <w:p w14:paraId="24C086CA" w14:textId="77777777" w:rsidR="00CF0D91" w:rsidRPr="00741F99" w:rsidRDefault="00CF0D91" w:rsidP="001A3946">
            <w:pPr>
              <w:rPr>
                <w:lang w:val="en-US"/>
              </w:rPr>
            </w:pPr>
          </w:p>
          <w:p w14:paraId="08FFB46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4B9602F" w14:textId="77777777" w:rsidR="00CF0D91" w:rsidRPr="00741F99" w:rsidRDefault="00CF0D91" w:rsidP="001A394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6ABD9D1" w14:textId="77777777" w:rsidR="00CF0D91" w:rsidRPr="00741F99" w:rsidRDefault="00CF0D91" w:rsidP="001A3946">
            <w:pPr>
              <w:rPr>
                <w:lang w:val="en-US"/>
              </w:rPr>
            </w:pPr>
          </w:p>
          <w:p w14:paraId="69D0129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665218" w14:textId="77777777" w:rsidR="00CF0D91" w:rsidRPr="00741F99" w:rsidRDefault="00CF0D91" w:rsidP="001A3946">
            <w:pPr>
              <w:rPr>
                <w:lang w:val="en-US"/>
              </w:rPr>
            </w:pPr>
            <w:r w:rsidRPr="00741F99">
              <w:rPr>
                <w:lang w:val="en-US"/>
              </w:rPr>
              <w:t>This is common requirement and will be verified in the following tests.</w:t>
            </w:r>
          </w:p>
          <w:p w14:paraId="4A54EFC3" w14:textId="77777777" w:rsidR="00CF0D91" w:rsidRPr="00741F99" w:rsidRDefault="00CF0D91" w:rsidP="001A3946">
            <w:pPr>
              <w:rPr>
                <w:sz w:val="18"/>
                <w:lang w:val="en-US"/>
              </w:rPr>
            </w:pPr>
          </w:p>
        </w:tc>
      </w:tr>
      <w:tr w:rsidR="00CF0D91" w:rsidRPr="00741F99" w14:paraId="4D70548D" w14:textId="77777777">
        <w:trPr>
          <w:cantSplit/>
        </w:trPr>
        <w:tc>
          <w:tcPr>
            <w:tcW w:w="1418" w:type="dxa"/>
            <w:tcBorders>
              <w:left w:val="single" w:sz="8" w:space="0" w:color="000000"/>
              <w:bottom w:val="single" w:sz="8" w:space="0" w:color="000000"/>
            </w:tcBorders>
            <w:shd w:val="clear" w:color="auto" w:fill="BFBFBF"/>
          </w:tcPr>
          <w:p w14:paraId="1A0D3815"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82D505A" w14:textId="77777777" w:rsidR="00CF0D91" w:rsidRPr="00741F99" w:rsidRDefault="00CF0D91" w:rsidP="001A3946">
            <w:pPr>
              <w:rPr>
                <w:lang w:val="en-US"/>
              </w:rPr>
            </w:pPr>
          </w:p>
        </w:tc>
      </w:tr>
      <w:tr w:rsidR="00CF0D91" w:rsidRPr="00741F99" w14:paraId="00DA139E" w14:textId="77777777">
        <w:trPr>
          <w:cantSplit/>
        </w:trPr>
        <w:tc>
          <w:tcPr>
            <w:tcW w:w="1418" w:type="dxa"/>
            <w:tcBorders>
              <w:left w:val="single" w:sz="8" w:space="0" w:color="000000"/>
              <w:bottom w:val="single" w:sz="8" w:space="0" w:color="000000"/>
            </w:tcBorders>
            <w:shd w:val="clear" w:color="auto" w:fill="BFBFBF"/>
          </w:tcPr>
          <w:p w14:paraId="6968867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FBEDAE"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5DDB261" w14:textId="77777777">
        <w:trPr>
          <w:cantSplit/>
        </w:trPr>
        <w:tc>
          <w:tcPr>
            <w:tcW w:w="1418" w:type="dxa"/>
            <w:tcBorders>
              <w:left w:val="single" w:sz="8" w:space="0" w:color="000000"/>
              <w:bottom w:val="single" w:sz="8" w:space="0" w:color="000000"/>
            </w:tcBorders>
            <w:shd w:val="clear" w:color="auto" w:fill="BFBFBF"/>
          </w:tcPr>
          <w:p w14:paraId="492F3AFC"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3F6C44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CD54205" w14:textId="77777777" w:rsidR="00CF0D91" w:rsidRPr="00741F99" w:rsidRDefault="00CF0D91" w:rsidP="001A3946">
            <w:pPr>
              <w:rPr>
                <w:lang w:val="en-US"/>
              </w:rPr>
            </w:pPr>
            <w:r w:rsidRPr="00741F99">
              <w:rPr>
                <w:lang w:val="en-US"/>
              </w:rPr>
              <w:t xml:space="preserve">Describe more specific faults and/or other information </w:t>
            </w:r>
          </w:p>
          <w:p w14:paraId="3C528C50" w14:textId="77777777" w:rsidR="00CF0D91" w:rsidRPr="00741F99" w:rsidRDefault="00CF0D91" w:rsidP="001A3946">
            <w:pPr>
              <w:rPr>
                <w:b/>
                <w:sz w:val="18"/>
                <w:lang w:val="en-US"/>
              </w:rPr>
            </w:pPr>
          </w:p>
        </w:tc>
      </w:tr>
      <w:tr w:rsidR="00CF0D91" w:rsidRPr="00741F99" w14:paraId="20326484" w14:textId="77777777">
        <w:trPr>
          <w:cantSplit/>
        </w:trPr>
        <w:tc>
          <w:tcPr>
            <w:tcW w:w="1418" w:type="dxa"/>
            <w:tcBorders>
              <w:left w:val="single" w:sz="8" w:space="0" w:color="000000"/>
              <w:bottom w:val="single" w:sz="8" w:space="0" w:color="000000"/>
            </w:tcBorders>
            <w:shd w:val="clear" w:color="auto" w:fill="BFBFBF"/>
          </w:tcPr>
          <w:p w14:paraId="6510FA7E"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766AA02"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189500B2"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7486AB5" w14:textId="77777777" w:rsidR="00CF0D91" w:rsidRPr="00741F99" w:rsidRDefault="00CF0D91" w:rsidP="001A3946">
            <w:pPr>
              <w:pStyle w:val="Tasktableheading"/>
              <w:rPr>
                <w:sz w:val="18"/>
              </w:rPr>
            </w:pPr>
          </w:p>
        </w:tc>
      </w:tr>
    </w:tbl>
    <w:p w14:paraId="4846EFB9" w14:textId="2DA97DDB" w:rsidR="00CF0D91" w:rsidRDefault="00CF0D91" w:rsidP="001A3946">
      <w:pPr>
        <w:rPr>
          <w:lang w:val="en-US"/>
        </w:rPr>
      </w:pPr>
    </w:p>
    <w:p w14:paraId="5A4E0662"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EC24024"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46768E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E2FE71D" w14:textId="77777777" w:rsidR="00CF0D91" w:rsidRPr="00741F99" w:rsidRDefault="00CF0D91" w:rsidP="0008567E">
            <w:pPr>
              <w:pStyle w:val="Task2"/>
            </w:pPr>
            <w:bookmarkStart w:id="814" w:name="_Toc56877924"/>
            <w:bookmarkStart w:id="815" w:name="_Toc56878283"/>
            <w:bookmarkStart w:id="816" w:name="_Toc57303676"/>
            <w:bookmarkStart w:id="817" w:name="_Toc57487987"/>
            <w:bookmarkStart w:id="818" w:name="_Toc57489284"/>
            <w:bookmarkStart w:id="819" w:name="_Toc162865286"/>
            <w:bookmarkStart w:id="820" w:name="_Toc162865789"/>
            <w:bookmarkStart w:id="821" w:name="_Toc199864860"/>
            <w:bookmarkStart w:id="822" w:name="_Toc201117126"/>
            <w:bookmarkStart w:id="823" w:name="_Toc201508553"/>
            <w:bookmarkStart w:id="824" w:name="_Toc275773382"/>
            <w:bookmarkStart w:id="825" w:name="_Toc338587936"/>
            <w:bookmarkStart w:id="826" w:name="_Toc361214902"/>
            <w:bookmarkStart w:id="827" w:name="_Toc441762003"/>
            <w:bookmarkStart w:id="828" w:name="_Toc492989618"/>
            <w:bookmarkStart w:id="829" w:name="_Toc102128158"/>
            <w:bookmarkStart w:id="830" w:name="_Toc147824354"/>
            <w:bookmarkStart w:id="831" w:name="_Toc147824749"/>
            <w:r w:rsidRPr="00741F99">
              <w:t>General</w:t>
            </w:r>
            <w:bookmarkStart w:id="832" w:name="_Toc194419911"/>
            <w:bookmarkStart w:id="833" w:name="_Toc19474886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tc>
      </w:tr>
      <w:tr w:rsidR="00CF0D91" w:rsidRPr="00741F99" w14:paraId="55A29673" w14:textId="77777777">
        <w:trPr>
          <w:cantSplit/>
        </w:trPr>
        <w:tc>
          <w:tcPr>
            <w:tcW w:w="1418" w:type="dxa"/>
            <w:tcBorders>
              <w:left w:val="single" w:sz="8" w:space="0" w:color="000000"/>
              <w:bottom w:val="single" w:sz="8" w:space="0" w:color="000000"/>
            </w:tcBorders>
            <w:shd w:val="clear" w:color="auto" w:fill="BFBFBF"/>
          </w:tcPr>
          <w:p w14:paraId="3D23819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6304A64" w14:textId="77777777" w:rsidR="00CF0D91" w:rsidRPr="00741F99" w:rsidRDefault="00CF0D91" w:rsidP="001A3946">
            <w:pPr>
              <w:pStyle w:val="NordigChapter"/>
            </w:pPr>
            <w:bookmarkStart w:id="834" w:name="_Toc56877925"/>
            <w:bookmarkStart w:id="835" w:name="_Toc56879014"/>
            <w:bookmarkStart w:id="836" w:name="_Toc57487988"/>
            <w:bookmarkStart w:id="837" w:name="_Toc57488751"/>
            <w:bookmarkStart w:id="838" w:name="_Toc162865287"/>
            <w:bookmarkStart w:id="839" w:name="_Toc162865611"/>
            <w:bookmarkStart w:id="840" w:name="_Toc199865534"/>
            <w:bookmarkStart w:id="841" w:name="_Toc201117127"/>
            <w:bookmarkStart w:id="842" w:name="_Toc275773853"/>
            <w:bookmarkStart w:id="843" w:name="_Toc338587359"/>
            <w:bookmarkStart w:id="844" w:name="_Toc361215206"/>
            <w:bookmarkStart w:id="845" w:name="_Toc361216113"/>
            <w:bookmarkStart w:id="846" w:name="_Toc361216721"/>
            <w:r w:rsidRPr="00741F99">
              <w:t>NorDig Unified 3.1.2</w:t>
            </w:r>
            <w:bookmarkEnd w:id="834"/>
            <w:bookmarkEnd w:id="835"/>
            <w:bookmarkEnd w:id="836"/>
            <w:bookmarkEnd w:id="837"/>
            <w:bookmarkEnd w:id="838"/>
            <w:bookmarkEnd w:id="839"/>
            <w:bookmarkEnd w:id="840"/>
            <w:bookmarkEnd w:id="841"/>
            <w:bookmarkEnd w:id="842"/>
            <w:bookmarkEnd w:id="843"/>
            <w:bookmarkEnd w:id="844"/>
            <w:bookmarkEnd w:id="845"/>
            <w:bookmarkEnd w:id="846"/>
          </w:p>
        </w:tc>
      </w:tr>
      <w:tr w:rsidR="00CF0D91" w:rsidRPr="00741F99" w14:paraId="7E6B62C0" w14:textId="77777777">
        <w:trPr>
          <w:cantSplit/>
        </w:trPr>
        <w:tc>
          <w:tcPr>
            <w:tcW w:w="1418" w:type="dxa"/>
            <w:tcBorders>
              <w:left w:val="single" w:sz="8" w:space="0" w:color="000000"/>
              <w:bottom w:val="single" w:sz="8" w:space="0" w:color="000000"/>
            </w:tcBorders>
            <w:shd w:val="clear" w:color="auto" w:fill="BFBFBF"/>
          </w:tcPr>
          <w:p w14:paraId="5972957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BDDC2D7"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 For more detail see below.</w:t>
            </w:r>
          </w:p>
          <w:p w14:paraId="25887132" w14:textId="77777777" w:rsidR="00CF0D91" w:rsidRPr="00741F99" w:rsidRDefault="00CF0D91" w:rsidP="001A3946">
            <w:pPr>
              <w:rPr>
                <w:bCs/>
                <w:iCs/>
                <w:lang w:val="en-US"/>
              </w:rPr>
            </w:pPr>
          </w:p>
        </w:tc>
      </w:tr>
      <w:tr w:rsidR="000876D4" w:rsidRPr="00741F99" w14:paraId="1E10969D" w14:textId="77777777" w:rsidTr="003545F2">
        <w:trPr>
          <w:cantSplit/>
        </w:trPr>
        <w:tc>
          <w:tcPr>
            <w:tcW w:w="1418" w:type="dxa"/>
            <w:tcBorders>
              <w:left w:val="single" w:sz="8" w:space="0" w:color="000000"/>
              <w:bottom w:val="single" w:sz="8" w:space="0" w:color="000000"/>
            </w:tcBorders>
            <w:shd w:val="clear" w:color="auto" w:fill="BFBFBF"/>
          </w:tcPr>
          <w:p w14:paraId="78B86CE9" w14:textId="25AE0FAD" w:rsidR="000876D4" w:rsidRPr="00DD38B8" w:rsidRDefault="000876D4" w:rsidP="00DD38B8">
            <w:pPr>
              <w:pStyle w:val="Tasktableheading"/>
              <w:rPr>
                <w:color w:val="000000" w:themeColor="text1"/>
                <w:lang w:val="en-GB"/>
              </w:rPr>
            </w:pPr>
            <w:r w:rsidRPr="00DD38B8">
              <w:lastRenderedPageBreak/>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D555C63" w14:textId="3E66345A" w:rsidR="00E33B24" w:rsidRPr="00DD38B8" w:rsidRDefault="002A547A" w:rsidP="00E33B24">
            <w:pPr>
              <w:rPr>
                <w:lang w:val="en-US"/>
              </w:rPr>
            </w:pPr>
            <w:r>
              <w:rPr>
                <w:lang w:val="en-US"/>
              </w:rPr>
              <w:t>C</w:t>
            </w:r>
            <w:r w:rsidR="00E33B24" w:rsidRPr="00DD38B8">
              <w:rPr>
                <w:lang w:val="en-US"/>
              </w:rPr>
              <w:t>able IRD</w:t>
            </w:r>
          </w:p>
          <w:p w14:paraId="56372EF0" w14:textId="6D63EBAE" w:rsidR="000876D4" w:rsidRPr="00DD38B8" w:rsidRDefault="000876D4" w:rsidP="003545F2">
            <w:pPr>
              <w:pStyle w:val="NordigProfile"/>
            </w:pPr>
          </w:p>
        </w:tc>
      </w:tr>
      <w:tr w:rsidR="00CF0D91" w:rsidRPr="00741F99" w14:paraId="26AD90AF" w14:textId="77777777">
        <w:trPr>
          <w:cantSplit/>
        </w:trPr>
        <w:tc>
          <w:tcPr>
            <w:tcW w:w="1418" w:type="dxa"/>
            <w:tcBorders>
              <w:left w:val="single" w:sz="8" w:space="0" w:color="000000"/>
              <w:bottom w:val="single" w:sz="8" w:space="0" w:color="000000"/>
            </w:tcBorders>
            <w:shd w:val="clear" w:color="auto" w:fill="BFBFBF"/>
          </w:tcPr>
          <w:p w14:paraId="7D6ECE50"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EEDC5A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C380FD" w14:textId="77777777" w:rsidR="00CF0D91" w:rsidRPr="00741F99" w:rsidRDefault="00CF0D91" w:rsidP="001A3946">
            <w:pPr>
              <w:rPr>
                <w:lang w:val="en-US"/>
              </w:rPr>
            </w:pPr>
            <w:r w:rsidRPr="00741F99">
              <w:rPr>
                <w:lang w:val="en-US"/>
              </w:rPr>
              <w:t>To verify that IRD is able to scan throught the whole frequency range.</w:t>
            </w:r>
          </w:p>
          <w:p w14:paraId="41383909" w14:textId="77777777" w:rsidR="00CF0D91" w:rsidRPr="00741F99" w:rsidRDefault="00CF0D91" w:rsidP="001A3946">
            <w:pPr>
              <w:rPr>
                <w:lang w:val="en-US"/>
              </w:rPr>
            </w:pPr>
          </w:p>
          <w:p w14:paraId="24F0E0E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7F15842" w14:textId="77777777" w:rsidR="00CF0D91" w:rsidRPr="00741F99" w:rsidRDefault="00CF0D91" w:rsidP="001A3946">
            <w:pPr>
              <w:rPr>
                <w:lang w:val="en-US"/>
              </w:rPr>
            </w:pPr>
            <w:r w:rsidRPr="00741F99">
              <w:rPr>
                <w:lang w:val="en-US"/>
              </w:rPr>
              <w:t>This is common requirement and will be verified in the following tests.</w:t>
            </w:r>
          </w:p>
          <w:p w14:paraId="10D3C15C" w14:textId="77777777" w:rsidR="00CF0D91" w:rsidRPr="00741F99" w:rsidRDefault="00CF0D91" w:rsidP="001A3946">
            <w:pPr>
              <w:rPr>
                <w:sz w:val="18"/>
                <w:lang w:val="en-US"/>
              </w:rPr>
            </w:pPr>
          </w:p>
        </w:tc>
      </w:tr>
      <w:tr w:rsidR="00CF0D91" w:rsidRPr="00741F99" w14:paraId="42B4644D" w14:textId="77777777">
        <w:trPr>
          <w:cantSplit/>
        </w:trPr>
        <w:tc>
          <w:tcPr>
            <w:tcW w:w="1418" w:type="dxa"/>
            <w:tcBorders>
              <w:left w:val="single" w:sz="8" w:space="0" w:color="000000"/>
              <w:bottom w:val="single" w:sz="8" w:space="0" w:color="000000"/>
            </w:tcBorders>
            <w:shd w:val="clear" w:color="auto" w:fill="BFBFBF"/>
          </w:tcPr>
          <w:p w14:paraId="6B944E2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864FE9"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1FF03D1E" w14:textId="77777777">
        <w:trPr>
          <w:cantSplit/>
        </w:trPr>
        <w:tc>
          <w:tcPr>
            <w:tcW w:w="1418" w:type="dxa"/>
            <w:tcBorders>
              <w:left w:val="single" w:sz="8" w:space="0" w:color="000000"/>
              <w:bottom w:val="single" w:sz="8" w:space="0" w:color="000000"/>
            </w:tcBorders>
            <w:shd w:val="clear" w:color="auto" w:fill="BFBFBF"/>
          </w:tcPr>
          <w:p w14:paraId="1D78C2D4"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CD7053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7939D09" w14:textId="77777777">
        <w:trPr>
          <w:cantSplit/>
        </w:trPr>
        <w:tc>
          <w:tcPr>
            <w:tcW w:w="1418" w:type="dxa"/>
            <w:tcBorders>
              <w:left w:val="single" w:sz="8" w:space="0" w:color="000000"/>
              <w:bottom w:val="single" w:sz="8" w:space="0" w:color="000000"/>
            </w:tcBorders>
            <w:shd w:val="clear" w:color="auto" w:fill="BFBFBF"/>
          </w:tcPr>
          <w:p w14:paraId="5E656078"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32BAC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F334BD1" w14:textId="77777777" w:rsidR="00CF0D91" w:rsidRPr="00741F99" w:rsidRDefault="00CF0D91" w:rsidP="001A3946">
            <w:pPr>
              <w:rPr>
                <w:lang w:val="en-US"/>
              </w:rPr>
            </w:pPr>
            <w:r w:rsidRPr="00741F99">
              <w:rPr>
                <w:lang w:val="en-US"/>
              </w:rPr>
              <w:t xml:space="preserve">Describe more specific faults and/or other information </w:t>
            </w:r>
          </w:p>
          <w:p w14:paraId="0DF05257" w14:textId="77777777" w:rsidR="00CF0D91" w:rsidRPr="00741F99" w:rsidRDefault="00CF0D91" w:rsidP="001A3946">
            <w:pPr>
              <w:rPr>
                <w:b/>
                <w:sz w:val="18"/>
                <w:lang w:val="en-US"/>
              </w:rPr>
            </w:pPr>
          </w:p>
        </w:tc>
      </w:tr>
      <w:tr w:rsidR="00CF0D91" w:rsidRPr="00741F99" w14:paraId="4A76E2E7" w14:textId="77777777">
        <w:trPr>
          <w:cantSplit/>
        </w:trPr>
        <w:tc>
          <w:tcPr>
            <w:tcW w:w="1418" w:type="dxa"/>
            <w:tcBorders>
              <w:left w:val="single" w:sz="8" w:space="0" w:color="000000"/>
              <w:bottom w:val="single" w:sz="8" w:space="0" w:color="000000"/>
            </w:tcBorders>
            <w:shd w:val="clear" w:color="auto" w:fill="BFBFBF"/>
          </w:tcPr>
          <w:p w14:paraId="54FC3C68"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BA64F5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63E126B"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558908" w14:textId="77777777" w:rsidR="00CF0D91" w:rsidRPr="00741F99" w:rsidRDefault="00CF0D91" w:rsidP="001A3946">
            <w:pPr>
              <w:pStyle w:val="Tasktableheading"/>
              <w:rPr>
                <w:sz w:val="18"/>
              </w:rPr>
            </w:pPr>
          </w:p>
        </w:tc>
      </w:tr>
    </w:tbl>
    <w:p w14:paraId="4DEBA071" w14:textId="7E57D6E8" w:rsidR="00CF0D91" w:rsidRDefault="00CF0D91" w:rsidP="001A3946">
      <w:pPr>
        <w:rPr>
          <w:lang w:val="en-US"/>
        </w:rPr>
      </w:pPr>
    </w:p>
    <w:p w14:paraId="0ADC8569"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6FA0C22"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376F7CC"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60D4AC3" w14:textId="77777777" w:rsidR="00CF0D91" w:rsidRPr="00741F99" w:rsidRDefault="00CF0D91" w:rsidP="0008567E">
            <w:pPr>
              <w:pStyle w:val="Task2"/>
            </w:pPr>
            <w:bookmarkStart w:id="847" w:name="_Toc56877926"/>
            <w:bookmarkStart w:id="848" w:name="_Toc56878284"/>
            <w:bookmarkStart w:id="849" w:name="_Toc57303677"/>
            <w:bookmarkStart w:id="850" w:name="_Toc57487989"/>
            <w:bookmarkStart w:id="851" w:name="_Toc57489285"/>
            <w:bookmarkStart w:id="852" w:name="_Toc162865288"/>
            <w:bookmarkStart w:id="853" w:name="_Toc162865790"/>
            <w:bookmarkStart w:id="854" w:name="_Toc199864861"/>
            <w:bookmarkStart w:id="855" w:name="_Toc201117128"/>
            <w:bookmarkStart w:id="856" w:name="_Toc201508554"/>
            <w:bookmarkStart w:id="857" w:name="_Toc275773383"/>
            <w:bookmarkStart w:id="858" w:name="_Toc338587937"/>
            <w:bookmarkStart w:id="859" w:name="_Toc361214903"/>
            <w:bookmarkStart w:id="860" w:name="_Toc441762004"/>
            <w:bookmarkStart w:id="861" w:name="_Toc492989619"/>
            <w:bookmarkStart w:id="862" w:name="_Toc102128159"/>
            <w:bookmarkStart w:id="863" w:name="_Toc147824355"/>
            <w:bookmarkStart w:id="864" w:name="_Toc147824750"/>
            <w:r w:rsidRPr="00741F99">
              <w:t>Quality reception detector</w:t>
            </w:r>
            <w:bookmarkStart w:id="865" w:name="_Toc194419912"/>
            <w:bookmarkStart w:id="866" w:name="_Toc194748864"/>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tc>
      </w:tr>
      <w:tr w:rsidR="00CF0D91" w:rsidRPr="00741F99" w14:paraId="3BEF0277" w14:textId="77777777">
        <w:trPr>
          <w:cantSplit/>
        </w:trPr>
        <w:tc>
          <w:tcPr>
            <w:tcW w:w="1418" w:type="dxa"/>
            <w:tcBorders>
              <w:left w:val="single" w:sz="8" w:space="0" w:color="000000"/>
              <w:bottom w:val="single" w:sz="8" w:space="0" w:color="000000"/>
            </w:tcBorders>
            <w:shd w:val="clear" w:color="auto" w:fill="BFBFBF"/>
          </w:tcPr>
          <w:p w14:paraId="61B04067"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1A39745" w14:textId="77777777" w:rsidR="00CF0D91" w:rsidRPr="00741F99" w:rsidRDefault="00CF0D91" w:rsidP="001A3946">
            <w:pPr>
              <w:pStyle w:val="NordigChapter"/>
            </w:pPr>
            <w:bookmarkStart w:id="867" w:name="_Toc56877927"/>
            <w:bookmarkStart w:id="868" w:name="_Toc56879015"/>
            <w:bookmarkStart w:id="869" w:name="_Toc57487990"/>
            <w:bookmarkStart w:id="870" w:name="_Toc57488752"/>
            <w:bookmarkStart w:id="871" w:name="_Toc162865289"/>
            <w:bookmarkStart w:id="872" w:name="_Toc162865612"/>
            <w:bookmarkStart w:id="873" w:name="_Toc199865535"/>
            <w:bookmarkStart w:id="874" w:name="_Toc201117129"/>
            <w:bookmarkStart w:id="875" w:name="_Toc275773854"/>
            <w:bookmarkStart w:id="876" w:name="_Toc338587360"/>
            <w:bookmarkStart w:id="877" w:name="_Toc361215207"/>
            <w:bookmarkStart w:id="878" w:name="_Toc361216114"/>
            <w:bookmarkStart w:id="879" w:name="_Toc361216722"/>
            <w:r w:rsidRPr="00741F99">
              <w:t>NorDig Unified 3.1.3</w:t>
            </w:r>
            <w:bookmarkEnd w:id="867"/>
            <w:bookmarkEnd w:id="868"/>
            <w:bookmarkEnd w:id="869"/>
            <w:bookmarkEnd w:id="870"/>
            <w:bookmarkEnd w:id="871"/>
            <w:bookmarkEnd w:id="872"/>
            <w:bookmarkEnd w:id="873"/>
            <w:bookmarkEnd w:id="874"/>
            <w:bookmarkEnd w:id="875"/>
            <w:bookmarkEnd w:id="876"/>
            <w:bookmarkEnd w:id="877"/>
            <w:bookmarkEnd w:id="878"/>
            <w:bookmarkEnd w:id="879"/>
          </w:p>
        </w:tc>
      </w:tr>
      <w:tr w:rsidR="00CF0D91" w:rsidRPr="00741F99" w14:paraId="2A1D5E9D" w14:textId="77777777">
        <w:trPr>
          <w:cantSplit/>
        </w:trPr>
        <w:tc>
          <w:tcPr>
            <w:tcW w:w="1418" w:type="dxa"/>
            <w:tcBorders>
              <w:left w:val="single" w:sz="8" w:space="0" w:color="000000"/>
              <w:bottom w:val="single" w:sz="8" w:space="0" w:color="000000"/>
            </w:tcBorders>
            <w:shd w:val="clear" w:color="auto" w:fill="BFBFBF"/>
          </w:tcPr>
          <w:p w14:paraId="5B3E653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3BF0FCF"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53CE3D95" w14:textId="77777777" w:rsidR="00CF0D91" w:rsidRPr="00741F99" w:rsidRDefault="00CF0D91" w:rsidP="001A3946">
            <w:pPr>
              <w:rPr>
                <w:lang w:val="en-US"/>
              </w:rPr>
            </w:pPr>
          </w:p>
        </w:tc>
      </w:tr>
      <w:tr w:rsidR="000876D4" w:rsidRPr="00741F99" w14:paraId="3381A321" w14:textId="77777777" w:rsidTr="003545F2">
        <w:trPr>
          <w:cantSplit/>
        </w:trPr>
        <w:tc>
          <w:tcPr>
            <w:tcW w:w="1418" w:type="dxa"/>
            <w:tcBorders>
              <w:left w:val="single" w:sz="8" w:space="0" w:color="000000"/>
              <w:bottom w:val="single" w:sz="8" w:space="0" w:color="000000"/>
            </w:tcBorders>
            <w:shd w:val="clear" w:color="auto" w:fill="BFBFBF"/>
          </w:tcPr>
          <w:p w14:paraId="144DDEAD" w14:textId="39728EEF" w:rsidR="00E33B24" w:rsidRPr="00DD38B8" w:rsidRDefault="000876D4"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p w14:paraId="43C36C93" w14:textId="57A0F045" w:rsidR="000876D4" w:rsidRPr="00DD38B8"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6361ADA" w14:textId="1D47125B" w:rsidR="00E33B24" w:rsidRPr="00DD38B8" w:rsidRDefault="002A547A" w:rsidP="00E33B24">
            <w:pPr>
              <w:rPr>
                <w:lang w:val="en-US"/>
              </w:rPr>
            </w:pPr>
            <w:r>
              <w:rPr>
                <w:lang w:val="en-US"/>
              </w:rPr>
              <w:t>C</w:t>
            </w:r>
            <w:r w:rsidR="00E33B24" w:rsidRPr="00DD38B8">
              <w:rPr>
                <w:lang w:val="en-US"/>
              </w:rPr>
              <w:t>able IRD</w:t>
            </w:r>
          </w:p>
          <w:p w14:paraId="3B291E71" w14:textId="090D16F3" w:rsidR="000876D4" w:rsidRPr="00DD38B8" w:rsidRDefault="000876D4" w:rsidP="003545F2">
            <w:pPr>
              <w:pStyle w:val="NordigProfile"/>
            </w:pPr>
          </w:p>
        </w:tc>
      </w:tr>
      <w:tr w:rsidR="00CF0D91" w:rsidRPr="00741F99" w14:paraId="2B543DDB" w14:textId="77777777">
        <w:trPr>
          <w:cantSplit/>
        </w:trPr>
        <w:tc>
          <w:tcPr>
            <w:tcW w:w="1418" w:type="dxa"/>
            <w:tcBorders>
              <w:left w:val="single" w:sz="8" w:space="0" w:color="000000"/>
              <w:bottom w:val="single" w:sz="8" w:space="0" w:color="000000"/>
            </w:tcBorders>
            <w:shd w:val="clear" w:color="auto" w:fill="BFBFBF"/>
          </w:tcPr>
          <w:p w14:paraId="0F5BE6CF"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3B2410E" w14:textId="77777777" w:rsidR="00CF0D91" w:rsidRPr="00741F99" w:rsidRDefault="00CF0D91" w:rsidP="001A3946">
            <w:pPr>
              <w:rPr>
                <w:b/>
                <w:bCs/>
                <w:lang w:val="en-US"/>
              </w:rPr>
            </w:pPr>
            <w:r w:rsidRPr="00741F99">
              <w:rPr>
                <w:b/>
                <w:bCs/>
                <w:lang w:val="en-US"/>
              </w:rPr>
              <w:t>Test procedure:</w:t>
            </w:r>
          </w:p>
          <w:p w14:paraId="78769637" w14:textId="77777777" w:rsidR="00CF0D91" w:rsidRPr="00741F99" w:rsidRDefault="00CF0D91" w:rsidP="001A3946">
            <w:pPr>
              <w:rPr>
                <w:lang w:val="en-US"/>
              </w:rPr>
            </w:pPr>
            <w:r w:rsidRPr="00741F99">
              <w:rPr>
                <w:lang w:val="en-US"/>
              </w:rPr>
              <w:t xml:space="preserve">Check that the IRD is equipped with a reception quality detector </w:t>
            </w:r>
          </w:p>
          <w:p w14:paraId="786DBDE7" w14:textId="77777777" w:rsidR="00CF0D91" w:rsidRPr="00741F99" w:rsidRDefault="00CF0D91" w:rsidP="001A3946">
            <w:pPr>
              <w:rPr>
                <w:lang w:val="en-US"/>
              </w:rPr>
            </w:pPr>
          </w:p>
          <w:p w14:paraId="251B45EC" w14:textId="77777777" w:rsidR="00CF0D91" w:rsidRPr="00741F99" w:rsidRDefault="00CF0D91" w:rsidP="001A3946">
            <w:pPr>
              <w:rPr>
                <w:b/>
                <w:bCs/>
                <w:lang w:val="en-US"/>
              </w:rPr>
            </w:pPr>
            <w:r w:rsidRPr="00741F99">
              <w:rPr>
                <w:b/>
                <w:bCs/>
                <w:lang w:val="en-US"/>
              </w:rPr>
              <w:t xml:space="preserve">Expected result: </w:t>
            </w:r>
          </w:p>
          <w:p w14:paraId="22564414" w14:textId="77777777" w:rsidR="00CF0D91" w:rsidRPr="00741F99" w:rsidRDefault="00CF0D91" w:rsidP="001A3946">
            <w:pPr>
              <w:rPr>
                <w:lang w:val="en-US"/>
              </w:rPr>
            </w:pPr>
            <w:r w:rsidRPr="00741F99">
              <w:rPr>
                <w:lang w:val="en-US"/>
              </w:rPr>
              <w:t xml:space="preserve">It shall be possible to access some kind of a reception quality detector </w:t>
            </w:r>
          </w:p>
          <w:p w14:paraId="627E88D5" w14:textId="77777777" w:rsidR="00CF0D91" w:rsidRPr="00741F99" w:rsidRDefault="00CF0D91" w:rsidP="001A3946">
            <w:pPr>
              <w:rPr>
                <w:lang w:val="en-US"/>
              </w:rPr>
            </w:pPr>
          </w:p>
        </w:tc>
      </w:tr>
      <w:tr w:rsidR="00CF0D91" w:rsidRPr="00741F99" w14:paraId="337B6AB6" w14:textId="77777777">
        <w:trPr>
          <w:cantSplit/>
        </w:trPr>
        <w:tc>
          <w:tcPr>
            <w:tcW w:w="1418" w:type="dxa"/>
            <w:tcBorders>
              <w:left w:val="single" w:sz="8" w:space="0" w:color="000000"/>
              <w:bottom w:val="single" w:sz="8" w:space="0" w:color="000000"/>
            </w:tcBorders>
            <w:shd w:val="clear" w:color="auto" w:fill="BFBFBF"/>
          </w:tcPr>
          <w:p w14:paraId="59D5B24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263991" w14:textId="77777777" w:rsidR="00CF0D91" w:rsidRPr="00741F99" w:rsidRDefault="00CF0D91" w:rsidP="001A3946">
            <w:pPr>
              <w:rPr>
                <w:lang w:val="en-US"/>
              </w:rPr>
            </w:pPr>
          </w:p>
        </w:tc>
      </w:tr>
      <w:tr w:rsidR="00CF0D91" w:rsidRPr="00741F99" w14:paraId="026C68CA" w14:textId="77777777">
        <w:trPr>
          <w:cantSplit/>
        </w:trPr>
        <w:tc>
          <w:tcPr>
            <w:tcW w:w="1418" w:type="dxa"/>
            <w:tcBorders>
              <w:left w:val="single" w:sz="8" w:space="0" w:color="000000"/>
              <w:bottom w:val="single" w:sz="8" w:space="0" w:color="000000"/>
            </w:tcBorders>
            <w:shd w:val="clear" w:color="auto" w:fill="BFBFBF"/>
          </w:tcPr>
          <w:p w14:paraId="20B9857C"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42B6D3"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3D1A2EF" w14:textId="77777777">
        <w:trPr>
          <w:cantSplit/>
        </w:trPr>
        <w:tc>
          <w:tcPr>
            <w:tcW w:w="1418" w:type="dxa"/>
            <w:tcBorders>
              <w:left w:val="single" w:sz="8" w:space="0" w:color="000000"/>
              <w:bottom w:val="single" w:sz="8" w:space="0" w:color="000000"/>
            </w:tcBorders>
            <w:shd w:val="clear" w:color="auto" w:fill="BFBFBF"/>
          </w:tcPr>
          <w:p w14:paraId="13FCC056"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26B6A8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DE19760" w14:textId="77777777" w:rsidR="00CF0D91" w:rsidRPr="00741F99" w:rsidRDefault="00CF0D91" w:rsidP="001A3946">
            <w:pPr>
              <w:rPr>
                <w:lang w:val="en-US"/>
              </w:rPr>
            </w:pPr>
            <w:r w:rsidRPr="00741F99">
              <w:rPr>
                <w:lang w:val="en-US"/>
              </w:rPr>
              <w:t xml:space="preserve">Describe more specific faults and/or other information </w:t>
            </w:r>
          </w:p>
          <w:p w14:paraId="627926C6" w14:textId="77777777" w:rsidR="00CF0D91" w:rsidRPr="00741F99" w:rsidRDefault="00CF0D91" w:rsidP="001A3946">
            <w:pPr>
              <w:rPr>
                <w:lang w:val="en-US"/>
              </w:rPr>
            </w:pPr>
          </w:p>
          <w:p w14:paraId="5CD15F28" w14:textId="77777777" w:rsidR="00CF0D91" w:rsidRPr="00741F99" w:rsidRDefault="00CF0D91" w:rsidP="001A3946">
            <w:pPr>
              <w:rPr>
                <w:lang w:val="en-US"/>
              </w:rPr>
            </w:pPr>
          </w:p>
          <w:p w14:paraId="673C6A94" w14:textId="77777777" w:rsidR="00CF0D91" w:rsidRPr="00741F99" w:rsidRDefault="00CF0D91" w:rsidP="001A3946">
            <w:pPr>
              <w:rPr>
                <w:lang w:val="en-US"/>
              </w:rPr>
            </w:pPr>
          </w:p>
        </w:tc>
      </w:tr>
      <w:tr w:rsidR="00CF0D91" w:rsidRPr="00741F99" w14:paraId="7F0AEDEA" w14:textId="77777777">
        <w:trPr>
          <w:cantSplit/>
        </w:trPr>
        <w:tc>
          <w:tcPr>
            <w:tcW w:w="1418" w:type="dxa"/>
            <w:tcBorders>
              <w:left w:val="single" w:sz="8" w:space="0" w:color="000000"/>
              <w:bottom w:val="single" w:sz="8" w:space="0" w:color="000000"/>
            </w:tcBorders>
            <w:shd w:val="clear" w:color="auto" w:fill="BFBFBF"/>
          </w:tcPr>
          <w:p w14:paraId="6C64654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28DD59E"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7648E83C"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6023DD4" w14:textId="77777777" w:rsidR="00CF0D91" w:rsidRPr="00741F99" w:rsidRDefault="00CF0D91" w:rsidP="001A3946">
            <w:pPr>
              <w:pStyle w:val="Tasktableheading"/>
            </w:pPr>
          </w:p>
        </w:tc>
      </w:tr>
    </w:tbl>
    <w:p w14:paraId="61562C88" w14:textId="48F6BBD3" w:rsidR="00CF0D91" w:rsidRDefault="00CF0D91" w:rsidP="001A3946">
      <w:pPr>
        <w:rPr>
          <w:lang w:val="en-US"/>
        </w:rPr>
      </w:pPr>
    </w:p>
    <w:p w14:paraId="3C906DB6"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322C8B9"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41F7476E"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7C21A0" w14:textId="77777777" w:rsidR="00CF0D91" w:rsidRPr="00741F99" w:rsidRDefault="00CF0D91" w:rsidP="0008567E">
            <w:pPr>
              <w:pStyle w:val="Task2"/>
            </w:pPr>
            <w:bookmarkStart w:id="880" w:name="OLE_LINK1"/>
            <w:bookmarkStart w:id="881" w:name="_Toc56877928"/>
            <w:bookmarkStart w:id="882" w:name="_Toc56878285"/>
            <w:bookmarkStart w:id="883" w:name="_Toc57303678"/>
            <w:bookmarkStart w:id="884" w:name="_Toc57487991"/>
            <w:bookmarkStart w:id="885" w:name="_Toc57489286"/>
            <w:bookmarkStart w:id="886" w:name="_Toc162865290"/>
            <w:bookmarkStart w:id="887" w:name="_Toc162865791"/>
            <w:bookmarkStart w:id="888" w:name="_Toc199864862"/>
            <w:bookmarkStart w:id="889" w:name="_Toc201117130"/>
            <w:bookmarkStart w:id="890" w:name="_Toc201508555"/>
            <w:bookmarkStart w:id="891" w:name="_Toc275773384"/>
            <w:bookmarkStart w:id="892" w:name="_Toc338587938"/>
            <w:bookmarkStart w:id="893" w:name="_Toc361214904"/>
            <w:bookmarkStart w:id="894" w:name="_Toc441762005"/>
            <w:bookmarkStart w:id="895" w:name="_Toc492989620"/>
            <w:bookmarkStart w:id="896" w:name="_Toc102128160"/>
            <w:bookmarkStart w:id="897" w:name="_Toc147824356"/>
            <w:bookmarkStart w:id="898" w:name="_Toc147824751"/>
            <w:r w:rsidRPr="00741F99">
              <w:t>RF Characteristics</w:t>
            </w:r>
            <w:bookmarkEnd w:id="880"/>
            <w:r w:rsidRPr="00741F99">
              <w:t>: Input frequency range and input level, Digital channels</w:t>
            </w:r>
            <w:bookmarkStart w:id="899" w:name="_Toc194419913"/>
            <w:bookmarkStart w:id="900" w:name="_Toc194748865"/>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tc>
      </w:tr>
      <w:tr w:rsidR="00CF0D91" w:rsidRPr="00741F99" w14:paraId="1DE6D21F" w14:textId="77777777">
        <w:trPr>
          <w:cantSplit/>
        </w:trPr>
        <w:tc>
          <w:tcPr>
            <w:tcW w:w="1418" w:type="dxa"/>
            <w:tcBorders>
              <w:left w:val="single" w:sz="8" w:space="0" w:color="000000"/>
              <w:bottom w:val="single" w:sz="8" w:space="0" w:color="000000"/>
            </w:tcBorders>
            <w:shd w:val="clear" w:color="auto" w:fill="BFBFBF"/>
          </w:tcPr>
          <w:p w14:paraId="087B33A2"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97879D5" w14:textId="77777777" w:rsidR="00CF0D91" w:rsidRPr="00741F99" w:rsidRDefault="00CF0D91" w:rsidP="001A3946">
            <w:pPr>
              <w:pStyle w:val="NordigChapter"/>
            </w:pPr>
            <w:bookmarkStart w:id="901" w:name="_Toc56877929"/>
            <w:bookmarkStart w:id="902" w:name="_Toc56879016"/>
            <w:bookmarkStart w:id="903" w:name="_Toc57487992"/>
            <w:bookmarkStart w:id="904" w:name="_Toc57488753"/>
            <w:bookmarkStart w:id="905" w:name="_Toc162865291"/>
            <w:bookmarkStart w:id="906" w:name="_Toc162865613"/>
            <w:bookmarkStart w:id="907" w:name="_Toc199865536"/>
            <w:bookmarkStart w:id="908" w:name="_Toc201117131"/>
            <w:bookmarkStart w:id="909" w:name="_Toc275773855"/>
            <w:bookmarkStart w:id="910" w:name="_Toc338587361"/>
            <w:bookmarkStart w:id="911" w:name="_Toc361215208"/>
            <w:bookmarkStart w:id="912" w:name="_Toc361216115"/>
            <w:bookmarkStart w:id="913" w:name="_Toc361216723"/>
            <w:r w:rsidRPr="00741F99">
              <w:t>NorDig Unified 3.3.2</w:t>
            </w:r>
            <w:bookmarkEnd w:id="901"/>
            <w:bookmarkEnd w:id="902"/>
            <w:bookmarkEnd w:id="903"/>
            <w:bookmarkEnd w:id="904"/>
            <w:bookmarkEnd w:id="905"/>
            <w:bookmarkEnd w:id="906"/>
            <w:bookmarkEnd w:id="907"/>
            <w:bookmarkEnd w:id="908"/>
            <w:bookmarkEnd w:id="909"/>
            <w:bookmarkEnd w:id="910"/>
            <w:bookmarkEnd w:id="911"/>
            <w:bookmarkEnd w:id="912"/>
            <w:bookmarkEnd w:id="913"/>
          </w:p>
        </w:tc>
      </w:tr>
      <w:tr w:rsidR="00CF0D91" w:rsidRPr="00741F99" w14:paraId="4AA3DD88" w14:textId="77777777">
        <w:trPr>
          <w:cantSplit/>
        </w:trPr>
        <w:tc>
          <w:tcPr>
            <w:tcW w:w="1418" w:type="dxa"/>
            <w:tcBorders>
              <w:left w:val="single" w:sz="8" w:space="0" w:color="000000"/>
              <w:bottom w:val="single" w:sz="8" w:space="0" w:color="000000"/>
            </w:tcBorders>
            <w:shd w:val="clear" w:color="auto" w:fill="BFBFBF"/>
          </w:tcPr>
          <w:p w14:paraId="3B17BEE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903CDB5" w14:textId="0C848ABD" w:rsidR="00CF0D91" w:rsidRPr="00741F99" w:rsidRDefault="00CF0D91" w:rsidP="001A3946">
            <w:pPr>
              <w:rPr>
                <w:lang w:val="en-US"/>
              </w:rPr>
            </w:pPr>
            <w:r w:rsidRPr="00741F99">
              <w:rPr>
                <w:lang w:val="en-US"/>
              </w:rPr>
              <w:t xml:space="preserve">The </w:t>
            </w:r>
            <w:r w:rsidRPr="00741F99">
              <w:rPr>
                <w:bCs/>
                <w:lang w:val="en-US"/>
              </w:rPr>
              <w:t>IRD</w:t>
            </w:r>
            <w:r w:rsidRPr="00741F99">
              <w:rPr>
                <w:lang w:val="en-US"/>
              </w:rPr>
              <w:t xml:space="preserve"> shall have RF characteristics equal to or better than specified below:</w:t>
            </w:r>
            <w:r w:rsidR="00364236">
              <w:rPr>
                <w:lang w:val="en-US"/>
              </w:rPr>
              <w:t xml:space="preserve"> </w:t>
            </w:r>
            <w:r w:rsidRPr="00741F99">
              <w:rPr>
                <w:lang w:val="en-US"/>
              </w:rPr>
              <w:t>Input Frequency range: Digital signals 110 - 862 MHz</w:t>
            </w:r>
          </w:p>
          <w:p w14:paraId="41F76328" w14:textId="77777777" w:rsidR="00CF0D91" w:rsidRPr="00741F99" w:rsidRDefault="00CF0D91" w:rsidP="001A3946">
            <w:pPr>
              <w:rPr>
                <w:lang w:val="en-US"/>
              </w:rPr>
            </w:pPr>
          </w:p>
        </w:tc>
      </w:tr>
      <w:tr w:rsidR="000876D4" w:rsidRPr="00741F99" w14:paraId="1406B6C8" w14:textId="77777777" w:rsidTr="003545F2">
        <w:trPr>
          <w:cantSplit/>
        </w:trPr>
        <w:tc>
          <w:tcPr>
            <w:tcW w:w="1418" w:type="dxa"/>
            <w:tcBorders>
              <w:left w:val="single" w:sz="8" w:space="0" w:color="000000"/>
              <w:bottom w:val="single" w:sz="8" w:space="0" w:color="000000"/>
            </w:tcBorders>
            <w:shd w:val="clear" w:color="auto" w:fill="BFBFBF"/>
          </w:tcPr>
          <w:p w14:paraId="0B7688BF" w14:textId="7FA33E16" w:rsidR="000876D4" w:rsidRPr="00DD38B8" w:rsidRDefault="000876D4"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8C465B4" w14:textId="40682F9D" w:rsidR="00E33B24" w:rsidRPr="00DD38B8" w:rsidRDefault="002A547A" w:rsidP="00E33B24">
            <w:pPr>
              <w:rPr>
                <w:lang w:val="en-US"/>
              </w:rPr>
            </w:pPr>
            <w:r>
              <w:rPr>
                <w:lang w:val="en-US"/>
              </w:rPr>
              <w:t>C</w:t>
            </w:r>
            <w:r w:rsidR="00E33B24" w:rsidRPr="00DD38B8">
              <w:rPr>
                <w:lang w:val="en-US"/>
              </w:rPr>
              <w:t>able IRD</w:t>
            </w:r>
          </w:p>
          <w:p w14:paraId="5D68AECC" w14:textId="0F69CC04" w:rsidR="000876D4" w:rsidRPr="00DD38B8" w:rsidRDefault="000876D4" w:rsidP="003545F2">
            <w:pPr>
              <w:pStyle w:val="NordigProfile"/>
            </w:pPr>
          </w:p>
        </w:tc>
      </w:tr>
      <w:tr w:rsidR="00CF0D91" w:rsidRPr="00741F99" w14:paraId="50FC266B" w14:textId="77777777">
        <w:trPr>
          <w:cantSplit/>
        </w:trPr>
        <w:tc>
          <w:tcPr>
            <w:tcW w:w="1418" w:type="dxa"/>
            <w:tcBorders>
              <w:left w:val="single" w:sz="8" w:space="0" w:color="000000"/>
              <w:bottom w:val="single" w:sz="8" w:space="0" w:color="000000"/>
            </w:tcBorders>
            <w:shd w:val="clear" w:color="auto" w:fill="BFBFBF"/>
          </w:tcPr>
          <w:p w14:paraId="609ED4FF" w14:textId="77777777" w:rsidR="00CF0D91" w:rsidRPr="00741F99" w:rsidRDefault="00CF0D91" w:rsidP="001A3946">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85E1945" w14:textId="77777777" w:rsidR="00CF0D91" w:rsidRPr="00741F99" w:rsidRDefault="00CF0D91" w:rsidP="001A3946">
            <w:pPr>
              <w:rPr>
                <w:b/>
                <w:bCs/>
                <w:lang w:val="en-US"/>
              </w:rPr>
            </w:pPr>
            <w:r w:rsidRPr="00741F99">
              <w:rPr>
                <w:b/>
                <w:bCs/>
                <w:lang w:val="en-US"/>
              </w:rPr>
              <w:t>Equipment:</w:t>
            </w:r>
          </w:p>
          <w:p w14:paraId="5CFC55B7" w14:textId="77777777" w:rsidR="00CF0D91" w:rsidRPr="00741F99" w:rsidRDefault="00CF0D91" w:rsidP="001A3946">
            <w:pPr>
              <w:rPr>
                <w:lang w:val="en-US"/>
              </w:rPr>
            </w:pPr>
          </w:p>
          <w:p w14:paraId="57712BAA" w14:textId="77777777" w:rsidR="00CF0D91" w:rsidRPr="00741F99" w:rsidRDefault="005F75DC" w:rsidP="001A3946">
            <w:pPr>
              <w:rPr>
                <w:bCs/>
                <w:lang w:val="en-US"/>
              </w:rPr>
            </w:pPr>
            <w:r w:rsidRPr="00741F99">
              <w:rPr>
                <w:b/>
                <w:bCs/>
                <w:noProof/>
                <w:lang w:val="en-GB" w:eastAsia="en-GB"/>
              </w:rPr>
              <mc:AlternateContent>
                <mc:Choice Requires="wpg">
                  <w:drawing>
                    <wp:anchor distT="0" distB="0" distL="0" distR="0" simplePos="0" relativeHeight="251638784" behindDoc="0" locked="0" layoutInCell="1" allowOverlap="1" wp14:anchorId="1D0C03B7" wp14:editId="70F74CC2">
                      <wp:simplePos x="0" y="0"/>
                      <wp:positionH relativeFrom="column">
                        <wp:posOffset>3223895</wp:posOffset>
                      </wp:positionH>
                      <wp:positionV relativeFrom="paragraph">
                        <wp:posOffset>112395</wp:posOffset>
                      </wp:positionV>
                      <wp:extent cx="203200" cy="233045"/>
                      <wp:effectExtent l="0" t="38100" r="82550" b="33655"/>
                      <wp:wrapNone/>
                      <wp:docPr id="4345"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00" cy="233045"/>
                                <a:chOff x="5096" y="25"/>
                                <a:chExt cx="320" cy="367"/>
                              </a:xfrm>
                            </wpg:grpSpPr>
                            <wps:wsp>
                              <wps:cNvPr id="4346" name="Rectangle 1131"/>
                              <wps:cNvSpPr>
                                <a:spLocks noChangeArrowheads="1"/>
                              </wps:cNvSpPr>
                              <wps:spPr bwMode="auto">
                                <a:xfrm>
                                  <a:off x="5096" y="117"/>
                                  <a:ext cx="320" cy="183"/>
                                </a:xfrm>
                                <a:prstGeom prst="rect">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4347" name="Line 1132"/>
                              <wps:cNvCnPr/>
                              <wps:spPr bwMode="auto">
                                <a:xfrm flipV="1">
                                  <a:off x="5096" y="25"/>
                                  <a:ext cx="320" cy="36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C214BE" id="Group 1130" o:spid="_x0000_s1026" style="position:absolute;margin-left:253.85pt;margin-top:8.85pt;width:16pt;height:18.35pt;z-index:251638784;mso-wrap-distance-left:0;mso-wrap-distance-right:0" coordorigin="5096,25" coordsize="320,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">
                      <v:rect id="Rectangle 1131" o:spid="_x0000_s1027" style="position:absolute;left:5096;top:117;width:320;height: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PzccA&#10;AADdAAAADwAAAGRycy9kb3ducmV2LnhtbESPQWvCQBSE7wX/w/IEL6VutBJKdBURBA9S0Cr0+Jp9&#10;ZqPZtzG7xrS/visUehxm5htmtuhsJVpqfOlYwWiYgCDOnS65UHD4WL+8gfABWWPlmBR8k4fFvPc0&#10;w0y7O++o3YdCRAj7DBWYEOpMSp8bsuiHriaO3sk1FkOUTSF1g/cIt5UcJ0kqLZYcFwzWtDKUX/Y3&#10;q+Cnveaj5/E7sz1uTXtebr5C+qnUoN8tpyACdeE//NfeaAWT10kKjzfx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Yj83HAAAA3QAAAA8AAAAAAAAAAAAAAAAAmAIAAGRy&#10;cy9kb3ducmV2LnhtbFBLBQYAAAAABAAEAPUAAACMAwAAAAA=&#10;" strokeweight=".26mm"/>
                      <v:line id="Line 1132" o:spid="_x0000_s1028" style="position:absolute;flip:y;visibility:visible;mso-wrap-style:square" from="5096,25" to="5416,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hu8QAAADdAAAADwAAAGRycy9kb3ducmV2LnhtbESPQWsCMRSE7wX/Q3hCbzVrla7dGkVW&#10;Kl6rC15fN6+bxc3Lskk1/nsjFHocZuYbZrmOthMXGnzrWMF0koEgrp1uuVFQHT9fFiB8QNbYOSYF&#10;N/KwXo2ellhod+UvuhxCIxKEfYEKTAh9IaWvDVn0E9cTJ+/HDRZDkkMj9YDXBLedfM2yN2mx5bRg&#10;sKfSUH0+/FoFJ13m7+dt/M7LY4xhv6tkbyqlnsdx8wEiUAz/4b/2XiuYz+Y5PN6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12G7xAAAAN0AAAAPAAAAAAAAAAAA&#10;AAAAAKECAABkcnMvZG93bnJldi54bWxQSwUGAAAAAAQABAD5AAAAkgMAAAAA&#10;" strokeweight=".26mm">
                        <v:stroke endarrow="block"/>
                      </v:line>
                    </v:group>
                  </w:pict>
                </mc:Fallback>
              </mc:AlternateContent>
            </w:r>
            <w:r w:rsidRPr="00741F99">
              <w:rPr>
                <w:b/>
                <w:bCs/>
                <w:noProof/>
                <w:lang w:val="en-GB" w:eastAsia="en-GB"/>
              </w:rPr>
              <mc:AlternateContent>
                <mc:Choice Requires="wps">
                  <w:drawing>
                    <wp:anchor distT="0" distB="0" distL="114935" distR="114935" simplePos="0" relativeHeight="251637760" behindDoc="0" locked="0" layoutInCell="1" allowOverlap="1" wp14:anchorId="5A48A10A" wp14:editId="2F56F27F">
                      <wp:simplePos x="0" y="0"/>
                      <wp:positionH relativeFrom="column">
                        <wp:posOffset>22860</wp:posOffset>
                      </wp:positionH>
                      <wp:positionV relativeFrom="paragraph">
                        <wp:posOffset>-1270</wp:posOffset>
                      </wp:positionV>
                      <wp:extent cx="778510" cy="579755"/>
                      <wp:effectExtent l="0" t="0" r="21590" b="10795"/>
                      <wp:wrapNone/>
                      <wp:docPr id="4344" name="Text Box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510" cy="579755"/>
                              </a:xfrm>
                              <a:prstGeom prst="rect">
                                <a:avLst/>
                              </a:prstGeom>
                              <a:solidFill>
                                <a:srgbClr val="FFFFFF"/>
                              </a:solidFill>
                              <a:ln w="635">
                                <a:solidFill>
                                  <a:srgbClr val="000000"/>
                                </a:solidFill>
                                <a:miter lim="800000"/>
                                <a:headEnd/>
                                <a:tailEnd/>
                              </a:ln>
                            </wps:spPr>
                            <wps:txbx>
                              <w:txbxContent>
                                <w:p w14:paraId="02B98465" w14:textId="77777777" w:rsidR="00161936" w:rsidRDefault="00161936">
                                  <w:r>
                                    <w:t>Digital Video generat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48A10A" id="_x0000_t202" coordsize="21600,21600" o:spt="202" path="m,l,21600r21600,l21600,xe">
                      <v:stroke joinstyle="miter"/>
                      <v:path gradientshapeok="t" o:connecttype="rect"/>
                    </v:shapetype>
                    <v:shape id="Text Box 1129" o:spid="_x0000_s1026" type="#_x0000_t202" style="position:absolute;margin-left:1.8pt;margin-top:-.1pt;width:61.3pt;height:45.65pt;z-index:2516377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" strokeweight=".05pt">
                      <v:textbox inset="7.9pt,4.3pt,7.9pt,4.3pt">
                        <w:txbxContent>
                          <w:p w14:paraId="02B98465" w14:textId="77777777" w:rsidR="00161936" w:rsidRDefault="00161936">
                            <w:r>
                              <w:t>Digital Video generator</w:t>
                            </w:r>
                          </w:p>
                        </w:txbxContent>
                      </v:textbox>
                    </v:shape>
                  </w:pict>
                </mc:Fallback>
              </mc:AlternateContent>
            </w:r>
            <w:r w:rsidRPr="00741F99">
              <w:rPr>
                <w:b/>
                <w:bCs/>
                <w:noProof/>
                <w:lang w:val="en-GB" w:eastAsia="en-GB"/>
              </w:rPr>
              <mc:AlternateContent>
                <mc:Choice Requires="wps">
                  <w:drawing>
                    <wp:anchor distT="0" distB="0" distL="114935" distR="114935" simplePos="0" relativeHeight="251646976" behindDoc="0" locked="0" layoutInCell="1" allowOverlap="1" wp14:anchorId="35A1C143" wp14:editId="197FF9FD">
                      <wp:simplePos x="0" y="0"/>
                      <wp:positionH relativeFrom="column">
                        <wp:posOffset>2070100</wp:posOffset>
                      </wp:positionH>
                      <wp:positionV relativeFrom="paragraph">
                        <wp:posOffset>-1905</wp:posOffset>
                      </wp:positionV>
                      <wp:extent cx="868045" cy="543560"/>
                      <wp:effectExtent l="0" t="0" r="27305" b="27940"/>
                      <wp:wrapNone/>
                      <wp:docPr id="4343" name="Text Box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8045" cy="543560"/>
                              </a:xfrm>
                              <a:prstGeom prst="rect">
                                <a:avLst/>
                              </a:prstGeom>
                              <a:solidFill>
                                <a:srgbClr val="FFFFFF"/>
                              </a:solidFill>
                              <a:ln w="635">
                                <a:solidFill>
                                  <a:srgbClr val="000000"/>
                                </a:solidFill>
                                <a:miter lim="800000"/>
                                <a:headEnd/>
                                <a:tailEnd/>
                              </a:ln>
                            </wps:spPr>
                            <wps:txbx>
                              <w:txbxContent>
                                <w:p w14:paraId="29B50075" w14:textId="77777777" w:rsidR="00161936" w:rsidRDefault="00161936">
                                  <w:r>
                                    <w:t>Digital TV test transmitt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1C143" id="Text Box 1139" o:spid="_x0000_s1027" type="#_x0000_t202" style="position:absolute;margin-left:163pt;margin-top:-.15pt;width:68.35pt;height:42.8pt;z-index:2516469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" strokeweight=".05pt">
                      <v:textbox inset="7.9pt,4.3pt,7.9pt,4.3pt">
                        <w:txbxContent>
                          <w:p w14:paraId="29B50075" w14:textId="77777777" w:rsidR="00161936" w:rsidRDefault="00161936">
                            <w:r>
                              <w:t>Digital TV test transmitter</w:t>
                            </w:r>
                          </w:p>
                        </w:txbxContent>
                      </v:textbox>
                    </v:shape>
                  </w:pict>
                </mc:Fallback>
              </mc:AlternateContent>
            </w:r>
            <w:r w:rsidRPr="00741F99">
              <w:rPr>
                <w:b/>
                <w:bCs/>
                <w:noProof/>
                <w:lang w:val="en-GB" w:eastAsia="en-GB"/>
              </w:rPr>
              <mc:AlternateContent>
                <mc:Choice Requires="wps">
                  <w:drawing>
                    <wp:anchor distT="0" distB="0" distL="114935" distR="114935" simplePos="0" relativeHeight="251645952" behindDoc="0" locked="0" layoutInCell="1" allowOverlap="1" wp14:anchorId="5DA61FCC" wp14:editId="491EBA7D">
                      <wp:simplePos x="0" y="0"/>
                      <wp:positionH relativeFrom="column">
                        <wp:posOffset>1045210</wp:posOffset>
                      </wp:positionH>
                      <wp:positionV relativeFrom="paragraph">
                        <wp:posOffset>-1905</wp:posOffset>
                      </wp:positionV>
                      <wp:extent cx="808355" cy="579755"/>
                      <wp:effectExtent l="0" t="0" r="10795" b="10795"/>
                      <wp:wrapNone/>
                      <wp:docPr id="4342" name="Text Box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8355" cy="579755"/>
                              </a:xfrm>
                              <a:prstGeom prst="rect">
                                <a:avLst/>
                              </a:prstGeom>
                              <a:solidFill>
                                <a:srgbClr val="FFFFFF"/>
                              </a:solidFill>
                              <a:ln w="635">
                                <a:solidFill>
                                  <a:srgbClr val="000000"/>
                                </a:solidFill>
                                <a:miter lim="800000"/>
                                <a:headEnd/>
                                <a:tailEnd/>
                              </a:ln>
                            </wps:spPr>
                            <wps:txbx>
                              <w:txbxContent>
                                <w:p w14:paraId="52E47428" w14:textId="77777777" w:rsidR="00161936" w:rsidRDefault="00161936">
                                  <w:r>
                                    <w:t>Multiplex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61FCC" id="Text Box 1138" o:spid="_x0000_s1028" type="#_x0000_t202" style="position:absolute;margin-left:82.3pt;margin-top:-.15pt;width:63.65pt;height:45.65pt;z-index:2516459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" strokeweight=".05pt">
                      <v:textbox inset="7.9pt,4.3pt,7.9pt,4.3pt">
                        <w:txbxContent>
                          <w:p w14:paraId="52E47428" w14:textId="77777777" w:rsidR="00161936" w:rsidRDefault="00161936">
                            <w:r>
                              <w:t>Multiplexer</w:t>
                            </w:r>
                          </w:p>
                        </w:txbxContent>
                      </v:textbox>
                    </v:shape>
                  </w:pict>
                </mc:Fallback>
              </mc:AlternateContent>
            </w:r>
            <w:r w:rsidRPr="00741F99">
              <w:rPr>
                <w:b/>
                <w:bCs/>
                <w:noProof/>
                <w:lang w:val="en-GB" w:eastAsia="en-GB"/>
              </w:rPr>
              <mc:AlternateContent>
                <mc:Choice Requires="wps">
                  <w:drawing>
                    <wp:anchor distT="4294967291" distB="4294967291" distL="114300" distR="114300" simplePos="0" relativeHeight="251644928" behindDoc="0" locked="0" layoutInCell="1" allowOverlap="1" wp14:anchorId="3AE51E09" wp14:editId="02BE03D5">
                      <wp:simplePos x="0" y="0"/>
                      <wp:positionH relativeFrom="column">
                        <wp:posOffset>1852295</wp:posOffset>
                      </wp:positionH>
                      <wp:positionV relativeFrom="paragraph">
                        <wp:posOffset>231139</wp:posOffset>
                      </wp:positionV>
                      <wp:extent cx="228600" cy="0"/>
                      <wp:effectExtent l="0" t="0" r="19050" b="19050"/>
                      <wp:wrapNone/>
                      <wp:docPr id="4341" name="Line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D6796" id="Line 1137" o:spid="_x0000_s1026" style="position:absolute;z-index:2516449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5.85pt,18.2pt" to="163.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qiVFgIAAC0EAAAOAAAAZHJzL2Uyb0RvYy54bWysU8GO2jAQvVfqP1i+QxJIWY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" strokeweight=".26mm"/>
                  </w:pict>
                </mc:Fallback>
              </mc:AlternateContent>
            </w:r>
            <w:r w:rsidRPr="00741F99">
              <w:rPr>
                <w:b/>
                <w:bCs/>
                <w:noProof/>
                <w:lang w:val="en-GB" w:eastAsia="en-GB"/>
              </w:rPr>
              <mc:AlternateContent>
                <mc:Choice Requires="wps">
                  <w:drawing>
                    <wp:anchor distT="4294967291" distB="4294967291" distL="114300" distR="114300" simplePos="0" relativeHeight="251643904" behindDoc="0" locked="0" layoutInCell="1" allowOverlap="1" wp14:anchorId="4EA5BD92" wp14:editId="476676E9">
                      <wp:simplePos x="0" y="0"/>
                      <wp:positionH relativeFrom="column">
                        <wp:posOffset>823595</wp:posOffset>
                      </wp:positionH>
                      <wp:positionV relativeFrom="paragraph">
                        <wp:posOffset>231139</wp:posOffset>
                      </wp:positionV>
                      <wp:extent cx="228600" cy="0"/>
                      <wp:effectExtent l="0" t="0" r="19050" b="19050"/>
                      <wp:wrapNone/>
                      <wp:docPr id="4340" name="Line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C8993" id="Line 1136" o:spid="_x0000_s1026" style="position:absolute;z-index:2516439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4.85pt,18.2pt" to="82.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" strokeweight=".26mm"/>
                  </w:pict>
                </mc:Fallback>
              </mc:AlternateContent>
            </w:r>
            <w:r w:rsidRPr="00741F99">
              <w:rPr>
                <w:b/>
                <w:bCs/>
                <w:noProof/>
                <w:lang w:val="en-GB" w:eastAsia="en-GB"/>
              </w:rPr>
              <mc:AlternateContent>
                <mc:Choice Requires="wps">
                  <w:drawing>
                    <wp:anchor distT="4294967291" distB="4294967291" distL="114300" distR="114300" simplePos="0" relativeHeight="251641856" behindDoc="0" locked="0" layoutInCell="1" allowOverlap="1" wp14:anchorId="40ECB691" wp14:editId="54249E0F">
                      <wp:simplePos x="0" y="0"/>
                      <wp:positionH relativeFrom="column">
                        <wp:posOffset>2880995</wp:posOffset>
                      </wp:positionH>
                      <wp:positionV relativeFrom="paragraph">
                        <wp:posOffset>231139</wp:posOffset>
                      </wp:positionV>
                      <wp:extent cx="342900" cy="0"/>
                      <wp:effectExtent l="0" t="0" r="19050" b="19050"/>
                      <wp:wrapNone/>
                      <wp:docPr id="4339" name="Line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0E3EF" id="Line 1135" o:spid="_x0000_s1026" style="position:absolute;flip:x;z-index:2516418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26.85pt,18.2pt" to="253.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" strokeweight=".26mm"/>
                  </w:pict>
                </mc:Fallback>
              </mc:AlternateContent>
            </w:r>
            <w:r w:rsidRPr="00741F99">
              <w:rPr>
                <w:b/>
                <w:bCs/>
                <w:noProof/>
                <w:lang w:val="en-GB" w:eastAsia="en-GB"/>
              </w:rPr>
              <mc:AlternateContent>
                <mc:Choice Requires="wps">
                  <w:drawing>
                    <wp:anchor distT="0" distB="0" distL="114935" distR="114935" simplePos="0" relativeHeight="251640832" behindDoc="0" locked="0" layoutInCell="1" allowOverlap="1" wp14:anchorId="1BD086EF" wp14:editId="29D53E5D">
                      <wp:simplePos x="0" y="0"/>
                      <wp:positionH relativeFrom="column">
                        <wp:posOffset>3658235</wp:posOffset>
                      </wp:positionH>
                      <wp:positionV relativeFrom="paragraph">
                        <wp:posOffset>-1905</wp:posOffset>
                      </wp:positionV>
                      <wp:extent cx="820420" cy="429260"/>
                      <wp:effectExtent l="0" t="0" r="17780" b="27940"/>
                      <wp:wrapNone/>
                      <wp:docPr id="1087" name="Text Box 1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0420" cy="429260"/>
                              </a:xfrm>
                              <a:prstGeom prst="rect">
                                <a:avLst/>
                              </a:prstGeom>
                              <a:solidFill>
                                <a:srgbClr val="FFFFFF"/>
                              </a:solidFill>
                              <a:ln w="635">
                                <a:solidFill>
                                  <a:srgbClr val="000000"/>
                                </a:solidFill>
                                <a:miter lim="800000"/>
                                <a:headEnd/>
                                <a:tailEnd/>
                              </a:ln>
                            </wps:spPr>
                            <wps:txbx>
                              <w:txbxContent>
                                <w:p w14:paraId="07A1FEB7" w14:textId="77777777" w:rsidR="00161936" w:rsidRDefault="00161936">
                                  <w:r>
                                    <w:t xml:space="preserve">IRD </w:t>
                                  </w:r>
                                </w:p>
                                <w:p w14:paraId="6CB55C4A" w14:textId="77777777" w:rsidR="00161936" w:rsidRDefault="00161936">
                                  <w:r>
                                    <w:t>Under test</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D086EF" id="Text Box 1134" o:spid="_x0000_s1029" type="#_x0000_t202" style="position:absolute;margin-left:288.05pt;margin-top:-.15pt;width:64.6pt;height:33.8pt;z-index:25164083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" strokeweight=".05pt">
                      <v:textbox inset="7.9pt,4.3pt,7.9pt,4.3pt">
                        <w:txbxContent>
                          <w:p w14:paraId="07A1FEB7" w14:textId="77777777" w:rsidR="00161936" w:rsidRDefault="00161936">
                            <w:r>
                              <w:t xml:space="preserve">IRD </w:t>
                            </w:r>
                          </w:p>
                          <w:p w14:paraId="6CB55C4A" w14:textId="77777777" w:rsidR="00161936" w:rsidRDefault="00161936">
                            <w:r>
                              <w:t>Under test</w:t>
                            </w:r>
                          </w:p>
                        </w:txbxContent>
                      </v:textbox>
                    </v:shape>
                  </w:pict>
                </mc:Fallback>
              </mc:AlternateContent>
            </w:r>
            <w:r w:rsidRPr="00741F99">
              <w:rPr>
                <w:b/>
                <w:bCs/>
                <w:noProof/>
                <w:lang w:val="en-GB" w:eastAsia="en-GB"/>
              </w:rPr>
              <mc:AlternateContent>
                <mc:Choice Requires="wps">
                  <w:drawing>
                    <wp:anchor distT="0" distB="0" distL="114300" distR="114300" simplePos="0" relativeHeight="251639808" behindDoc="0" locked="0" layoutInCell="1" allowOverlap="1" wp14:anchorId="74C650D2" wp14:editId="77177CB9">
                      <wp:simplePos x="0" y="0"/>
                      <wp:positionH relativeFrom="column">
                        <wp:posOffset>3427095</wp:posOffset>
                      </wp:positionH>
                      <wp:positionV relativeFrom="paragraph">
                        <wp:posOffset>231140</wp:posOffset>
                      </wp:positionV>
                      <wp:extent cx="368300" cy="635"/>
                      <wp:effectExtent l="0" t="0" r="12700" b="37465"/>
                      <wp:wrapNone/>
                      <wp:docPr id="1086" name="Line 1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0" cy="63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87408E" id="Line 1133"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85pt,18.2pt" to="298.8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" strokeweight=".26mm"/>
                  </w:pict>
                </mc:Fallback>
              </mc:AlternateContent>
            </w:r>
          </w:p>
          <w:p w14:paraId="2BA4FEF6" w14:textId="77777777" w:rsidR="00CF0D91" w:rsidRPr="00741F99" w:rsidRDefault="00CF0D91" w:rsidP="001A3946">
            <w:pPr>
              <w:rPr>
                <w:bCs/>
                <w:lang w:val="en-US"/>
              </w:rPr>
            </w:pPr>
          </w:p>
          <w:p w14:paraId="73D5F3EA" w14:textId="77777777" w:rsidR="00CF0D91" w:rsidRPr="00741F99" w:rsidRDefault="00CF0D91" w:rsidP="001A3946">
            <w:pPr>
              <w:rPr>
                <w:bCs/>
                <w:lang w:val="en-US"/>
              </w:rPr>
            </w:pPr>
          </w:p>
          <w:p w14:paraId="71FB3BF6" w14:textId="77777777" w:rsidR="00CF0D91" w:rsidRPr="00741F99" w:rsidRDefault="00CF0D91" w:rsidP="001A3946">
            <w:pPr>
              <w:rPr>
                <w:b/>
                <w:bCs/>
                <w:lang w:val="en-US"/>
              </w:rPr>
            </w:pPr>
          </w:p>
          <w:p w14:paraId="4E383232" w14:textId="77777777" w:rsidR="00CF0D91" w:rsidRPr="00741F99" w:rsidRDefault="00CF0D91" w:rsidP="001A3946">
            <w:pPr>
              <w:rPr>
                <w:b/>
                <w:bCs/>
                <w:lang w:val="en-US"/>
              </w:rPr>
            </w:pPr>
          </w:p>
          <w:p w14:paraId="5CEA7C4F" w14:textId="77777777" w:rsidR="00CF0D91" w:rsidRPr="00741F99" w:rsidRDefault="00CF0D91" w:rsidP="001A3946">
            <w:pPr>
              <w:rPr>
                <w:lang w:val="en-US"/>
              </w:rPr>
            </w:pPr>
            <w:r w:rsidRPr="00741F99">
              <w:rPr>
                <w:b/>
                <w:bCs/>
                <w:lang w:val="en-US"/>
              </w:rPr>
              <w:t>Test procedure:</w:t>
            </w:r>
          </w:p>
          <w:p w14:paraId="2AAFBBDE" w14:textId="77777777" w:rsidR="00102864" w:rsidRPr="00741F99" w:rsidRDefault="00102864" w:rsidP="00AD1FCF">
            <w:pPr>
              <w:pStyle w:val="Listeafsnit"/>
              <w:numPr>
                <w:ilvl w:val="0"/>
                <w:numId w:val="195"/>
              </w:numPr>
              <w:rPr>
                <w:lang w:val="en-US"/>
              </w:rPr>
            </w:pPr>
            <w:r w:rsidRPr="00741F99">
              <w:rPr>
                <w:lang w:val="en-US"/>
              </w:rPr>
              <w:t>Configure wanted signal to center frequency 114 MHz, 16 QAM, SR 6.952 Msymb/s at level 60 dBµV.</w:t>
            </w:r>
          </w:p>
          <w:p w14:paraId="32C6ECF8" w14:textId="77777777" w:rsidR="00102864" w:rsidRPr="00741F99" w:rsidRDefault="00102864" w:rsidP="00AD1FCF">
            <w:pPr>
              <w:pStyle w:val="Listeafsnit"/>
              <w:numPr>
                <w:ilvl w:val="0"/>
                <w:numId w:val="195"/>
              </w:numPr>
              <w:rPr>
                <w:lang w:val="en-US"/>
              </w:rPr>
            </w:pPr>
            <w:r w:rsidRPr="00741F99">
              <w:rPr>
                <w:lang w:val="en-US"/>
              </w:rPr>
              <w:t>Power on IRD.</w:t>
            </w:r>
          </w:p>
          <w:p w14:paraId="147DBE36" w14:textId="77777777" w:rsidR="00102864" w:rsidRPr="00741F99" w:rsidRDefault="00102864" w:rsidP="00AD1FCF">
            <w:pPr>
              <w:pStyle w:val="Listeafsnit"/>
              <w:numPr>
                <w:ilvl w:val="0"/>
                <w:numId w:val="195"/>
              </w:numPr>
              <w:rPr>
                <w:lang w:val="en-US"/>
              </w:rPr>
            </w:pPr>
            <w:r w:rsidRPr="00741F99">
              <w:rPr>
                <w:lang w:val="en-US"/>
              </w:rPr>
              <w:t>Make a channel search at wanted signal and verify that IRD locks to carrier and decodes picture without any visible degradation.</w:t>
            </w:r>
          </w:p>
          <w:p w14:paraId="36F6E879" w14:textId="77777777" w:rsidR="00102864" w:rsidRPr="00741F99" w:rsidRDefault="00102864" w:rsidP="00AD1FCF">
            <w:pPr>
              <w:pStyle w:val="Listeafsnit"/>
              <w:numPr>
                <w:ilvl w:val="0"/>
                <w:numId w:val="195"/>
              </w:numPr>
              <w:rPr>
                <w:lang w:val="en-US"/>
              </w:rPr>
            </w:pPr>
            <w:r w:rsidRPr="00741F99">
              <w:rPr>
                <w:lang w:val="en-US"/>
              </w:rPr>
              <w:t>Use quality measurement procedure 2</w:t>
            </w:r>
            <w:r w:rsidR="00CC21B2" w:rsidRPr="00741F99">
              <w:rPr>
                <w:lang w:val="en-US"/>
              </w:rPr>
              <w:t xml:space="preserve"> (QMP2)</w:t>
            </w:r>
            <w:r w:rsidRPr="00741F99">
              <w:rPr>
                <w:lang w:val="en-US"/>
              </w:rPr>
              <w:t>.</w:t>
            </w:r>
          </w:p>
          <w:p w14:paraId="39412F0B" w14:textId="77777777" w:rsidR="00AA66E1" w:rsidRPr="00741F99" w:rsidRDefault="00102864" w:rsidP="00AD1FCF">
            <w:pPr>
              <w:pStyle w:val="Listeafsnit"/>
              <w:numPr>
                <w:ilvl w:val="0"/>
                <w:numId w:val="195"/>
              </w:numPr>
              <w:rPr>
                <w:lang w:val="en-US"/>
              </w:rPr>
            </w:pPr>
            <w:r w:rsidRPr="00741F99">
              <w:rPr>
                <w:lang w:val="en-US"/>
              </w:rPr>
              <w:t>Repeat the test for the signal levels, center frequencies and DVB-C modes in the measurement record.</w:t>
            </w:r>
          </w:p>
          <w:p w14:paraId="14B67E9C" w14:textId="77777777" w:rsidR="00CF0D91" w:rsidRPr="00741F99" w:rsidRDefault="00CF0D91" w:rsidP="001A3946">
            <w:pPr>
              <w:rPr>
                <w:b/>
                <w:bCs/>
                <w:lang w:val="en-US"/>
              </w:rPr>
            </w:pPr>
            <w:r w:rsidRPr="00741F99">
              <w:rPr>
                <w:b/>
                <w:bCs/>
                <w:lang w:val="en-US"/>
              </w:rPr>
              <w:t xml:space="preserve">Expected result: </w:t>
            </w:r>
          </w:p>
          <w:p w14:paraId="06E42C0B" w14:textId="77777777" w:rsidR="00CF0D91" w:rsidRDefault="00CF0D91" w:rsidP="001A3946">
            <w:pPr>
              <w:rPr>
                <w:lang w:val="en-US"/>
              </w:rPr>
            </w:pPr>
            <w:r w:rsidRPr="00741F99">
              <w:rPr>
                <w:lang w:val="en-US"/>
              </w:rPr>
              <w:t>IRD locks to carrier and decodes picture without any visible degradation</w:t>
            </w:r>
            <w:r w:rsidR="002558FE">
              <w:rPr>
                <w:lang w:val="en-US"/>
              </w:rPr>
              <w:t>.</w:t>
            </w:r>
          </w:p>
          <w:p w14:paraId="3823D055" w14:textId="29283774" w:rsidR="002558FE" w:rsidRPr="00741F99" w:rsidRDefault="002558FE" w:rsidP="001A3946">
            <w:pPr>
              <w:rPr>
                <w:lang w:val="en-US"/>
              </w:rPr>
            </w:pPr>
          </w:p>
        </w:tc>
      </w:tr>
      <w:tr w:rsidR="00CF0D91" w:rsidRPr="00741F99" w14:paraId="4FAC4C59" w14:textId="77777777">
        <w:trPr>
          <w:cantSplit/>
        </w:trPr>
        <w:tc>
          <w:tcPr>
            <w:tcW w:w="1418" w:type="dxa"/>
            <w:tcBorders>
              <w:left w:val="single" w:sz="8" w:space="0" w:color="000000"/>
              <w:bottom w:val="single" w:sz="8" w:space="0" w:color="000000"/>
            </w:tcBorders>
            <w:shd w:val="clear" w:color="auto" w:fill="BFBFBF"/>
          </w:tcPr>
          <w:p w14:paraId="745AB308"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5D07C75" w14:textId="77777777" w:rsidR="00102864" w:rsidRPr="002558FE" w:rsidRDefault="00102864" w:rsidP="001A3946">
            <w:pPr>
              <w:rPr>
                <w:b/>
                <w:bCs/>
                <w:lang w:val="en-US"/>
              </w:rPr>
            </w:pPr>
            <w:r w:rsidRPr="002558FE">
              <w:rPr>
                <w:b/>
                <w:bCs/>
                <w:lang w:val="en-US"/>
              </w:rPr>
              <w:t>Measurement record</w:t>
            </w:r>
          </w:p>
          <w:p w14:paraId="0A437551" w14:textId="77777777" w:rsidR="00102864" w:rsidRPr="00741F99" w:rsidRDefault="00102864" w:rsidP="001A3946">
            <w:pPr>
              <w:rPr>
                <w:lang w:val="en-US"/>
              </w:rPr>
            </w:pPr>
          </w:p>
          <w:p w14:paraId="58F84B9D" w14:textId="77777777" w:rsidR="00102864" w:rsidRPr="00741F99" w:rsidRDefault="00102864" w:rsidP="001A3946">
            <w:pPr>
              <w:rPr>
                <w:lang w:val="en-US"/>
              </w:rPr>
            </w:pPr>
            <w:r w:rsidRPr="00741F99">
              <w:rPr>
                <w:lang w:val="en-US"/>
              </w:rPr>
              <w:t xml:space="preserve">Result </w:t>
            </w:r>
            <w:r w:rsidRPr="00CF0EDF">
              <w:rPr>
                <w:b/>
                <w:bCs/>
                <w:lang w:val="en-US"/>
              </w:rPr>
              <w:t>OK</w:t>
            </w:r>
            <w:r w:rsidRPr="00741F99">
              <w:rPr>
                <w:lang w:val="en-US"/>
              </w:rPr>
              <w:t>/</w:t>
            </w:r>
            <w:r w:rsidRPr="00CF0EDF">
              <w:rPr>
                <w:b/>
                <w:bCs/>
                <w:lang w:val="en-US"/>
              </w:rPr>
              <w:t>NOK</w:t>
            </w:r>
            <w:r w:rsidRPr="00741F99">
              <w:rPr>
                <w:lang w:val="en-US"/>
              </w:rPr>
              <w:t>:</w:t>
            </w:r>
          </w:p>
          <w:tbl>
            <w:tblPr>
              <w:tblW w:w="6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720"/>
              <w:gridCol w:w="721"/>
              <w:gridCol w:w="721"/>
              <w:gridCol w:w="720"/>
              <w:gridCol w:w="721"/>
              <w:gridCol w:w="721"/>
            </w:tblGrid>
            <w:tr w:rsidR="00102864" w:rsidRPr="00741F99" w14:paraId="07C80AC7" w14:textId="77777777" w:rsidTr="00174A65">
              <w:tc>
                <w:tcPr>
                  <w:tcW w:w="2376" w:type="dxa"/>
                  <w:shd w:val="clear" w:color="auto" w:fill="F2F2F2" w:themeFill="background1" w:themeFillShade="F2"/>
                </w:tcPr>
                <w:p w14:paraId="48799FCD" w14:textId="77777777" w:rsidR="00102864" w:rsidRPr="00741F99" w:rsidRDefault="00102864" w:rsidP="00B35A6B">
                  <w:pPr>
                    <w:spacing w:before="100" w:beforeAutospacing="1" w:after="100" w:afterAutospacing="1"/>
                  </w:pPr>
                  <w:r w:rsidRPr="00741F99">
                    <w:t>Frequency</w:t>
                  </w:r>
                </w:p>
              </w:tc>
              <w:tc>
                <w:tcPr>
                  <w:tcW w:w="2162" w:type="dxa"/>
                  <w:gridSpan w:val="3"/>
                  <w:shd w:val="clear" w:color="auto" w:fill="F2F2F2" w:themeFill="background1" w:themeFillShade="F2"/>
                </w:tcPr>
                <w:p w14:paraId="7CF4462C" w14:textId="77777777" w:rsidR="00102864" w:rsidRPr="00741F99" w:rsidRDefault="00102864" w:rsidP="00B35A6B">
                  <w:pPr>
                    <w:spacing w:before="100" w:beforeAutospacing="1" w:after="100" w:afterAutospacing="1"/>
                  </w:pPr>
                  <w:r w:rsidRPr="00741F99">
                    <w:t>114 MHz</w:t>
                  </w:r>
                </w:p>
              </w:tc>
              <w:tc>
                <w:tcPr>
                  <w:tcW w:w="2162" w:type="dxa"/>
                  <w:gridSpan w:val="3"/>
                  <w:shd w:val="clear" w:color="auto" w:fill="F2F2F2" w:themeFill="background1" w:themeFillShade="F2"/>
                </w:tcPr>
                <w:p w14:paraId="423509DC" w14:textId="77777777" w:rsidR="00102864" w:rsidRPr="00741F99" w:rsidRDefault="00102864" w:rsidP="00B35A6B">
                  <w:pPr>
                    <w:spacing w:before="100" w:beforeAutospacing="1" w:after="100" w:afterAutospacing="1"/>
                  </w:pPr>
                  <w:r w:rsidRPr="00741F99">
                    <w:t>858 MHz</w:t>
                  </w:r>
                </w:p>
              </w:tc>
            </w:tr>
            <w:tr w:rsidR="00102864" w:rsidRPr="00741F99" w14:paraId="72D0FD68" w14:textId="77777777" w:rsidTr="00B35A6B">
              <w:tc>
                <w:tcPr>
                  <w:tcW w:w="2376" w:type="dxa"/>
                </w:tcPr>
                <w:p w14:paraId="20521D35" w14:textId="77777777" w:rsidR="00102864" w:rsidRPr="00741F99" w:rsidRDefault="00102864" w:rsidP="00B35A6B">
                  <w:pPr>
                    <w:spacing w:before="100" w:beforeAutospacing="1" w:after="100" w:afterAutospacing="1"/>
                  </w:pPr>
                  <w:r w:rsidRPr="00741F99">
                    <w:t xml:space="preserve">Modulation / </w:t>
                  </w:r>
                  <w:r w:rsidRPr="00741F99">
                    <w:br/>
                    <w:t>Signal Level [dBμV]</w:t>
                  </w:r>
                </w:p>
              </w:tc>
              <w:tc>
                <w:tcPr>
                  <w:tcW w:w="720" w:type="dxa"/>
                </w:tcPr>
                <w:p w14:paraId="0937347A" w14:textId="77777777" w:rsidR="00102864" w:rsidRPr="00741F99" w:rsidRDefault="00102864" w:rsidP="00B35A6B">
                  <w:pPr>
                    <w:spacing w:before="100" w:beforeAutospacing="1" w:after="100" w:afterAutospacing="1"/>
                  </w:pPr>
                  <w:r w:rsidRPr="00741F99">
                    <w:t>60</w:t>
                  </w:r>
                </w:p>
              </w:tc>
              <w:tc>
                <w:tcPr>
                  <w:tcW w:w="721" w:type="dxa"/>
                </w:tcPr>
                <w:p w14:paraId="25E4E4F8" w14:textId="77777777" w:rsidR="00102864" w:rsidRPr="00741F99" w:rsidRDefault="00102864" w:rsidP="00B35A6B">
                  <w:pPr>
                    <w:spacing w:before="100" w:beforeAutospacing="1" w:after="100" w:afterAutospacing="1"/>
                  </w:pPr>
                  <w:r w:rsidRPr="00741F99">
                    <w:t>47</w:t>
                  </w:r>
                </w:p>
              </w:tc>
              <w:tc>
                <w:tcPr>
                  <w:tcW w:w="721" w:type="dxa"/>
                </w:tcPr>
                <w:p w14:paraId="5930BDDB" w14:textId="77777777" w:rsidR="00102864" w:rsidRPr="00741F99" w:rsidRDefault="00102864" w:rsidP="00B35A6B">
                  <w:pPr>
                    <w:spacing w:before="100" w:beforeAutospacing="1" w:after="100" w:afterAutospacing="1"/>
                  </w:pPr>
                  <w:r w:rsidRPr="00741F99">
                    <w:t>77</w:t>
                  </w:r>
                </w:p>
              </w:tc>
              <w:tc>
                <w:tcPr>
                  <w:tcW w:w="720" w:type="dxa"/>
                </w:tcPr>
                <w:p w14:paraId="3DF06A80" w14:textId="77777777" w:rsidR="00102864" w:rsidRPr="00741F99" w:rsidRDefault="00102864" w:rsidP="00B35A6B">
                  <w:pPr>
                    <w:spacing w:before="100" w:beforeAutospacing="1" w:after="100" w:afterAutospacing="1"/>
                  </w:pPr>
                  <w:r w:rsidRPr="00741F99">
                    <w:t>60</w:t>
                  </w:r>
                </w:p>
              </w:tc>
              <w:tc>
                <w:tcPr>
                  <w:tcW w:w="721" w:type="dxa"/>
                </w:tcPr>
                <w:p w14:paraId="4B329893" w14:textId="77777777" w:rsidR="00102864" w:rsidRPr="00741F99" w:rsidRDefault="00102864" w:rsidP="00B35A6B">
                  <w:pPr>
                    <w:spacing w:before="100" w:beforeAutospacing="1" w:after="100" w:afterAutospacing="1"/>
                  </w:pPr>
                  <w:r w:rsidRPr="00741F99">
                    <w:t>47</w:t>
                  </w:r>
                </w:p>
              </w:tc>
              <w:tc>
                <w:tcPr>
                  <w:tcW w:w="721" w:type="dxa"/>
                </w:tcPr>
                <w:p w14:paraId="6F1424B4" w14:textId="77777777" w:rsidR="00102864" w:rsidRPr="00741F99" w:rsidRDefault="00102864" w:rsidP="00B35A6B">
                  <w:pPr>
                    <w:spacing w:before="100" w:beforeAutospacing="1" w:after="100" w:afterAutospacing="1"/>
                  </w:pPr>
                  <w:r w:rsidRPr="00741F99">
                    <w:t>77</w:t>
                  </w:r>
                </w:p>
              </w:tc>
            </w:tr>
            <w:tr w:rsidR="00102864" w:rsidRPr="00741F99" w14:paraId="6099F9A2" w14:textId="77777777" w:rsidTr="00B35A6B">
              <w:tc>
                <w:tcPr>
                  <w:tcW w:w="2376" w:type="dxa"/>
                </w:tcPr>
                <w:p w14:paraId="56966DE6" w14:textId="77777777" w:rsidR="00102864" w:rsidRPr="00741F99" w:rsidRDefault="00102864" w:rsidP="00B35A6B">
                  <w:pPr>
                    <w:spacing w:before="100" w:beforeAutospacing="1" w:after="100" w:afterAutospacing="1"/>
                  </w:pPr>
                  <w:r w:rsidRPr="00741F99">
                    <w:t>16 QAM</w:t>
                  </w:r>
                </w:p>
              </w:tc>
              <w:tc>
                <w:tcPr>
                  <w:tcW w:w="720" w:type="dxa"/>
                </w:tcPr>
                <w:p w14:paraId="6402F8C7" w14:textId="77777777" w:rsidR="00102864" w:rsidRPr="00741F99" w:rsidRDefault="00102864" w:rsidP="00B35A6B">
                  <w:pPr>
                    <w:spacing w:before="100" w:beforeAutospacing="1" w:after="100" w:afterAutospacing="1"/>
                  </w:pPr>
                </w:p>
              </w:tc>
              <w:tc>
                <w:tcPr>
                  <w:tcW w:w="721" w:type="dxa"/>
                </w:tcPr>
                <w:p w14:paraId="610EDD88" w14:textId="77777777" w:rsidR="00102864" w:rsidRPr="00741F99" w:rsidRDefault="00102864" w:rsidP="00B35A6B">
                  <w:pPr>
                    <w:spacing w:before="100" w:beforeAutospacing="1" w:after="100" w:afterAutospacing="1"/>
                  </w:pPr>
                </w:p>
              </w:tc>
              <w:tc>
                <w:tcPr>
                  <w:tcW w:w="721" w:type="dxa"/>
                </w:tcPr>
                <w:p w14:paraId="1255922F" w14:textId="77777777" w:rsidR="00102864" w:rsidRPr="00741F99" w:rsidRDefault="00102864" w:rsidP="00B35A6B">
                  <w:pPr>
                    <w:spacing w:before="100" w:beforeAutospacing="1" w:after="100" w:afterAutospacing="1"/>
                  </w:pPr>
                </w:p>
              </w:tc>
              <w:tc>
                <w:tcPr>
                  <w:tcW w:w="720" w:type="dxa"/>
                </w:tcPr>
                <w:p w14:paraId="77D5DE80" w14:textId="77777777" w:rsidR="00102864" w:rsidRPr="00741F99" w:rsidRDefault="00102864" w:rsidP="00B35A6B">
                  <w:pPr>
                    <w:spacing w:before="100" w:beforeAutospacing="1" w:after="100" w:afterAutospacing="1"/>
                  </w:pPr>
                </w:p>
              </w:tc>
              <w:tc>
                <w:tcPr>
                  <w:tcW w:w="721" w:type="dxa"/>
                </w:tcPr>
                <w:p w14:paraId="62C5D500" w14:textId="77777777" w:rsidR="00102864" w:rsidRPr="00741F99" w:rsidRDefault="00102864" w:rsidP="00B35A6B">
                  <w:pPr>
                    <w:spacing w:before="100" w:beforeAutospacing="1" w:after="100" w:afterAutospacing="1"/>
                  </w:pPr>
                </w:p>
              </w:tc>
              <w:tc>
                <w:tcPr>
                  <w:tcW w:w="721" w:type="dxa"/>
                </w:tcPr>
                <w:p w14:paraId="5A894E9E" w14:textId="77777777" w:rsidR="00102864" w:rsidRPr="00741F99" w:rsidRDefault="00102864" w:rsidP="00B35A6B">
                  <w:pPr>
                    <w:spacing w:before="100" w:beforeAutospacing="1" w:after="100" w:afterAutospacing="1"/>
                  </w:pPr>
                </w:p>
              </w:tc>
            </w:tr>
            <w:tr w:rsidR="00102864" w:rsidRPr="00741F99" w14:paraId="6037952A" w14:textId="77777777" w:rsidTr="00B35A6B">
              <w:tc>
                <w:tcPr>
                  <w:tcW w:w="2376" w:type="dxa"/>
                </w:tcPr>
                <w:p w14:paraId="0E0AADD2" w14:textId="77777777" w:rsidR="00102864" w:rsidRPr="00741F99" w:rsidRDefault="00102864" w:rsidP="00B35A6B">
                  <w:pPr>
                    <w:spacing w:before="100" w:beforeAutospacing="1" w:after="100" w:afterAutospacing="1"/>
                  </w:pPr>
                  <w:r w:rsidRPr="00741F99">
                    <w:t>128 QAM</w:t>
                  </w:r>
                </w:p>
              </w:tc>
              <w:tc>
                <w:tcPr>
                  <w:tcW w:w="720" w:type="dxa"/>
                </w:tcPr>
                <w:p w14:paraId="4ABB0F54" w14:textId="77777777" w:rsidR="00102864" w:rsidRPr="00741F99" w:rsidRDefault="00102864" w:rsidP="00B35A6B">
                  <w:pPr>
                    <w:spacing w:before="100" w:beforeAutospacing="1" w:after="100" w:afterAutospacing="1"/>
                  </w:pPr>
                </w:p>
              </w:tc>
              <w:tc>
                <w:tcPr>
                  <w:tcW w:w="721" w:type="dxa"/>
                </w:tcPr>
                <w:p w14:paraId="0547F2A5" w14:textId="77777777" w:rsidR="00102864" w:rsidRPr="00741F99" w:rsidRDefault="00102864" w:rsidP="00B35A6B">
                  <w:pPr>
                    <w:spacing w:before="100" w:beforeAutospacing="1" w:after="100" w:afterAutospacing="1"/>
                  </w:pPr>
                </w:p>
              </w:tc>
              <w:tc>
                <w:tcPr>
                  <w:tcW w:w="721" w:type="dxa"/>
                </w:tcPr>
                <w:p w14:paraId="34345159" w14:textId="77777777" w:rsidR="00102864" w:rsidRPr="00741F99" w:rsidRDefault="00102864" w:rsidP="00B35A6B">
                  <w:pPr>
                    <w:spacing w:before="100" w:beforeAutospacing="1" w:after="100" w:afterAutospacing="1"/>
                  </w:pPr>
                </w:p>
              </w:tc>
              <w:tc>
                <w:tcPr>
                  <w:tcW w:w="720" w:type="dxa"/>
                </w:tcPr>
                <w:p w14:paraId="5621A004" w14:textId="77777777" w:rsidR="00102864" w:rsidRPr="00741F99" w:rsidRDefault="00102864" w:rsidP="00B35A6B">
                  <w:pPr>
                    <w:spacing w:before="100" w:beforeAutospacing="1" w:after="100" w:afterAutospacing="1"/>
                  </w:pPr>
                </w:p>
              </w:tc>
              <w:tc>
                <w:tcPr>
                  <w:tcW w:w="721" w:type="dxa"/>
                </w:tcPr>
                <w:p w14:paraId="6304ADBD" w14:textId="77777777" w:rsidR="00102864" w:rsidRPr="00741F99" w:rsidRDefault="00102864" w:rsidP="00B35A6B">
                  <w:pPr>
                    <w:spacing w:before="100" w:beforeAutospacing="1" w:after="100" w:afterAutospacing="1"/>
                  </w:pPr>
                </w:p>
              </w:tc>
              <w:tc>
                <w:tcPr>
                  <w:tcW w:w="721" w:type="dxa"/>
                </w:tcPr>
                <w:p w14:paraId="458A2844" w14:textId="77777777" w:rsidR="00102864" w:rsidRPr="00741F99" w:rsidRDefault="00102864" w:rsidP="00B35A6B">
                  <w:pPr>
                    <w:spacing w:before="100" w:beforeAutospacing="1" w:after="100" w:afterAutospacing="1"/>
                  </w:pPr>
                </w:p>
              </w:tc>
            </w:tr>
            <w:tr w:rsidR="00102864" w:rsidRPr="00741F99" w14:paraId="70A9A0D7" w14:textId="77777777" w:rsidTr="00B35A6B">
              <w:tc>
                <w:tcPr>
                  <w:tcW w:w="2376" w:type="dxa"/>
                </w:tcPr>
                <w:p w14:paraId="4F624BA4" w14:textId="77777777" w:rsidR="00102864" w:rsidRPr="00741F99" w:rsidRDefault="00102864" w:rsidP="00B35A6B">
                  <w:pPr>
                    <w:spacing w:before="100" w:beforeAutospacing="1" w:after="100" w:afterAutospacing="1"/>
                  </w:pPr>
                  <w:r w:rsidRPr="00741F99">
                    <w:t>256 QAM</w:t>
                  </w:r>
                </w:p>
              </w:tc>
              <w:tc>
                <w:tcPr>
                  <w:tcW w:w="720" w:type="dxa"/>
                </w:tcPr>
                <w:p w14:paraId="08FCB530" w14:textId="77777777" w:rsidR="00102864" w:rsidRPr="00741F99" w:rsidRDefault="00102864" w:rsidP="00B35A6B">
                  <w:pPr>
                    <w:spacing w:before="100" w:beforeAutospacing="1" w:after="100" w:afterAutospacing="1"/>
                  </w:pPr>
                </w:p>
              </w:tc>
              <w:tc>
                <w:tcPr>
                  <w:tcW w:w="721" w:type="dxa"/>
                </w:tcPr>
                <w:p w14:paraId="61BFA769" w14:textId="77777777" w:rsidR="00102864" w:rsidRPr="00741F99" w:rsidRDefault="00102864" w:rsidP="00B35A6B">
                  <w:pPr>
                    <w:spacing w:before="100" w:beforeAutospacing="1" w:after="100" w:afterAutospacing="1"/>
                  </w:pPr>
                </w:p>
              </w:tc>
              <w:tc>
                <w:tcPr>
                  <w:tcW w:w="721" w:type="dxa"/>
                </w:tcPr>
                <w:p w14:paraId="10865119" w14:textId="77777777" w:rsidR="00102864" w:rsidRPr="00741F99" w:rsidRDefault="00102864" w:rsidP="00B35A6B">
                  <w:pPr>
                    <w:spacing w:before="100" w:beforeAutospacing="1" w:after="100" w:afterAutospacing="1"/>
                  </w:pPr>
                </w:p>
              </w:tc>
              <w:tc>
                <w:tcPr>
                  <w:tcW w:w="720" w:type="dxa"/>
                </w:tcPr>
                <w:p w14:paraId="0BE1D96B" w14:textId="77777777" w:rsidR="00102864" w:rsidRPr="00741F99" w:rsidRDefault="00102864" w:rsidP="00B35A6B">
                  <w:pPr>
                    <w:spacing w:before="100" w:beforeAutospacing="1" w:after="100" w:afterAutospacing="1"/>
                  </w:pPr>
                </w:p>
              </w:tc>
              <w:tc>
                <w:tcPr>
                  <w:tcW w:w="721" w:type="dxa"/>
                </w:tcPr>
                <w:p w14:paraId="725E8D39" w14:textId="77777777" w:rsidR="00102864" w:rsidRPr="00741F99" w:rsidRDefault="00102864" w:rsidP="00B35A6B">
                  <w:pPr>
                    <w:spacing w:before="100" w:beforeAutospacing="1" w:after="100" w:afterAutospacing="1"/>
                  </w:pPr>
                </w:p>
              </w:tc>
              <w:tc>
                <w:tcPr>
                  <w:tcW w:w="721" w:type="dxa"/>
                </w:tcPr>
                <w:p w14:paraId="305CBC1E" w14:textId="77777777" w:rsidR="00102864" w:rsidRPr="00741F99" w:rsidRDefault="00102864" w:rsidP="00B35A6B">
                  <w:pPr>
                    <w:spacing w:before="100" w:beforeAutospacing="1" w:after="100" w:afterAutospacing="1"/>
                  </w:pPr>
                </w:p>
              </w:tc>
            </w:tr>
            <w:tr w:rsidR="00102864" w:rsidRPr="00741F99" w14:paraId="17BAAA1D" w14:textId="77777777" w:rsidTr="00B35A6B">
              <w:tc>
                <w:tcPr>
                  <w:tcW w:w="2376" w:type="dxa"/>
                </w:tcPr>
                <w:p w14:paraId="368C3F0F" w14:textId="77777777" w:rsidR="00102864" w:rsidRPr="00741F99" w:rsidRDefault="00102864" w:rsidP="00B35A6B">
                  <w:pPr>
                    <w:spacing w:before="100" w:beforeAutospacing="1" w:after="100" w:afterAutospacing="1"/>
                  </w:pPr>
                  <w:r w:rsidRPr="00741F99">
                    <w:t xml:space="preserve">Modulation / </w:t>
                  </w:r>
                  <w:r w:rsidRPr="00741F99">
                    <w:br/>
                    <w:t>Signal Level [dBμV]</w:t>
                  </w:r>
                </w:p>
              </w:tc>
              <w:tc>
                <w:tcPr>
                  <w:tcW w:w="720" w:type="dxa"/>
                </w:tcPr>
                <w:p w14:paraId="3D5BEC1B" w14:textId="77777777" w:rsidR="00102864" w:rsidRPr="00741F99" w:rsidRDefault="00102864" w:rsidP="00B35A6B">
                  <w:pPr>
                    <w:spacing w:before="100" w:beforeAutospacing="1" w:after="100" w:afterAutospacing="1"/>
                  </w:pPr>
                  <w:r w:rsidRPr="00741F99">
                    <w:t>60</w:t>
                  </w:r>
                </w:p>
              </w:tc>
              <w:tc>
                <w:tcPr>
                  <w:tcW w:w="721" w:type="dxa"/>
                </w:tcPr>
                <w:p w14:paraId="0A7D907E" w14:textId="77777777" w:rsidR="00102864" w:rsidRPr="00741F99" w:rsidRDefault="00102864" w:rsidP="00B35A6B">
                  <w:pPr>
                    <w:spacing w:before="100" w:beforeAutospacing="1" w:after="100" w:afterAutospacing="1"/>
                  </w:pPr>
                  <w:r w:rsidRPr="00741F99">
                    <w:t>43</w:t>
                  </w:r>
                </w:p>
              </w:tc>
              <w:tc>
                <w:tcPr>
                  <w:tcW w:w="721" w:type="dxa"/>
                </w:tcPr>
                <w:p w14:paraId="0E1CEC98" w14:textId="77777777" w:rsidR="00102864" w:rsidRPr="00741F99" w:rsidRDefault="00102864" w:rsidP="00B35A6B">
                  <w:pPr>
                    <w:spacing w:before="100" w:beforeAutospacing="1" w:after="100" w:afterAutospacing="1"/>
                  </w:pPr>
                  <w:r w:rsidRPr="00741F99">
                    <w:t>73</w:t>
                  </w:r>
                </w:p>
              </w:tc>
              <w:tc>
                <w:tcPr>
                  <w:tcW w:w="720" w:type="dxa"/>
                </w:tcPr>
                <w:p w14:paraId="06AD4D40" w14:textId="77777777" w:rsidR="00102864" w:rsidRPr="00741F99" w:rsidRDefault="00102864" w:rsidP="00B35A6B">
                  <w:pPr>
                    <w:spacing w:before="100" w:beforeAutospacing="1" w:after="100" w:afterAutospacing="1"/>
                  </w:pPr>
                  <w:r w:rsidRPr="00741F99">
                    <w:t>60</w:t>
                  </w:r>
                </w:p>
              </w:tc>
              <w:tc>
                <w:tcPr>
                  <w:tcW w:w="721" w:type="dxa"/>
                </w:tcPr>
                <w:p w14:paraId="41795569" w14:textId="77777777" w:rsidR="00102864" w:rsidRPr="00741F99" w:rsidRDefault="00102864" w:rsidP="00B35A6B">
                  <w:pPr>
                    <w:spacing w:before="100" w:beforeAutospacing="1" w:after="100" w:afterAutospacing="1"/>
                  </w:pPr>
                  <w:r w:rsidRPr="00741F99">
                    <w:t>43</w:t>
                  </w:r>
                </w:p>
              </w:tc>
              <w:tc>
                <w:tcPr>
                  <w:tcW w:w="721" w:type="dxa"/>
                </w:tcPr>
                <w:p w14:paraId="66CE69B8" w14:textId="77777777" w:rsidR="00102864" w:rsidRPr="00741F99" w:rsidRDefault="00102864" w:rsidP="00B35A6B">
                  <w:pPr>
                    <w:spacing w:before="100" w:beforeAutospacing="1" w:after="100" w:afterAutospacing="1"/>
                  </w:pPr>
                  <w:r w:rsidRPr="00741F99">
                    <w:t>73</w:t>
                  </w:r>
                </w:p>
              </w:tc>
            </w:tr>
            <w:tr w:rsidR="00102864" w:rsidRPr="00741F99" w14:paraId="591F3A51" w14:textId="77777777" w:rsidTr="00B35A6B">
              <w:tc>
                <w:tcPr>
                  <w:tcW w:w="2376" w:type="dxa"/>
                </w:tcPr>
                <w:p w14:paraId="6F1CCE15" w14:textId="77777777" w:rsidR="00102864" w:rsidRPr="00741F99" w:rsidRDefault="00102864" w:rsidP="00B35A6B">
                  <w:pPr>
                    <w:spacing w:before="100" w:beforeAutospacing="1" w:after="100" w:afterAutospacing="1"/>
                  </w:pPr>
                  <w:r w:rsidRPr="00741F99">
                    <w:t>64 QAM</w:t>
                  </w:r>
                </w:p>
              </w:tc>
              <w:tc>
                <w:tcPr>
                  <w:tcW w:w="720" w:type="dxa"/>
                </w:tcPr>
                <w:p w14:paraId="3F1AFAA2" w14:textId="77777777" w:rsidR="00102864" w:rsidRPr="00741F99" w:rsidRDefault="00102864" w:rsidP="00B35A6B">
                  <w:pPr>
                    <w:spacing w:before="100" w:beforeAutospacing="1" w:after="100" w:afterAutospacing="1"/>
                  </w:pPr>
                </w:p>
              </w:tc>
              <w:tc>
                <w:tcPr>
                  <w:tcW w:w="721" w:type="dxa"/>
                </w:tcPr>
                <w:p w14:paraId="090DEE33" w14:textId="77777777" w:rsidR="00102864" w:rsidRPr="00741F99" w:rsidRDefault="00102864" w:rsidP="00B35A6B">
                  <w:pPr>
                    <w:spacing w:before="100" w:beforeAutospacing="1" w:after="100" w:afterAutospacing="1"/>
                  </w:pPr>
                </w:p>
              </w:tc>
              <w:tc>
                <w:tcPr>
                  <w:tcW w:w="721" w:type="dxa"/>
                </w:tcPr>
                <w:p w14:paraId="7677C9BB" w14:textId="77777777" w:rsidR="00102864" w:rsidRPr="00741F99" w:rsidRDefault="00102864" w:rsidP="00B35A6B">
                  <w:pPr>
                    <w:spacing w:before="100" w:beforeAutospacing="1" w:after="100" w:afterAutospacing="1"/>
                  </w:pPr>
                </w:p>
              </w:tc>
              <w:tc>
                <w:tcPr>
                  <w:tcW w:w="720" w:type="dxa"/>
                </w:tcPr>
                <w:p w14:paraId="6C82F568" w14:textId="77777777" w:rsidR="00102864" w:rsidRPr="00741F99" w:rsidRDefault="00102864" w:rsidP="00B35A6B">
                  <w:pPr>
                    <w:spacing w:before="100" w:beforeAutospacing="1" w:after="100" w:afterAutospacing="1"/>
                  </w:pPr>
                </w:p>
              </w:tc>
              <w:tc>
                <w:tcPr>
                  <w:tcW w:w="721" w:type="dxa"/>
                </w:tcPr>
                <w:p w14:paraId="770D74F7" w14:textId="77777777" w:rsidR="00102864" w:rsidRPr="00741F99" w:rsidRDefault="00102864" w:rsidP="00B35A6B">
                  <w:pPr>
                    <w:spacing w:before="100" w:beforeAutospacing="1" w:after="100" w:afterAutospacing="1"/>
                  </w:pPr>
                </w:p>
              </w:tc>
              <w:tc>
                <w:tcPr>
                  <w:tcW w:w="721" w:type="dxa"/>
                </w:tcPr>
                <w:p w14:paraId="5A4D0E02" w14:textId="77777777" w:rsidR="00102864" w:rsidRPr="00741F99" w:rsidRDefault="00102864" w:rsidP="00B35A6B">
                  <w:pPr>
                    <w:spacing w:before="100" w:beforeAutospacing="1" w:after="100" w:afterAutospacing="1"/>
                  </w:pPr>
                </w:p>
              </w:tc>
            </w:tr>
          </w:tbl>
          <w:p w14:paraId="1E0D1C3B" w14:textId="77777777" w:rsidR="00102864" w:rsidRPr="00741F99" w:rsidRDefault="00102864" w:rsidP="001A3946">
            <w:pPr>
              <w:rPr>
                <w:lang w:val="en-US"/>
              </w:rPr>
            </w:pPr>
          </w:p>
          <w:p w14:paraId="7800BF00" w14:textId="77777777" w:rsidR="00102864" w:rsidRPr="00741F99" w:rsidRDefault="00102864" w:rsidP="001A3946">
            <w:pPr>
              <w:rPr>
                <w:lang w:val="en-US"/>
              </w:rPr>
            </w:pPr>
          </w:p>
        </w:tc>
      </w:tr>
      <w:tr w:rsidR="00CF0D91" w:rsidRPr="00741F99" w14:paraId="3489118E" w14:textId="77777777">
        <w:trPr>
          <w:cantSplit/>
        </w:trPr>
        <w:tc>
          <w:tcPr>
            <w:tcW w:w="1418" w:type="dxa"/>
            <w:tcBorders>
              <w:left w:val="single" w:sz="8" w:space="0" w:color="000000"/>
              <w:bottom w:val="single" w:sz="8" w:space="0" w:color="000000"/>
            </w:tcBorders>
            <w:shd w:val="clear" w:color="auto" w:fill="BFBFBF"/>
          </w:tcPr>
          <w:p w14:paraId="1FF9DB29"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F596BC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1334F22" w14:textId="77777777">
        <w:trPr>
          <w:cantSplit/>
        </w:trPr>
        <w:tc>
          <w:tcPr>
            <w:tcW w:w="1418" w:type="dxa"/>
            <w:tcBorders>
              <w:left w:val="single" w:sz="8" w:space="0" w:color="000000"/>
              <w:bottom w:val="single" w:sz="8" w:space="0" w:color="000000"/>
            </w:tcBorders>
            <w:shd w:val="clear" w:color="auto" w:fill="BFBFBF"/>
          </w:tcPr>
          <w:p w14:paraId="09734104"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591F46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B5A8F06" w14:textId="77777777" w:rsidR="00CF0D91" w:rsidRPr="00741F99" w:rsidRDefault="00CF0D91" w:rsidP="001A3946">
            <w:pPr>
              <w:rPr>
                <w:lang w:val="en-US"/>
              </w:rPr>
            </w:pPr>
            <w:r w:rsidRPr="00741F99">
              <w:rPr>
                <w:lang w:val="en-US"/>
              </w:rPr>
              <w:t xml:space="preserve">Describe more specific faults and/or other information </w:t>
            </w:r>
          </w:p>
          <w:p w14:paraId="0C2DD770" w14:textId="77777777" w:rsidR="00CF0D91" w:rsidRPr="00741F99" w:rsidRDefault="00CF0D91" w:rsidP="001A3946">
            <w:pPr>
              <w:rPr>
                <w:lang w:val="en-US"/>
              </w:rPr>
            </w:pPr>
          </w:p>
          <w:p w14:paraId="55AE99B6" w14:textId="77777777" w:rsidR="00CF0D91" w:rsidRPr="00741F99" w:rsidRDefault="00CF0D91" w:rsidP="001A3946">
            <w:pPr>
              <w:rPr>
                <w:lang w:val="en-US"/>
              </w:rPr>
            </w:pPr>
          </w:p>
          <w:p w14:paraId="264BB389" w14:textId="77777777" w:rsidR="00CF0D91" w:rsidRPr="00741F99" w:rsidRDefault="00CF0D91" w:rsidP="001A3946">
            <w:pPr>
              <w:rPr>
                <w:lang w:val="en-US"/>
              </w:rPr>
            </w:pPr>
          </w:p>
        </w:tc>
      </w:tr>
      <w:tr w:rsidR="00CF0D91" w:rsidRPr="00741F99" w14:paraId="08FD8151" w14:textId="77777777">
        <w:trPr>
          <w:cantSplit/>
        </w:trPr>
        <w:tc>
          <w:tcPr>
            <w:tcW w:w="1418" w:type="dxa"/>
            <w:tcBorders>
              <w:left w:val="single" w:sz="8" w:space="0" w:color="000000"/>
              <w:bottom w:val="single" w:sz="8" w:space="0" w:color="000000"/>
            </w:tcBorders>
            <w:shd w:val="clear" w:color="auto" w:fill="BFBFBF"/>
          </w:tcPr>
          <w:p w14:paraId="686FA650"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E4C388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D21A1B4"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E457099" w14:textId="77777777" w:rsidR="00CF0D91" w:rsidRPr="00741F99" w:rsidRDefault="00CF0D91" w:rsidP="001A3946">
            <w:pPr>
              <w:pStyle w:val="Tasktableheading"/>
            </w:pPr>
          </w:p>
        </w:tc>
      </w:tr>
    </w:tbl>
    <w:p w14:paraId="0056AAD7" w14:textId="77777777" w:rsidR="00CF0D91" w:rsidRPr="00741F99" w:rsidRDefault="00CF0D91" w:rsidP="001A3946">
      <w:pPr>
        <w:rPr>
          <w:lang w:val="en-US"/>
        </w:rPr>
      </w:pPr>
    </w:p>
    <w:p w14:paraId="17E4A63E"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20082DC"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39CA4B7A"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0BE5CF2" w14:textId="77777777" w:rsidR="00A970E6" w:rsidRPr="00741F99" w:rsidRDefault="00A970E6" w:rsidP="0008567E">
            <w:pPr>
              <w:pStyle w:val="Task2"/>
            </w:pPr>
            <w:bookmarkStart w:id="914" w:name="_Toc229189303"/>
            <w:bookmarkStart w:id="915" w:name="_Toc247907622"/>
            <w:bookmarkStart w:id="916" w:name="_Toc275773385"/>
            <w:bookmarkStart w:id="917" w:name="_Toc338587939"/>
            <w:bookmarkStart w:id="918" w:name="_Toc361214905"/>
            <w:bookmarkStart w:id="919" w:name="_Toc441762006"/>
            <w:bookmarkStart w:id="920" w:name="_Toc492989621"/>
            <w:bookmarkStart w:id="921" w:name="_Toc102128161"/>
            <w:bookmarkStart w:id="922" w:name="_Toc147824357"/>
            <w:bookmarkStart w:id="923" w:name="_Toc147824752"/>
            <w:r w:rsidRPr="00741F99">
              <w:t>RF Characteristics: Symbol rate and modulation</w:t>
            </w:r>
            <w:bookmarkEnd w:id="914"/>
            <w:bookmarkEnd w:id="915"/>
            <w:bookmarkEnd w:id="916"/>
            <w:bookmarkEnd w:id="917"/>
            <w:bookmarkEnd w:id="918"/>
            <w:bookmarkEnd w:id="919"/>
            <w:bookmarkEnd w:id="920"/>
            <w:bookmarkEnd w:id="921"/>
            <w:bookmarkEnd w:id="922"/>
            <w:bookmarkEnd w:id="923"/>
          </w:p>
        </w:tc>
      </w:tr>
      <w:tr w:rsidR="00A970E6" w:rsidRPr="00741F99" w14:paraId="7274E1B6" w14:textId="77777777" w:rsidTr="009C7D30">
        <w:trPr>
          <w:cantSplit/>
        </w:trPr>
        <w:tc>
          <w:tcPr>
            <w:tcW w:w="1418" w:type="dxa"/>
            <w:tcBorders>
              <w:left w:val="single" w:sz="8" w:space="0" w:color="000000"/>
              <w:bottom w:val="single" w:sz="8" w:space="0" w:color="000000"/>
            </w:tcBorders>
            <w:shd w:val="clear" w:color="auto" w:fill="BFBFBF"/>
          </w:tcPr>
          <w:p w14:paraId="28A90EAF"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A52477" w14:textId="77777777" w:rsidR="00A970E6" w:rsidRPr="00741F99" w:rsidRDefault="00A970E6" w:rsidP="009C7D30">
            <w:pPr>
              <w:pStyle w:val="NordigChapter"/>
            </w:pPr>
            <w:bookmarkStart w:id="924" w:name="_Toc275773856"/>
            <w:bookmarkStart w:id="925" w:name="_Toc338587362"/>
            <w:bookmarkStart w:id="926" w:name="_Toc361215209"/>
            <w:bookmarkStart w:id="927" w:name="_Toc361216116"/>
            <w:bookmarkStart w:id="928" w:name="_Toc361216724"/>
            <w:r w:rsidRPr="00741F99">
              <w:t>NorDig Unified 3.3.2</w:t>
            </w:r>
            <w:bookmarkEnd w:id="924"/>
            <w:bookmarkEnd w:id="925"/>
            <w:bookmarkEnd w:id="926"/>
            <w:bookmarkEnd w:id="927"/>
            <w:bookmarkEnd w:id="928"/>
          </w:p>
        </w:tc>
      </w:tr>
      <w:tr w:rsidR="00A970E6" w:rsidRPr="00741F99" w14:paraId="69A4B958" w14:textId="77777777" w:rsidTr="009C7D30">
        <w:trPr>
          <w:cantSplit/>
        </w:trPr>
        <w:tc>
          <w:tcPr>
            <w:tcW w:w="1418" w:type="dxa"/>
            <w:tcBorders>
              <w:left w:val="single" w:sz="8" w:space="0" w:color="000000"/>
              <w:bottom w:val="single" w:sz="8" w:space="0" w:color="000000"/>
            </w:tcBorders>
            <w:shd w:val="clear" w:color="auto" w:fill="BFBFBF"/>
          </w:tcPr>
          <w:p w14:paraId="09040652"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732D5C" w14:textId="77777777" w:rsidR="00A970E6" w:rsidRPr="00741F99" w:rsidRDefault="00A970E6" w:rsidP="009C7D30">
            <w:pPr>
              <w:rPr>
                <w:lang w:val="en-US"/>
              </w:rPr>
            </w:pPr>
            <w:r w:rsidRPr="00741F99">
              <w:rPr>
                <w:lang w:val="en-US"/>
              </w:rPr>
              <w:t xml:space="preserve">The IRD shall have RF characteristics equal to or better than specified below:     </w:t>
            </w:r>
          </w:p>
          <w:p w14:paraId="2FA01DC1" w14:textId="53CB31F3" w:rsidR="00A970E6" w:rsidRPr="00741F99" w:rsidRDefault="00A970E6" w:rsidP="009C7D30">
            <w:pPr>
              <w:rPr>
                <w:lang w:val="en-US"/>
              </w:rPr>
            </w:pPr>
            <w:r w:rsidRPr="00741F99">
              <w:rPr>
                <w:lang w:val="en-US"/>
              </w:rPr>
              <w:t>Symbolrate: Digital signals</w:t>
            </w:r>
            <w:r w:rsidR="00364236">
              <w:rPr>
                <w:lang w:val="en-US"/>
              </w:rPr>
              <w:t xml:space="preserve"> </w:t>
            </w:r>
            <w:r w:rsidRPr="00741F99">
              <w:rPr>
                <w:lang w:val="en-US"/>
              </w:rPr>
              <w:t>4 Msymbols/s to 7 Msymbols/s. The rates are set in steps of 1 ksymbols/s.</w:t>
            </w:r>
          </w:p>
          <w:p w14:paraId="2CA24E5B" w14:textId="77777777" w:rsidR="00A970E6" w:rsidRPr="00741F99" w:rsidRDefault="00A970E6" w:rsidP="009C7D30">
            <w:pPr>
              <w:rPr>
                <w:lang w:val="en-US"/>
              </w:rPr>
            </w:pPr>
            <w:r w:rsidRPr="00741F99">
              <w:rPr>
                <w:lang w:val="en-US"/>
              </w:rPr>
              <w:t>Modulation: Digital signals   16-QAM, 64-QAM, 128-QAM and 256-QAM</w:t>
            </w:r>
          </w:p>
        </w:tc>
      </w:tr>
      <w:tr w:rsidR="000876D4" w:rsidRPr="00741F99" w14:paraId="621434F2" w14:textId="77777777" w:rsidTr="003545F2">
        <w:trPr>
          <w:cantSplit/>
        </w:trPr>
        <w:tc>
          <w:tcPr>
            <w:tcW w:w="1418" w:type="dxa"/>
            <w:tcBorders>
              <w:left w:val="single" w:sz="8" w:space="0" w:color="000000"/>
              <w:bottom w:val="single" w:sz="8" w:space="0" w:color="000000"/>
            </w:tcBorders>
            <w:shd w:val="clear" w:color="auto" w:fill="BFBFBF"/>
          </w:tcPr>
          <w:p w14:paraId="54ADBAD1" w14:textId="57EDE435" w:rsidR="00E33B24" w:rsidRPr="00DD38B8" w:rsidRDefault="000876D4" w:rsidP="00DD38B8">
            <w:pPr>
              <w:pStyle w:val="Tasktableheading"/>
              <w:rPr>
                <w:color w:val="000000" w:themeColor="text1"/>
                <w:lang w:val="en-GB"/>
              </w:rPr>
            </w:pPr>
            <w:r w:rsidRPr="00DD38B8">
              <w:t>IRD</w:t>
            </w:r>
            <w:r w:rsidR="00DD38B8" w:rsidRPr="00DD38B8">
              <w:t xml:space="preserve"> </w:t>
            </w:r>
            <w:r w:rsidR="00E33B24" w:rsidRPr="00DD38B8">
              <w:rPr>
                <w:color w:val="000000" w:themeColor="text1"/>
                <w:lang w:val="en-GB"/>
              </w:rPr>
              <w:t>variants and capability</w:t>
            </w:r>
          </w:p>
          <w:p w14:paraId="6F675F53" w14:textId="52A4F4BE" w:rsidR="000876D4" w:rsidRPr="00DD38B8"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65D3CAAF" w14:textId="6A2275AF" w:rsidR="00E33B24" w:rsidRPr="00DD38B8" w:rsidRDefault="002A547A" w:rsidP="00E33B24">
            <w:pPr>
              <w:rPr>
                <w:lang w:val="en-US"/>
              </w:rPr>
            </w:pPr>
            <w:r>
              <w:rPr>
                <w:lang w:val="en-US"/>
              </w:rPr>
              <w:t>C</w:t>
            </w:r>
            <w:r w:rsidR="00E33B24" w:rsidRPr="00DD38B8">
              <w:rPr>
                <w:lang w:val="en-US"/>
              </w:rPr>
              <w:t>able IRD</w:t>
            </w:r>
          </w:p>
          <w:p w14:paraId="6BC0E4BE" w14:textId="022879C2" w:rsidR="000876D4" w:rsidRPr="00DD38B8" w:rsidRDefault="000876D4" w:rsidP="003545F2">
            <w:pPr>
              <w:pStyle w:val="NordigProfile"/>
            </w:pPr>
          </w:p>
        </w:tc>
      </w:tr>
      <w:tr w:rsidR="00A970E6" w:rsidRPr="00741F99" w14:paraId="1340229D" w14:textId="77777777" w:rsidTr="009C7D30">
        <w:trPr>
          <w:cantSplit/>
        </w:trPr>
        <w:tc>
          <w:tcPr>
            <w:tcW w:w="1418" w:type="dxa"/>
            <w:tcBorders>
              <w:left w:val="single" w:sz="8" w:space="0" w:color="000000"/>
              <w:bottom w:val="single" w:sz="8" w:space="0" w:color="000000"/>
            </w:tcBorders>
            <w:shd w:val="clear" w:color="auto" w:fill="BFBFBF"/>
          </w:tcPr>
          <w:p w14:paraId="3C4025B8" w14:textId="77777777" w:rsidR="00A970E6" w:rsidRPr="00741F99" w:rsidRDefault="00A970E6" w:rsidP="009C7D30">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03F3DCB6" w14:textId="77777777" w:rsidR="00A970E6" w:rsidRPr="00741F99" w:rsidRDefault="00A970E6" w:rsidP="009C7D30">
            <w:pPr>
              <w:rPr>
                <w:b/>
                <w:bCs/>
                <w:lang w:val="en-US"/>
              </w:rPr>
            </w:pPr>
            <w:r w:rsidRPr="00741F99">
              <w:rPr>
                <w:b/>
                <w:bCs/>
                <w:lang w:val="en-US"/>
              </w:rPr>
              <w:t>Equipment:</w:t>
            </w:r>
          </w:p>
          <w:p w14:paraId="3D66F5EE" w14:textId="77777777" w:rsidR="00A970E6" w:rsidRPr="00741F99" w:rsidRDefault="00A970E6" w:rsidP="009C7D30">
            <w:pPr>
              <w:rPr>
                <w:lang w:val="en-US"/>
              </w:rPr>
            </w:pPr>
            <w:r w:rsidRPr="00741F99">
              <w:rPr>
                <w:lang w:val="en-US"/>
              </w:rPr>
              <w:t xml:space="preserve">Digital Video Generator </w:t>
            </w:r>
          </w:p>
          <w:p w14:paraId="31F56DB3" w14:textId="748AD456" w:rsidR="00A970E6" w:rsidRDefault="00A970E6" w:rsidP="009C7D30">
            <w:pPr>
              <w:rPr>
                <w:lang w:val="en-US"/>
              </w:rPr>
            </w:pPr>
            <w:r w:rsidRPr="00741F99">
              <w:rPr>
                <w:lang w:val="en-US"/>
              </w:rPr>
              <w:t>TV test transmitter for cable</w:t>
            </w:r>
          </w:p>
          <w:p w14:paraId="0D00E221" w14:textId="77777777" w:rsidR="00CF0EDF" w:rsidRPr="00741F99" w:rsidRDefault="00CF0EDF" w:rsidP="009C7D30">
            <w:pPr>
              <w:rPr>
                <w:lang w:val="en-US"/>
              </w:rPr>
            </w:pPr>
          </w:p>
          <w:p w14:paraId="2F7E3562" w14:textId="77777777" w:rsidR="00A970E6" w:rsidRPr="00741F99" w:rsidRDefault="005F75DC" w:rsidP="009C7D30">
            <w:pPr>
              <w:rPr>
                <w:lang w:val="en-US"/>
              </w:rPr>
            </w:pPr>
            <w:r w:rsidRPr="00741F99">
              <w:rPr>
                <w:noProof/>
                <w:lang w:val="en-GB" w:eastAsia="en-GB"/>
              </w:rPr>
              <mc:AlternateContent>
                <mc:Choice Requires="wpg">
                  <w:drawing>
                    <wp:anchor distT="0" distB="0" distL="0" distR="0" simplePos="0" relativeHeight="251650048" behindDoc="0" locked="0" layoutInCell="1" allowOverlap="1" wp14:anchorId="5B18CFE6" wp14:editId="61EC8CC9">
                      <wp:simplePos x="0" y="0"/>
                      <wp:positionH relativeFrom="column">
                        <wp:posOffset>3248660</wp:posOffset>
                      </wp:positionH>
                      <wp:positionV relativeFrom="paragraph">
                        <wp:posOffset>170180</wp:posOffset>
                      </wp:positionV>
                      <wp:extent cx="203200" cy="233045"/>
                      <wp:effectExtent l="0" t="38100" r="82550" b="33655"/>
                      <wp:wrapNone/>
                      <wp:docPr id="1083" name="Group 1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00" cy="233045"/>
                                <a:chOff x="5090" y="129"/>
                                <a:chExt cx="320" cy="367"/>
                              </a:xfrm>
                            </wpg:grpSpPr>
                            <wps:wsp>
                              <wps:cNvPr id="1084" name="Rectangle 1283"/>
                              <wps:cNvSpPr>
                                <a:spLocks noChangeArrowheads="1"/>
                              </wps:cNvSpPr>
                              <wps:spPr bwMode="auto">
                                <a:xfrm>
                                  <a:off x="5090" y="221"/>
                                  <a:ext cx="320" cy="183"/>
                                </a:xfrm>
                                <a:prstGeom prst="rect">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085" name="Line 1284"/>
                              <wps:cNvCnPr/>
                              <wps:spPr bwMode="auto">
                                <a:xfrm flipV="1">
                                  <a:off x="5090" y="129"/>
                                  <a:ext cx="320" cy="36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C1E47B" id="Group 1282" o:spid="_x0000_s1026" style="position:absolute;margin-left:255.8pt;margin-top:13.4pt;width:16pt;height:18.35pt;z-index:251650048;mso-wrap-distance-left:0;mso-wrap-distance-right:0" coordorigin="5090,129" coordsize="320,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">
                      <v:rect id="Rectangle 1283" o:spid="_x0000_s1027" style="position:absolute;left:5090;top:221;width:320;height: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To9MUA&#10;AADdAAAADwAAAGRycy9kb3ducmV2LnhtbERPTWvCQBC9F/wPywi9FN0oRUJ0E0QoeCiFWgs9jtkx&#10;G83Oxuw2pv56t1DobR7vc1bFYBvRU+drxwpm0wQEcel0zZWC/cfLJAXhA7LGxjEp+CEPRT56WGGm&#10;3ZXfqd+FSsQQ9hkqMCG0mZS+NGTRT11LHLmj6yyGCLtK6g6vMdw2cp4kC2mx5thgsKWNofK8+7YK&#10;bv2lnD3N35jt56vpT+vtISy+lHocD+sliEBD+Bf/ubc6zk/SZ/j9Jp4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Oj0xQAAAN0AAAAPAAAAAAAAAAAAAAAAAJgCAABkcnMv&#10;ZG93bnJldi54bWxQSwUGAAAAAAQABAD1AAAAigMAAAAA&#10;" strokeweight=".26mm"/>
                      <v:line id="Line 1284" o:spid="_x0000_s1028" style="position:absolute;flip:y;visibility:visible;mso-wrap-style:square" from="5090,129" to="5410,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sGgsAAAADdAAAADwAAAGRycy9kb3ducmV2LnhtbERPS4vCMBC+L+x/CLPgbU13wVc1ytJl&#10;xata8Do2Y1NsJqXJavz3RhC8zcf3nMUq2lZcqPeNYwVfwwwEceV0w7WCcv/3OQXhA7LG1jEpuJGH&#10;1fL9bYG5dlfe0mUXapFC2OeowITQ5VL6ypBFP3QdceJOrrcYEuxrqXu8pnDbyu8sG0uLDacGgx0V&#10;hqrz7t8qOOhiMjv/xuOk2McYNutSdqZUavARf+YgAsXwEj/dG53mZ9MRPL5JJ8jl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1rBoLAAAAA3QAAAA8AAAAAAAAAAAAAAAAA&#10;oQIAAGRycy9kb3ducmV2LnhtbFBLBQYAAAAABAAEAPkAAACOAwAAAAA=&#10;" strokeweight=".26mm">
                        <v:stroke endarrow="block"/>
                      </v:line>
                    </v:group>
                  </w:pict>
                </mc:Fallback>
              </mc:AlternateContent>
            </w:r>
            <w:r w:rsidRPr="00741F99">
              <w:rPr>
                <w:noProof/>
                <w:lang w:val="en-GB" w:eastAsia="en-GB"/>
              </w:rPr>
              <mc:AlternateContent>
                <mc:Choice Requires="wps">
                  <w:drawing>
                    <wp:anchor distT="0" distB="0" distL="114935" distR="114935" simplePos="0" relativeHeight="251658240" behindDoc="0" locked="0" layoutInCell="1" allowOverlap="1" wp14:anchorId="4AE1D9E1" wp14:editId="557064EE">
                      <wp:simplePos x="0" y="0"/>
                      <wp:positionH relativeFrom="column">
                        <wp:posOffset>2101215</wp:posOffset>
                      </wp:positionH>
                      <wp:positionV relativeFrom="paragraph">
                        <wp:posOffset>45720</wp:posOffset>
                      </wp:positionV>
                      <wp:extent cx="868045" cy="543560"/>
                      <wp:effectExtent l="0" t="0" r="27305" b="27940"/>
                      <wp:wrapNone/>
                      <wp:docPr id="1082" name="Text Box 1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8045" cy="543560"/>
                              </a:xfrm>
                              <a:prstGeom prst="rect">
                                <a:avLst/>
                              </a:prstGeom>
                              <a:solidFill>
                                <a:srgbClr val="FFFFFF"/>
                              </a:solidFill>
                              <a:ln w="635">
                                <a:solidFill>
                                  <a:srgbClr val="000000"/>
                                </a:solidFill>
                                <a:miter lim="800000"/>
                                <a:headEnd/>
                                <a:tailEnd/>
                              </a:ln>
                            </wps:spPr>
                            <wps:txbx>
                              <w:txbxContent>
                                <w:p w14:paraId="65D71F6A" w14:textId="77777777" w:rsidR="00161936" w:rsidRDefault="00161936" w:rsidP="00A970E6">
                                  <w:r>
                                    <w:t>Digital TV test transmitt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1D9E1" id="Text Box 1291" o:spid="_x0000_s1030" type="#_x0000_t202" style="position:absolute;margin-left:165.45pt;margin-top:3.6pt;width:68.35pt;height:42.8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" strokeweight=".05pt">
                      <v:textbox inset="7.9pt,4.3pt,7.9pt,4.3pt">
                        <w:txbxContent>
                          <w:p w14:paraId="65D71F6A" w14:textId="77777777" w:rsidR="00161936" w:rsidRDefault="00161936" w:rsidP="00A970E6">
                            <w:r>
                              <w:t>Digital TV test transmitter</w:t>
                            </w:r>
                          </w:p>
                        </w:txbxContent>
                      </v:textbox>
                    </v:shape>
                  </w:pict>
                </mc:Fallback>
              </mc:AlternateContent>
            </w:r>
            <w:r w:rsidRPr="00741F99">
              <w:rPr>
                <w:noProof/>
                <w:lang w:val="en-GB" w:eastAsia="en-GB"/>
              </w:rPr>
              <mc:AlternateContent>
                <mc:Choice Requires="wps">
                  <w:drawing>
                    <wp:anchor distT="0" distB="0" distL="114935" distR="114935" simplePos="0" relativeHeight="251656192" behindDoc="0" locked="0" layoutInCell="1" allowOverlap="1" wp14:anchorId="53DCD048" wp14:editId="592F417B">
                      <wp:simplePos x="0" y="0"/>
                      <wp:positionH relativeFrom="column">
                        <wp:posOffset>1076325</wp:posOffset>
                      </wp:positionH>
                      <wp:positionV relativeFrom="paragraph">
                        <wp:posOffset>45720</wp:posOffset>
                      </wp:positionV>
                      <wp:extent cx="808355" cy="579755"/>
                      <wp:effectExtent l="0" t="0" r="10795" b="10795"/>
                      <wp:wrapNone/>
                      <wp:docPr id="1081" name="Text Box 1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8355" cy="579755"/>
                              </a:xfrm>
                              <a:prstGeom prst="rect">
                                <a:avLst/>
                              </a:prstGeom>
                              <a:solidFill>
                                <a:srgbClr val="FFFFFF"/>
                              </a:solidFill>
                              <a:ln w="635">
                                <a:solidFill>
                                  <a:srgbClr val="000000"/>
                                </a:solidFill>
                                <a:miter lim="800000"/>
                                <a:headEnd/>
                                <a:tailEnd/>
                              </a:ln>
                            </wps:spPr>
                            <wps:txbx>
                              <w:txbxContent>
                                <w:p w14:paraId="24CC0202" w14:textId="77777777" w:rsidR="00161936" w:rsidRDefault="00161936" w:rsidP="00A970E6">
                                  <w:r>
                                    <w:t>Multiplex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CD048" id="Text Box 1290" o:spid="_x0000_s1031" type="#_x0000_t202" style="position:absolute;margin-left:84.75pt;margin-top:3.6pt;width:63.65pt;height:45.65pt;z-index:2516561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" strokeweight=".05pt">
                      <v:textbox inset="7.9pt,4.3pt,7.9pt,4.3pt">
                        <w:txbxContent>
                          <w:p w14:paraId="24CC0202" w14:textId="77777777" w:rsidR="00161936" w:rsidRDefault="00161936" w:rsidP="00A970E6">
                            <w:r>
                              <w:t>Multiplexor</w:t>
                            </w:r>
                          </w:p>
                        </w:txbxContent>
                      </v:textbox>
                    </v:shape>
                  </w:pict>
                </mc:Fallback>
              </mc:AlternateContent>
            </w:r>
            <w:r w:rsidRPr="00741F99">
              <w:rPr>
                <w:noProof/>
                <w:lang w:val="en-GB" w:eastAsia="en-GB"/>
              </w:rPr>
              <mc:AlternateContent>
                <mc:Choice Requires="wps">
                  <w:drawing>
                    <wp:anchor distT="4294967291" distB="4294967291" distL="114300" distR="114300" simplePos="0" relativeHeight="251655168" behindDoc="0" locked="0" layoutInCell="1" allowOverlap="1" wp14:anchorId="04EFF809" wp14:editId="050B1769">
                      <wp:simplePos x="0" y="0"/>
                      <wp:positionH relativeFrom="column">
                        <wp:posOffset>1877060</wp:posOffset>
                      </wp:positionH>
                      <wp:positionV relativeFrom="paragraph">
                        <wp:posOffset>283844</wp:posOffset>
                      </wp:positionV>
                      <wp:extent cx="228600" cy="0"/>
                      <wp:effectExtent l="0" t="0" r="19050" b="19050"/>
                      <wp:wrapNone/>
                      <wp:docPr id="1080" name="Line 1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00437" id="Line 1289" o:spid="_x0000_s1026" style="position:absolute;z-index:2516551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7.8pt,22.35pt" to="165.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" strokeweight=".26mm"/>
                  </w:pict>
                </mc:Fallback>
              </mc:AlternateContent>
            </w:r>
            <w:r w:rsidRPr="00741F99">
              <w:rPr>
                <w:noProof/>
                <w:lang w:val="en-GB" w:eastAsia="en-GB"/>
              </w:rPr>
              <mc:AlternateContent>
                <mc:Choice Requires="wps">
                  <w:drawing>
                    <wp:anchor distT="4294967291" distB="4294967291" distL="114300" distR="114300" simplePos="0" relativeHeight="251654144" behindDoc="0" locked="0" layoutInCell="1" allowOverlap="1" wp14:anchorId="158DDC15" wp14:editId="7E40C94C">
                      <wp:simplePos x="0" y="0"/>
                      <wp:positionH relativeFrom="column">
                        <wp:posOffset>848360</wp:posOffset>
                      </wp:positionH>
                      <wp:positionV relativeFrom="paragraph">
                        <wp:posOffset>283844</wp:posOffset>
                      </wp:positionV>
                      <wp:extent cx="228600" cy="0"/>
                      <wp:effectExtent l="0" t="0" r="19050" b="19050"/>
                      <wp:wrapNone/>
                      <wp:docPr id="1079" name="Line 1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A90F2" id="Line 1288" o:spid="_x0000_s1026" style="position:absolute;z-index:25165414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6.8pt,22.35pt" to="84.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" strokeweight=".26mm"/>
                  </w:pict>
                </mc:Fallback>
              </mc:AlternateContent>
            </w:r>
            <w:r w:rsidRPr="00741F99">
              <w:rPr>
                <w:noProof/>
                <w:lang w:val="en-GB" w:eastAsia="en-GB"/>
              </w:rPr>
              <mc:AlternateContent>
                <mc:Choice Requires="wps">
                  <w:drawing>
                    <wp:anchor distT="4294967291" distB="4294967291" distL="114300" distR="114300" simplePos="0" relativeHeight="251653120" behindDoc="0" locked="0" layoutInCell="1" allowOverlap="1" wp14:anchorId="1677673E" wp14:editId="7DC06819">
                      <wp:simplePos x="0" y="0"/>
                      <wp:positionH relativeFrom="column">
                        <wp:posOffset>2905760</wp:posOffset>
                      </wp:positionH>
                      <wp:positionV relativeFrom="paragraph">
                        <wp:posOffset>283844</wp:posOffset>
                      </wp:positionV>
                      <wp:extent cx="342900" cy="0"/>
                      <wp:effectExtent l="0" t="0" r="19050" b="19050"/>
                      <wp:wrapNone/>
                      <wp:docPr id="1078" name="Line 1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19A76" id="Line 1287" o:spid="_x0000_s1026" style="position:absolute;flip:x;z-index:25165312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28.8pt,22.35pt" to="255.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" strokeweight=".26mm"/>
                  </w:pict>
                </mc:Fallback>
              </mc:AlternateContent>
            </w:r>
            <w:r w:rsidRPr="00741F99">
              <w:rPr>
                <w:noProof/>
                <w:lang w:val="en-GB" w:eastAsia="en-GB"/>
              </w:rPr>
              <mc:AlternateContent>
                <mc:Choice Requires="wps">
                  <w:drawing>
                    <wp:anchor distT="0" distB="0" distL="114935" distR="114935" simplePos="0" relativeHeight="251652096" behindDoc="0" locked="0" layoutInCell="1" allowOverlap="1" wp14:anchorId="59667839" wp14:editId="4B1F0756">
                      <wp:simplePos x="0" y="0"/>
                      <wp:positionH relativeFrom="column">
                        <wp:posOffset>3689350</wp:posOffset>
                      </wp:positionH>
                      <wp:positionV relativeFrom="paragraph">
                        <wp:posOffset>45720</wp:posOffset>
                      </wp:positionV>
                      <wp:extent cx="820420" cy="429260"/>
                      <wp:effectExtent l="0" t="0" r="17780" b="27940"/>
                      <wp:wrapNone/>
                      <wp:docPr id="1077" name="Text Box 1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0420" cy="429260"/>
                              </a:xfrm>
                              <a:prstGeom prst="rect">
                                <a:avLst/>
                              </a:prstGeom>
                              <a:solidFill>
                                <a:srgbClr val="FFFFFF"/>
                              </a:solidFill>
                              <a:ln w="635">
                                <a:solidFill>
                                  <a:srgbClr val="000000"/>
                                </a:solidFill>
                                <a:miter lim="800000"/>
                                <a:headEnd/>
                                <a:tailEnd/>
                              </a:ln>
                            </wps:spPr>
                            <wps:txbx>
                              <w:txbxContent>
                                <w:p w14:paraId="61D6109D" w14:textId="77777777" w:rsidR="00161936" w:rsidRDefault="00161936" w:rsidP="00A970E6">
                                  <w:r>
                                    <w:t xml:space="preserve">IRD </w:t>
                                  </w:r>
                                </w:p>
                                <w:p w14:paraId="6C484554" w14:textId="77777777" w:rsidR="00161936" w:rsidRDefault="00161936" w:rsidP="00A970E6">
                                  <w:r>
                                    <w:t>Under test</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67839" id="Text Box 1286" o:spid="_x0000_s1032" type="#_x0000_t202" style="position:absolute;margin-left:290.5pt;margin-top:3.6pt;width:64.6pt;height:33.8pt;z-index:2516520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" strokeweight=".05pt">
                      <v:textbox inset="7.9pt,4.3pt,7.9pt,4.3pt">
                        <w:txbxContent>
                          <w:p w14:paraId="61D6109D" w14:textId="77777777" w:rsidR="00161936" w:rsidRDefault="00161936" w:rsidP="00A970E6">
                            <w:r>
                              <w:t xml:space="preserve">IRD </w:t>
                            </w:r>
                          </w:p>
                          <w:p w14:paraId="6C484554" w14:textId="77777777" w:rsidR="00161936" w:rsidRDefault="00161936" w:rsidP="00A970E6">
                            <w:r>
                              <w:t>Under test</w:t>
                            </w:r>
                          </w:p>
                        </w:txbxContent>
                      </v:textbox>
                    </v:shape>
                  </w:pict>
                </mc:Fallback>
              </mc:AlternateContent>
            </w:r>
            <w:r w:rsidRPr="00741F99">
              <w:rPr>
                <w:noProof/>
                <w:lang w:val="en-GB" w:eastAsia="en-GB"/>
              </w:rPr>
              <mc:AlternateContent>
                <mc:Choice Requires="wps">
                  <w:drawing>
                    <wp:anchor distT="0" distB="0" distL="114300" distR="114300" simplePos="0" relativeHeight="251651072" behindDoc="0" locked="0" layoutInCell="1" allowOverlap="1" wp14:anchorId="006945EA" wp14:editId="61ABC30D">
                      <wp:simplePos x="0" y="0"/>
                      <wp:positionH relativeFrom="column">
                        <wp:posOffset>3451860</wp:posOffset>
                      </wp:positionH>
                      <wp:positionV relativeFrom="paragraph">
                        <wp:posOffset>283845</wp:posOffset>
                      </wp:positionV>
                      <wp:extent cx="368300" cy="635"/>
                      <wp:effectExtent l="0" t="0" r="12700" b="37465"/>
                      <wp:wrapNone/>
                      <wp:docPr id="1076"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0" cy="63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B8A9A" id="Line 1285" o:spid="_x0000_s1026" style="position:absolute;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8pt,22.35pt" to="300.8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" strokeweight=".26mm"/>
                  </w:pict>
                </mc:Fallback>
              </mc:AlternateContent>
            </w:r>
            <w:r w:rsidRPr="00741F99">
              <w:rPr>
                <w:noProof/>
                <w:lang w:val="en-GB" w:eastAsia="en-GB"/>
              </w:rPr>
              <mc:AlternateContent>
                <mc:Choice Requires="wps">
                  <w:drawing>
                    <wp:anchor distT="0" distB="0" distL="114935" distR="114935" simplePos="0" relativeHeight="251649024" behindDoc="0" locked="0" layoutInCell="1" allowOverlap="1" wp14:anchorId="1566A78A" wp14:editId="1E360485">
                      <wp:simplePos x="0" y="0"/>
                      <wp:positionH relativeFrom="column">
                        <wp:posOffset>47625</wp:posOffset>
                      </wp:positionH>
                      <wp:positionV relativeFrom="paragraph">
                        <wp:posOffset>45720</wp:posOffset>
                      </wp:positionV>
                      <wp:extent cx="778510" cy="579755"/>
                      <wp:effectExtent l="0" t="0" r="21590" b="10795"/>
                      <wp:wrapNone/>
                      <wp:docPr id="1075" name="Text Box 1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510" cy="579755"/>
                              </a:xfrm>
                              <a:prstGeom prst="rect">
                                <a:avLst/>
                              </a:prstGeom>
                              <a:solidFill>
                                <a:srgbClr val="FFFFFF"/>
                              </a:solidFill>
                              <a:ln w="635">
                                <a:solidFill>
                                  <a:srgbClr val="000000"/>
                                </a:solidFill>
                                <a:miter lim="800000"/>
                                <a:headEnd/>
                                <a:tailEnd/>
                              </a:ln>
                            </wps:spPr>
                            <wps:txbx>
                              <w:txbxContent>
                                <w:p w14:paraId="16CF38FA" w14:textId="77777777" w:rsidR="00161936" w:rsidRDefault="00161936" w:rsidP="00A970E6">
                                  <w:r>
                                    <w:t>Digital Video generat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6A78A" id="Text Box 1281" o:spid="_x0000_s1033" type="#_x0000_t202" style="position:absolute;margin-left:3.75pt;margin-top:3.6pt;width:61.3pt;height:45.65pt;z-index:2516490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" strokeweight=".05pt">
                      <v:textbox inset="7.9pt,4.3pt,7.9pt,4.3pt">
                        <w:txbxContent>
                          <w:p w14:paraId="16CF38FA" w14:textId="77777777" w:rsidR="00161936" w:rsidRDefault="00161936" w:rsidP="00A970E6">
                            <w:r>
                              <w:t>Digital Video generator</w:t>
                            </w:r>
                          </w:p>
                        </w:txbxContent>
                      </v:textbox>
                    </v:shape>
                  </w:pict>
                </mc:Fallback>
              </mc:AlternateContent>
            </w:r>
          </w:p>
          <w:p w14:paraId="17D2C3C6" w14:textId="77777777" w:rsidR="00A970E6" w:rsidRPr="00741F99" w:rsidRDefault="00A970E6" w:rsidP="009C7D30">
            <w:pPr>
              <w:rPr>
                <w:lang w:val="en-US"/>
              </w:rPr>
            </w:pPr>
          </w:p>
          <w:p w14:paraId="0BAD4E3C" w14:textId="77777777" w:rsidR="00A970E6" w:rsidRPr="00741F99" w:rsidRDefault="00A970E6" w:rsidP="009C7D30">
            <w:pPr>
              <w:rPr>
                <w:lang w:val="en-US"/>
              </w:rPr>
            </w:pPr>
          </w:p>
          <w:p w14:paraId="129F1C55" w14:textId="77777777" w:rsidR="00A970E6" w:rsidRPr="00741F99" w:rsidRDefault="00A970E6" w:rsidP="009C7D30">
            <w:pPr>
              <w:rPr>
                <w:lang w:val="en-US"/>
              </w:rPr>
            </w:pPr>
          </w:p>
          <w:p w14:paraId="7D0E95C2" w14:textId="77777777" w:rsidR="00A970E6" w:rsidRPr="00741F99" w:rsidRDefault="00A970E6" w:rsidP="009C7D30">
            <w:pPr>
              <w:rPr>
                <w:b/>
                <w:bCs/>
                <w:lang w:val="en-US"/>
              </w:rPr>
            </w:pPr>
          </w:p>
          <w:p w14:paraId="08F01126" w14:textId="77777777" w:rsidR="00CF0EDF" w:rsidRDefault="00CF0EDF" w:rsidP="009C7D30">
            <w:pPr>
              <w:rPr>
                <w:b/>
                <w:bCs/>
                <w:lang w:val="en-US"/>
              </w:rPr>
            </w:pPr>
          </w:p>
          <w:p w14:paraId="33942C1D" w14:textId="75EFBB44" w:rsidR="00A970E6" w:rsidRPr="00741F99" w:rsidRDefault="00A970E6" w:rsidP="009C7D30">
            <w:pPr>
              <w:rPr>
                <w:b/>
                <w:bCs/>
                <w:lang w:val="en-US"/>
              </w:rPr>
            </w:pPr>
            <w:r w:rsidRPr="00741F99">
              <w:rPr>
                <w:b/>
                <w:bCs/>
                <w:lang w:val="en-US"/>
              </w:rPr>
              <w:t>Test procedure:</w:t>
            </w:r>
          </w:p>
          <w:p w14:paraId="566D1918" w14:textId="77777777" w:rsidR="00AA66E1" w:rsidRPr="00741F99" w:rsidRDefault="008057D1" w:rsidP="00AD1FCF">
            <w:pPr>
              <w:pStyle w:val="Listeafsnit"/>
              <w:numPr>
                <w:ilvl w:val="0"/>
                <w:numId w:val="194"/>
              </w:numPr>
              <w:rPr>
                <w:lang w:val="en-US"/>
              </w:rPr>
            </w:pPr>
            <w:r w:rsidRPr="00741F99">
              <w:rPr>
                <w:lang w:val="en-US"/>
              </w:rPr>
              <w:t>Configure wanted signal to center frequency 666 MHz, 16 QAM, SR 4.000 Msymb/s at level 60 dBµV.</w:t>
            </w:r>
          </w:p>
          <w:p w14:paraId="32688F47" w14:textId="77777777" w:rsidR="00AA66E1" w:rsidRPr="00741F99" w:rsidRDefault="008057D1" w:rsidP="00AD1FCF">
            <w:pPr>
              <w:pStyle w:val="Listeafsnit"/>
              <w:numPr>
                <w:ilvl w:val="0"/>
                <w:numId w:val="194"/>
              </w:numPr>
              <w:rPr>
                <w:lang w:val="en-US"/>
              </w:rPr>
            </w:pPr>
            <w:r w:rsidRPr="00741F99">
              <w:rPr>
                <w:lang w:val="en-US"/>
              </w:rPr>
              <w:t>Power on IRD.</w:t>
            </w:r>
          </w:p>
          <w:p w14:paraId="704D5D4C" w14:textId="77777777" w:rsidR="00AA66E1" w:rsidRPr="00741F99" w:rsidRDefault="008057D1" w:rsidP="00AD1FCF">
            <w:pPr>
              <w:pStyle w:val="Listeafsnit"/>
              <w:numPr>
                <w:ilvl w:val="0"/>
                <w:numId w:val="194"/>
              </w:numPr>
              <w:rPr>
                <w:lang w:val="en-US"/>
              </w:rPr>
            </w:pPr>
            <w:r w:rsidRPr="00741F99">
              <w:rPr>
                <w:lang w:val="en-US"/>
              </w:rPr>
              <w:t>Make a channel search at wanted signal and verify that IRD locks to carrier and decodes picture without any visible degradation.</w:t>
            </w:r>
          </w:p>
          <w:p w14:paraId="630129E3" w14:textId="77777777" w:rsidR="00AA66E1" w:rsidRPr="00741F99" w:rsidRDefault="008057D1" w:rsidP="00AD1FCF">
            <w:pPr>
              <w:pStyle w:val="Listeafsnit"/>
              <w:numPr>
                <w:ilvl w:val="0"/>
                <w:numId w:val="194"/>
              </w:numPr>
              <w:rPr>
                <w:lang w:val="en-US"/>
              </w:rPr>
            </w:pPr>
            <w:r w:rsidRPr="00741F99">
              <w:rPr>
                <w:lang w:val="en-US"/>
              </w:rPr>
              <w:t>Use quality measurement procedure 2</w:t>
            </w:r>
            <w:r w:rsidR="00CC21B2" w:rsidRPr="00741F99">
              <w:rPr>
                <w:lang w:val="en-US"/>
              </w:rPr>
              <w:t xml:space="preserve"> (QMP2)</w:t>
            </w:r>
            <w:r w:rsidRPr="00741F99">
              <w:rPr>
                <w:lang w:val="en-US"/>
              </w:rPr>
              <w:t>.</w:t>
            </w:r>
          </w:p>
          <w:p w14:paraId="3EB0DE47" w14:textId="77777777" w:rsidR="00AA66E1" w:rsidRPr="00741F99" w:rsidRDefault="008057D1" w:rsidP="00AD1FCF">
            <w:pPr>
              <w:pStyle w:val="Listeafsnit"/>
              <w:numPr>
                <w:ilvl w:val="0"/>
                <w:numId w:val="194"/>
              </w:numPr>
              <w:rPr>
                <w:lang w:val="en-US"/>
              </w:rPr>
            </w:pPr>
            <w:r w:rsidRPr="00741F99">
              <w:rPr>
                <w:lang w:val="en-US"/>
              </w:rPr>
              <w:t>Repeat the test for the DVB-C modes in the measurement record.</w:t>
            </w:r>
          </w:p>
          <w:p w14:paraId="224C2A74" w14:textId="77777777" w:rsidR="00A970E6" w:rsidRPr="00741F99" w:rsidRDefault="00A970E6" w:rsidP="009C7D30">
            <w:pPr>
              <w:rPr>
                <w:lang w:val="en-US"/>
              </w:rPr>
            </w:pPr>
          </w:p>
          <w:p w14:paraId="5F0563C1" w14:textId="77777777" w:rsidR="00A970E6" w:rsidRPr="00741F99" w:rsidRDefault="00A970E6" w:rsidP="009C7D30">
            <w:pPr>
              <w:rPr>
                <w:b/>
                <w:bCs/>
                <w:lang w:val="en-US"/>
              </w:rPr>
            </w:pPr>
            <w:r w:rsidRPr="00741F99">
              <w:rPr>
                <w:b/>
                <w:bCs/>
                <w:lang w:val="en-US"/>
              </w:rPr>
              <w:t xml:space="preserve">Expected result: </w:t>
            </w:r>
          </w:p>
          <w:p w14:paraId="6CD0C51E" w14:textId="77777777" w:rsidR="00A970E6" w:rsidRPr="00741F99" w:rsidRDefault="00A970E6" w:rsidP="009C7D30">
            <w:pPr>
              <w:rPr>
                <w:lang w:val="en-US"/>
              </w:rPr>
            </w:pPr>
            <w:r w:rsidRPr="00741F99">
              <w:rPr>
                <w:lang w:val="en-US"/>
              </w:rPr>
              <w:t>IRD locks to carrier and decodes picture without any visible degradation and the symbol rate is settable in 1 ksymbols/s steps.</w:t>
            </w:r>
          </w:p>
          <w:p w14:paraId="20270038" w14:textId="77777777" w:rsidR="00A970E6" w:rsidRPr="00741F99" w:rsidRDefault="00A970E6" w:rsidP="009C7D30">
            <w:pPr>
              <w:rPr>
                <w:lang w:val="en-US"/>
              </w:rPr>
            </w:pPr>
          </w:p>
        </w:tc>
      </w:tr>
      <w:tr w:rsidR="00A970E6" w:rsidRPr="00741F99" w14:paraId="109A2474" w14:textId="77777777" w:rsidTr="009C7D30">
        <w:trPr>
          <w:cantSplit/>
        </w:trPr>
        <w:tc>
          <w:tcPr>
            <w:tcW w:w="1418" w:type="dxa"/>
            <w:tcBorders>
              <w:left w:val="single" w:sz="8" w:space="0" w:color="000000"/>
              <w:bottom w:val="single" w:sz="8" w:space="0" w:color="000000"/>
            </w:tcBorders>
            <w:shd w:val="clear" w:color="auto" w:fill="BFBFBF"/>
          </w:tcPr>
          <w:p w14:paraId="1E7C9257"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C06DB04" w14:textId="77777777" w:rsidR="00A970E6" w:rsidRPr="002558FE" w:rsidRDefault="00B20208" w:rsidP="009C7D30">
            <w:pPr>
              <w:rPr>
                <w:b/>
                <w:bCs/>
                <w:lang w:val="en-US"/>
              </w:rPr>
            </w:pPr>
            <w:r w:rsidRPr="002558FE">
              <w:rPr>
                <w:b/>
                <w:bCs/>
                <w:lang w:val="en-US"/>
              </w:rPr>
              <w:t>Measurement record</w:t>
            </w:r>
          </w:p>
          <w:p w14:paraId="1E0CDFE7" w14:textId="77777777" w:rsidR="008057D1" w:rsidRPr="00741F99" w:rsidRDefault="008057D1" w:rsidP="009C7D30">
            <w:pPr>
              <w:rPr>
                <w:lang w:val="en-US"/>
              </w:rPr>
            </w:pPr>
          </w:p>
          <w:p w14:paraId="6EF66447" w14:textId="77777777" w:rsidR="008057D1" w:rsidRPr="00741F99" w:rsidRDefault="008057D1" w:rsidP="009C7D30">
            <w:pPr>
              <w:rPr>
                <w:lang w:val="en-US"/>
              </w:rPr>
            </w:pPr>
            <w:r w:rsidRPr="00741F99">
              <w:rPr>
                <w:lang w:val="en-US"/>
              </w:rPr>
              <w:t xml:space="preserve">Status </w:t>
            </w:r>
            <w:r w:rsidRPr="00CF0EDF">
              <w:rPr>
                <w:b/>
                <w:bCs/>
                <w:lang w:val="en-US"/>
              </w:rPr>
              <w:t>OK</w:t>
            </w:r>
            <w:r w:rsidRPr="00741F99">
              <w:rPr>
                <w:lang w:val="en-US"/>
              </w:rPr>
              <w:t>/</w:t>
            </w:r>
            <w:r w:rsidRPr="00CF0EDF">
              <w:rPr>
                <w:b/>
                <w:bCs/>
                <w:lang w:val="en-US"/>
              </w:rPr>
              <w:t>NOK</w:t>
            </w:r>
            <w:r w:rsidRPr="00741F99">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1"/>
              <w:gridCol w:w="1134"/>
              <w:gridCol w:w="1187"/>
              <w:gridCol w:w="1081"/>
            </w:tblGrid>
            <w:tr w:rsidR="008057D1" w:rsidRPr="00741F99" w14:paraId="6896B51E" w14:textId="77777777" w:rsidTr="00CF0EDF">
              <w:tc>
                <w:tcPr>
                  <w:tcW w:w="2051" w:type="dxa"/>
                  <w:shd w:val="clear" w:color="auto" w:fill="D9D9D9" w:themeFill="background1" w:themeFillShade="D9"/>
                </w:tcPr>
                <w:p w14:paraId="7D71DCF1" w14:textId="77777777" w:rsidR="008057D1" w:rsidRPr="00741F99" w:rsidRDefault="008057D1">
                  <w:r w:rsidRPr="00741F99">
                    <w:t>Modulation / Symbol Rate [Msymb/s]</w:t>
                  </w:r>
                </w:p>
              </w:tc>
              <w:tc>
                <w:tcPr>
                  <w:tcW w:w="1134" w:type="dxa"/>
                  <w:shd w:val="clear" w:color="auto" w:fill="D9D9D9" w:themeFill="background1" w:themeFillShade="D9"/>
                </w:tcPr>
                <w:p w14:paraId="14361226" w14:textId="77777777" w:rsidR="008057D1" w:rsidRPr="00741F99" w:rsidRDefault="008057D1">
                  <w:r w:rsidRPr="00741F99">
                    <w:t>4.000</w:t>
                  </w:r>
                </w:p>
              </w:tc>
              <w:tc>
                <w:tcPr>
                  <w:tcW w:w="1187" w:type="dxa"/>
                  <w:shd w:val="clear" w:color="auto" w:fill="D9D9D9" w:themeFill="background1" w:themeFillShade="D9"/>
                </w:tcPr>
                <w:p w14:paraId="7962F45F" w14:textId="77777777" w:rsidR="008057D1" w:rsidRPr="00741F99" w:rsidRDefault="008057D1">
                  <w:r w:rsidRPr="00741F99">
                    <w:t>4.100</w:t>
                  </w:r>
                </w:p>
              </w:tc>
              <w:tc>
                <w:tcPr>
                  <w:tcW w:w="1081" w:type="dxa"/>
                  <w:shd w:val="clear" w:color="auto" w:fill="D9D9D9" w:themeFill="background1" w:themeFillShade="D9"/>
                </w:tcPr>
                <w:p w14:paraId="6445E608" w14:textId="77777777" w:rsidR="008057D1" w:rsidRPr="00741F99" w:rsidRDefault="008057D1">
                  <w:r w:rsidRPr="00741F99">
                    <w:t>7.000</w:t>
                  </w:r>
                </w:p>
              </w:tc>
            </w:tr>
            <w:tr w:rsidR="008057D1" w:rsidRPr="00741F99" w14:paraId="7224C4A8" w14:textId="77777777" w:rsidTr="00B35A6B">
              <w:tc>
                <w:tcPr>
                  <w:tcW w:w="2051" w:type="dxa"/>
                </w:tcPr>
                <w:p w14:paraId="78AF3588" w14:textId="77777777" w:rsidR="008057D1" w:rsidRPr="00741F99" w:rsidRDefault="008057D1">
                  <w:r w:rsidRPr="00741F99">
                    <w:t>16 QAM</w:t>
                  </w:r>
                </w:p>
              </w:tc>
              <w:tc>
                <w:tcPr>
                  <w:tcW w:w="1134" w:type="dxa"/>
                </w:tcPr>
                <w:p w14:paraId="74A5A959" w14:textId="77777777" w:rsidR="008057D1" w:rsidRPr="00741F99" w:rsidRDefault="008057D1"/>
              </w:tc>
              <w:tc>
                <w:tcPr>
                  <w:tcW w:w="1187" w:type="dxa"/>
                </w:tcPr>
                <w:p w14:paraId="125EC0C8" w14:textId="77777777" w:rsidR="008057D1" w:rsidRPr="00741F99" w:rsidRDefault="008057D1"/>
              </w:tc>
              <w:tc>
                <w:tcPr>
                  <w:tcW w:w="1081" w:type="dxa"/>
                </w:tcPr>
                <w:p w14:paraId="58167F76" w14:textId="77777777" w:rsidR="008057D1" w:rsidRPr="00741F99" w:rsidRDefault="008057D1"/>
              </w:tc>
            </w:tr>
            <w:tr w:rsidR="008057D1" w:rsidRPr="00741F99" w14:paraId="51BF2F9E" w14:textId="77777777" w:rsidTr="00B35A6B">
              <w:tc>
                <w:tcPr>
                  <w:tcW w:w="2051" w:type="dxa"/>
                </w:tcPr>
                <w:p w14:paraId="0799455D" w14:textId="77777777" w:rsidR="008057D1" w:rsidRPr="00741F99" w:rsidRDefault="008057D1">
                  <w:r w:rsidRPr="00741F99">
                    <w:t>64 QAM</w:t>
                  </w:r>
                </w:p>
              </w:tc>
              <w:tc>
                <w:tcPr>
                  <w:tcW w:w="1134" w:type="dxa"/>
                </w:tcPr>
                <w:p w14:paraId="1E06BCA8" w14:textId="77777777" w:rsidR="008057D1" w:rsidRPr="00741F99" w:rsidRDefault="008057D1"/>
              </w:tc>
              <w:tc>
                <w:tcPr>
                  <w:tcW w:w="1187" w:type="dxa"/>
                </w:tcPr>
                <w:p w14:paraId="03803188" w14:textId="77777777" w:rsidR="008057D1" w:rsidRPr="00741F99" w:rsidRDefault="008057D1"/>
              </w:tc>
              <w:tc>
                <w:tcPr>
                  <w:tcW w:w="1081" w:type="dxa"/>
                </w:tcPr>
                <w:p w14:paraId="67F8E03B" w14:textId="77777777" w:rsidR="008057D1" w:rsidRPr="00741F99" w:rsidRDefault="008057D1"/>
              </w:tc>
            </w:tr>
            <w:tr w:rsidR="008057D1" w:rsidRPr="00741F99" w14:paraId="694A33EA" w14:textId="77777777" w:rsidTr="00B35A6B">
              <w:tc>
                <w:tcPr>
                  <w:tcW w:w="2051" w:type="dxa"/>
                </w:tcPr>
                <w:p w14:paraId="2E92A7BA" w14:textId="77777777" w:rsidR="008057D1" w:rsidRPr="00741F99" w:rsidRDefault="008057D1">
                  <w:r w:rsidRPr="00741F99">
                    <w:t>128 QAM</w:t>
                  </w:r>
                </w:p>
              </w:tc>
              <w:tc>
                <w:tcPr>
                  <w:tcW w:w="1134" w:type="dxa"/>
                </w:tcPr>
                <w:p w14:paraId="4B39508E" w14:textId="77777777" w:rsidR="008057D1" w:rsidRPr="00741F99" w:rsidRDefault="008057D1"/>
              </w:tc>
              <w:tc>
                <w:tcPr>
                  <w:tcW w:w="1187" w:type="dxa"/>
                </w:tcPr>
                <w:p w14:paraId="70D42416" w14:textId="77777777" w:rsidR="008057D1" w:rsidRPr="00741F99" w:rsidRDefault="008057D1"/>
              </w:tc>
              <w:tc>
                <w:tcPr>
                  <w:tcW w:w="1081" w:type="dxa"/>
                </w:tcPr>
                <w:p w14:paraId="15794B4B" w14:textId="77777777" w:rsidR="008057D1" w:rsidRPr="00741F99" w:rsidRDefault="008057D1"/>
              </w:tc>
            </w:tr>
            <w:tr w:rsidR="008057D1" w:rsidRPr="00741F99" w14:paraId="1132A20A" w14:textId="77777777" w:rsidTr="00B35A6B">
              <w:tc>
                <w:tcPr>
                  <w:tcW w:w="2051" w:type="dxa"/>
                </w:tcPr>
                <w:p w14:paraId="5EB696A3" w14:textId="77777777" w:rsidR="008057D1" w:rsidRPr="00741F99" w:rsidRDefault="008057D1">
                  <w:r w:rsidRPr="00741F99">
                    <w:t>256 QAM</w:t>
                  </w:r>
                </w:p>
              </w:tc>
              <w:tc>
                <w:tcPr>
                  <w:tcW w:w="1134" w:type="dxa"/>
                </w:tcPr>
                <w:p w14:paraId="1DBDC402" w14:textId="77777777" w:rsidR="008057D1" w:rsidRPr="00741F99" w:rsidRDefault="008057D1"/>
              </w:tc>
              <w:tc>
                <w:tcPr>
                  <w:tcW w:w="1187" w:type="dxa"/>
                </w:tcPr>
                <w:p w14:paraId="14153D92" w14:textId="77777777" w:rsidR="008057D1" w:rsidRPr="00741F99" w:rsidRDefault="008057D1"/>
              </w:tc>
              <w:tc>
                <w:tcPr>
                  <w:tcW w:w="1081" w:type="dxa"/>
                </w:tcPr>
                <w:p w14:paraId="0DE7D066" w14:textId="77777777" w:rsidR="008057D1" w:rsidRPr="00741F99" w:rsidRDefault="008057D1"/>
              </w:tc>
            </w:tr>
          </w:tbl>
          <w:p w14:paraId="5E7F09F6" w14:textId="77777777" w:rsidR="00B20208" w:rsidRPr="00741F99" w:rsidRDefault="00B20208" w:rsidP="009C7D30">
            <w:pPr>
              <w:rPr>
                <w:lang w:val="en-US"/>
              </w:rPr>
            </w:pPr>
          </w:p>
          <w:p w14:paraId="4AAE0246" w14:textId="77777777" w:rsidR="00B20208" w:rsidRPr="00741F99" w:rsidRDefault="00B20208" w:rsidP="009C7D30">
            <w:pPr>
              <w:rPr>
                <w:lang w:val="en-US"/>
              </w:rPr>
            </w:pPr>
          </w:p>
        </w:tc>
      </w:tr>
      <w:tr w:rsidR="00A970E6" w:rsidRPr="00741F99" w14:paraId="4ADCADDB" w14:textId="77777777" w:rsidTr="009C7D30">
        <w:trPr>
          <w:cantSplit/>
        </w:trPr>
        <w:tc>
          <w:tcPr>
            <w:tcW w:w="1418" w:type="dxa"/>
            <w:tcBorders>
              <w:left w:val="single" w:sz="8" w:space="0" w:color="000000"/>
              <w:bottom w:val="single" w:sz="8" w:space="0" w:color="000000"/>
            </w:tcBorders>
            <w:shd w:val="clear" w:color="auto" w:fill="BFBFBF"/>
          </w:tcPr>
          <w:p w14:paraId="047534A3"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F70F110"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34FC1F85" w14:textId="77777777" w:rsidTr="009C7D30">
        <w:trPr>
          <w:cantSplit/>
        </w:trPr>
        <w:tc>
          <w:tcPr>
            <w:tcW w:w="1418" w:type="dxa"/>
            <w:tcBorders>
              <w:left w:val="single" w:sz="8" w:space="0" w:color="000000"/>
              <w:bottom w:val="single" w:sz="8" w:space="0" w:color="000000"/>
            </w:tcBorders>
            <w:shd w:val="clear" w:color="auto" w:fill="BFBFBF"/>
          </w:tcPr>
          <w:p w14:paraId="0F06897F"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D585F0"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27FEF87" w14:textId="77777777" w:rsidR="00A970E6" w:rsidRPr="00741F99" w:rsidRDefault="00A970E6" w:rsidP="009C7D30">
            <w:pPr>
              <w:rPr>
                <w:lang w:val="en-US"/>
              </w:rPr>
            </w:pPr>
            <w:r w:rsidRPr="00741F99">
              <w:rPr>
                <w:lang w:val="en-US"/>
              </w:rPr>
              <w:t xml:space="preserve">Describe more specific faults and/or other information </w:t>
            </w:r>
          </w:p>
          <w:p w14:paraId="0114CF62" w14:textId="77777777" w:rsidR="00A970E6" w:rsidRPr="00741F99" w:rsidRDefault="00A970E6" w:rsidP="009C7D30">
            <w:pPr>
              <w:rPr>
                <w:lang w:val="en-US"/>
              </w:rPr>
            </w:pPr>
          </w:p>
          <w:p w14:paraId="1664A511" w14:textId="77777777" w:rsidR="00A970E6" w:rsidRPr="00741F99" w:rsidRDefault="00A970E6" w:rsidP="009C7D30">
            <w:pPr>
              <w:rPr>
                <w:lang w:val="en-US"/>
              </w:rPr>
            </w:pPr>
          </w:p>
          <w:p w14:paraId="2E1D4C12" w14:textId="77777777" w:rsidR="00A970E6" w:rsidRPr="00741F99" w:rsidRDefault="00A970E6" w:rsidP="009C7D30">
            <w:pPr>
              <w:rPr>
                <w:lang w:val="en-US"/>
              </w:rPr>
            </w:pPr>
          </w:p>
        </w:tc>
      </w:tr>
      <w:tr w:rsidR="00A970E6" w:rsidRPr="00741F99" w14:paraId="3BCE60F6" w14:textId="77777777" w:rsidTr="009C7D30">
        <w:trPr>
          <w:cantSplit/>
        </w:trPr>
        <w:tc>
          <w:tcPr>
            <w:tcW w:w="1418" w:type="dxa"/>
            <w:tcBorders>
              <w:left w:val="single" w:sz="8" w:space="0" w:color="000000"/>
              <w:bottom w:val="single" w:sz="8" w:space="0" w:color="000000"/>
            </w:tcBorders>
            <w:shd w:val="clear" w:color="auto" w:fill="BFBFBF"/>
          </w:tcPr>
          <w:p w14:paraId="4751FA39"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2EF92C6F" w14:textId="77777777" w:rsidR="00A970E6" w:rsidRPr="00741F99" w:rsidRDefault="00A970E6" w:rsidP="009C7D30">
            <w:pPr>
              <w:pStyle w:val="Tasktableheading"/>
            </w:pPr>
          </w:p>
        </w:tc>
        <w:tc>
          <w:tcPr>
            <w:tcW w:w="1087" w:type="dxa"/>
            <w:tcBorders>
              <w:left w:val="single" w:sz="8" w:space="0" w:color="000000"/>
              <w:bottom w:val="single" w:sz="8" w:space="0" w:color="000000"/>
            </w:tcBorders>
            <w:shd w:val="clear" w:color="auto" w:fill="BFBFBF"/>
          </w:tcPr>
          <w:p w14:paraId="282A5BFE" w14:textId="77777777" w:rsidR="00A970E6" w:rsidRPr="00741F99" w:rsidRDefault="00A970E6"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C17E58E" w14:textId="77777777" w:rsidR="00A970E6" w:rsidRPr="00741F99" w:rsidRDefault="00A970E6" w:rsidP="009C7D30">
            <w:pPr>
              <w:pStyle w:val="Tasktableheading"/>
            </w:pPr>
          </w:p>
        </w:tc>
      </w:tr>
    </w:tbl>
    <w:p w14:paraId="776A9841" w14:textId="0BCDB3B7" w:rsidR="00A970E6" w:rsidRDefault="00A970E6" w:rsidP="00A970E6">
      <w:pPr>
        <w:rPr>
          <w:lang w:val="en-US"/>
        </w:rPr>
      </w:pPr>
    </w:p>
    <w:p w14:paraId="6D7429BA"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C3EFA7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F5FDC1D"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B8C30F5" w14:textId="77777777" w:rsidR="00A970E6" w:rsidRPr="00741F99" w:rsidRDefault="00A970E6" w:rsidP="0008567E">
            <w:pPr>
              <w:pStyle w:val="Task2"/>
            </w:pPr>
            <w:bookmarkStart w:id="929" w:name="_Toc247907623"/>
            <w:bookmarkStart w:id="930" w:name="_Toc275773386"/>
            <w:bookmarkStart w:id="931" w:name="_Toc338587940"/>
            <w:bookmarkStart w:id="932" w:name="_Toc361214906"/>
            <w:bookmarkStart w:id="933" w:name="_Toc441762007"/>
            <w:bookmarkStart w:id="934" w:name="_Toc492989622"/>
            <w:bookmarkStart w:id="935" w:name="_Toc102128162"/>
            <w:bookmarkStart w:id="936" w:name="_Toc147824358"/>
            <w:bookmarkStart w:id="937" w:name="_Toc147824753"/>
            <w:r w:rsidRPr="00741F99">
              <w:t>RF Characteristics: Input impedance</w:t>
            </w:r>
            <w:bookmarkEnd w:id="929"/>
            <w:bookmarkEnd w:id="930"/>
            <w:bookmarkEnd w:id="931"/>
            <w:bookmarkEnd w:id="932"/>
            <w:bookmarkEnd w:id="933"/>
            <w:bookmarkEnd w:id="934"/>
            <w:bookmarkEnd w:id="935"/>
            <w:bookmarkEnd w:id="936"/>
            <w:bookmarkEnd w:id="937"/>
          </w:p>
        </w:tc>
      </w:tr>
      <w:tr w:rsidR="00A970E6" w:rsidRPr="00741F99" w14:paraId="75C25E95" w14:textId="77777777" w:rsidTr="009C7D30">
        <w:trPr>
          <w:cantSplit/>
        </w:trPr>
        <w:tc>
          <w:tcPr>
            <w:tcW w:w="1418" w:type="dxa"/>
            <w:tcBorders>
              <w:left w:val="single" w:sz="8" w:space="0" w:color="000000"/>
              <w:bottom w:val="single" w:sz="8" w:space="0" w:color="000000"/>
            </w:tcBorders>
            <w:shd w:val="clear" w:color="auto" w:fill="BFBFBF"/>
          </w:tcPr>
          <w:p w14:paraId="571BDB22"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B285C2" w14:textId="77777777" w:rsidR="00A970E6" w:rsidRPr="00741F99" w:rsidRDefault="00A970E6" w:rsidP="009C7D30">
            <w:pPr>
              <w:pStyle w:val="NordigChapter"/>
            </w:pPr>
            <w:bookmarkStart w:id="938" w:name="_Toc275773857"/>
            <w:bookmarkStart w:id="939" w:name="_Toc338587363"/>
            <w:bookmarkStart w:id="940" w:name="_Toc361215210"/>
            <w:bookmarkStart w:id="941" w:name="_Toc361216117"/>
            <w:bookmarkStart w:id="942" w:name="_Toc361216725"/>
            <w:r w:rsidRPr="00741F99">
              <w:t>NorDig Unified 3.3.2</w:t>
            </w:r>
            <w:bookmarkEnd w:id="938"/>
            <w:bookmarkEnd w:id="939"/>
            <w:bookmarkEnd w:id="940"/>
            <w:bookmarkEnd w:id="941"/>
            <w:bookmarkEnd w:id="942"/>
          </w:p>
        </w:tc>
      </w:tr>
      <w:tr w:rsidR="00A970E6" w:rsidRPr="00741F99" w14:paraId="30B65072" w14:textId="77777777" w:rsidTr="009C7D30">
        <w:trPr>
          <w:cantSplit/>
        </w:trPr>
        <w:tc>
          <w:tcPr>
            <w:tcW w:w="1418" w:type="dxa"/>
            <w:tcBorders>
              <w:left w:val="single" w:sz="8" w:space="0" w:color="000000"/>
              <w:bottom w:val="single" w:sz="8" w:space="0" w:color="000000"/>
            </w:tcBorders>
            <w:shd w:val="clear" w:color="auto" w:fill="BFBFBF"/>
          </w:tcPr>
          <w:p w14:paraId="3CB364AD"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92A2613" w14:textId="77777777" w:rsidR="00A970E6" w:rsidRPr="00741F99" w:rsidRDefault="00A970E6" w:rsidP="009C7D30">
            <w:pPr>
              <w:rPr>
                <w:lang w:val="en-US"/>
              </w:rPr>
            </w:pPr>
            <w:r w:rsidRPr="00741F99">
              <w:rPr>
                <w:lang w:val="en-US"/>
              </w:rPr>
              <w:t xml:space="preserve">The IRD shall have RF characteristics equal to or better than specified below:     </w:t>
            </w:r>
          </w:p>
          <w:p w14:paraId="0CD33DD9" w14:textId="77777777" w:rsidR="00A970E6" w:rsidRDefault="009C1B27" w:rsidP="009C7D30">
            <w:pPr>
              <w:rPr>
                <w:lang w:val="en-US"/>
              </w:rPr>
            </w:pPr>
            <w:r w:rsidRPr="00741F99">
              <w:rPr>
                <w:lang w:val="en-US"/>
              </w:rPr>
              <w:t>Input connector : IEC 61</w:t>
            </w:r>
            <w:r w:rsidR="00A970E6" w:rsidRPr="00741F99">
              <w:rPr>
                <w:lang w:val="en-US"/>
              </w:rPr>
              <w:t>169-2, female, 75 Ohms</w:t>
            </w:r>
            <w:r w:rsidR="00196B9C">
              <w:rPr>
                <w:lang w:val="en-US"/>
              </w:rPr>
              <w:t>.</w:t>
            </w:r>
          </w:p>
          <w:p w14:paraId="71038FF3" w14:textId="1594E99F" w:rsidR="00196B9C" w:rsidRPr="00741F99" w:rsidRDefault="00196B9C" w:rsidP="009C7D30">
            <w:pPr>
              <w:rPr>
                <w:lang w:val="en-US"/>
              </w:rPr>
            </w:pPr>
          </w:p>
        </w:tc>
      </w:tr>
      <w:tr w:rsidR="000876D4" w:rsidRPr="00741F99" w14:paraId="438E0D9D" w14:textId="77777777" w:rsidTr="003545F2">
        <w:trPr>
          <w:cantSplit/>
        </w:trPr>
        <w:tc>
          <w:tcPr>
            <w:tcW w:w="1418" w:type="dxa"/>
            <w:tcBorders>
              <w:left w:val="single" w:sz="8" w:space="0" w:color="000000"/>
              <w:bottom w:val="single" w:sz="8" w:space="0" w:color="000000"/>
            </w:tcBorders>
            <w:shd w:val="clear" w:color="auto" w:fill="BFBFBF"/>
          </w:tcPr>
          <w:p w14:paraId="0013A1DE" w14:textId="444DF769" w:rsidR="00E33B24" w:rsidRPr="00E634B1" w:rsidRDefault="000876D4" w:rsidP="00E634B1">
            <w:pPr>
              <w:pStyle w:val="Tasktableheading"/>
              <w:rPr>
                <w:color w:val="000000" w:themeColor="text1"/>
                <w:lang w:val="en-GB"/>
              </w:rPr>
            </w:pPr>
            <w:r w:rsidRPr="00E634B1">
              <w:t xml:space="preserve">IRD </w:t>
            </w:r>
            <w:r w:rsidR="00E33B24" w:rsidRPr="00E634B1">
              <w:rPr>
                <w:color w:val="000000" w:themeColor="text1"/>
                <w:lang w:val="en-GB"/>
              </w:rPr>
              <w:t>variants and capability</w:t>
            </w:r>
          </w:p>
          <w:p w14:paraId="5D38DFEE" w14:textId="7BA46CF9"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949C3D3" w14:textId="59554CBA" w:rsidR="00E33B24" w:rsidRPr="00E634B1" w:rsidRDefault="002A547A" w:rsidP="00E33B24">
            <w:pPr>
              <w:rPr>
                <w:lang w:val="en-US"/>
              </w:rPr>
            </w:pPr>
            <w:r>
              <w:rPr>
                <w:lang w:val="en-US"/>
              </w:rPr>
              <w:t>C</w:t>
            </w:r>
            <w:r w:rsidR="00E33B24" w:rsidRPr="00E634B1">
              <w:rPr>
                <w:lang w:val="en-US"/>
              </w:rPr>
              <w:t>able IRD</w:t>
            </w:r>
          </w:p>
          <w:p w14:paraId="69F3A857" w14:textId="7C86C53E" w:rsidR="000876D4" w:rsidRPr="00E634B1" w:rsidRDefault="000876D4" w:rsidP="003545F2">
            <w:pPr>
              <w:pStyle w:val="NordigProfile"/>
            </w:pPr>
          </w:p>
        </w:tc>
      </w:tr>
      <w:tr w:rsidR="00A970E6" w:rsidRPr="00741F99" w14:paraId="1049D2E2" w14:textId="77777777" w:rsidTr="009C7D30">
        <w:trPr>
          <w:cantSplit/>
        </w:trPr>
        <w:tc>
          <w:tcPr>
            <w:tcW w:w="1418" w:type="dxa"/>
            <w:tcBorders>
              <w:left w:val="single" w:sz="8" w:space="0" w:color="000000"/>
              <w:bottom w:val="single" w:sz="8" w:space="0" w:color="000000"/>
            </w:tcBorders>
            <w:shd w:val="clear" w:color="auto" w:fill="BFBFBF"/>
          </w:tcPr>
          <w:p w14:paraId="3BAD0B1D"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8903185" w14:textId="77777777" w:rsidR="00A970E6" w:rsidRPr="00741F99" w:rsidRDefault="00A970E6" w:rsidP="009C7D30">
            <w:pPr>
              <w:rPr>
                <w:lang w:val="en-US"/>
              </w:rPr>
            </w:pPr>
          </w:p>
          <w:p w14:paraId="4EC8C14A" w14:textId="77777777" w:rsidR="00A970E6" w:rsidRPr="00741F99" w:rsidRDefault="00A970E6" w:rsidP="009C7D30">
            <w:pPr>
              <w:rPr>
                <w:lang w:val="en-US"/>
              </w:rPr>
            </w:pPr>
            <w:r w:rsidRPr="00741F99">
              <w:rPr>
                <w:lang w:val="en-US"/>
              </w:rPr>
              <w:t xml:space="preserve"> The manufacturer verifies that the input impedance is 75 Ohms.</w:t>
            </w:r>
          </w:p>
          <w:p w14:paraId="06AC0509" w14:textId="77777777" w:rsidR="00A970E6" w:rsidRPr="00741F99" w:rsidRDefault="00A970E6" w:rsidP="009C7D30">
            <w:pPr>
              <w:rPr>
                <w:lang w:val="en-US"/>
              </w:rPr>
            </w:pPr>
          </w:p>
        </w:tc>
      </w:tr>
      <w:tr w:rsidR="00A970E6" w:rsidRPr="00741F99" w14:paraId="370F5AEE" w14:textId="77777777" w:rsidTr="009C7D30">
        <w:trPr>
          <w:cantSplit/>
        </w:trPr>
        <w:tc>
          <w:tcPr>
            <w:tcW w:w="1418" w:type="dxa"/>
            <w:tcBorders>
              <w:left w:val="single" w:sz="8" w:space="0" w:color="000000"/>
              <w:bottom w:val="single" w:sz="8" w:space="0" w:color="000000"/>
            </w:tcBorders>
            <w:shd w:val="clear" w:color="auto" w:fill="BFBFBF"/>
          </w:tcPr>
          <w:p w14:paraId="7B2BECCF"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F28B0B1" w14:textId="77777777" w:rsidR="00A970E6" w:rsidRPr="00741F99" w:rsidRDefault="00A970E6" w:rsidP="009C7D30">
            <w:pPr>
              <w:rPr>
                <w:lang w:val="en-US"/>
              </w:rPr>
            </w:pPr>
          </w:p>
        </w:tc>
      </w:tr>
      <w:tr w:rsidR="00A970E6" w:rsidRPr="00741F99" w14:paraId="78AF0980" w14:textId="77777777" w:rsidTr="009C7D30">
        <w:trPr>
          <w:cantSplit/>
        </w:trPr>
        <w:tc>
          <w:tcPr>
            <w:tcW w:w="1418" w:type="dxa"/>
            <w:tcBorders>
              <w:left w:val="single" w:sz="8" w:space="0" w:color="000000"/>
              <w:bottom w:val="single" w:sz="8" w:space="0" w:color="000000"/>
            </w:tcBorders>
            <w:shd w:val="clear" w:color="auto" w:fill="BFBFBF"/>
          </w:tcPr>
          <w:p w14:paraId="63203420"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57C9D65"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2B92D0F7" w14:textId="77777777" w:rsidTr="009C7D30">
        <w:trPr>
          <w:cantSplit/>
        </w:trPr>
        <w:tc>
          <w:tcPr>
            <w:tcW w:w="1418" w:type="dxa"/>
            <w:tcBorders>
              <w:left w:val="single" w:sz="8" w:space="0" w:color="000000"/>
              <w:bottom w:val="single" w:sz="8" w:space="0" w:color="000000"/>
            </w:tcBorders>
            <w:shd w:val="clear" w:color="auto" w:fill="BFBFBF"/>
          </w:tcPr>
          <w:p w14:paraId="6E0C5D39" w14:textId="77777777" w:rsidR="00A970E6" w:rsidRPr="00741F99" w:rsidRDefault="00A970E6" w:rsidP="009C7D30">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6B6138EF"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BD211F4" w14:textId="77777777" w:rsidR="00A970E6" w:rsidRPr="00741F99" w:rsidRDefault="00A970E6" w:rsidP="009C7D30">
            <w:pPr>
              <w:rPr>
                <w:lang w:val="en-US"/>
              </w:rPr>
            </w:pPr>
            <w:r w:rsidRPr="00741F99">
              <w:rPr>
                <w:lang w:val="en-US"/>
              </w:rPr>
              <w:t xml:space="preserve">Describe more specific faults and/or other information </w:t>
            </w:r>
          </w:p>
          <w:p w14:paraId="15076B20" w14:textId="77777777" w:rsidR="00A970E6" w:rsidRPr="00741F99" w:rsidRDefault="00A970E6" w:rsidP="009C7D30">
            <w:pPr>
              <w:rPr>
                <w:lang w:val="en-US"/>
              </w:rPr>
            </w:pPr>
          </w:p>
          <w:p w14:paraId="58A567EA" w14:textId="77777777" w:rsidR="00A970E6" w:rsidRPr="00741F99" w:rsidRDefault="00A970E6" w:rsidP="009C7D30">
            <w:pPr>
              <w:rPr>
                <w:lang w:val="en-US"/>
              </w:rPr>
            </w:pPr>
          </w:p>
          <w:p w14:paraId="5C906C2D" w14:textId="77777777" w:rsidR="00A970E6" w:rsidRPr="00741F99" w:rsidRDefault="00A970E6" w:rsidP="009C7D30">
            <w:pPr>
              <w:rPr>
                <w:lang w:val="en-US"/>
              </w:rPr>
            </w:pPr>
          </w:p>
        </w:tc>
      </w:tr>
      <w:tr w:rsidR="00A970E6" w:rsidRPr="00741F99" w14:paraId="47906877" w14:textId="77777777" w:rsidTr="009C7D30">
        <w:trPr>
          <w:cantSplit/>
        </w:trPr>
        <w:tc>
          <w:tcPr>
            <w:tcW w:w="1418" w:type="dxa"/>
            <w:tcBorders>
              <w:left w:val="single" w:sz="8" w:space="0" w:color="000000"/>
              <w:bottom w:val="single" w:sz="8" w:space="0" w:color="000000"/>
            </w:tcBorders>
            <w:shd w:val="clear" w:color="auto" w:fill="BFBFBF"/>
          </w:tcPr>
          <w:p w14:paraId="3A676CAC"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2CC0CD44" w14:textId="77777777" w:rsidR="00A970E6" w:rsidRPr="00741F99" w:rsidRDefault="00A970E6" w:rsidP="009C7D30">
            <w:pPr>
              <w:pStyle w:val="Tasktableheading"/>
            </w:pPr>
          </w:p>
        </w:tc>
        <w:tc>
          <w:tcPr>
            <w:tcW w:w="1087" w:type="dxa"/>
            <w:tcBorders>
              <w:left w:val="single" w:sz="8" w:space="0" w:color="000000"/>
              <w:bottom w:val="single" w:sz="8" w:space="0" w:color="000000"/>
            </w:tcBorders>
            <w:shd w:val="clear" w:color="auto" w:fill="BFBFBF"/>
          </w:tcPr>
          <w:p w14:paraId="7B8F67D1" w14:textId="77777777" w:rsidR="00A970E6" w:rsidRPr="00741F99" w:rsidRDefault="00A970E6"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78EAD05" w14:textId="77777777" w:rsidR="00A970E6" w:rsidRPr="00741F99" w:rsidRDefault="00A970E6" w:rsidP="009C7D30">
            <w:pPr>
              <w:pStyle w:val="Tasktableheading"/>
            </w:pPr>
          </w:p>
        </w:tc>
      </w:tr>
    </w:tbl>
    <w:p w14:paraId="0A047A4C" w14:textId="1C71B1E5" w:rsidR="00A970E6" w:rsidRDefault="00A970E6" w:rsidP="00A970E6">
      <w:pPr>
        <w:rPr>
          <w:lang w:val="en-US"/>
        </w:rPr>
      </w:pPr>
    </w:p>
    <w:p w14:paraId="50C25244"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0EF117AD"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68D459A6"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5801D4E" w14:textId="77777777" w:rsidR="00A970E6" w:rsidRPr="00741F99" w:rsidRDefault="00A970E6" w:rsidP="0008567E">
            <w:pPr>
              <w:pStyle w:val="Task2"/>
            </w:pPr>
            <w:bookmarkStart w:id="943" w:name="_Toc247907624"/>
            <w:bookmarkStart w:id="944" w:name="_Toc275773387"/>
            <w:bookmarkStart w:id="945" w:name="_Toc338587941"/>
            <w:bookmarkStart w:id="946" w:name="_Toc361214907"/>
            <w:bookmarkStart w:id="947" w:name="_Toc441762008"/>
            <w:bookmarkStart w:id="948" w:name="_Toc492989623"/>
            <w:bookmarkStart w:id="949" w:name="_Toc102128163"/>
            <w:bookmarkStart w:id="950" w:name="_Toc147824359"/>
            <w:bookmarkStart w:id="951" w:name="_Toc147824754"/>
            <w:r w:rsidRPr="00741F99">
              <w:t>RF bypass</w:t>
            </w:r>
            <w:bookmarkEnd w:id="943"/>
            <w:bookmarkEnd w:id="944"/>
            <w:bookmarkEnd w:id="945"/>
            <w:bookmarkEnd w:id="946"/>
            <w:bookmarkEnd w:id="947"/>
            <w:bookmarkEnd w:id="948"/>
            <w:bookmarkEnd w:id="949"/>
            <w:bookmarkEnd w:id="950"/>
            <w:bookmarkEnd w:id="951"/>
          </w:p>
        </w:tc>
      </w:tr>
      <w:tr w:rsidR="00A970E6" w:rsidRPr="00741F99" w14:paraId="27D78FA6" w14:textId="77777777" w:rsidTr="009C7D30">
        <w:trPr>
          <w:cantSplit/>
        </w:trPr>
        <w:tc>
          <w:tcPr>
            <w:tcW w:w="1418" w:type="dxa"/>
            <w:tcBorders>
              <w:left w:val="single" w:sz="8" w:space="0" w:color="000000"/>
              <w:bottom w:val="single" w:sz="8" w:space="0" w:color="000000"/>
            </w:tcBorders>
            <w:shd w:val="clear" w:color="auto" w:fill="BFBFBF"/>
          </w:tcPr>
          <w:p w14:paraId="5225EF42"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458A5A6" w14:textId="77777777" w:rsidR="00A970E6" w:rsidRPr="00741F99" w:rsidRDefault="00A970E6" w:rsidP="009C7D30">
            <w:pPr>
              <w:pStyle w:val="NordigChapter"/>
            </w:pPr>
            <w:bookmarkStart w:id="952" w:name="_Toc275773858"/>
            <w:bookmarkStart w:id="953" w:name="_Toc338587364"/>
            <w:bookmarkStart w:id="954" w:name="_Toc361215211"/>
            <w:bookmarkStart w:id="955" w:name="_Toc361216118"/>
            <w:bookmarkStart w:id="956" w:name="_Toc361216726"/>
            <w:r w:rsidRPr="00741F99">
              <w:t>NorDig Unified 3.3.3</w:t>
            </w:r>
            <w:bookmarkEnd w:id="952"/>
            <w:bookmarkEnd w:id="953"/>
            <w:bookmarkEnd w:id="954"/>
            <w:bookmarkEnd w:id="955"/>
            <w:bookmarkEnd w:id="956"/>
          </w:p>
        </w:tc>
      </w:tr>
      <w:tr w:rsidR="00A970E6" w:rsidRPr="00741F99" w14:paraId="1078BBAA" w14:textId="77777777" w:rsidTr="009C7D30">
        <w:trPr>
          <w:cantSplit/>
        </w:trPr>
        <w:tc>
          <w:tcPr>
            <w:tcW w:w="1418" w:type="dxa"/>
            <w:tcBorders>
              <w:left w:val="single" w:sz="8" w:space="0" w:color="000000"/>
              <w:bottom w:val="single" w:sz="8" w:space="0" w:color="000000"/>
            </w:tcBorders>
            <w:shd w:val="clear" w:color="auto" w:fill="BFBFBF"/>
          </w:tcPr>
          <w:p w14:paraId="13AE8B94" w14:textId="77777777" w:rsidR="00A970E6" w:rsidRPr="00E634B1" w:rsidRDefault="00A970E6" w:rsidP="009C7D30">
            <w:pPr>
              <w:pStyle w:val="Tasktableheading"/>
            </w:pPr>
            <w:r w:rsidRPr="00E634B1">
              <w:t>Requirement</w:t>
            </w:r>
          </w:p>
        </w:tc>
        <w:tc>
          <w:tcPr>
            <w:tcW w:w="7259" w:type="dxa"/>
            <w:gridSpan w:val="3"/>
            <w:tcBorders>
              <w:left w:val="single" w:sz="8" w:space="0" w:color="000000"/>
              <w:bottom w:val="single" w:sz="8" w:space="0" w:color="000000"/>
              <w:right w:val="single" w:sz="8" w:space="0" w:color="000000"/>
            </w:tcBorders>
          </w:tcPr>
          <w:p w14:paraId="2A2D700E" w14:textId="4B67732D" w:rsidR="00A970E6" w:rsidRPr="00E634B1" w:rsidRDefault="00A970E6" w:rsidP="009C7D30">
            <w:r w:rsidRPr="00E634B1">
              <w:t>The RF signals should be bypassed from RF</w:t>
            </w:r>
            <w:r w:rsidRPr="00E634B1">
              <w:rPr>
                <w:vertAlign w:val="subscript"/>
              </w:rPr>
              <w:t>in</w:t>
            </w:r>
            <w:r w:rsidRPr="00E634B1">
              <w:t xml:space="preserve"> to RF</w:t>
            </w:r>
            <w:r w:rsidRPr="00E634B1">
              <w:rPr>
                <w:vertAlign w:val="subscript"/>
              </w:rPr>
              <w:t>out</w:t>
            </w:r>
            <w:r w:rsidRPr="00E634B1">
              <w:t xml:space="preserve"> independently from the status of the NorDig IRD (operational or stand by), so that connected equipment can operate even if the NorDig IRD is in standby.</w:t>
            </w:r>
          </w:p>
          <w:p w14:paraId="2C3080E9" w14:textId="77777777" w:rsidR="00A970E6" w:rsidRPr="00E634B1" w:rsidRDefault="00A970E6" w:rsidP="009C7D30"/>
          <w:p w14:paraId="74F8A9A3" w14:textId="77777777" w:rsidR="00F552F8" w:rsidRPr="00E634B1" w:rsidRDefault="00CC21B2" w:rsidP="00CC21B2">
            <w:r w:rsidRPr="00E634B1">
              <w:t>The frequency range for the RF bypass shall be from 47 MHz to 862 MHz.The NorDig IRD, when equipped with RF bypass, should include user setting to disable or enable the RF bypass gain in stand-by mode. When the RF bypass gain is disabled, the maximum RF bypass gain should -4dB and when the RF bypass gain is enabled, the RF bypass gain should be from –1 dB to +3 dB.</w:t>
            </w:r>
          </w:p>
          <w:p w14:paraId="064482E2" w14:textId="40B97D5E" w:rsidR="00F552F8" w:rsidRPr="00E634B1" w:rsidRDefault="00F552F8" w:rsidP="00CC21B2">
            <w:pPr>
              <w:rPr>
                <w:lang w:val="en-US"/>
              </w:rPr>
            </w:pPr>
            <w:r w:rsidRPr="00E634B1">
              <w:rPr>
                <w:lang w:val="en-US"/>
              </w:rPr>
              <w:t>The degradation of the signals caused by the RF bypass compared to the input signal shall be less than 1 dB in the case of signal-to-noise ratio.</w:t>
            </w:r>
          </w:p>
          <w:p w14:paraId="3E6A562C" w14:textId="77777777" w:rsidR="00A970E6" w:rsidRPr="00E634B1" w:rsidRDefault="00A970E6" w:rsidP="00E634B1">
            <w:pPr>
              <w:rPr>
                <w:bCs/>
                <w:iCs/>
              </w:rPr>
            </w:pPr>
          </w:p>
        </w:tc>
      </w:tr>
      <w:tr w:rsidR="000876D4" w:rsidRPr="00741F99" w14:paraId="49E802C3" w14:textId="77777777" w:rsidTr="003545F2">
        <w:trPr>
          <w:cantSplit/>
        </w:trPr>
        <w:tc>
          <w:tcPr>
            <w:tcW w:w="1418" w:type="dxa"/>
            <w:tcBorders>
              <w:left w:val="single" w:sz="8" w:space="0" w:color="000000"/>
              <w:bottom w:val="single" w:sz="8" w:space="0" w:color="000000"/>
            </w:tcBorders>
            <w:shd w:val="clear" w:color="auto" w:fill="BFBFBF"/>
          </w:tcPr>
          <w:p w14:paraId="03E2058A" w14:textId="4EE7022F" w:rsidR="00E33B24" w:rsidRPr="00E634B1" w:rsidRDefault="000876D4" w:rsidP="00E634B1">
            <w:pPr>
              <w:pStyle w:val="Tasktableheading"/>
              <w:rPr>
                <w:color w:val="000000" w:themeColor="text1"/>
                <w:lang w:val="en-GB"/>
              </w:rPr>
            </w:pPr>
            <w:r w:rsidRPr="00E634B1">
              <w:t xml:space="preserve">IRD </w:t>
            </w:r>
            <w:r w:rsidR="00E33B24" w:rsidRPr="00E634B1">
              <w:rPr>
                <w:color w:val="000000" w:themeColor="text1"/>
                <w:lang w:val="en-GB"/>
              </w:rPr>
              <w:t>variants and capability</w:t>
            </w:r>
          </w:p>
          <w:p w14:paraId="02C42EE5" w14:textId="4F99392E"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CBBF4F6" w14:textId="54D735CD" w:rsidR="00E33B24" w:rsidRPr="00E634B1" w:rsidRDefault="002A547A" w:rsidP="00E33B24">
            <w:pPr>
              <w:rPr>
                <w:lang w:val="en-US"/>
              </w:rPr>
            </w:pPr>
            <w:r>
              <w:rPr>
                <w:lang w:val="en-US"/>
              </w:rPr>
              <w:t>C</w:t>
            </w:r>
            <w:r w:rsidR="00E33B24" w:rsidRPr="00E634B1">
              <w:rPr>
                <w:lang w:val="en-US"/>
              </w:rPr>
              <w:t>able IRD</w:t>
            </w:r>
          </w:p>
          <w:p w14:paraId="3B47BB44" w14:textId="46BF06C7" w:rsidR="000876D4" w:rsidRPr="00E634B1" w:rsidRDefault="000876D4" w:rsidP="003545F2">
            <w:pPr>
              <w:pStyle w:val="NordigProfile"/>
            </w:pPr>
          </w:p>
        </w:tc>
      </w:tr>
      <w:tr w:rsidR="00A970E6" w:rsidRPr="00741F99" w14:paraId="52EFAE1B" w14:textId="77777777" w:rsidTr="009C7D30">
        <w:trPr>
          <w:cantSplit/>
        </w:trPr>
        <w:tc>
          <w:tcPr>
            <w:tcW w:w="1418" w:type="dxa"/>
            <w:tcBorders>
              <w:left w:val="single" w:sz="8" w:space="0" w:color="000000"/>
              <w:bottom w:val="single" w:sz="8" w:space="0" w:color="000000"/>
            </w:tcBorders>
            <w:shd w:val="clear" w:color="auto" w:fill="BFBFBF"/>
          </w:tcPr>
          <w:p w14:paraId="64BEC243"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2F72DD"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85638B1" w14:textId="77777777" w:rsidR="00A970E6" w:rsidRPr="00741F99" w:rsidRDefault="00A970E6" w:rsidP="009C7D30">
            <w:pPr>
              <w:rPr>
                <w:lang w:val="en-US"/>
              </w:rPr>
            </w:pPr>
            <w:r w:rsidRPr="00741F99">
              <w:rPr>
                <w:lang w:val="en-US"/>
              </w:rPr>
              <w:t>To verify that IRDs RF bypass is according the specification.</w:t>
            </w:r>
          </w:p>
          <w:p w14:paraId="6EC99ED0" w14:textId="77777777" w:rsidR="00A970E6" w:rsidRPr="00741F99" w:rsidRDefault="00A970E6" w:rsidP="009C7D30">
            <w:pPr>
              <w:rPr>
                <w:lang w:val="en-US"/>
              </w:rPr>
            </w:pPr>
          </w:p>
          <w:p w14:paraId="47DE7A76"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0CE619"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2E40FC5"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easurement equipment</w:t>
            </w:r>
          </w:p>
          <w:p w14:paraId="723DC55D" w14:textId="77777777" w:rsidR="00A970E6" w:rsidRPr="00741F99" w:rsidRDefault="00A970E6" w:rsidP="009C7D30">
            <w:pPr>
              <w:rPr>
                <w:lang w:val="en-US"/>
              </w:rPr>
            </w:pPr>
          </w:p>
          <w:p w14:paraId="46C987F5"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C718F8E" w14:textId="77777777" w:rsidR="00A970E6" w:rsidRPr="00741F99" w:rsidRDefault="00A970E6" w:rsidP="00AD1FCF">
            <w:pPr>
              <w:numPr>
                <w:ilvl w:val="0"/>
                <w:numId w:val="162"/>
              </w:numPr>
              <w:rPr>
                <w:lang w:val="en-US"/>
              </w:rPr>
            </w:pPr>
            <w:r w:rsidRPr="00741F99">
              <w:rPr>
                <w:lang w:val="en-US"/>
              </w:rPr>
              <w:t xml:space="preserve">Generate one digital channel (64 QAM, </w:t>
            </w:r>
            <w:r w:rsidR="00B20208" w:rsidRPr="00741F99">
              <w:rPr>
                <w:lang w:val="en-US"/>
              </w:rPr>
              <w:t>6,952</w:t>
            </w:r>
            <w:r w:rsidRPr="00741F99">
              <w:rPr>
                <w:lang w:val="en-US"/>
              </w:rPr>
              <w:t xml:space="preserve"> MS/s, 015 roll-off) at 114 MHz with three different input levels, 60 </w:t>
            </w:r>
            <w:r w:rsidR="00550D38" w:rsidRPr="00741F99">
              <w:rPr>
                <w:lang w:val="en-US"/>
              </w:rPr>
              <w:t>dBµV</w:t>
            </w:r>
            <w:r w:rsidRPr="00741F99">
              <w:rPr>
                <w:lang w:val="en-US"/>
              </w:rPr>
              <w:t xml:space="preserve">, 43 </w:t>
            </w:r>
            <w:r w:rsidR="00550D38" w:rsidRPr="00741F99">
              <w:rPr>
                <w:lang w:val="en-US"/>
              </w:rPr>
              <w:t>dBµV</w:t>
            </w:r>
            <w:r w:rsidRPr="00741F99">
              <w:rPr>
                <w:lang w:val="en-US"/>
              </w:rPr>
              <w:t xml:space="preserve"> and 73 </w:t>
            </w:r>
            <w:r w:rsidR="00550D38" w:rsidRPr="00741F99">
              <w:rPr>
                <w:lang w:val="en-US"/>
              </w:rPr>
              <w:t>dBµV</w:t>
            </w:r>
            <w:r w:rsidRPr="00741F99">
              <w:rPr>
                <w:lang w:val="en-US"/>
              </w:rPr>
              <w:t>.</w:t>
            </w:r>
            <w:r w:rsidRPr="00741F99">
              <w:rPr>
                <w:lang w:val="en-US"/>
              </w:rPr>
              <w:br/>
            </w:r>
          </w:p>
          <w:p w14:paraId="6B9D1459" w14:textId="77777777" w:rsidR="00A970E6" w:rsidRPr="00741F99" w:rsidRDefault="00A970E6" w:rsidP="00AD1FCF">
            <w:pPr>
              <w:numPr>
                <w:ilvl w:val="0"/>
                <w:numId w:val="162"/>
              </w:numPr>
              <w:rPr>
                <w:lang w:val="en-US"/>
              </w:rPr>
            </w:pPr>
            <w:r w:rsidRPr="00741F99">
              <w:rPr>
                <w:lang w:val="en-US"/>
              </w:rPr>
              <w:t xml:space="preserve">Verify that the </w:t>
            </w:r>
            <w:r w:rsidRPr="00741F99">
              <w:t>RF</w:t>
            </w:r>
            <w:r w:rsidRPr="00741F99">
              <w:rPr>
                <w:vertAlign w:val="subscript"/>
              </w:rPr>
              <w:t xml:space="preserve">out </w:t>
            </w:r>
            <w:r w:rsidRPr="00741F99">
              <w:rPr>
                <w:lang w:val="en-US"/>
              </w:rPr>
              <w:t xml:space="preserve">signal level is </w:t>
            </w:r>
            <w:r w:rsidRPr="00741F99">
              <w:t xml:space="preserve">less than </w:t>
            </w:r>
            <w:r w:rsidR="00CC21B2" w:rsidRPr="00741F99">
              <w:t>1</w:t>
            </w:r>
            <w:r w:rsidRPr="00741F99">
              <w:t>dB below and less than 3dB above the signal level at the RF</w:t>
            </w:r>
            <w:r w:rsidRPr="00741F99">
              <w:rPr>
                <w:vertAlign w:val="subscript"/>
              </w:rPr>
              <w:t>in</w:t>
            </w:r>
            <w:r w:rsidRPr="00741F99">
              <w:rPr>
                <w:vertAlign w:val="subscript"/>
              </w:rPr>
              <w:br/>
            </w:r>
          </w:p>
          <w:p w14:paraId="04228B67" w14:textId="77777777" w:rsidR="00A970E6" w:rsidRPr="00741F99" w:rsidRDefault="00A970E6" w:rsidP="00AD1FCF">
            <w:pPr>
              <w:numPr>
                <w:ilvl w:val="0"/>
                <w:numId w:val="162"/>
              </w:numPr>
              <w:rPr>
                <w:lang w:val="en-US"/>
              </w:rPr>
            </w:pPr>
            <w:r w:rsidRPr="00741F99">
              <w:rPr>
                <w:lang w:val="en-US"/>
              </w:rPr>
              <w:t xml:space="preserve">Generate one digital channel (64 QAM, </w:t>
            </w:r>
            <w:r w:rsidR="00B20208" w:rsidRPr="00741F99">
              <w:rPr>
                <w:lang w:val="en-US"/>
              </w:rPr>
              <w:t>6,952</w:t>
            </w:r>
            <w:r w:rsidRPr="00741F99">
              <w:rPr>
                <w:lang w:val="en-US"/>
              </w:rPr>
              <w:t xml:space="preserve"> MS/s, 015 roll-off) at 858 MHz. Make the test for three different input levels, 60 </w:t>
            </w:r>
            <w:r w:rsidR="00550D38" w:rsidRPr="00741F99">
              <w:rPr>
                <w:lang w:val="en-US"/>
              </w:rPr>
              <w:t>dBµV</w:t>
            </w:r>
            <w:r w:rsidRPr="00741F99">
              <w:rPr>
                <w:lang w:val="en-US"/>
              </w:rPr>
              <w:t xml:space="preserve">, 43 </w:t>
            </w:r>
            <w:r w:rsidR="00550D38" w:rsidRPr="00741F99">
              <w:rPr>
                <w:lang w:val="en-US"/>
              </w:rPr>
              <w:t>dBµV</w:t>
            </w:r>
            <w:r w:rsidRPr="00741F99">
              <w:rPr>
                <w:lang w:val="en-US"/>
              </w:rPr>
              <w:t xml:space="preserve"> and 73 </w:t>
            </w:r>
            <w:r w:rsidR="00550D38" w:rsidRPr="00741F99">
              <w:rPr>
                <w:lang w:val="en-US"/>
              </w:rPr>
              <w:t>dBµV</w:t>
            </w:r>
            <w:r w:rsidRPr="00741F99">
              <w:rPr>
                <w:lang w:val="en-US"/>
              </w:rPr>
              <w:t>.</w:t>
            </w:r>
            <w:r w:rsidRPr="00741F99">
              <w:rPr>
                <w:lang w:val="en-US"/>
              </w:rPr>
              <w:br/>
            </w:r>
          </w:p>
          <w:p w14:paraId="3C4AA5A4" w14:textId="77777777" w:rsidR="00A970E6" w:rsidRPr="00741F99" w:rsidRDefault="00A970E6" w:rsidP="00AD1FCF">
            <w:pPr>
              <w:numPr>
                <w:ilvl w:val="0"/>
                <w:numId w:val="162"/>
              </w:numPr>
              <w:rPr>
                <w:bCs/>
              </w:rPr>
            </w:pPr>
            <w:r w:rsidRPr="00741F99">
              <w:rPr>
                <w:lang w:val="en-US"/>
              </w:rPr>
              <w:t xml:space="preserve">Verify that the </w:t>
            </w:r>
            <w:r w:rsidRPr="00741F99">
              <w:t>RF</w:t>
            </w:r>
            <w:r w:rsidRPr="00741F99">
              <w:rPr>
                <w:vertAlign w:val="subscript"/>
              </w:rPr>
              <w:t xml:space="preserve">out </w:t>
            </w:r>
            <w:r w:rsidRPr="00741F99">
              <w:rPr>
                <w:lang w:val="en-US"/>
              </w:rPr>
              <w:t xml:space="preserve">signal level is </w:t>
            </w:r>
            <w:r w:rsidRPr="00741F99">
              <w:t xml:space="preserve">less than </w:t>
            </w:r>
            <w:r w:rsidR="00CC21B2" w:rsidRPr="00741F99">
              <w:t>1</w:t>
            </w:r>
            <w:r w:rsidRPr="00741F99">
              <w:t>dB below and less than 3dB above the signal level at the RF</w:t>
            </w:r>
            <w:r w:rsidRPr="00741F99">
              <w:rPr>
                <w:vertAlign w:val="subscript"/>
              </w:rPr>
              <w:t>in</w:t>
            </w:r>
            <w:r w:rsidRPr="00741F99">
              <w:rPr>
                <w:vertAlign w:val="subscript"/>
              </w:rPr>
              <w:br/>
            </w:r>
          </w:p>
          <w:p w14:paraId="16C15966"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28F6936"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s RF output is according the requirements.</w:t>
            </w:r>
          </w:p>
          <w:p w14:paraId="22C3F737" w14:textId="77777777" w:rsidR="00A970E6" w:rsidRPr="00741F99" w:rsidRDefault="00A970E6" w:rsidP="009C7D30">
            <w:pPr>
              <w:rPr>
                <w:sz w:val="18"/>
                <w:lang w:val="en-US"/>
              </w:rPr>
            </w:pPr>
          </w:p>
        </w:tc>
      </w:tr>
      <w:tr w:rsidR="00A970E6" w:rsidRPr="00741F99" w14:paraId="1C94E659" w14:textId="77777777" w:rsidTr="009C7D30">
        <w:trPr>
          <w:cantSplit/>
        </w:trPr>
        <w:tc>
          <w:tcPr>
            <w:tcW w:w="1418" w:type="dxa"/>
            <w:tcBorders>
              <w:left w:val="single" w:sz="8" w:space="0" w:color="000000"/>
              <w:bottom w:val="single" w:sz="8" w:space="0" w:color="000000"/>
            </w:tcBorders>
            <w:shd w:val="clear" w:color="auto" w:fill="BFBFBF"/>
          </w:tcPr>
          <w:p w14:paraId="4FF71354"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4AD6F55" w14:textId="77777777" w:rsidR="00A970E6" w:rsidRPr="00741F99" w:rsidRDefault="00A970E6" w:rsidP="009C7D30">
            <w:pPr>
              <w:rPr>
                <w:lang w:val="en-US"/>
              </w:rPr>
            </w:pPr>
          </w:p>
        </w:tc>
      </w:tr>
      <w:tr w:rsidR="00A970E6" w:rsidRPr="00741F99" w14:paraId="69EB7311" w14:textId="77777777" w:rsidTr="009C7D30">
        <w:trPr>
          <w:cantSplit/>
        </w:trPr>
        <w:tc>
          <w:tcPr>
            <w:tcW w:w="1418" w:type="dxa"/>
            <w:tcBorders>
              <w:left w:val="single" w:sz="8" w:space="0" w:color="000000"/>
              <w:bottom w:val="single" w:sz="8" w:space="0" w:color="000000"/>
            </w:tcBorders>
            <w:shd w:val="clear" w:color="auto" w:fill="BFBFBF"/>
          </w:tcPr>
          <w:p w14:paraId="1755AF57"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D344943"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4D889C3E" w14:textId="77777777" w:rsidTr="009C7D30">
        <w:trPr>
          <w:cantSplit/>
        </w:trPr>
        <w:tc>
          <w:tcPr>
            <w:tcW w:w="1418" w:type="dxa"/>
            <w:tcBorders>
              <w:left w:val="single" w:sz="8" w:space="0" w:color="000000"/>
              <w:bottom w:val="single" w:sz="8" w:space="0" w:color="000000"/>
            </w:tcBorders>
            <w:shd w:val="clear" w:color="auto" w:fill="BFBFBF"/>
          </w:tcPr>
          <w:p w14:paraId="08AA4A51"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F1B190"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E359443" w14:textId="77777777" w:rsidR="00A970E6" w:rsidRPr="00741F99" w:rsidRDefault="00A970E6" w:rsidP="009C7D30">
            <w:pPr>
              <w:rPr>
                <w:lang w:val="en-US"/>
              </w:rPr>
            </w:pPr>
            <w:r w:rsidRPr="00741F99">
              <w:rPr>
                <w:lang w:val="en-US"/>
              </w:rPr>
              <w:t xml:space="preserve">Describe more specific faults and/or other information </w:t>
            </w:r>
          </w:p>
          <w:p w14:paraId="4885BBF6" w14:textId="77777777" w:rsidR="00A970E6" w:rsidRPr="00741F99" w:rsidRDefault="00A970E6" w:rsidP="009C7D30">
            <w:pPr>
              <w:rPr>
                <w:b/>
                <w:sz w:val="18"/>
                <w:lang w:val="en-US"/>
              </w:rPr>
            </w:pPr>
          </w:p>
        </w:tc>
      </w:tr>
      <w:tr w:rsidR="00A970E6" w:rsidRPr="00741F99" w14:paraId="4ED1FD84" w14:textId="77777777" w:rsidTr="009C7D30">
        <w:trPr>
          <w:cantSplit/>
        </w:trPr>
        <w:tc>
          <w:tcPr>
            <w:tcW w:w="1418" w:type="dxa"/>
            <w:tcBorders>
              <w:left w:val="single" w:sz="8" w:space="0" w:color="000000"/>
              <w:bottom w:val="single" w:sz="8" w:space="0" w:color="000000"/>
            </w:tcBorders>
            <w:shd w:val="clear" w:color="auto" w:fill="BFBFBF"/>
          </w:tcPr>
          <w:p w14:paraId="0CDEC221"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58CA2A07"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5EBB37AA" w14:textId="77777777" w:rsidR="00A970E6" w:rsidRPr="00741F99" w:rsidRDefault="00A970E6"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F536EE4" w14:textId="77777777" w:rsidR="00A970E6" w:rsidRPr="00741F99" w:rsidRDefault="00A970E6" w:rsidP="009C7D30">
            <w:pPr>
              <w:pStyle w:val="Tasktableheading"/>
              <w:rPr>
                <w:sz w:val="18"/>
              </w:rPr>
            </w:pPr>
          </w:p>
        </w:tc>
      </w:tr>
    </w:tbl>
    <w:p w14:paraId="68F77EE0" w14:textId="77777777" w:rsidR="00A970E6" w:rsidRPr="00741F99" w:rsidRDefault="00A970E6" w:rsidP="00A970E6">
      <w:pPr>
        <w:rPr>
          <w:lang w:val="en-US"/>
        </w:rPr>
      </w:pPr>
    </w:p>
    <w:p w14:paraId="0861A0A6" w14:textId="77777777" w:rsidR="00A970E6" w:rsidRPr="00741F99" w:rsidRDefault="00A970E6" w:rsidP="00A970E6">
      <w:pPr>
        <w:rPr>
          <w:lang w:val="en-US"/>
        </w:rPr>
      </w:pPr>
      <w:bookmarkStart w:id="957" w:name="_Ref19042901"/>
      <w:bookmarkStart w:id="958" w:name="_Ref87169720"/>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1A77CC9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245CB97A" w14:textId="77777777" w:rsidR="00A970E6" w:rsidRPr="00741F99" w:rsidRDefault="008002DC" w:rsidP="009C7D30">
            <w:pPr>
              <w:pStyle w:val="Tasktableheading"/>
            </w:pPr>
            <w:r w:rsidRPr="00741F99">
              <w:lastRenderedPageBreak/>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4444781" w14:textId="77777777" w:rsidR="00A970E6" w:rsidRPr="00741F99" w:rsidRDefault="008002DC" w:rsidP="0008567E">
            <w:pPr>
              <w:pStyle w:val="Task2"/>
            </w:pPr>
            <w:bookmarkStart w:id="959" w:name="_Toc196761798"/>
            <w:bookmarkStart w:id="960" w:name="_Toc224487739"/>
            <w:bookmarkStart w:id="961" w:name="_Toc247907625"/>
            <w:bookmarkStart w:id="962" w:name="_Toc275773388"/>
            <w:bookmarkStart w:id="963" w:name="_Toc338587942"/>
            <w:bookmarkStart w:id="964" w:name="_Toc361214908"/>
            <w:bookmarkStart w:id="965" w:name="_Toc441762009"/>
            <w:bookmarkStart w:id="966" w:name="_Toc492989624"/>
            <w:bookmarkStart w:id="967" w:name="_Toc102128164"/>
            <w:bookmarkStart w:id="968" w:name="_Toc147824360"/>
            <w:bookmarkStart w:id="969" w:name="_Toc147824755"/>
            <w:r w:rsidRPr="00741F99">
              <w:t>Tuning/Scanning procedure</w:t>
            </w:r>
            <w:bookmarkEnd w:id="959"/>
            <w:r w:rsidRPr="00741F99">
              <w:t xml:space="preserve"> (Automatic scan based on NIT)</w:t>
            </w:r>
            <w:bookmarkEnd w:id="960"/>
            <w:bookmarkEnd w:id="961"/>
            <w:bookmarkEnd w:id="962"/>
            <w:bookmarkEnd w:id="963"/>
            <w:bookmarkEnd w:id="964"/>
            <w:bookmarkEnd w:id="965"/>
            <w:bookmarkEnd w:id="966"/>
            <w:bookmarkEnd w:id="967"/>
            <w:bookmarkEnd w:id="968"/>
            <w:bookmarkEnd w:id="969"/>
          </w:p>
        </w:tc>
      </w:tr>
      <w:tr w:rsidR="00A970E6" w:rsidRPr="00741F99" w14:paraId="1381220E" w14:textId="77777777" w:rsidTr="009C7D30">
        <w:trPr>
          <w:cantSplit/>
        </w:trPr>
        <w:tc>
          <w:tcPr>
            <w:tcW w:w="1418" w:type="dxa"/>
            <w:tcBorders>
              <w:left w:val="single" w:sz="8" w:space="0" w:color="000000"/>
              <w:bottom w:val="single" w:sz="8" w:space="0" w:color="000000"/>
            </w:tcBorders>
            <w:shd w:val="clear" w:color="auto" w:fill="BFBFBF"/>
          </w:tcPr>
          <w:p w14:paraId="00F0CDEC"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187D06" w14:textId="77777777" w:rsidR="00A970E6" w:rsidRPr="00741F99" w:rsidRDefault="008002DC" w:rsidP="009C7D30">
            <w:pPr>
              <w:pStyle w:val="NordigChapter"/>
            </w:pPr>
            <w:bookmarkStart w:id="970" w:name="_Toc275773859"/>
            <w:bookmarkStart w:id="971" w:name="_Toc338587365"/>
            <w:bookmarkStart w:id="972" w:name="_Toc361215212"/>
            <w:bookmarkStart w:id="973" w:name="_Toc361216119"/>
            <w:bookmarkStart w:id="974" w:name="_Toc361216727"/>
            <w:r w:rsidRPr="00741F99">
              <w:t>NorDig Unified 3.3.4</w:t>
            </w:r>
            <w:bookmarkEnd w:id="970"/>
            <w:bookmarkEnd w:id="971"/>
            <w:bookmarkEnd w:id="972"/>
            <w:bookmarkEnd w:id="973"/>
            <w:bookmarkEnd w:id="974"/>
          </w:p>
        </w:tc>
      </w:tr>
      <w:tr w:rsidR="00A970E6" w:rsidRPr="00741F99" w14:paraId="0EE27A92" w14:textId="77777777" w:rsidTr="009C7D30">
        <w:trPr>
          <w:cantSplit/>
        </w:trPr>
        <w:tc>
          <w:tcPr>
            <w:tcW w:w="1418" w:type="dxa"/>
            <w:tcBorders>
              <w:left w:val="single" w:sz="8" w:space="0" w:color="000000"/>
              <w:bottom w:val="single" w:sz="8" w:space="0" w:color="000000"/>
            </w:tcBorders>
            <w:shd w:val="clear" w:color="auto" w:fill="BFBFBF"/>
          </w:tcPr>
          <w:p w14:paraId="5C042E04"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66371E" w14:textId="77777777" w:rsidR="00A970E6" w:rsidRPr="00741F99" w:rsidRDefault="008002DC" w:rsidP="009C7D30">
            <w:pPr>
              <w:rPr>
                <w:lang w:val="en-GB" w:eastAsia="fi-FI"/>
              </w:rPr>
            </w:pPr>
            <w:r w:rsidRPr="00741F99">
              <w:rPr>
                <w:lang w:val="en-GB" w:eastAsia="fi-FI"/>
              </w:rPr>
              <w:t>The NIT scanning shall be able to find all the available channels on the network. During the first boot sequence or any time the IRD is re-installed, it will begin scanning for the Network Information Table using the following parameters:</w:t>
            </w:r>
          </w:p>
          <w:p w14:paraId="175D4C06" w14:textId="77777777" w:rsidR="00A970E6" w:rsidRPr="00741F99" w:rsidRDefault="00A970E6" w:rsidP="009C7D30">
            <w:pPr>
              <w:rPr>
                <w:lang w:val="en-GB" w:eastAsia="fi-FI"/>
              </w:rPr>
            </w:pPr>
          </w:p>
          <w:p w14:paraId="713A38A6" w14:textId="77777777" w:rsidR="00A970E6" w:rsidRPr="00741F99" w:rsidRDefault="008002DC" w:rsidP="009C7D30">
            <w:pPr>
              <w:rPr>
                <w:lang w:val="en-GB" w:eastAsia="fi-FI"/>
              </w:rPr>
            </w:pPr>
            <w:r w:rsidRPr="00741F99">
              <w:rPr>
                <w:lang w:val="en-GB" w:eastAsia="fi-FI"/>
              </w:rPr>
              <w:t>Center frequencies: 114 MHz onwards in 8MHz steps until 858 MHz.</w:t>
            </w:r>
          </w:p>
          <w:p w14:paraId="619C3A87" w14:textId="77777777" w:rsidR="00A970E6" w:rsidRPr="00741F99" w:rsidRDefault="008002DC" w:rsidP="009C7D30">
            <w:pPr>
              <w:rPr>
                <w:lang w:val="en-GB" w:eastAsia="fi-FI"/>
              </w:rPr>
            </w:pPr>
            <w:r w:rsidRPr="00741F99">
              <w:rPr>
                <w:lang w:val="en-GB" w:eastAsia="fi-FI"/>
              </w:rPr>
              <w:t>Modulations: 64 QAM, 128 QAM and 256 QAM</w:t>
            </w:r>
          </w:p>
          <w:p w14:paraId="417E418F" w14:textId="77777777" w:rsidR="00A970E6" w:rsidRPr="00741F99" w:rsidRDefault="008002DC" w:rsidP="009C7D30">
            <w:pPr>
              <w:suppressAutoHyphens w:val="0"/>
              <w:spacing w:after="160"/>
            </w:pPr>
            <w:r w:rsidRPr="00741F99">
              <w:rPr>
                <w:lang w:val="en-GB" w:eastAsia="fi-FI"/>
              </w:rPr>
              <w:t xml:space="preserve">Symbol rates: </w:t>
            </w:r>
            <w:r w:rsidRPr="00741F99">
              <w:t>6.952 MSymbols/s (first attempt). If this rate does not result in reception, the following rates should be attempted: 6.950, 6.900, 6.875, 6.125 and 6.000 Msymbols/s.</w:t>
            </w:r>
          </w:p>
          <w:p w14:paraId="23A5CFBC" w14:textId="77777777" w:rsidR="00A970E6" w:rsidRPr="00741F99" w:rsidRDefault="008002DC" w:rsidP="009C7D30">
            <w:pPr>
              <w:suppressAutoHyphens w:val="0"/>
              <w:spacing w:after="160"/>
            </w:pPr>
            <w:r w:rsidRPr="00741F99">
              <w:t>Modulation mode: 16 QAM, 64QAM, 128QAM and 256QAM, where 128QAM and 16 QAM should be attempted last.</w:t>
            </w:r>
          </w:p>
          <w:p w14:paraId="2B1F2F66" w14:textId="77777777" w:rsidR="00A970E6" w:rsidRPr="00741F99" w:rsidRDefault="008002DC" w:rsidP="009C7D30">
            <w:pPr>
              <w:rPr>
                <w:lang w:val="en-GB" w:eastAsia="fi-FI"/>
              </w:rPr>
            </w:pPr>
            <w:r w:rsidRPr="00741F99">
              <w:rPr>
                <w:lang w:val="en-GB" w:eastAsia="fi-FI"/>
              </w:rPr>
              <w:t>The scanning shall stop as soon as a valid Network Information Table (NIT_actual) is found. After that the NIT scanning procedure will continue according to information acquired from NIT.</w:t>
            </w:r>
          </w:p>
          <w:p w14:paraId="666A1632" w14:textId="77777777" w:rsidR="00A970E6" w:rsidRPr="00741F99" w:rsidRDefault="00A970E6" w:rsidP="009C7D30">
            <w:pPr>
              <w:rPr>
                <w:lang w:val="en-GB"/>
              </w:rPr>
            </w:pPr>
          </w:p>
        </w:tc>
      </w:tr>
      <w:tr w:rsidR="000876D4" w:rsidRPr="00741F99" w14:paraId="2C159492" w14:textId="77777777" w:rsidTr="003545F2">
        <w:trPr>
          <w:cantSplit/>
        </w:trPr>
        <w:tc>
          <w:tcPr>
            <w:tcW w:w="1418" w:type="dxa"/>
            <w:tcBorders>
              <w:left w:val="single" w:sz="8" w:space="0" w:color="000000"/>
              <w:bottom w:val="single" w:sz="8" w:space="0" w:color="000000"/>
            </w:tcBorders>
            <w:shd w:val="clear" w:color="auto" w:fill="BFBFBF"/>
          </w:tcPr>
          <w:p w14:paraId="417205CF" w14:textId="2FD1C54B" w:rsidR="003B2F8A" w:rsidRPr="00E634B1" w:rsidRDefault="000876D4" w:rsidP="00E634B1">
            <w:pPr>
              <w:pStyle w:val="Tasktableheading"/>
              <w:rPr>
                <w:color w:val="000000" w:themeColor="text1"/>
                <w:lang w:val="en-GB"/>
              </w:rPr>
            </w:pPr>
            <w:r w:rsidRPr="00E634B1">
              <w:t xml:space="preserve">IRD </w:t>
            </w:r>
            <w:r w:rsidR="003B2F8A" w:rsidRPr="00E634B1">
              <w:rPr>
                <w:color w:val="000000" w:themeColor="text1"/>
                <w:lang w:val="en-GB"/>
              </w:rPr>
              <w:t>variants and capability</w:t>
            </w:r>
          </w:p>
          <w:p w14:paraId="2184F6ED" w14:textId="515B09FA"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18B2207" w14:textId="7A7C03B3" w:rsidR="003B2F8A" w:rsidRPr="00E634B1" w:rsidRDefault="002A547A" w:rsidP="003B2F8A">
            <w:pPr>
              <w:rPr>
                <w:lang w:val="en-US"/>
              </w:rPr>
            </w:pPr>
            <w:r>
              <w:rPr>
                <w:lang w:val="en-US"/>
              </w:rPr>
              <w:t>C</w:t>
            </w:r>
            <w:r w:rsidR="003B2F8A" w:rsidRPr="00E634B1">
              <w:rPr>
                <w:lang w:val="en-US"/>
              </w:rPr>
              <w:t>able IRD</w:t>
            </w:r>
          </w:p>
          <w:p w14:paraId="0501AB4E" w14:textId="76395BFE" w:rsidR="000876D4" w:rsidRPr="00E634B1" w:rsidRDefault="000876D4" w:rsidP="003545F2">
            <w:pPr>
              <w:pStyle w:val="NordigProfile"/>
            </w:pPr>
          </w:p>
        </w:tc>
      </w:tr>
      <w:tr w:rsidR="00A970E6" w:rsidRPr="00741F99" w14:paraId="5B52E016" w14:textId="77777777" w:rsidTr="009C7D30">
        <w:trPr>
          <w:cantSplit/>
        </w:trPr>
        <w:tc>
          <w:tcPr>
            <w:tcW w:w="1418" w:type="dxa"/>
            <w:tcBorders>
              <w:left w:val="single" w:sz="8" w:space="0" w:color="000000"/>
              <w:bottom w:val="single" w:sz="8" w:space="0" w:color="000000"/>
            </w:tcBorders>
            <w:shd w:val="clear" w:color="auto" w:fill="BFBFBF"/>
          </w:tcPr>
          <w:p w14:paraId="52F17895"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4ABDA47" w14:textId="77777777" w:rsidR="00A970E6" w:rsidRPr="00741F99" w:rsidRDefault="008002DC" w:rsidP="009C7D30">
            <w:pPr>
              <w:rPr>
                <w:b/>
                <w:bCs/>
                <w:lang w:val="en-US"/>
              </w:rPr>
            </w:pPr>
            <w:r w:rsidRPr="00741F99">
              <w:rPr>
                <w:b/>
                <w:bCs/>
                <w:lang w:val="en-US"/>
              </w:rPr>
              <w:t>Equipment:</w:t>
            </w:r>
          </w:p>
          <w:p w14:paraId="1FE189B8" w14:textId="77777777" w:rsidR="00A970E6" w:rsidRPr="00741F99" w:rsidRDefault="008002DC" w:rsidP="009C7D30">
            <w:pPr>
              <w:rPr>
                <w:lang w:val="en-US"/>
              </w:rPr>
            </w:pPr>
            <w:r w:rsidRPr="00741F99">
              <w:rPr>
                <w:lang w:val="en-US"/>
              </w:rPr>
              <w:t xml:space="preserve">Use the CATV network. </w:t>
            </w:r>
          </w:p>
          <w:p w14:paraId="2A6D2CF7" w14:textId="77777777" w:rsidR="00A970E6" w:rsidRPr="00741F99" w:rsidRDefault="008002DC" w:rsidP="009C7D30">
            <w:pPr>
              <w:rPr>
                <w:lang w:val="en-US"/>
              </w:rPr>
            </w:pPr>
            <w:r w:rsidRPr="00741F99">
              <w:rPr>
                <w:lang w:val="en-US"/>
              </w:rPr>
              <w:t xml:space="preserve">The NIT shall describe all the digital channels. </w:t>
            </w:r>
          </w:p>
          <w:p w14:paraId="3962C065" w14:textId="77777777" w:rsidR="00A970E6" w:rsidRPr="00741F99" w:rsidRDefault="00A970E6" w:rsidP="009C7D30">
            <w:pPr>
              <w:rPr>
                <w:lang w:val="en-US"/>
              </w:rPr>
            </w:pPr>
          </w:p>
          <w:p w14:paraId="1C7BB32B" w14:textId="77777777" w:rsidR="00A970E6" w:rsidRPr="00741F99" w:rsidRDefault="008002DC" w:rsidP="009C7D30">
            <w:pPr>
              <w:rPr>
                <w:b/>
                <w:bCs/>
                <w:lang w:val="en-US"/>
              </w:rPr>
            </w:pPr>
            <w:r w:rsidRPr="00741F99">
              <w:rPr>
                <w:b/>
                <w:bCs/>
                <w:lang w:val="en-US"/>
              </w:rPr>
              <w:t>Test procedure:</w:t>
            </w:r>
          </w:p>
          <w:p w14:paraId="50952F3E" w14:textId="77777777" w:rsidR="00A970E6" w:rsidRPr="00741F99" w:rsidRDefault="008002DC" w:rsidP="00AD1FCF">
            <w:pPr>
              <w:numPr>
                <w:ilvl w:val="0"/>
                <w:numId w:val="164"/>
              </w:numPr>
              <w:rPr>
                <w:lang w:val="en-US"/>
              </w:rPr>
            </w:pPr>
            <w:r w:rsidRPr="00741F99">
              <w:rPr>
                <w:lang w:val="en-US"/>
              </w:rPr>
              <w:t>Generate a cable TV signal with following parameters:</w:t>
            </w:r>
          </w:p>
          <w:p w14:paraId="06424753" w14:textId="77777777" w:rsidR="00A970E6" w:rsidRPr="00741F99" w:rsidRDefault="008002DC" w:rsidP="00AD1FCF">
            <w:pPr>
              <w:numPr>
                <w:ilvl w:val="0"/>
                <w:numId w:val="165"/>
              </w:numPr>
              <w:rPr>
                <w:lang w:val="en-US"/>
              </w:rPr>
            </w:pPr>
            <w:r w:rsidRPr="00741F99">
              <w:rPr>
                <w:lang w:val="en-US"/>
              </w:rPr>
              <w:t xml:space="preserve"> MUX1: Frequency 842 MHz, 256 QAM, Symbol Rate 6.000 MS</w:t>
            </w:r>
            <w:r w:rsidR="00173A32" w:rsidRPr="00741F99">
              <w:rPr>
                <w:lang w:val="en-US"/>
              </w:rPr>
              <w:t>y</w:t>
            </w:r>
            <w:r w:rsidRPr="00741F99">
              <w:rPr>
                <w:lang w:val="en-US"/>
              </w:rPr>
              <w:t>mbols/s</w:t>
            </w:r>
          </w:p>
          <w:p w14:paraId="37B700E9" w14:textId="77777777" w:rsidR="00A970E6" w:rsidRPr="00741F99" w:rsidRDefault="008002DC" w:rsidP="00AD1FCF">
            <w:pPr>
              <w:numPr>
                <w:ilvl w:val="0"/>
                <w:numId w:val="165"/>
              </w:numPr>
              <w:rPr>
                <w:lang w:val="en-US"/>
              </w:rPr>
            </w:pPr>
            <w:r w:rsidRPr="00741F99">
              <w:rPr>
                <w:lang w:val="en-US"/>
              </w:rPr>
              <w:t xml:space="preserve"> MUX 2: Frequency 858 MHz, 64 QAM, Symbol Rate 6.952 MS</w:t>
            </w:r>
            <w:r w:rsidR="00173A32" w:rsidRPr="00741F99">
              <w:rPr>
                <w:lang w:val="en-US"/>
              </w:rPr>
              <w:t>y</w:t>
            </w:r>
            <w:r w:rsidRPr="00741F99">
              <w:rPr>
                <w:lang w:val="en-US"/>
              </w:rPr>
              <w:t>mbols/s</w:t>
            </w:r>
            <w:r w:rsidRPr="00741F99">
              <w:rPr>
                <w:lang w:val="en-US"/>
              </w:rPr>
              <w:br/>
            </w:r>
          </w:p>
          <w:p w14:paraId="02AAC89C" w14:textId="77777777" w:rsidR="00A970E6" w:rsidRPr="00741F99" w:rsidRDefault="008002DC" w:rsidP="00AD1FCF">
            <w:pPr>
              <w:numPr>
                <w:ilvl w:val="0"/>
                <w:numId w:val="164"/>
              </w:numPr>
              <w:rPr>
                <w:lang w:val="en-US"/>
              </w:rPr>
            </w:pPr>
            <w:r w:rsidRPr="00741F99">
              <w:rPr>
                <w:lang w:val="en-US"/>
              </w:rPr>
              <w:t>Make a new installation of the IRD.</w:t>
            </w:r>
            <w:r w:rsidRPr="00741F99">
              <w:rPr>
                <w:lang w:val="en-US"/>
              </w:rPr>
              <w:br/>
            </w:r>
          </w:p>
          <w:p w14:paraId="6CDEB39A" w14:textId="77777777" w:rsidR="00A970E6" w:rsidRPr="00741F99" w:rsidRDefault="008002DC" w:rsidP="00AD1FCF">
            <w:pPr>
              <w:numPr>
                <w:ilvl w:val="0"/>
                <w:numId w:val="164"/>
              </w:numPr>
              <w:rPr>
                <w:lang w:val="en-US"/>
              </w:rPr>
            </w:pPr>
            <w:r w:rsidRPr="00741F99">
              <w:rPr>
                <w:lang w:val="en-US"/>
              </w:rPr>
              <w:t xml:space="preserve">Verify that the channel search is implemented according specification and finds all channels. </w:t>
            </w:r>
          </w:p>
          <w:p w14:paraId="369D1E39" w14:textId="77777777" w:rsidR="00A970E6" w:rsidRPr="00741F99" w:rsidRDefault="00A970E6" w:rsidP="009C7D30">
            <w:pPr>
              <w:rPr>
                <w:lang w:val="en-US"/>
              </w:rPr>
            </w:pPr>
          </w:p>
          <w:p w14:paraId="449D4441" w14:textId="77777777" w:rsidR="00A970E6" w:rsidRPr="00741F99" w:rsidRDefault="008002DC" w:rsidP="009C7D30">
            <w:pPr>
              <w:rPr>
                <w:b/>
                <w:bCs/>
                <w:lang w:val="en-US"/>
              </w:rPr>
            </w:pPr>
            <w:r w:rsidRPr="00741F99">
              <w:rPr>
                <w:b/>
                <w:bCs/>
                <w:lang w:val="en-US"/>
              </w:rPr>
              <w:t xml:space="preserve">Expected result: </w:t>
            </w:r>
          </w:p>
          <w:p w14:paraId="7BD6BF4C" w14:textId="1EF87371" w:rsidR="00A970E6" w:rsidRPr="00741F99" w:rsidRDefault="008002DC" w:rsidP="009C7D30">
            <w:pPr>
              <w:rPr>
                <w:lang w:val="en-US"/>
              </w:rPr>
            </w:pPr>
            <w:r w:rsidRPr="00741F99">
              <w:rPr>
                <w:lang w:val="en-US"/>
              </w:rPr>
              <w:t>All digital channels in the network shall be found and the search is implemented according specification.</w:t>
            </w:r>
          </w:p>
          <w:p w14:paraId="7875D3FF" w14:textId="77777777" w:rsidR="00A970E6" w:rsidRPr="00741F99" w:rsidRDefault="00A970E6" w:rsidP="009C7D30">
            <w:pPr>
              <w:rPr>
                <w:lang w:val="en-US"/>
              </w:rPr>
            </w:pPr>
          </w:p>
        </w:tc>
      </w:tr>
      <w:tr w:rsidR="00A970E6" w:rsidRPr="00741F99" w14:paraId="198858C7" w14:textId="77777777" w:rsidTr="009C7D30">
        <w:trPr>
          <w:cantSplit/>
        </w:trPr>
        <w:tc>
          <w:tcPr>
            <w:tcW w:w="1418" w:type="dxa"/>
            <w:tcBorders>
              <w:left w:val="single" w:sz="8" w:space="0" w:color="000000"/>
              <w:bottom w:val="single" w:sz="8" w:space="0" w:color="000000"/>
            </w:tcBorders>
            <w:shd w:val="clear" w:color="auto" w:fill="BFBFBF"/>
          </w:tcPr>
          <w:p w14:paraId="156B8EFA"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A58BE46" w14:textId="77777777" w:rsidR="00A970E6" w:rsidRPr="00741F99" w:rsidRDefault="00A970E6" w:rsidP="009C7D30">
            <w:pPr>
              <w:rPr>
                <w:lang w:val="en-US"/>
              </w:rPr>
            </w:pPr>
          </w:p>
        </w:tc>
      </w:tr>
      <w:tr w:rsidR="00A970E6" w:rsidRPr="00741F99" w14:paraId="34B129C8" w14:textId="77777777" w:rsidTr="009C7D30">
        <w:trPr>
          <w:cantSplit/>
        </w:trPr>
        <w:tc>
          <w:tcPr>
            <w:tcW w:w="1418" w:type="dxa"/>
            <w:tcBorders>
              <w:left w:val="single" w:sz="8" w:space="0" w:color="000000"/>
              <w:bottom w:val="single" w:sz="8" w:space="0" w:color="000000"/>
            </w:tcBorders>
            <w:shd w:val="clear" w:color="auto" w:fill="BFBFBF"/>
          </w:tcPr>
          <w:p w14:paraId="1EC27980"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5BBE79D"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4A092EC5" w14:textId="77777777" w:rsidTr="009C7D30">
        <w:trPr>
          <w:cantSplit/>
        </w:trPr>
        <w:tc>
          <w:tcPr>
            <w:tcW w:w="1418" w:type="dxa"/>
            <w:tcBorders>
              <w:left w:val="single" w:sz="8" w:space="0" w:color="000000"/>
              <w:bottom w:val="single" w:sz="8" w:space="0" w:color="000000"/>
            </w:tcBorders>
            <w:shd w:val="clear" w:color="auto" w:fill="BFBFBF"/>
          </w:tcPr>
          <w:p w14:paraId="0B9CBCE5"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074B8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DE82AB8" w14:textId="77777777" w:rsidR="00A970E6" w:rsidRPr="00741F99" w:rsidRDefault="008002DC" w:rsidP="009C7D30">
            <w:pPr>
              <w:rPr>
                <w:lang w:val="en-US"/>
              </w:rPr>
            </w:pPr>
            <w:r w:rsidRPr="00741F99">
              <w:rPr>
                <w:lang w:val="en-US"/>
              </w:rPr>
              <w:t xml:space="preserve">Describe more specific faults and/or other information </w:t>
            </w:r>
          </w:p>
          <w:p w14:paraId="1EBB97AF" w14:textId="77777777" w:rsidR="00A970E6" w:rsidRPr="00741F99" w:rsidRDefault="00A970E6" w:rsidP="009C7D30">
            <w:pPr>
              <w:rPr>
                <w:lang w:val="en-US"/>
              </w:rPr>
            </w:pPr>
          </w:p>
          <w:p w14:paraId="1DB6C8F4" w14:textId="77777777" w:rsidR="00A970E6" w:rsidRPr="00741F99" w:rsidRDefault="00A970E6" w:rsidP="009C7D30">
            <w:pPr>
              <w:rPr>
                <w:lang w:val="en-US"/>
              </w:rPr>
            </w:pPr>
          </w:p>
          <w:p w14:paraId="0847EAD9" w14:textId="77777777" w:rsidR="00A970E6" w:rsidRPr="00741F99" w:rsidRDefault="00A970E6" w:rsidP="009C7D30">
            <w:pPr>
              <w:rPr>
                <w:lang w:val="en-US"/>
              </w:rPr>
            </w:pPr>
          </w:p>
        </w:tc>
      </w:tr>
      <w:tr w:rsidR="00A970E6" w:rsidRPr="00741F99" w14:paraId="51EC744A" w14:textId="77777777" w:rsidTr="009C7D30">
        <w:trPr>
          <w:cantSplit/>
        </w:trPr>
        <w:tc>
          <w:tcPr>
            <w:tcW w:w="1418" w:type="dxa"/>
            <w:tcBorders>
              <w:left w:val="single" w:sz="8" w:space="0" w:color="000000"/>
              <w:bottom w:val="single" w:sz="8" w:space="0" w:color="000000"/>
            </w:tcBorders>
            <w:shd w:val="clear" w:color="auto" w:fill="BFBFBF"/>
          </w:tcPr>
          <w:p w14:paraId="5D540E49"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7CB4F4BC" w14:textId="77777777" w:rsidR="00A970E6" w:rsidRPr="00741F99" w:rsidRDefault="00A970E6" w:rsidP="009C7D30">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451DD7EB" w14:textId="77777777" w:rsidR="00A970E6" w:rsidRPr="00741F99" w:rsidRDefault="008002DC"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4F12385" w14:textId="77777777" w:rsidR="00A970E6" w:rsidRPr="00741F99" w:rsidRDefault="00A970E6" w:rsidP="009C7D30">
            <w:pPr>
              <w:pStyle w:val="Tasktableheading"/>
              <w:rPr>
                <w:rFonts w:ascii="Arial" w:hAnsi="Arial"/>
                <w:b w:val="0"/>
                <w:i w:val="0"/>
                <w:sz w:val="18"/>
                <w:szCs w:val="18"/>
              </w:rPr>
            </w:pPr>
          </w:p>
        </w:tc>
      </w:tr>
    </w:tbl>
    <w:p w14:paraId="773625F4" w14:textId="77777777" w:rsidR="00A970E6" w:rsidRPr="00741F99" w:rsidRDefault="00A970E6" w:rsidP="00A970E6">
      <w:pPr>
        <w:rPr>
          <w:lang w:val="en-US"/>
        </w:rPr>
      </w:pPr>
    </w:p>
    <w:bookmarkEnd w:id="957"/>
    <w:bookmarkEnd w:id="958"/>
    <w:p w14:paraId="735AF122"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5F6077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02E189FC"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17739ED" w14:textId="77777777" w:rsidR="00A970E6" w:rsidRPr="00741F99" w:rsidRDefault="00A970E6" w:rsidP="0008567E">
            <w:pPr>
              <w:pStyle w:val="Task2"/>
            </w:pPr>
            <w:bookmarkStart w:id="975" w:name="_Toc201636113"/>
            <w:bookmarkStart w:id="976" w:name="_Toc224487741"/>
            <w:bookmarkStart w:id="977" w:name="_Toc247907627"/>
            <w:bookmarkStart w:id="978" w:name="_Toc275773389"/>
            <w:bookmarkStart w:id="979" w:name="_Toc338587943"/>
            <w:bookmarkStart w:id="980" w:name="_Toc361214909"/>
            <w:bookmarkStart w:id="981" w:name="_Toc441762010"/>
            <w:bookmarkStart w:id="982" w:name="_Toc492989625"/>
            <w:bookmarkStart w:id="983" w:name="_Toc102128165"/>
            <w:bookmarkStart w:id="984" w:name="_Toc147824361"/>
            <w:bookmarkStart w:id="985" w:name="_Toc147824756"/>
            <w:r w:rsidRPr="00741F99">
              <w:t>Tuning/Scanning procedure (Manual scan)</w:t>
            </w:r>
            <w:bookmarkEnd w:id="975"/>
            <w:bookmarkEnd w:id="976"/>
            <w:bookmarkEnd w:id="977"/>
            <w:bookmarkEnd w:id="978"/>
            <w:bookmarkEnd w:id="979"/>
            <w:bookmarkEnd w:id="980"/>
            <w:bookmarkEnd w:id="981"/>
            <w:bookmarkEnd w:id="982"/>
            <w:bookmarkEnd w:id="983"/>
            <w:bookmarkEnd w:id="984"/>
            <w:bookmarkEnd w:id="985"/>
          </w:p>
        </w:tc>
      </w:tr>
      <w:tr w:rsidR="00A970E6" w:rsidRPr="00741F99" w14:paraId="046C27C7" w14:textId="77777777" w:rsidTr="009C7D30">
        <w:trPr>
          <w:cantSplit/>
        </w:trPr>
        <w:tc>
          <w:tcPr>
            <w:tcW w:w="1418" w:type="dxa"/>
            <w:tcBorders>
              <w:left w:val="single" w:sz="8" w:space="0" w:color="000000"/>
              <w:bottom w:val="single" w:sz="8" w:space="0" w:color="000000"/>
            </w:tcBorders>
            <w:shd w:val="clear" w:color="auto" w:fill="BFBFBF"/>
          </w:tcPr>
          <w:p w14:paraId="7A899DA5"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71CA57" w14:textId="77777777" w:rsidR="00A970E6" w:rsidRPr="00741F99" w:rsidRDefault="00A970E6" w:rsidP="009C7D30">
            <w:pPr>
              <w:pStyle w:val="NordigChapter"/>
            </w:pPr>
            <w:bookmarkStart w:id="986" w:name="_Toc275773860"/>
            <w:bookmarkStart w:id="987" w:name="_Toc338587366"/>
            <w:bookmarkStart w:id="988" w:name="_Toc361215213"/>
            <w:bookmarkStart w:id="989" w:name="_Toc361216120"/>
            <w:bookmarkStart w:id="990" w:name="_Toc361216728"/>
            <w:r w:rsidRPr="00741F99">
              <w:t>NorDig Unified 3.3.4</w:t>
            </w:r>
            <w:bookmarkEnd w:id="986"/>
            <w:bookmarkEnd w:id="987"/>
            <w:bookmarkEnd w:id="988"/>
            <w:bookmarkEnd w:id="989"/>
            <w:bookmarkEnd w:id="990"/>
          </w:p>
        </w:tc>
      </w:tr>
      <w:tr w:rsidR="00A970E6" w:rsidRPr="00741F99" w14:paraId="231CB8A6" w14:textId="77777777" w:rsidTr="009C7D30">
        <w:trPr>
          <w:cantSplit/>
        </w:trPr>
        <w:tc>
          <w:tcPr>
            <w:tcW w:w="1418" w:type="dxa"/>
            <w:tcBorders>
              <w:left w:val="single" w:sz="8" w:space="0" w:color="000000"/>
              <w:bottom w:val="single" w:sz="8" w:space="0" w:color="000000"/>
            </w:tcBorders>
            <w:shd w:val="clear" w:color="auto" w:fill="BFBFBF"/>
          </w:tcPr>
          <w:p w14:paraId="443EAB4D"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33E70AE" w14:textId="77777777" w:rsidR="00A970E6" w:rsidRPr="00741F99" w:rsidRDefault="00A970E6" w:rsidP="009C7D30">
            <w:pPr>
              <w:rPr>
                <w:lang w:val="en-GB" w:eastAsia="fi-FI"/>
              </w:rPr>
            </w:pPr>
            <w:r w:rsidRPr="00741F99">
              <w:rPr>
                <w:lang w:val="en-GB" w:eastAsia="fi-FI"/>
              </w:rPr>
              <w:t>The receiver shall also offer manual scanning feature, where different scanning parameters may be used.</w:t>
            </w:r>
          </w:p>
          <w:p w14:paraId="7D759687" w14:textId="77777777" w:rsidR="00A970E6" w:rsidRPr="00741F99" w:rsidRDefault="00A970E6" w:rsidP="009C7D30">
            <w:pPr>
              <w:rPr>
                <w:lang w:val="en-GB"/>
              </w:rPr>
            </w:pPr>
          </w:p>
        </w:tc>
      </w:tr>
      <w:tr w:rsidR="000876D4" w:rsidRPr="00741F99" w14:paraId="6D46FA19" w14:textId="77777777" w:rsidTr="003545F2">
        <w:trPr>
          <w:cantSplit/>
        </w:trPr>
        <w:tc>
          <w:tcPr>
            <w:tcW w:w="1418" w:type="dxa"/>
            <w:tcBorders>
              <w:left w:val="single" w:sz="8" w:space="0" w:color="000000"/>
              <w:bottom w:val="single" w:sz="8" w:space="0" w:color="000000"/>
            </w:tcBorders>
            <w:shd w:val="clear" w:color="auto" w:fill="BFBFBF"/>
          </w:tcPr>
          <w:p w14:paraId="5DD8CA2A" w14:textId="0C22A6F8" w:rsidR="003B2F8A" w:rsidRPr="00E634B1" w:rsidRDefault="000876D4" w:rsidP="00E634B1">
            <w:pPr>
              <w:pStyle w:val="Tasktableheading"/>
              <w:rPr>
                <w:color w:val="000000" w:themeColor="text1"/>
                <w:lang w:val="en-GB"/>
              </w:rPr>
            </w:pPr>
            <w:r w:rsidRPr="00E634B1">
              <w:lastRenderedPageBreak/>
              <w:t xml:space="preserve">IRD </w:t>
            </w:r>
            <w:r w:rsidR="003B2F8A" w:rsidRPr="00E634B1">
              <w:rPr>
                <w:color w:val="000000" w:themeColor="text1"/>
                <w:lang w:val="en-GB"/>
              </w:rPr>
              <w:t>variants and capability</w:t>
            </w:r>
          </w:p>
          <w:p w14:paraId="1FE478AC" w14:textId="1904474F"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16CB1D4" w14:textId="56190656" w:rsidR="003B2F8A" w:rsidRPr="00E634B1" w:rsidRDefault="002A547A" w:rsidP="003B2F8A">
            <w:pPr>
              <w:rPr>
                <w:lang w:val="en-US"/>
              </w:rPr>
            </w:pPr>
            <w:r>
              <w:rPr>
                <w:lang w:val="en-US"/>
              </w:rPr>
              <w:t>C</w:t>
            </w:r>
            <w:r w:rsidR="003B2F8A" w:rsidRPr="00E634B1">
              <w:rPr>
                <w:lang w:val="en-US"/>
              </w:rPr>
              <w:t>able IRD</w:t>
            </w:r>
          </w:p>
          <w:p w14:paraId="1AF61316" w14:textId="1B69B5B5" w:rsidR="000876D4" w:rsidRPr="00E634B1" w:rsidRDefault="000876D4" w:rsidP="003545F2">
            <w:pPr>
              <w:pStyle w:val="NordigProfile"/>
            </w:pPr>
          </w:p>
        </w:tc>
      </w:tr>
      <w:tr w:rsidR="00A970E6" w:rsidRPr="00741F99" w14:paraId="57A2E9E5" w14:textId="77777777" w:rsidTr="009C7D30">
        <w:trPr>
          <w:cantSplit/>
        </w:trPr>
        <w:tc>
          <w:tcPr>
            <w:tcW w:w="1418" w:type="dxa"/>
            <w:tcBorders>
              <w:left w:val="single" w:sz="8" w:space="0" w:color="000000"/>
              <w:bottom w:val="single" w:sz="8" w:space="0" w:color="000000"/>
            </w:tcBorders>
            <w:shd w:val="clear" w:color="auto" w:fill="BFBFBF"/>
          </w:tcPr>
          <w:p w14:paraId="56F57962"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23E7873" w14:textId="77777777" w:rsidR="00A970E6" w:rsidRPr="00741F99" w:rsidRDefault="00A970E6" w:rsidP="009C7D30">
            <w:pPr>
              <w:rPr>
                <w:b/>
                <w:bCs/>
                <w:lang w:val="en-US"/>
              </w:rPr>
            </w:pPr>
            <w:r w:rsidRPr="00741F99">
              <w:rPr>
                <w:b/>
                <w:bCs/>
                <w:lang w:val="en-US"/>
              </w:rPr>
              <w:t>Equipment:</w:t>
            </w:r>
          </w:p>
          <w:p w14:paraId="519F9111" w14:textId="77777777" w:rsidR="00A970E6" w:rsidRPr="00741F99" w:rsidRDefault="00A970E6" w:rsidP="009C7D30">
            <w:pPr>
              <w:rPr>
                <w:lang w:val="en-US"/>
              </w:rPr>
            </w:pPr>
            <w:r w:rsidRPr="00741F99">
              <w:rPr>
                <w:lang w:val="en-US"/>
              </w:rPr>
              <w:t xml:space="preserve">Use the ordinary CATV network. </w:t>
            </w:r>
          </w:p>
          <w:p w14:paraId="718D2957" w14:textId="77777777" w:rsidR="00A970E6" w:rsidRPr="00741F99" w:rsidRDefault="00A970E6" w:rsidP="009C7D30">
            <w:pPr>
              <w:rPr>
                <w:lang w:val="en-US"/>
              </w:rPr>
            </w:pPr>
          </w:p>
          <w:p w14:paraId="4F77EB96" w14:textId="77777777" w:rsidR="00A970E6" w:rsidRPr="00741F99" w:rsidRDefault="00A970E6" w:rsidP="009C7D30">
            <w:pPr>
              <w:rPr>
                <w:b/>
                <w:bCs/>
                <w:lang w:val="en-US"/>
              </w:rPr>
            </w:pPr>
            <w:r w:rsidRPr="00741F99">
              <w:rPr>
                <w:b/>
                <w:bCs/>
                <w:lang w:val="en-US"/>
              </w:rPr>
              <w:t>Test procedure:</w:t>
            </w:r>
          </w:p>
          <w:p w14:paraId="4695B26F" w14:textId="77777777" w:rsidR="00A970E6" w:rsidRPr="00741F99" w:rsidRDefault="00A970E6" w:rsidP="009C7D30">
            <w:pPr>
              <w:rPr>
                <w:lang w:val="en-US"/>
              </w:rPr>
            </w:pPr>
            <w:r w:rsidRPr="00741F99">
              <w:rPr>
                <w:lang w:val="en-US"/>
              </w:rPr>
              <w:t xml:space="preserve">Make a new installation of the IRD by using manual scanning. Install a couple of multiplexes one by one using manual scanning </w:t>
            </w:r>
          </w:p>
          <w:p w14:paraId="77EB1719" w14:textId="77777777" w:rsidR="00A970E6" w:rsidRPr="00741F99" w:rsidRDefault="00A970E6" w:rsidP="009C7D30">
            <w:pPr>
              <w:rPr>
                <w:lang w:val="en-US"/>
              </w:rPr>
            </w:pPr>
          </w:p>
          <w:p w14:paraId="10E224ED" w14:textId="77777777" w:rsidR="00A970E6" w:rsidRPr="00741F99" w:rsidRDefault="00A970E6" w:rsidP="009C7D30">
            <w:pPr>
              <w:rPr>
                <w:b/>
                <w:bCs/>
                <w:lang w:val="en-US"/>
              </w:rPr>
            </w:pPr>
            <w:r w:rsidRPr="00741F99">
              <w:rPr>
                <w:b/>
                <w:bCs/>
                <w:lang w:val="en-US"/>
              </w:rPr>
              <w:t xml:space="preserve">Expected result: </w:t>
            </w:r>
          </w:p>
          <w:p w14:paraId="4EAF61E7" w14:textId="77777777" w:rsidR="00A970E6" w:rsidRPr="00741F99" w:rsidRDefault="00A970E6" w:rsidP="009C7D30">
            <w:pPr>
              <w:rPr>
                <w:lang w:val="en-US"/>
              </w:rPr>
            </w:pPr>
            <w:r w:rsidRPr="00741F99">
              <w:rPr>
                <w:lang w:val="en-US"/>
              </w:rPr>
              <w:t>All digital channels in the selected multiplexes are added to the channel list.</w:t>
            </w:r>
          </w:p>
          <w:p w14:paraId="27E6ADB6" w14:textId="77777777" w:rsidR="00A970E6" w:rsidRPr="00741F99" w:rsidRDefault="00A970E6" w:rsidP="009C7D30">
            <w:pPr>
              <w:rPr>
                <w:lang w:val="en-US"/>
              </w:rPr>
            </w:pPr>
          </w:p>
        </w:tc>
      </w:tr>
      <w:tr w:rsidR="00A970E6" w:rsidRPr="00741F99" w14:paraId="75DF87A0" w14:textId="77777777" w:rsidTr="009C7D30">
        <w:trPr>
          <w:cantSplit/>
        </w:trPr>
        <w:tc>
          <w:tcPr>
            <w:tcW w:w="1418" w:type="dxa"/>
            <w:tcBorders>
              <w:left w:val="single" w:sz="8" w:space="0" w:color="000000"/>
              <w:bottom w:val="single" w:sz="8" w:space="0" w:color="000000"/>
            </w:tcBorders>
            <w:shd w:val="clear" w:color="auto" w:fill="BFBFBF"/>
          </w:tcPr>
          <w:p w14:paraId="1FF3DAAC"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18C236" w14:textId="77777777" w:rsidR="00A970E6" w:rsidRPr="00741F99" w:rsidRDefault="00A970E6" w:rsidP="009C7D30">
            <w:pPr>
              <w:rPr>
                <w:lang w:val="en-US"/>
              </w:rPr>
            </w:pPr>
          </w:p>
        </w:tc>
      </w:tr>
      <w:tr w:rsidR="00A970E6" w:rsidRPr="00741F99" w14:paraId="150848DF" w14:textId="77777777" w:rsidTr="009C7D30">
        <w:trPr>
          <w:cantSplit/>
        </w:trPr>
        <w:tc>
          <w:tcPr>
            <w:tcW w:w="1418" w:type="dxa"/>
            <w:tcBorders>
              <w:left w:val="single" w:sz="8" w:space="0" w:color="000000"/>
              <w:bottom w:val="single" w:sz="8" w:space="0" w:color="000000"/>
            </w:tcBorders>
            <w:shd w:val="clear" w:color="auto" w:fill="BFBFBF"/>
          </w:tcPr>
          <w:p w14:paraId="1B63088D"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14BD3C7"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7CE2F2BA" w14:textId="77777777" w:rsidTr="009C7D30">
        <w:trPr>
          <w:cantSplit/>
        </w:trPr>
        <w:tc>
          <w:tcPr>
            <w:tcW w:w="1418" w:type="dxa"/>
            <w:tcBorders>
              <w:left w:val="single" w:sz="8" w:space="0" w:color="000000"/>
              <w:bottom w:val="single" w:sz="8" w:space="0" w:color="000000"/>
            </w:tcBorders>
            <w:shd w:val="clear" w:color="auto" w:fill="BFBFBF"/>
          </w:tcPr>
          <w:p w14:paraId="79E042BD"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B6D418D"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9787F7D" w14:textId="77777777" w:rsidR="00A970E6" w:rsidRPr="00741F99" w:rsidRDefault="00A970E6" w:rsidP="009C7D30">
            <w:pPr>
              <w:rPr>
                <w:lang w:val="en-US"/>
              </w:rPr>
            </w:pPr>
            <w:r w:rsidRPr="00741F99">
              <w:rPr>
                <w:lang w:val="en-US"/>
              </w:rPr>
              <w:t xml:space="preserve">Describe more specific faults and/or other information </w:t>
            </w:r>
          </w:p>
          <w:p w14:paraId="3EBF99E7" w14:textId="77777777" w:rsidR="00A970E6" w:rsidRPr="00741F99" w:rsidRDefault="00A970E6" w:rsidP="009C7D30">
            <w:pPr>
              <w:rPr>
                <w:lang w:val="en-US"/>
              </w:rPr>
            </w:pPr>
          </w:p>
          <w:p w14:paraId="5780154C" w14:textId="77777777" w:rsidR="00A970E6" w:rsidRPr="00741F99" w:rsidRDefault="00A970E6" w:rsidP="009C7D30">
            <w:pPr>
              <w:rPr>
                <w:lang w:val="en-US"/>
              </w:rPr>
            </w:pPr>
          </w:p>
          <w:p w14:paraId="67BDF167" w14:textId="77777777" w:rsidR="00A970E6" w:rsidRPr="00741F99" w:rsidRDefault="00A970E6" w:rsidP="009C7D30">
            <w:pPr>
              <w:rPr>
                <w:b/>
                <w:sz w:val="18"/>
                <w:lang w:val="en-US"/>
              </w:rPr>
            </w:pPr>
          </w:p>
        </w:tc>
      </w:tr>
      <w:tr w:rsidR="00A970E6" w:rsidRPr="00741F99" w14:paraId="71F4B8F5" w14:textId="77777777" w:rsidTr="009C7D30">
        <w:trPr>
          <w:cantSplit/>
        </w:trPr>
        <w:tc>
          <w:tcPr>
            <w:tcW w:w="1418" w:type="dxa"/>
            <w:tcBorders>
              <w:left w:val="single" w:sz="8" w:space="0" w:color="000000"/>
              <w:bottom w:val="single" w:sz="8" w:space="0" w:color="000000"/>
            </w:tcBorders>
            <w:shd w:val="clear" w:color="auto" w:fill="BFBFBF"/>
          </w:tcPr>
          <w:p w14:paraId="2986C282"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31E0AF4C" w14:textId="77777777" w:rsidR="00A970E6" w:rsidRPr="00741F99" w:rsidRDefault="00A970E6" w:rsidP="009C7D30">
            <w:pPr>
              <w:pStyle w:val="Tasktableheading"/>
              <w:rPr>
                <w:rFonts w:ascii="Arial" w:hAnsi="Arial"/>
                <w:b w:val="0"/>
                <w:i w:val="0"/>
                <w:sz w:val="18"/>
              </w:rPr>
            </w:pPr>
          </w:p>
        </w:tc>
        <w:tc>
          <w:tcPr>
            <w:tcW w:w="1087" w:type="dxa"/>
            <w:tcBorders>
              <w:left w:val="single" w:sz="8" w:space="0" w:color="000000"/>
              <w:bottom w:val="single" w:sz="8" w:space="0" w:color="000000"/>
            </w:tcBorders>
            <w:shd w:val="clear" w:color="auto" w:fill="BFBFBF"/>
          </w:tcPr>
          <w:p w14:paraId="13B1C7AF" w14:textId="77777777" w:rsidR="00A970E6" w:rsidRPr="00741F99" w:rsidRDefault="00A970E6" w:rsidP="009C7D30">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26464C95" w14:textId="77777777" w:rsidR="00A970E6" w:rsidRPr="00741F99" w:rsidRDefault="00A970E6" w:rsidP="009C7D30">
            <w:pPr>
              <w:pStyle w:val="Tasktableheading"/>
              <w:rPr>
                <w:rFonts w:ascii="Arial" w:hAnsi="Arial"/>
                <w:b w:val="0"/>
                <w:i w:val="0"/>
                <w:sz w:val="18"/>
              </w:rPr>
            </w:pPr>
          </w:p>
        </w:tc>
      </w:tr>
    </w:tbl>
    <w:p w14:paraId="54687E1F" w14:textId="6C7A3A42" w:rsidR="00A970E6" w:rsidRDefault="00A970E6" w:rsidP="00A970E6">
      <w:pPr>
        <w:rPr>
          <w:lang w:val="en-US"/>
        </w:rPr>
      </w:pPr>
    </w:p>
    <w:p w14:paraId="2819ED90"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2F176B4C" w14:textId="77777777" w:rsidTr="009C7D30">
        <w:tc>
          <w:tcPr>
            <w:tcW w:w="1418" w:type="dxa"/>
            <w:tcBorders>
              <w:top w:val="single" w:sz="8" w:space="0" w:color="000000"/>
              <w:left w:val="single" w:sz="8" w:space="0" w:color="000000"/>
              <w:bottom w:val="single" w:sz="8" w:space="0" w:color="000000"/>
            </w:tcBorders>
            <w:shd w:val="clear" w:color="auto" w:fill="BFBFBF"/>
          </w:tcPr>
          <w:p w14:paraId="47BB537D" w14:textId="77777777" w:rsidR="00A970E6" w:rsidRPr="00741F99" w:rsidRDefault="008002DC"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7EAF49" w14:textId="77777777" w:rsidR="00A970E6" w:rsidRPr="00741F99" w:rsidRDefault="008002DC" w:rsidP="0008567E">
            <w:pPr>
              <w:pStyle w:val="Task2"/>
            </w:pPr>
            <w:bookmarkStart w:id="991" w:name="_Toc224487742"/>
            <w:bookmarkStart w:id="992" w:name="_Toc247907628"/>
            <w:bookmarkStart w:id="993" w:name="_Toc275773390"/>
            <w:bookmarkStart w:id="994" w:name="_Toc338587944"/>
            <w:bookmarkStart w:id="995" w:name="_Toc361214910"/>
            <w:bookmarkStart w:id="996" w:name="_Toc441762011"/>
            <w:bookmarkStart w:id="997" w:name="_Toc492989626"/>
            <w:bookmarkStart w:id="998" w:name="_Toc102128166"/>
            <w:bookmarkStart w:id="999" w:name="_Toc147824362"/>
            <w:bookmarkStart w:id="1000" w:name="_Toc147824757"/>
            <w:r w:rsidRPr="00741F99">
              <w:t>Tuning/Scanning procedure (Original_network_id, transport_stream_id and service_id triplet support)</w:t>
            </w:r>
            <w:bookmarkEnd w:id="991"/>
            <w:bookmarkEnd w:id="992"/>
            <w:bookmarkEnd w:id="993"/>
            <w:bookmarkEnd w:id="994"/>
            <w:bookmarkEnd w:id="995"/>
            <w:bookmarkEnd w:id="996"/>
            <w:bookmarkEnd w:id="997"/>
            <w:bookmarkEnd w:id="998"/>
            <w:bookmarkEnd w:id="999"/>
            <w:bookmarkEnd w:id="1000"/>
          </w:p>
        </w:tc>
      </w:tr>
      <w:tr w:rsidR="00A970E6" w:rsidRPr="00741F99" w14:paraId="191E9E01" w14:textId="77777777" w:rsidTr="009C7D30">
        <w:tc>
          <w:tcPr>
            <w:tcW w:w="1418" w:type="dxa"/>
            <w:tcBorders>
              <w:left w:val="single" w:sz="8" w:space="0" w:color="000000"/>
              <w:bottom w:val="single" w:sz="8" w:space="0" w:color="000000"/>
            </w:tcBorders>
            <w:shd w:val="clear" w:color="auto" w:fill="BFBFBF"/>
          </w:tcPr>
          <w:p w14:paraId="307C0C1E"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1E995A5" w14:textId="77777777" w:rsidR="00A970E6" w:rsidRPr="00741F99" w:rsidRDefault="008002DC" w:rsidP="009C7D30">
            <w:pPr>
              <w:pStyle w:val="NordigChapter"/>
            </w:pPr>
            <w:bookmarkStart w:id="1001" w:name="_Toc275773861"/>
            <w:bookmarkStart w:id="1002" w:name="_Toc338587367"/>
            <w:bookmarkStart w:id="1003" w:name="_Toc361215214"/>
            <w:bookmarkStart w:id="1004" w:name="_Toc361216121"/>
            <w:bookmarkStart w:id="1005" w:name="_Toc361216729"/>
            <w:r w:rsidRPr="00741F99">
              <w:t>NorDig Unified 3.3.4</w:t>
            </w:r>
            <w:bookmarkEnd w:id="1001"/>
            <w:bookmarkEnd w:id="1002"/>
            <w:bookmarkEnd w:id="1003"/>
            <w:bookmarkEnd w:id="1004"/>
            <w:bookmarkEnd w:id="1005"/>
          </w:p>
        </w:tc>
      </w:tr>
      <w:tr w:rsidR="00A970E6" w:rsidRPr="00741F99" w14:paraId="5A0CBE9A" w14:textId="77777777" w:rsidTr="009C7D30">
        <w:tc>
          <w:tcPr>
            <w:tcW w:w="1418" w:type="dxa"/>
            <w:tcBorders>
              <w:left w:val="single" w:sz="8" w:space="0" w:color="000000"/>
              <w:bottom w:val="single" w:sz="8" w:space="0" w:color="000000"/>
            </w:tcBorders>
            <w:shd w:val="clear" w:color="auto" w:fill="BFBFBF"/>
          </w:tcPr>
          <w:p w14:paraId="46A055A5"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73BC5DE" w14:textId="77777777" w:rsidR="00A970E6" w:rsidRPr="00741F99" w:rsidRDefault="008002DC" w:rsidP="009C7D30">
            <w:pPr>
              <w:rPr>
                <w:lang w:val="en-GB" w:eastAsia="fi-FI"/>
              </w:rPr>
            </w:pPr>
            <w:r w:rsidRPr="00741F99">
              <w:rPr>
                <w:lang w:val="en-GB" w:eastAsia="fi-FI"/>
              </w:rPr>
              <w:t>In the case where two transmitters transmit unique services which share the same service_id but the triplet on_id/ts_id/s_id is different. Then these services must be recognized as separate services and shall be added to the channel list accordingly.</w:t>
            </w:r>
          </w:p>
          <w:p w14:paraId="5B229DCE" w14:textId="77777777" w:rsidR="00A970E6" w:rsidRPr="00741F99" w:rsidRDefault="00A970E6" w:rsidP="009C7D30">
            <w:pPr>
              <w:rPr>
                <w:lang w:val="en-GB"/>
              </w:rPr>
            </w:pPr>
          </w:p>
        </w:tc>
      </w:tr>
      <w:tr w:rsidR="000876D4" w:rsidRPr="00741F99" w14:paraId="461A53AA" w14:textId="77777777" w:rsidTr="003545F2">
        <w:trPr>
          <w:cantSplit/>
        </w:trPr>
        <w:tc>
          <w:tcPr>
            <w:tcW w:w="1418" w:type="dxa"/>
            <w:tcBorders>
              <w:left w:val="single" w:sz="8" w:space="0" w:color="000000"/>
              <w:bottom w:val="single" w:sz="8" w:space="0" w:color="000000"/>
            </w:tcBorders>
            <w:shd w:val="clear" w:color="auto" w:fill="BFBFBF"/>
          </w:tcPr>
          <w:p w14:paraId="35F900D3" w14:textId="05ED1DC4" w:rsidR="000876D4" w:rsidRPr="00E634B1" w:rsidRDefault="000876D4" w:rsidP="00E634B1">
            <w:pPr>
              <w:pStyle w:val="Tasktableheading"/>
              <w:rPr>
                <w:color w:val="000000" w:themeColor="text1"/>
                <w:lang w:val="en-GB"/>
              </w:rPr>
            </w:pPr>
            <w:r w:rsidRPr="00E634B1">
              <w:t xml:space="preserve">IRD </w:t>
            </w:r>
            <w:r w:rsidR="003B2F8A" w:rsidRPr="00E634B1">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A975A0" w14:textId="56BB9D10" w:rsidR="003B2F8A" w:rsidRPr="00E634B1" w:rsidRDefault="002A547A" w:rsidP="003B2F8A">
            <w:pPr>
              <w:rPr>
                <w:lang w:val="en-US"/>
              </w:rPr>
            </w:pPr>
            <w:r>
              <w:rPr>
                <w:lang w:val="en-US"/>
              </w:rPr>
              <w:t>C</w:t>
            </w:r>
            <w:r w:rsidR="003B2F8A" w:rsidRPr="00E634B1">
              <w:rPr>
                <w:lang w:val="en-US"/>
              </w:rPr>
              <w:t>able IRD</w:t>
            </w:r>
          </w:p>
          <w:p w14:paraId="2CA16131" w14:textId="787AF8D8" w:rsidR="000876D4" w:rsidRPr="00E634B1" w:rsidRDefault="000876D4" w:rsidP="003545F2">
            <w:pPr>
              <w:pStyle w:val="NordigProfile"/>
            </w:pPr>
          </w:p>
        </w:tc>
      </w:tr>
      <w:tr w:rsidR="00A970E6" w:rsidRPr="00741F99" w14:paraId="7CB5BA91" w14:textId="77777777" w:rsidTr="009C7D30">
        <w:tc>
          <w:tcPr>
            <w:tcW w:w="1418" w:type="dxa"/>
            <w:tcBorders>
              <w:left w:val="single" w:sz="8" w:space="0" w:color="000000"/>
              <w:bottom w:val="single" w:sz="8" w:space="0" w:color="000000"/>
            </w:tcBorders>
            <w:shd w:val="clear" w:color="auto" w:fill="BFBFBF"/>
          </w:tcPr>
          <w:p w14:paraId="7B0889CE"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9B9701" w14:textId="77777777" w:rsidR="00A970E6" w:rsidRPr="00741F99" w:rsidRDefault="008002DC" w:rsidP="009C7D30">
            <w:pPr>
              <w:rPr>
                <w:b/>
                <w:bCs/>
                <w:lang w:val="en-US"/>
              </w:rPr>
            </w:pPr>
            <w:r w:rsidRPr="00741F99">
              <w:rPr>
                <w:b/>
                <w:bCs/>
                <w:lang w:val="en-US"/>
              </w:rPr>
              <w:t>Equipment:</w:t>
            </w:r>
          </w:p>
          <w:p w14:paraId="18FCBBE3" w14:textId="26754796" w:rsidR="00A970E6" w:rsidRDefault="00A970E6" w:rsidP="009C7D30">
            <w:pPr>
              <w:rPr>
                <w:lang w:val="en-US"/>
              </w:rPr>
            </w:pPr>
          </w:p>
          <w:p w14:paraId="7C481151" w14:textId="73CD49BB" w:rsidR="00E634B1" w:rsidRDefault="00E634B1" w:rsidP="009C7D30">
            <w:pPr>
              <w:rPr>
                <w:lang w:val="en-US"/>
              </w:rPr>
            </w:pPr>
          </w:p>
          <w:p w14:paraId="32C0A19F" w14:textId="77777777" w:rsidR="00A970E6" w:rsidRPr="00741F99" w:rsidRDefault="00974A27" w:rsidP="00E47926">
            <w:pPr>
              <w:jc w:val="center"/>
              <w:rPr>
                <w:lang w:val="en-US"/>
              </w:rPr>
            </w:pPr>
            <w:r w:rsidRPr="00741F99">
              <w:rPr>
                <w:noProof/>
                <w:lang w:val="en-GB" w:eastAsia="en-GB"/>
              </w:rPr>
              <w:drawing>
                <wp:inline distT="0" distB="0" distL="0" distR="0" wp14:anchorId="19581C50" wp14:editId="74966D15">
                  <wp:extent cx="6302898" cy="2057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srcRect/>
                          <a:stretch>
                            <a:fillRect/>
                          </a:stretch>
                        </pic:blipFill>
                        <pic:spPr bwMode="auto">
                          <a:xfrm>
                            <a:off x="0" y="0"/>
                            <a:ext cx="6427044" cy="2097924"/>
                          </a:xfrm>
                          <a:prstGeom prst="rect">
                            <a:avLst/>
                          </a:prstGeom>
                          <a:noFill/>
                          <a:ln w="9525">
                            <a:noFill/>
                            <a:miter lim="800000"/>
                            <a:headEnd/>
                            <a:tailEnd/>
                          </a:ln>
                        </pic:spPr>
                      </pic:pic>
                    </a:graphicData>
                  </a:graphic>
                </wp:inline>
              </w:drawing>
            </w:r>
          </w:p>
          <w:p w14:paraId="23052668" w14:textId="749B9FA6" w:rsidR="00A970E6" w:rsidRDefault="00A970E6" w:rsidP="009C7D30">
            <w:pPr>
              <w:rPr>
                <w:lang w:val="en-US"/>
              </w:rPr>
            </w:pPr>
          </w:p>
          <w:p w14:paraId="11488D08" w14:textId="27572AC6" w:rsidR="00E634B1" w:rsidRDefault="00E634B1" w:rsidP="009C7D30">
            <w:pPr>
              <w:rPr>
                <w:lang w:val="en-US"/>
              </w:rPr>
            </w:pPr>
          </w:p>
          <w:p w14:paraId="179F2EDD" w14:textId="77777777" w:rsidR="00A970E6" w:rsidRPr="00741F99" w:rsidRDefault="00A970E6" w:rsidP="009C7D30">
            <w:pPr>
              <w:rPr>
                <w:lang w:val="en-US"/>
              </w:rPr>
            </w:pPr>
          </w:p>
          <w:tbl>
            <w:tblPr>
              <w:tblW w:w="6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992"/>
            </w:tblGrid>
            <w:tr w:rsidR="00E634B1" w:rsidRPr="00741F99" w14:paraId="5D145E58" w14:textId="77777777" w:rsidTr="00CF0EDF">
              <w:tc>
                <w:tcPr>
                  <w:tcW w:w="1100" w:type="dxa"/>
                  <w:shd w:val="clear" w:color="auto" w:fill="D9D9D9" w:themeFill="background1" w:themeFillShade="D9"/>
                </w:tcPr>
                <w:p w14:paraId="50D587E9" w14:textId="77777777" w:rsidR="00E634B1" w:rsidRPr="00741F99" w:rsidRDefault="00E634B1" w:rsidP="009C7D30">
                  <w:pPr>
                    <w:rPr>
                      <w:b/>
                      <w:sz w:val="18"/>
                      <w:lang w:val="en-US"/>
                    </w:rPr>
                  </w:pPr>
                </w:p>
              </w:tc>
              <w:tc>
                <w:tcPr>
                  <w:tcW w:w="2053" w:type="dxa"/>
                  <w:shd w:val="clear" w:color="auto" w:fill="D9D9D9" w:themeFill="background1" w:themeFillShade="D9"/>
                </w:tcPr>
                <w:p w14:paraId="2ACBD541" w14:textId="77777777" w:rsidR="00E634B1" w:rsidRPr="00741F99" w:rsidRDefault="00E634B1" w:rsidP="009C7D30">
                  <w:pPr>
                    <w:rPr>
                      <w:caps/>
                      <w:lang w:val="en-US"/>
                    </w:rPr>
                  </w:pPr>
                  <w:r w:rsidRPr="00741F99">
                    <w:rPr>
                      <w:b/>
                      <w:sz w:val="18"/>
                      <w:lang w:val="en-US"/>
                    </w:rPr>
                    <w:t>Service1</w:t>
                  </w:r>
                </w:p>
              </w:tc>
              <w:tc>
                <w:tcPr>
                  <w:tcW w:w="2003" w:type="dxa"/>
                  <w:shd w:val="clear" w:color="auto" w:fill="D9D9D9" w:themeFill="background1" w:themeFillShade="D9"/>
                </w:tcPr>
                <w:p w14:paraId="68C0EFC2" w14:textId="77777777" w:rsidR="00E634B1" w:rsidRPr="00741F99" w:rsidRDefault="00E634B1" w:rsidP="009C7D30">
                  <w:pPr>
                    <w:rPr>
                      <w:b/>
                      <w:sz w:val="18"/>
                      <w:lang w:val="en-US"/>
                    </w:rPr>
                  </w:pPr>
                  <w:r w:rsidRPr="00741F99">
                    <w:rPr>
                      <w:b/>
                      <w:sz w:val="18"/>
                      <w:lang w:val="en-US"/>
                    </w:rPr>
                    <w:t>Service2</w:t>
                  </w:r>
                </w:p>
              </w:tc>
              <w:tc>
                <w:tcPr>
                  <w:tcW w:w="992" w:type="dxa"/>
                  <w:shd w:val="clear" w:color="auto" w:fill="D9D9D9" w:themeFill="background1" w:themeFillShade="D9"/>
                </w:tcPr>
                <w:p w14:paraId="376948A3" w14:textId="77777777" w:rsidR="00E634B1" w:rsidRPr="00741F99" w:rsidRDefault="00E634B1" w:rsidP="009C7D30">
                  <w:pPr>
                    <w:rPr>
                      <w:b/>
                      <w:sz w:val="18"/>
                      <w:lang w:val="en-US"/>
                    </w:rPr>
                  </w:pPr>
                  <w:r w:rsidRPr="00741F99">
                    <w:rPr>
                      <w:b/>
                      <w:sz w:val="18"/>
                      <w:lang w:val="en-US"/>
                    </w:rPr>
                    <w:t>Frequency</w:t>
                  </w:r>
                </w:p>
              </w:tc>
            </w:tr>
            <w:tr w:rsidR="00E634B1" w:rsidRPr="00741F99" w14:paraId="2B854A19" w14:textId="77777777" w:rsidTr="00E634B1">
              <w:tc>
                <w:tcPr>
                  <w:tcW w:w="1100" w:type="dxa"/>
                </w:tcPr>
                <w:p w14:paraId="71743A98" w14:textId="77777777" w:rsidR="00E634B1" w:rsidRPr="00741F99" w:rsidRDefault="00E634B1" w:rsidP="009C7D30">
                  <w:pPr>
                    <w:rPr>
                      <w:b/>
                      <w:sz w:val="18"/>
                      <w:lang w:val="en-US"/>
                    </w:rPr>
                  </w:pPr>
                  <w:r w:rsidRPr="00741F99">
                    <w:rPr>
                      <w:b/>
                      <w:sz w:val="18"/>
                      <w:lang w:val="en-US"/>
                    </w:rPr>
                    <w:t>MUX1</w:t>
                  </w:r>
                </w:p>
                <w:p w14:paraId="12F8D740" w14:textId="77777777" w:rsidR="00E634B1" w:rsidRPr="00741F99" w:rsidRDefault="00E634B1" w:rsidP="009C7D30">
                  <w:pPr>
                    <w:rPr>
                      <w:bCs/>
                      <w:sz w:val="16"/>
                      <w:lang w:val="en-US"/>
                    </w:rPr>
                  </w:pPr>
                  <w:r w:rsidRPr="00741F99">
                    <w:rPr>
                      <w:bCs/>
                      <w:sz w:val="16"/>
                      <w:lang w:val="en-US"/>
                    </w:rPr>
                    <w:t>TS_id 1</w:t>
                  </w:r>
                </w:p>
                <w:p w14:paraId="6F6679CE" w14:textId="77777777" w:rsidR="00E634B1" w:rsidRPr="00741F99" w:rsidRDefault="00E634B1" w:rsidP="009C7D30">
                  <w:pPr>
                    <w:rPr>
                      <w:bCs/>
                      <w:sz w:val="16"/>
                      <w:lang w:val="en-US"/>
                    </w:rPr>
                  </w:pPr>
                  <w:r w:rsidRPr="00741F99">
                    <w:rPr>
                      <w:bCs/>
                      <w:sz w:val="16"/>
                      <w:lang w:val="en-US"/>
                    </w:rPr>
                    <w:t xml:space="preserve">ON_id 1 </w:t>
                  </w:r>
                </w:p>
              </w:tc>
              <w:tc>
                <w:tcPr>
                  <w:tcW w:w="2053" w:type="dxa"/>
                </w:tcPr>
                <w:p w14:paraId="495BBF95" w14:textId="77777777" w:rsidR="00E634B1" w:rsidRPr="00741F99" w:rsidRDefault="00E634B1" w:rsidP="009C7D30">
                  <w:pPr>
                    <w:rPr>
                      <w:bCs/>
                      <w:sz w:val="16"/>
                      <w:lang w:val="en-US"/>
                    </w:rPr>
                  </w:pPr>
                  <w:r w:rsidRPr="00741F99">
                    <w:rPr>
                      <w:bCs/>
                      <w:sz w:val="16"/>
                      <w:lang w:val="en-US"/>
                    </w:rPr>
                    <w:t>SID 1100</w:t>
                  </w:r>
                </w:p>
                <w:p w14:paraId="5FD198C2" w14:textId="77777777" w:rsidR="00E634B1" w:rsidRPr="00741F99" w:rsidRDefault="00E634B1" w:rsidP="009C7D30">
                  <w:pPr>
                    <w:rPr>
                      <w:bCs/>
                      <w:sz w:val="16"/>
                      <w:lang w:val="en-US"/>
                    </w:rPr>
                  </w:pPr>
                  <w:r w:rsidRPr="00741F99">
                    <w:rPr>
                      <w:bCs/>
                      <w:sz w:val="16"/>
                      <w:lang w:val="en-US"/>
                    </w:rPr>
                    <w:t>S_name Test11</w:t>
                  </w:r>
                </w:p>
                <w:p w14:paraId="06DE3E52" w14:textId="77777777" w:rsidR="00E634B1" w:rsidRPr="00741F99" w:rsidRDefault="00E634B1" w:rsidP="009C7D30">
                  <w:pPr>
                    <w:rPr>
                      <w:bCs/>
                      <w:sz w:val="16"/>
                      <w:lang w:val="en-US"/>
                    </w:rPr>
                  </w:pPr>
                  <w:r w:rsidRPr="00741F99">
                    <w:rPr>
                      <w:bCs/>
                      <w:sz w:val="16"/>
                      <w:lang w:val="en-US"/>
                    </w:rPr>
                    <w:t>PMT PID 1100</w:t>
                  </w:r>
                </w:p>
                <w:p w14:paraId="17097C39" w14:textId="77777777" w:rsidR="00E634B1" w:rsidRPr="00741F99" w:rsidRDefault="00E634B1" w:rsidP="009C7D30">
                  <w:pPr>
                    <w:rPr>
                      <w:bCs/>
                      <w:sz w:val="16"/>
                      <w:lang w:val="en-US"/>
                    </w:rPr>
                  </w:pPr>
                  <w:r w:rsidRPr="00741F99">
                    <w:rPr>
                      <w:bCs/>
                      <w:sz w:val="16"/>
                      <w:lang w:val="en-US"/>
                    </w:rPr>
                    <w:t>V PID 1109</w:t>
                  </w:r>
                </w:p>
                <w:p w14:paraId="61EF6588" w14:textId="77777777" w:rsidR="00E634B1" w:rsidRPr="00741F99" w:rsidRDefault="00E634B1" w:rsidP="009C7D30">
                  <w:pPr>
                    <w:rPr>
                      <w:bCs/>
                      <w:sz w:val="16"/>
                      <w:lang w:val="en-US"/>
                    </w:rPr>
                  </w:pPr>
                  <w:r w:rsidRPr="00741F99">
                    <w:rPr>
                      <w:bCs/>
                      <w:sz w:val="16"/>
                      <w:lang w:val="en-US"/>
                    </w:rPr>
                    <w:lastRenderedPageBreak/>
                    <w:t>A PID 1108</w:t>
                  </w:r>
                </w:p>
                <w:p w14:paraId="3816EF8B" w14:textId="77777777" w:rsidR="00E634B1" w:rsidRPr="00741F99" w:rsidRDefault="00E634B1" w:rsidP="009C7D30">
                  <w:pPr>
                    <w:rPr>
                      <w:bCs/>
                      <w:sz w:val="16"/>
                      <w:lang w:val="en-US"/>
                    </w:rPr>
                  </w:pPr>
                  <w:r w:rsidRPr="00741F99">
                    <w:rPr>
                      <w:bCs/>
                      <w:sz w:val="16"/>
                      <w:lang w:val="en-US"/>
                    </w:rPr>
                    <w:t>LCN 1</w:t>
                  </w:r>
                </w:p>
                <w:p w14:paraId="62F078DE" w14:textId="77777777" w:rsidR="00E634B1" w:rsidRPr="00741F99" w:rsidRDefault="00E634B1" w:rsidP="009C7D30">
                  <w:pPr>
                    <w:rPr>
                      <w:bCs/>
                      <w:sz w:val="16"/>
                      <w:lang w:val="en-US"/>
                    </w:rPr>
                  </w:pPr>
                </w:p>
              </w:tc>
              <w:tc>
                <w:tcPr>
                  <w:tcW w:w="2003" w:type="dxa"/>
                </w:tcPr>
                <w:p w14:paraId="3E59C087" w14:textId="77777777" w:rsidR="00E634B1" w:rsidRPr="00741F99" w:rsidRDefault="00E634B1" w:rsidP="009C7D30">
                  <w:pPr>
                    <w:rPr>
                      <w:bCs/>
                      <w:sz w:val="16"/>
                      <w:lang w:val="en-US"/>
                    </w:rPr>
                  </w:pPr>
                  <w:r w:rsidRPr="00741F99">
                    <w:rPr>
                      <w:bCs/>
                      <w:sz w:val="16"/>
                      <w:lang w:val="en-US"/>
                    </w:rPr>
                    <w:lastRenderedPageBreak/>
                    <w:t>SID 1200</w:t>
                  </w:r>
                </w:p>
                <w:p w14:paraId="143BD9C1" w14:textId="77777777" w:rsidR="00E634B1" w:rsidRPr="00741F99" w:rsidRDefault="00E634B1" w:rsidP="009C7D30">
                  <w:pPr>
                    <w:rPr>
                      <w:bCs/>
                      <w:sz w:val="16"/>
                      <w:lang w:val="en-US"/>
                    </w:rPr>
                  </w:pPr>
                  <w:r w:rsidRPr="00741F99">
                    <w:rPr>
                      <w:bCs/>
                      <w:sz w:val="16"/>
                      <w:lang w:val="en-US"/>
                    </w:rPr>
                    <w:t>S_name Test12</w:t>
                  </w:r>
                </w:p>
                <w:p w14:paraId="571D8B5E" w14:textId="77777777" w:rsidR="00E634B1" w:rsidRPr="00741F99" w:rsidRDefault="00E634B1" w:rsidP="009C7D30">
                  <w:pPr>
                    <w:rPr>
                      <w:bCs/>
                      <w:sz w:val="16"/>
                      <w:lang w:val="en-US"/>
                    </w:rPr>
                  </w:pPr>
                  <w:r w:rsidRPr="00741F99">
                    <w:rPr>
                      <w:bCs/>
                      <w:sz w:val="16"/>
                      <w:lang w:val="en-US"/>
                    </w:rPr>
                    <w:t>PMT PID 1200</w:t>
                  </w:r>
                </w:p>
                <w:p w14:paraId="23786F37" w14:textId="77777777" w:rsidR="00E634B1" w:rsidRPr="00741F99" w:rsidRDefault="00E634B1" w:rsidP="009C7D30">
                  <w:pPr>
                    <w:rPr>
                      <w:bCs/>
                      <w:sz w:val="16"/>
                      <w:lang w:val="en-US"/>
                    </w:rPr>
                  </w:pPr>
                  <w:r w:rsidRPr="00741F99">
                    <w:rPr>
                      <w:bCs/>
                      <w:sz w:val="16"/>
                      <w:lang w:val="en-US"/>
                    </w:rPr>
                    <w:t>V PID 1209</w:t>
                  </w:r>
                </w:p>
                <w:p w14:paraId="5E4F5131" w14:textId="77777777" w:rsidR="00E634B1" w:rsidRPr="00741F99" w:rsidRDefault="00E634B1" w:rsidP="009C7D30">
                  <w:pPr>
                    <w:rPr>
                      <w:bCs/>
                      <w:sz w:val="16"/>
                      <w:lang w:val="en-US"/>
                    </w:rPr>
                  </w:pPr>
                  <w:r w:rsidRPr="00741F99">
                    <w:rPr>
                      <w:bCs/>
                      <w:sz w:val="16"/>
                      <w:lang w:val="en-US"/>
                    </w:rPr>
                    <w:lastRenderedPageBreak/>
                    <w:t>A PID 1208</w:t>
                  </w:r>
                </w:p>
                <w:p w14:paraId="23EAB831" w14:textId="77777777" w:rsidR="00E634B1" w:rsidRPr="00741F99" w:rsidRDefault="00E634B1" w:rsidP="009C7D30">
                  <w:pPr>
                    <w:rPr>
                      <w:bCs/>
                      <w:sz w:val="16"/>
                      <w:lang w:val="en-US"/>
                    </w:rPr>
                  </w:pPr>
                  <w:r w:rsidRPr="00741F99">
                    <w:rPr>
                      <w:bCs/>
                      <w:sz w:val="16"/>
                      <w:lang w:val="en-US"/>
                    </w:rPr>
                    <w:t>LCN 3</w:t>
                  </w:r>
                </w:p>
              </w:tc>
              <w:tc>
                <w:tcPr>
                  <w:tcW w:w="992" w:type="dxa"/>
                </w:tcPr>
                <w:p w14:paraId="34513C5B" w14:textId="77777777" w:rsidR="00E634B1" w:rsidRPr="00741F99" w:rsidRDefault="00E634B1" w:rsidP="009C7D30">
                  <w:pPr>
                    <w:rPr>
                      <w:bCs/>
                      <w:sz w:val="16"/>
                      <w:lang w:val="en-US"/>
                    </w:rPr>
                  </w:pPr>
                  <w:r w:rsidRPr="00741F99">
                    <w:rPr>
                      <w:bCs/>
                      <w:sz w:val="16"/>
                      <w:lang w:val="en-US"/>
                    </w:rPr>
                    <w:lastRenderedPageBreak/>
                    <w:t xml:space="preserve">Can be chosen depending of the </w:t>
                  </w:r>
                  <w:r w:rsidRPr="00741F99">
                    <w:rPr>
                      <w:bCs/>
                      <w:sz w:val="16"/>
                      <w:lang w:val="en-US"/>
                    </w:rPr>
                    <w:lastRenderedPageBreak/>
                    <w:t>distribution media.</w:t>
                  </w:r>
                </w:p>
              </w:tc>
            </w:tr>
            <w:tr w:rsidR="00E634B1" w:rsidRPr="00741F99" w14:paraId="7C3C499F" w14:textId="77777777" w:rsidTr="00E634B1">
              <w:tc>
                <w:tcPr>
                  <w:tcW w:w="1100" w:type="dxa"/>
                </w:tcPr>
                <w:p w14:paraId="33786F29" w14:textId="77777777" w:rsidR="00E634B1" w:rsidRPr="00741F99" w:rsidRDefault="00E634B1" w:rsidP="009C7D30">
                  <w:pPr>
                    <w:rPr>
                      <w:b/>
                      <w:sz w:val="18"/>
                      <w:lang w:val="en-US"/>
                    </w:rPr>
                  </w:pPr>
                  <w:r w:rsidRPr="00741F99">
                    <w:rPr>
                      <w:b/>
                      <w:sz w:val="18"/>
                      <w:lang w:val="en-US"/>
                    </w:rPr>
                    <w:lastRenderedPageBreak/>
                    <w:t>MUX2</w:t>
                  </w:r>
                </w:p>
                <w:p w14:paraId="2E4D35B6" w14:textId="77777777" w:rsidR="00E634B1" w:rsidRPr="00741F99" w:rsidRDefault="00E634B1" w:rsidP="009C7D30">
                  <w:pPr>
                    <w:rPr>
                      <w:bCs/>
                      <w:sz w:val="16"/>
                      <w:lang w:val="en-US"/>
                    </w:rPr>
                  </w:pPr>
                  <w:r w:rsidRPr="00741F99">
                    <w:rPr>
                      <w:bCs/>
                      <w:sz w:val="16"/>
                      <w:lang w:val="en-US"/>
                    </w:rPr>
                    <w:t>TS_id 2</w:t>
                  </w:r>
                </w:p>
                <w:p w14:paraId="63125B56" w14:textId="77777777" w:rsidR="00E634B1" w:rsidRPr="00741F99" w:rsidRDefault="00E634B1" w:rsidP="009C7D30">
                  <w:pPr>
                    <w:rPr>
                      <w:bCs/>
                      <w:sz w:val="16"/>
                      <w:lang w:val="en-US"/>
                    </w:rPr>
                  </w:pPr>
                  <w:r w:rsidRPr="00741F99">
                    <w:rPr>
                      <w:bCs/>
                      <w:sz w:val="16"/>
                      <w:lang w:val="en-US"/>
                    </w:rPr>
                    <w:t>ON_id 1</w:t>
                  </w:r>
                </w:p>
              </w:tc>
              <w:tc>
                <w:tcPr>
                  <w:tcW w:w="2053" w:type="dxa"/>
                </w:tcPr>
                <w:p w14:paraId="5246D260" w14:textId="77777777" w:rsidR="00E634B1" w:rsidRPr="00741F99" w:rsidRDefault="00E634B1" w:rsidP="009C7D30">
                  <w:pPr>
                    <w:rPr>
                      <w:bCs/>
                      <w:sz w:val="16"/>
                      <w:lang w:val="en-US"/>
                    </w:rPr>
                  </w:pPr>
                  <w:r w:rsidRPr="00741F99">
                    <w:rPr>
                      <w:bCs/>
                      <w:sz w:val="16"/>
                      <w:lang w:val="en-US"/>
                    </w:rPr>
                    <w:t>SID 1100</w:t>
                  </w:r>
                </w:p>
                <w:p w14:paraId="02018871" w14:textId="77777777" w:rsidR="00E634B1" w:rsidRPr="00741F99" w:rsidRDefault="00E634B1" w:rsidP="009C7D30">
                  <w:pPr>
                    <w:rPr>
                      <w:bCs/>
                      <w:sz w:val="16"/>
                      <w:lang w:val="en-US"/>
                    </w:rPr>
                  </w:pPr>
                  <w:r w:rsidRPr="00741F99">
                    <w:rPr>
                      <w:bCs/>
                      <w:sz w:val="16"/>
                      <w:lang w:val="en-US"/>
                    </w:rPr>
                    <w:t>S_name Test21</w:t>
                  </w:r>
                </w:p>
                <w:p w14:paraId="0FDC092E" w14:textId="77777777" w:rsidR="00E634B1" w:rsidRPr="00741F99" w:rsidRDefault="00E634B1" w:rsidP="009C7D30">
                  <w:pPr>
                    <w:rPr>
                      <w:bCs/>
                      <w:sz w:val="16"/>
                      <w:lang w:val="en-US"/>
                    </w:rPr>
                  </w:pPr>
                  <w:r w:rsidRPr="00741F99">
                    <w:rPr>
                      <w:bCs/>
                      <w:sz w:val="16"/>
                      <w:lang w:val="en-US"/>
                    </w:rPr>
                    <w:t>PMT PID 2100</w:t>
                  </w:r>
                </w:p>
                <w:p w14:paraId="0758F10C" w14:textId="77777777" w:rsidR="00E634B1" w:rsidRPr="00741F99" w:rsidRDefault="00E634B1" w:rsidP="009C7D30">
                  <w:pPr>
                    <w:rPr>
                      <w:bCs/>
                      <w:sz w:val="16"/>
                      <w:lang w:val="en-US"/>
                    </w:rPr>
                  </w:pPr>
                  <w:r w:rsidRPr="00741F99">
                    <w:rPr>
                      <w:bCs/>
                      <w:sz w:val="16"/>
                      <w:lang w:val="en-US"/>
                    </w:rPr>
                    <w:t>V PID 2109</w:t>
                  </w:r>
                </w:p>
                <w:p w14:paraId="7A2420D6" w14:textId="77777777" w:rsidR="00E634B1" w:rsidRPr="00741F99" w:rsidRDefault="00E634B1" w:rsidP="009C7D30">
                  <w:pPr>
                    <w:rPr>
                      <w:bCs/>
                      <w:sz w:val="16"/>
                      <w:lang w:val="en-US"/>
                    </w:rPr>
                  </w:pPr>
                  <w:r w:rsidRPr="00741F99">
                    <w:rPr>
                      <w:bCs/>
                      <w:sz w:val="16"/>
                      <w:lang w:val="en-US"/>
                    </w:rPr>
                    <w:t>A PID 2108</w:t>
                  </w:r>
                </w:p>
                <w:p w14:paraId="570CBCE2" w14:textId="77777777" w:rsidR="00E634B1" w:rsidRPr="00741F99" w:rsidRDefault="00E634B1" w:rsidP="009C7D30">
                  <w:pPr>
                    <w:rPr>
                      <w:sz w:val="16"/>
                      <w:lang w:val="en-US"/>
                    </w:rPr>
                  </w:pPr>
                  <w:r w:rsidRPr="00741F99">
                    <w:rPr>
                      <w:sz w:val="16"/>
                      <w:lang w:val="en-US"/>
                    </w:rPr>
                    <w:t>LCN 2</w:t>
                  </w:r>
                </w:p>
              </w:tc>
              <w:tc>
                <w:tcPr>
                  <w:tcW w:w="2003" w:type="dxa"/>
                </w:tcPr>
                <w:p w14:paraId="1EB70FC8" w14:textId="77777777" w:rsidR="00E634B1" w:rsidRPr="00741F99" w:rsidRDefault="00E634B1" w:rsidP="009C7D30">
                  <w:pPr>
                    <w:rPr>
                      <w:bCs/>
                      <w:sz w:val="16"/>
                      <w:lang w:val="en-US"/>
                    </w:rPr>
                  </w:pPr>
                </w:p>
              </w:tc>
              <w:tc>
                <w:tcPr>
                  <w:tcW w:w="992" w:type="dxa"/>
                </w:tcPr>
                <w:p w14:paraId="7F91176A" w14:textId="77777777" w:rsidR="00E634B1" w:rsidRPr="00741F99" w:rsidRDefault="00E634B1" w:rsidP="009C7D30">
                  <w:pPr>
                    <w:rPr>
                      <w:bCs/>
                      <w:sz w:val="16"/>
                      <w:lang w:val="en-US"/>
                    </w:rPr>
                  </w:pPr>
                  <w:r w:rsidRPr="00741F99">
                    <w:rPr>
                      <w:bCs/>
                      <w:sz w:val="16"/>
                      <w:lang w:val="en-US"/>
                    </w:rPr>
                    <w:t>Can be chosen depending of the distribution media. Not same as for Exciter 1</w:t>
                  </w:r>
                </w:p>
              </w:tc>
            </w:tr>
          </w:tbl>
          <w:p w14:paraId="2FE14C61" w14:textId="77777777" w:rsidR="00A970E6" w:rsidRPr="00741F99" w:rsidRDefault="00A970E6" w:rsidP="009C7D30">
            <w:pPr>
              <w:rPr>
                <w:lang w:val="en-US"/>
              </w:rPr>
            </w:pPr>
          </w:p>
          <w:p w14:paraId="713BE334" w14:textId="77777777" w:rsidR="00A970E6" w:rsidRPr="00741F99" w:rsidRDefault="008002DC" w:rsidP="009C7D30">
            <w:pPr>
              <w:rPr>
                <w:b/>
                <w:bCs/>
                <w:lang w:val="en-US"/>
              </w:rPr>
            </w:pPr>
            <w:r w:rsidRPr="00741F99">
              <w:rPr>
                <w:b/>
                <w:bCs/>
                <w:lang w:val="en-US"/>
              </w:rPr>
              <w:t>Test procedure:</w:t>
            </w:r>
          </w:p>
          <w:p w14:paraId="2188240D" w14:textId="77777777" w:rsidR="00A970E6" w:rsidRPr="00741F99" w:rsidRDefault="008002DC" w:rsidP="009C7D30">
            <w:pPr>
              <w:rPr>
                <w:lang w:val="en-US"/>
              </w:rPr>
            </w:pPr>
            <w:r w:rsidRPr="00741F99">
              <w:rPr>
                <w:lang w:val="en-US"/>
              </w:rPr>
              <w:t xml:space="preserve">Make a new installation of the box with automatic scan selected. </w:t>
            </w:r>
          </w:p>
          <w:p w14:paraId="7EDBB866" w14:textId="77777777" w:rsidR="00A970E6" w:rsidRPr="00741F99" w:rsidRDefault="00A970E6" w:rsidP="009C7D30">
            <w:pPr>
              <w:rPr>
                <w:lang w:val="en-US"/>
              </w:rPr>
            </w:pPr>
          </w:p>
          <w:p w14:paraId="4E3E0B4D" w14:textId="77777777" w:rsidR="00A970E6" w:rsidRPr="00741F99" w:rsidRDefault="008002DC" w:rsidP="009C7D30">
            <w:pPr>
              <w:rPr>
                <w:b/>
                <w:bCs/>
                <w:lang w:val="en-US"/>
              </w:rPr>
            </w:pPr>
            <w:r w:rsidRPr="00741F99">
              <w:rPr>
                <w:b/>
                <w:bCs/>
                <w:lang w:val="en-US"/>
              </w:rPr>
              <w:t xml:space="preserve">Expected result: </w:t>
            </w:r>
          </w:p>
          <w:p w14:paraId="3D4478B1" w14:textId="77777777" w:rsidR="00A970E6" w:rsidRPr="00741F99" w:rsidRDefault="008002DC" w:rsidP="009C7D30">
            <w:pPr>
              <w:rPr>
                <w:lang w:val="en-US"/>
              </w:rPr>
            </w:pPr>
            <w:r w:rsidRPr="00741F99">
              <w:rPr>
                <w:lang w:val="en-US"/>
              </w:rPr>
              <w:t>All digital channels in the network shall be found in following order:</w:t>
            </w:r>
          </w:p>
          <w:p w14:paraId="06D6F17A" w14:textId="77777777" w:rsidR="00A970E6" w:rsidRPr="00741F99" w:rsidRDefault="00A970E6" w:rsidP="009C7D3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7"/>
              <w:gridCol w:w="1559"/>
            </w:tblGrid>
            <w:tr w:rsidR="00A970E6" w:rsidRPr="00741F99" w14:paraId="7A605241" w14:textId="77777777" w:rsidTr="00CF0EDF">
              <w:tc>
                <w:tcPr>
                  <w:tcW w:w="917" w:type="dxa"/>
                  <w:shd w:val="clear" w:color="auto" w:fill="D9D9D9" w:themeFill="background1" w:themeFillShade="D9"/>
                </w:tcPr>
                <w:p w14:paraId="7EFA7A42" w14:textId="77777777" w:rsidR="00A970E6" w:rsidRPr="00741F99" w:rsidRDefault="008002DC" w:rsidP="009C7D30">
                  <w:pPr>
                    <w:rPr>
                      <w:lang w:val="en-US"/>
                    </w:rPr>
                  </w:pPr>
                  <w:r w:rsidRPr="00741F99">
                    <w:rPr>
                      <w:lang w:val="en-US"/>
                    </w:rPr>
                    <w:t>LCN</w:t>
                  </w:r>
                </w:p>
              </w:tc>
              <w:tc>
                <w:tcPr>
                  <w:tcW w:w="1559" w:type="dxa"/>
                  <w:shd w:val="clear" w:color="auto" w:fill="D9D9D9" w:themeFill="background1" w:themeFillShade="D9"/>
                </w:tcPr>
                <w:p w14:paraId="6A3124DE" w14:textId="77777777" w:rsidR="00A970E6" w:rsidRPr="00741F99" w:rsidRDefault="008002DC" w:rsidP="009C7D30">
                  <w:pPr>
                    <w:rPr>
                      <w:lang w:val="en-US"/>
                    </w:rPr>
                  </w:pPr>
                  <w:r w:rsidRPr="00741F99">
                    <w:rPr>
                      <w:lang w:val="en-US"/>
                    </w:rPr>
                    <w:t>Service</w:t>
                  </w:r>
                </w:p>
              </w:tc>
            </w:tr>
            <w:tr w:rsidR="00A970E6" w:rsidRPr="00741F99" w14:paraId="50F175C1" w14:textId="77777777" w:rsidTr="009C7D30">
              <w:tc>
                <w:tcPr>
                  <w:tcW w:w="917" w:type="dxa"/>
                </w:tcPr>
                <w:p w14:paraId="5C40803F" w14:textId="77777777" w:rsidR="00A970E6" w:rsidRPr="00741F99" w:rsidRDefault="008002DC" w:rsidP="009C7D30">
                  <w:pPr>
                    <w:rPr>
                      <w:lang w:val="en-US"/>
                    </w:rPr>
                  </w:pPr>
                  <w:r w:rsidRPr="00741F99">
                    <w:rPr>
                      <w:lang w:val="en-US"/>
                    </w:rPr>
                    <w:t>1.</w:t>
                  </w:r>
                </w:p>
              </w:tc>
              <w:tc>
                <w:tcPr>
                  <w:tcW w:w="1559" w:type="dxa"/>
                </w:tcPr>
                <w:p w14:paraId="3184DBD0" w14:textId="49E3A342" w:rsidR="00A970E6" w:rsidRPr="00741F99" w:rsidRDefault="008002DC" w:rsidP="009C7D30">
                  <w:pPr>
                    <w:rPr>
                      <w:lang w:val="en-US"/>
                    </w:rPr>
                  </w:pPr>
                  <w:r w:rsidRPr="00741F99">
                    <w:rPr>
                      <w:lang w:val="en-US"/>
                    </w:rPr>
                    <w:t>Test</w:t>
                  </w:r>
                  <w:r w:rsidR="00E47926">
                    <w:rPr>
                      <w:lang w:val="en-US"/>
                    </w:rPr>
                    <w:t xml:space="preserve"> </w:t>
                  </w:r>
                  <w:r w:rsidRPr="00741F99">
                    <w:rPr>
                      <w:lang w:val="en-US"/>
                    </w:rPr>
                    <w:t>11</w:t>
                  </w:r>
                </w:p>
              </w:tc>
            </w:tr>
            <w:tr w:rsidR="00A970E6" w:rsidRPr="00741F99" w14:paraId="06CE76AF" w14:textId="77777777" w:rsidTr="009C7D30">
              <w:tc>
                <w:tcPr>
                  <w:tcW w:w="917" w:type="dxa"/>
                </w:tcPr>
                <w:p w14:paraId="5A3F59FC" w14:textId="77777777" w:rsidR="00A970E6" w:rsidRPr="00741F99" w:rsidRDefault="008002DC" w:rsidP="009C7D30">
                  <w:pPr>
                    <w:rPr>
                      <w:lang w:val="en-US"/>
                    </w:rPr>
                  </w:pPr>
                  <w:r w:rsidRPr="00741F99">
                    <w:rPr>
                      <w:lang w:val="en-US"/>
                    </w:rPr>
                    <w:t>2.</w:t>
                  </w:r>
                </w:p>
              </w:tc>
              <w:tc>
                <w:tcPr>
                  <w:tcW w:w="1559" w:type="dxa"/>
                </w:tcPr>
                <w:p w14:paraId="4B6BEF77" w14:textId="3CFAF2B8" w:rsidR="00A970E6" w:rsidRPr="00741F99" w:rsidRDefault="008002DC" w:rsidP="009C7D30">
                  <w:pPr>
                    <w:rPr>
                      <w:lang w:val="en-US"/>
                    </w:rPr>
                  </w:pPr>
                  <w:r w:rsidRPr="00741F99">
                    <w:rPr>
                      <w:lang w:val="en-US"/>
                    </w:rPr>
                    <w:t>Test</w:t>
                  </w:r>
                  <w:r w:rsidR="00E47926">
                    <w:rPr>
                      <w:lang w:val="en-US"/>
                    </w:rPr>
                    <w:t xml:space="preserve"> </w:t>
                  </w:r>
                  <w:r w:rsidRPr="00741F99">
                    <w:rPr>
                      <w:lang w:val="en-US"/>
                    </w:rPr>
                    <w:t>21</w:t>
                  </w:r>
                </w:p>
              </w:tc>
            </w:tr>
            <w:tr w:rsidR="00A970E6" w:rsidRPr="00741F99" w14:paraId="655A3721" w14:textId="77777777" w:rsidTr="009C7D30">
              <w:tc>
                <w:tcPr>
                  <w:tcW w:w="917" w:type="dxa"/>
                </w:tcPr>
                <w:p w14:paraId="39ABD1DF" w14:textId="77777777" w:rsidR="00A970E6" w:rsidRPr="00741F99" w:rsidRDefault="008002DC" w:rsidP="009C7D30">
                  <w:pPr>
                    <w:rPr>
                      <w:lang w:val="en-US"/>
                    </w:rPr>
                  </w:pPr>
                  <w:r w:rsidRPr="00741F99">
                    <w:rPr>
                      <w:lang w:val="en-US"/>
                    </w:rPr>
                    <w:t>3.</w:t>
                  </w:r>
                </w:p>
              </w:tc>
              <w:tc>
                <w:tcPr>
                  <w:tcW w:w="1559" w:type="dxa"/>
                </w:tcPr>
                <w:p w14:paraId="0F9F17A1" w14:textId="023E4B39" w:rsidR="00A970E6" w:rsidRPr="00741F99" w:rsidRDefault="008002DC" w:rsidP="009C7D30">
                  <w:pPr>
                    <w:rPr>
                      <w:lang w:val="en-US"/>
                    </w:rPr>
                  </w:pPr>
                  <w:r w:rsidRPr="00741F99">
                    <w:rPr>
                      <w:lang w:val="en-US"/>
                    </w:rPr>
                    <w:t>Test</w:t>
                  </w:r>
                  <w:r w:rsidR="00E47926">
                    <w:rPr>
                      <w:lang w:val="en-US"/>
                    </w:rPr>
                    <w:t xml:space="preserve"> </w:t>
                  </w:r>
                  <w:r w:rsidRPr="00741F99">
                    <w:rPr>
                      <w:lang w:val="en-US"/>
                    </w:rPr>
                    <w:t>12</w:t>
                  </w:r>
                </w:p>
              </w:tc>
            </w:tr>
          </w:tbl>
          <w:p w14:paraId="76B44486" w14:textId="77777777" w:rsidR="00A970E6" w:rsidRPr="00741F99" w:rsidRDefault="00A970E6" w:rsidP="009C7D30">
            <w:pPr>
              <w:rPr>
                <w:lang w:val="en-US"/>
              </w:rPr>
            </w:pPr>
          </w:p>
        </w:tc>
      </w:tr>
      <w:tr w:rsidR="00A970E6" w:rsidRPr="00741F99" w14:paraId="7F03C127" w14:textId="77777777" w:rsidTr="009C7D30">
        <w:tc>
          <w:tcPr>
            <w:tcW w:w="1418" w:type="dxa"/>
            <w:tcBorders>
              <w:left w:val="single" w:sz="8" w:space="0" w:color="000000"/>
              <w:bottom w:val="single" w:sz="8" w:space="0" w:color="000000"/>
            </w:tcBorders>
            <w:shd w:val="clear" w:color="auto" w:fill="BFBFBF"/>
          </w:tcPr>
          <w:p w14:paraId="62C35079"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9F31F46" w14:textId="77777777" w:rsidR="00A970E6" w:rsidRPr="00741F99" w:rsidRDefault="00A970E6" w:rsidP="009C7D30">
            <w:pPr>
              <w:rPr>
                <w:lang w:val="en-US"/>
              </w:rPr>
            </w:pPr>
          </w:p>
        </w:tc>
      </w:tr>
      <w:tr w:rsidR="00A970E6" w:rsidRPr="00741F99" w14:paraId="10EA73D7" w14:textId="77777777" w:rsidTr="009C7D30">
        <w:tc>
          <w:tcPr>
            <w:tcW w:w="1418" w:type="dxa"/>
            <w:tcBorders>
              <w:left w:val="single" w:sz="8" w:space="0" w:color="000000"/>
              <w:bottom w:val="single" w:sz="8" w:space="0" w:color="000000"/>
            </w:tcBorders>
            <w:shd w:val="clear" w:color="auto" w:fill="BFBFBF"/>
          </w:tcPr>
          <w:p w14:paraId="4E15F7C4"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BCF0B1F"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25B5E0F2" w14:textId="77777777" w:rsidTr="009C7D30">
        <w:tc>
          <w:tcPr>
            <w:tcW w:w="1418" w:type="dxa"/>
            <w:tcBorders>
              <w:left w:val="single" w:sz="8" w:space="0" w:color="000000"/>
              <w:bottom w:val="single" w:sz="8" w:space="0" w:color="000000"/>
            </w:tcBorders>
            <w:shd w:val="clear" w:color="auto" w:fill="BFBFBF"/>
          </w:tcPr>
          <w:p w14:paraId="0D6AAED7"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0C21644"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0DD1654" w14:textId="77777777" w:rsidR="00A970E6" w:rsidRPr="00741F99" w:rsidRDefault="008002DC" w:rsidP="009C7D30">
            <w:pPr>
              <w:rPr>
                <w:lang w:val="en-US"/>
              </w:rPr>
            </w:pPr>
            <w:r w:rsidRPr="00741F99">
              <w:rPr>
                <w:lang w:val="en-US"/>
              </w:rPr>
              <w:t xml:space="preserve">Describe more specific faults and/or other information </w:t>
            </w:r>
          </w:p>
          <w:p w14:paraId="7CAE765E" w14:textId="77777777" w:rsidR="00A970E6" w:rsidRPr="00741F99" w:rsidRDefault="00A970E6" w:rsidP="009C7D30">
            <w:pPr>
              <w:rPr>
                <w:lang w:val="en-US"/>
              </w:rPr>
            </w:pPr>
          </w:p>
          <w:p w14:paraId="4BFFFCE4" w14:textId="77777777" w:rsidR="00A970E6" w:rsidRPr="00741F99" w:rsidRDefault="00A970E6" w:rsidP="009C7D30">
            <w:pPr>
              <w:rPr>
                <w:lang w:val="en-US"/>
              </w:rPr>
            </w:pPr>
          </w:p>
          <w:p w14:paraId="3695A3B3" w14:textId="77777777" w:rsidR="00A970E6" w:rsidRPr="00741F99" w:rsidRDefault="00A970E6" w:rsidP="009C7D30">
            <w:pPr>
              <w:rPr>
                <w:lang w:val="en-US"/>
              </w:rPr>
            </w:pPr>
          </w:p>
        </w:tc>
      </w:tr>
      <w:tr w:rsidR="00A970E6" w:rsidRPr="00741F99" w14:paraId="1166C02E" w14:textId="77777777" w:rsidTr="009C7D30">
        <w:tc>
          <w:tcPr>
            <w:tcW w:w="1418" w:type="dxa"/>
            <w:tcBorders>
              <w:left w:val="single" w:sz="8" w:space="0" w:color="000000"/>
              <w:bottom w:val="single" w:sz="8" w:space="0" w:color="000000"/>
            </w:tcBorders>
            <w:shd w:val="clear" w:color="auto" w:fill="BFBFBF"/>
          </w:tcPr>
          <w:p w14:paraId="4D83725D"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46C73A71" w14:textId="77777777" w:rsidR="00A970E6" w:rsidRPr="00741F99" w:rsidRDefault="00A970E6" w:rsidP="009C7D30">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6419E707" w14:textId="77777777" w:rsidR="00A970E6" w:rsidRPr="00741F99" w:rsidRDefault="008002DC"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0C0D98C" w14:textId="77777777" w:rsidR="00A970E6" w:rsidRPr="00741F99" w:rsidRDefault="00A970E6" w:rsidP="009C7D30">
            <w:pPr>
              <w:pStyle w:val="Tasktableheading"/>
              <w:rPr>
                <w:rFonts w:ascii="Arial" w:hAnsi="Arial"/>
                <w:b w:val="0"/>
                <w:i w:val="0"/>
                <w:sz w:val="18"/>
                <w:szCs w:val="18"/>
              </w:rPr>
            </w:pPr>
          </w:p>
        </w:tc>
      </w:tr>
    </w:tbl>
    <w:p w14:paraId="2DE762E7" w14:textId="77777777" w:rsidR="00A970E6" w:rsidRPr="00741F99" w:rsidRDefault="00A970E6" w:rsidP="00A970E6">
      <w:pPr>
        <w:rPr>
          <w:lang w:val="en-US"/>
        </w:rPr>
      </w:pPr>
    </w:p>
    <w:p w14:paraId="20CA089E"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0086EBA9" w14:textId="77777777" w:rsidTr="00B35A6B">
        <w:tc>
          <w:tcPr>
            <w:tcW w:w="1418" w:type="dxa"/>
            <w:tcBorders>
              <w:top w:val="single" w:sz="8" w:space="0" w:color="000000"/>
              <w:left w:val="single" w:sz="8" w:space="0" w:color="000000"/>
              <w:bottom w:val="single" w:sz="8" w:space="0" w:color="000000"/>
            </w:tcBorders>
            <w:shd w:val="clear" w:color="auto" w:fill="BFBFBF"/>
          </w:tcPr>
          <w:p w14:paraId="01B960EE"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FC84189" w14:textId="77777777" w:rsidR="00A970E6" w:rsidRPr="00741F99" w:rsidRDefault="008002DC" w:rsidP="0008567E">
            <w:pPr>
              <w:pStyle w:val="Task2"/>
            </w:pPr>
            <w:bookmarkStart w:id="1006" w:name="_Toc247907629"/>
            <w:bookmarkStart w:id="1007" w:name="_Toc275773391"/>
            <w:bookmarkStart w:id="1008" w:name="_Toc338587945"/>
            <w:bookmarkStart w:id="1009" w:name="_Toc361214911"/>
            <w:bookmarkStart w:id="1010" w:name="_Toc441762012"/>
            <w:bookmarkStart w:id="1011" w:name="_Toc492989627"/>
            <w:bookmarkStart w:id="1012" w:name="_Toc102128167"/>
            <w:bookmarkStart w:id="1013" w:name="_Toc147824363"/>
            <w:bookmarkStart w:id="1014" w:name="_Toc147824758"/>
            <w:r w:rsidRPr="00741F99">
              <w:t>Tuning/Scanning procedure – Network default values</w:t>
            </w:r>
            <w:bookmarkEnd w:id="1006"/>
            <w:bookmarkEnd w:id="1007"/>
            <w:bookmarkEnd w:id="1008"/>
            <w:bookmarkEnd w:id="1009"/>
            <w:bookmarkEnd w:id="1010"/>
            <w:bookmarkEnd w:id="1011"/>
            <w:bookmarkEnd w:id="1012"/>
            <w:bookmarkEnd w:id="1013"/>
            <w:bookmarkEnd w:id="1014"/>
          </w:p>
        </w:tc>
      </w:tr>
      <w:tr w:rsidR="00A970E6" w:rsidRPr="00741F99" w14:paraId="7653D93E" w14:textId="77777777" w:rsidTr="00B35A6B">
        <w:tc>
          <w:tcPr>
            <w:tcW w:w="1418" w:type="dxa"/>
            <w:tcBorders>
              <w:left w:val="single" w:sz="8" w:space="0" w:color="000000"/>
              <w:bottom w:val="single" w:sz="8" w:space="0" w:color="000000"/>
            </w:tcBorders>
            <w:shd w:val="clear" w:color="auto" w:fill="BFBFBF"/>
          </w:tcPr>
          <w:p w14:paraId="530B5011"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0B7351" w14:textId="77777777" w:rsidR="00A970E6" w:rsidRPr="00741F99" w:rsidRDefault="008002DC" w:rsidP="009C7D30">
            <w:pPr>
              <w:pStyle w:val="NordigChapter"/>
            </w:pPr>
            <w:bookmarkStart w:id="1015" w:name="_Toc275773862"/>
            <w:bookmarkStart w:id="1016" w:name="_Toc338587368"/>
            <w:bookmarkStart w:id="1017" w:name="_Toc361215215"/>
            <w:bookmarkStart w:id="1018" w:name="_Toc361216122"/>
            <w:bookmarkStart w:id="1019" w:name="_Toc361216730"/>
            <w:r w:rsidRPr="00741F99">
              <w:t>NorDig Unified 3.3.4</w:t>
            </w:r>
            <w:bookmarkEnd w:id="1015"/>
            <w:bookmarkEnd w:id="1016"/>
            <w:bookmarkEnd w:id="1017"/>
            <w:bookmarkEnd w:id="1018"/>
            <w:bookmarkEnd w:id="1019"/>
          </w:p>
        </w:tc>
      </w:tr>
      <w:tr w:rsidR="00A970E6" w:rsidRPr="00741F99" w14:paraId="241A4788" w14:textId="77777777" w:rsidTr="00B35A6B">
        <w:tc>
          <w:tcPr>
            <w:tcW w:w="1418" w:type="dxa"/>
            <w:tcBorders>
              <w:left w:val="single" w:sz="8" w:space="0" w:color="000000"/>
              <w:bottom w:val="single" w:sz="8" w:space="0" w:color="000000"/>
            </w:tcBorders>
            <w:shd w:val="clear" w:color="auto" w:fill="BFBFBF"/>
          </w:tcPr>
          <w:p w14:paraId="09C2123E"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5428B98" w14:textId="77777777" w:rsidR="00A970E6" w:rsidRPr="00741F99" w:rsidRDefault="008002DC" w:rsidP="009C7D30">
            <w:r w:rsidRPr="00741F99">
              <w:t xml:space="preserve">It shall be possible to set and store specific </w:t>
            </w:r>
            <w:r w:rsidRPr="00741F99">
              <w:rPr>
                <w:b/>
                <w:i/>
              </w:rPr>
              <w:t>network default values</w:t>
            </w:r>
            <w:r w:rsidRPr="00741F99">
              <w:t xml:space="preserve"> for search of digital carriers, as required for the targeted network(s). The values shall be set either manually via the user interface, or as part of the stored default values in the NorDig IRD.</w:t>
            </w:r>
          </w:p>
          <w:p w14:paraId="14F23378" w14:textId="77777777" w:rsidR="00A970E6" w:rsidRPr="00741F99" w:rsidRDefault="00A970E6" w:rsidP="009C7D30"/>
          <w:p w14:paraId="2AAD2FC7" w14:textId="77777777" w:rsidR="00A970E6" w:rsidRPr="00741F99" w:rsidRDefault="008002DC" w:rsidP="009C7D30">
            <w:r w:rsidRPr="00741F99">
              <w:t xml:space="preserve">The </w:t>
            </w:r>
            <w:r w:rsidRPr="00741F99">
              <w:rPr>
                <w:b/>
                <w:i/>
              </w:rPr>
              <w:t>network default</w:t>
            </w:r>
            <w:r w:rsidRPr="00741F99">
              <w:t xml:space="preserve"> values shall for each stored network id include:</w:t>
            </w:r>
          </w:p>
          <w:p w14:paraId="7AA28FA4" w14:textId="77777777" w:rsidR="00D41816" w:rsidRPr="00D41816" w:rsidRDefault="008002DC" w:rsidP="00792BAA">
            <w:pPr>
              <w:numPr>
                <w:ilvl w:val="0"/>
                <w:numId w:val="397"/>
              </w:numPr>
              <w:suppressAutoHyphens w:val="0"/>
              <w:spacing w:after="160"/>
              <w:rPr>
                <w:strike/>
              </w:rPr>
            </w:pPr>
            <w:r w:rsidRPr="00D41816">
              <w:t>Network id</w:t>
            </w:r>
          </w:p>
          <w:p w14:paraId="3B128C31" w14:textId="1DB9C40B" w:rsidR="00A970E6" w:rsidRPr="00D41816" w:rsidRDefault="008002DC" w:rsidP="00792BAA">
            <w:pPr>
              <w:numPr>
                <w:ilvl w:val="0"/>
                <w:numId w:val="397"/>
              </w:numPr>
              <w:suppressAutoHyphens w:val="0"/>
              <w:spacing w:after="160"/>
              <w:rPr>
                <w:strike/>
              </w:rPr>
            </w:pPr>
            <w:r w:rsidRPr="00D41816">
              <w:t>Frequency (ies) and modulation mode(s) for carriers that carry service information about actual and other transport streams</w:t>
            </w:r>
            <w:r w:rsidR="00364236" w:rsidRPr="00D41816">
              <w:t>.</w:t>
            </w:r>
          </w:p>
          <w:p w14:paraId="519908EB" w14:textId="77777777" w:rsidR="00A970E6" w:rsidRPr="00D41816" w:rsidRDefault="008002DC" w:rsidP="00D41816">
            <w:pPr>
              <w:numPr>
                <w:ilvl w:val="0"/>
                <w:numId w:val="397"/>
              </w:numPr>
              <w:suppressAutoHyphens w:val="0"/>
              <w:spacing w:after="160"/>
            </w:pPr>
            <w:r w:rsidRPr="00D41816">
              <w:t>Symbol rate(s) for the specified carrier(s).</w:t>
            </w:r>
          </w:p>
          <w:p w14:paraId="76F80665" w14:textId="77777777" w:rsidR="00A970E6" w:rsidRPr="00741F99" w:rsidRDefault="00A970E6" w:rsidP="009C7D30">
            <w:pPr>
              <w:rPr>
                <w:bCs/>
                <w:iCs/>
              </w:rPr>
            </w:pPr>
          </w:p>
        </w:tc>
      </w:tr>
      <w:tr w:rsidR="000876D4" w:rsidRPr="00741F99" w14:paraId="42EC6282" w14:textId="77777777" w:rsidTr="00B35A6B">
        <w:tc>
          <w:tcPr>
            <w:tcW w:w="1418" w:type="dxa"/>
            <w:tcBorders>
              <w:left w:val="single" w:sz="8" w:space="0" w:color="000000"/>
              <w:bottom w:val="single" w:sz="8" w:space="0" w:color="000000"/>
            </w:tcBorders>
            <w:shd w:val="clear" w:color="auto" w:fill="BFBFBF"/>
          </w:tcPr>
          <w:p w14:paraId="4B792ADA" w14:textId="5DDDAE83"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1F36E32E" w14:textId="6838CBFF" w:rsidR="000876D4" w:rsidRPr="00D41816"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CBB0C3C" w14:textId="762F1313" w:rsidR="003B2F8A" w:rsidRPr="00D41816" w:rsidRDefault="002A547A" w:rsidP="003B2F8A">
            <w:pPr>
              <w:rPr>
                <w:lang w:val="en-US"/>
              </w:rPr>
            </w:pPr>
            <w:r>
              <w:rPr>
                <w:lang w:val="en-US"/>
              </w:rPr>
              <w:t>C</w:t>
            </w:r>
            <w:r w:rsidR="003B2F8A" w:rsidRPr="00D41816">
              <w:rPr>
                <w:lang w:val="en-US"/>
              </w:rPr>
              <w:t>able IRD</w:t>
            </w:r>
          </w:p>
          <w:p w14:paraId="17B62D16" w14:textId="2B98B741" w:rsidR="000876D4" w:rsidRPr="00D41816" w:rsidRDefault="000876D4" w:rsidP="003545F2">
            <w:pPr>
              <w:pStyle w:val="NordigProfile"/>
            </w:pPr>
          </w:p>
        </w:tc>
      </w:tr>
      <w:tr w:rsidR="00A970E6" w:rsidRPr="00741F99" w14:paraId="3330869D" w14:textId="77777777" w:rsidTr="00B35A6B">
        <w:tc>
          <w:tcPr>
            <w:tcW w:w="1418" w:type="dxa"/>
            <w:tcBorders>
              <w:left w:val="single" w:sz="8" w:space="0" w:color="000000"/>
              <w:bottom w:val="single" w:sz="8" w:space="0" w:color="000000"/>
            </w:tcBorders>
            <w:shd w:val="clear" w:color="auto" w:fill="BFBFBF"/>
          </w:tcPr>
          <w:p w14:paraId="018BF3F1"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1A0870"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EC2B11E" w14:textId="77777777" w:rsidR="00A970E6" w:rsidRPr="00741F99" w:rsidRDefault="008002DC" w:rsidP="009C7D30">
            <w:pPr>
              <w:rPr>
                <w:lang w:val="en-US"/>
              </w:rPr>
            </w:pPr>
            <w:r w:rsidRPr="00741F99">
              <w:rPr>
                <w:lang w:val="en-US"/>
              </w:rPr>
              <w:t xml:space="preserve">To verify that IRD </w:t>
            </w:r>
            <w:r w:rsidR="006A4F62" w:rsidRPr="00741F99">
              <w:rPr>
                <w:lang w:val="en-US"/>
              </w:rPr>
              <w:t>supports network default values</w:t>
            </w:r>
          </w:p>
          <w:p w14:paraId="5E1197A6" w14:textId="77777777" w:rsidR="00A970E6" w:rsidRPr="00741F99" w:rsidRDefault="00A970E6" w:rsidP="009C7D30">
            <w:pPr>
              <w:rPr>
                <w:lang w:val="en-US"/>
              </w:rPr>
            </w:pPr>
          </w:p>
          <w:p w14:paraId="63F3ADA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65973D4" w14:textId="77777777" w:rsidR="003607D3" w:rsidRPr="00741F99" w:rsidRDefault="003607D3" w:rsidP="009C7D30">
            <w:pPr>
              <w:pStyle w:val="font6"/>
              <w:overflowPunct/>
              <w:autoSpaceDE/>
              <w:spacing w:before="0" w:after="0"/>
              <w:textAlignment w:val="auto"/>
              <w:rPr>
                <w:rFonts w:ascii="Times New Roman" w:hAnsi="Times New Roman"/>
                <w:b w:val="0"/>
                <w:bCs/>
                <w:lang w:val="en-US"/>
              </w:rPr>
            </w:pPr>
          </w:p>
          <w:p w14:paraId="1E7BBF2C" w14:textId="77777777" w:rsidR="003607D3" w:rsidRPr="00741F99" w:rsidRDefault="005F75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w:lastRenderedPageBreak/>
              <mc:AlternateContent>
                <mc:Choice Requires="wpc">
                  <w:drawing>
                    <wp:inline distT="0" distB="0" distL="0" distR="0" wp14:anchorId="0C61B2BC" wp14:editId="1B128F2C">
                      <wp:extent cx="4471670" cy="647065"/>
                      <wp:effectExtent l="0" t="12700" r="0" b="0"/>
                      <wp:docPr id="4325" name="Canvas 10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36" name="Rectangle 1099"/>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A9583" w14:textId="77777777" w:rsidR="00161936" w:rsidRDefault="00161936"/>
                                </w:txbxContent>
                              </wps:txbx>
                              <wps:bodyPr rot="0" vert="horz" wrap="none" lIns="0" tIns="0" rIns="0" bIns="0" anchor="t" anchorCtr="0" upright="1">
                                <a:spAutoFit/>
                              </wps:bodyPr>
                            </wps:wsp>
                            <wps:wsp>
                              <wps:cNvPr id="5539" name="Rectangle 1100"/>
                              <wps:cNvSpPr>
                                <a:spLocks noChangeArrowheads="1"/>
                              </wps:cNvSpPr>
                              <wps:spPr bwMode="auto">
                                <a:xfrm>
                                  <a:off x="12700" y="0"/>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3" name="Rectangle 1101"/>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4" name="Rectangle 1102"/>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96661" w14:textId="77777777" w:rsidR="00161936" w:rsidRDefault="00161936">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5545" name="Rectangle 1103"/>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9D397" w14:textId="77777777" w:rsidR="00161936" w:rsidRDefault="00161936">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5546" name="Rectangle 1104"/>
                              <wps:cNvSpPr>
                                <a:spLocks noChangeArrowheads="1"/>
                              </wps:cNvSpPr>
                              <wps:spPr bwMode="auto">
                                <a:xfrm>
                                  <a:off x="113602" y="386739"/>
                                  <a:ext cx="511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92149" w14:textId="77777777" w:rsidR="00161936" w:rsidRDefault="00161936">
                                    <w:r>
                                      <w:rPr>
                                        <w:rFonts w:ascii="Calibri" w:hAnsi="Calibri" w:cs="Calibri"/>
                                        <w:color w:val="000000"/>
                                        <w:lang w:val="en-US"/>
                                      </w:rPr>
                                      <w:t>generator</w:t>
                                    </w:r>
                                  </w:p>
                                </w:txbxContent>
                              </wps:txbx>
                              <wps:bodyPr rot="0" vert="horz" wrap="none" lIns="0" tIns="0" rIns="0" bIns="0" anchor="t" anchorCtr="0" upright="1">
                                <a:spAutoFit/>
                              </wps:bodyPr>
                            </wps:wsp>
                            <wps:wsp>
                              <wps:cNvPr id="5547" name="Rectangle 1105"/>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7A6EE" w14:textId="77777777" w:rsidR="00161936" w:rsidRDefault="00161936"/>
                                </w:txbxContent>
                              </wps:txbx>
                              <wps:bodyPr rot="0" vert="horz" wrap="none" lIns="0" tIns="0" rIns="0" bIns="0" anchor="t" anchorCtr="0" upright="1">
                                <a:spAutoFit/>
                              </wps:bodyPr>
                            </wps:wsp>
                            <wps:wsp>
                              <wps:cNvPr id="5548" name="Rectangle 1106"/>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9" name="Rectangle 1107"/>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1" name="Freeform 1108"/>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52" name="Line 1109"/>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53" name="Rectangle 1110"/>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4" name="Rectangle 1111"/>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6" name="Rectangle 1112"/>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28145" w14:textId="77777777" w:rsidR="00161936" w:rsidRDefault="00161936">
                                    <w:r>
                                      <w:rPr>
                                        <w:rFonts w:ascii="Calibri" w:hAnsi="Calibri" w:cs="Calibri"/>
                                        <w:color w:val="000000"/>
                                        <w:lang w:val="en-US"/>
                                      </w:rPr>
                                      <w:t xml:space="preserve">IRD </w:t>
                                    </w:r>
                                  </w:p>
                                </w:txbxContent>
                              </wps:txbx>
                              <wps:bodyPr rot="0" vert="horz" wrap="none" lIns="0" tIns="0" rIns="0" bIns="0" anchor="t" anchorCtr="0" upright="1">
                                <a:spAutoFit/>
                              </wps:bodyPr>
                            </wps:wsp>
                            <wps:wsp>
                              <wps:cNvPr id="5557" name="Rectangle 1113"/>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6DDD9" w14:textId="77777777" w:rsidR="00161936" w:rsidRDefault="00161936"/>
                                </w:txbxContent>
                              </wps:txbx>
                              <wps:bodyPr rot="0" vert="horz" wrap="none" lIns="0" tIns="0" rIns="0" bIns="0" anchor="t" anchorCtr="0" upright="1">
                                <a:spAutoFit/>
                              </wps:bodyPr>
                            </wps:wsp>
                            <wps:wsp>
                              <wps:cNvPr id="5558" name="Rectangle 1114"/>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45187" w14:textId="77777777" w:rsidR="00161936" w:rsidRDefault="00161936">
                                    <w:r>
                                      <w:rPr>
                                        <w:rFonts w:ascii="Calibri" w:hAnsi="Calibri" w:cs="Calibri"/>
                                        <w:color w:val="000000"/>
                                        <w:lang w:val="en-US"/>
                                      </w:rPr>
                                      <w:t>Under test</w:t>
                                    </w:r>
                                  </w:p>
                                </w:txbxContent>
                              </wps:txbx>
                              <wps:bodyPr rot="0" vert="horz" wrap="none" lIns="0" tIns="0" rIns="0" bIns="0" anchor="t" anchorCtr="0" upright="1">
                                <a:spAutoFit/>
                              </wps:bodyPr>
                            </wps:wsp>
                            <wps:wsp>
                              <wps:cNvPr id="5559" name="Rectangle 1115"/>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A0716" w14:textId="77777777" w:rsidR="00161936" w:rsidRDefault="00161936"/>
                                </w:txbxContent>
                              </wps:txbx>
                              <wps:bodyPr rot="0" vert="horz" wrap="none" lIns="0" tIns="0" rIns="0" bIns="0" anchor="t" anchorCtr="0" upright="1">
                                <a:spAutoFit/>
                              </wps:bodyPr>
                            </wps:wsp>
                            <wps:wsp>
                              <wps:cNvPr id="5560" name="Line 1116"/>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1" name="Line 1117"/>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2" name="Line 1118"/>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3" name="Rectangle 1119"/>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4" name="Rectangle 1120"/>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5" name="Rectangle 1121"/>
                              <wps:cNvSpPr>
                                <a:spLocks noChangeArrowheads="1"/>
                              </wps:cNvSpPr>
                              <wps:spPr bwMode="auto">
                                <a:xfrm>
                                  <a:off x="1136618" y="62206"/>
                                  <a:ext cx="59817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241DEF" w14:textId="77777777" w:rsidR="00161936" w:rsidRDefault="00161936">
                                    <w:r>
                                      <w:rPr>
                                        <w:rFonts w:ascii="Calibri" w:hAnsi="Calibri" w:cs="Calibri"/>
                                        <w:color w:val="000000"/>
                                        <w:lang w:val="en-US"/>
                                      </w:rPr>
                                      <w:t>Multiplexer</w:t>
                                    </w:r>
                                  </w:p>
                                </w:txbxContent>
                              </wps:txbx>
                              <wps:bodyPr rot="0" vert="horz" wrap="none" lIns="0" tIns="0" rIns="0" bIns="0" anchor="t" anchorCtr="0" upright="1">
                                <a:spAutoFit/>
                              </wps:bodyPr>
                            </wps:wsp>
                            <wps:wsp>
                              <wps:cNvPr id="5566" name="Rectangle 1122"/>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DAB1D" w14:textId="77777777" w:rsidR="00161936" w:rsidRDefault="00161936"/>
                                </w:txbxContent>
                              </wps:txbx>
                              <wps:bodyPr rot="0" vert="horz" wrap="none" lIns="0" tIns="0" rIns="0" bIns="0" anchor="t" anchorCtr="0" upright="1">
                                <a:spAutoFit/>
                              </wps:bodyPr>
                            </wps:wsp>
                            <wps:wsp>
                              <wps:cNvPr id="5567" name="Rectangle 1123"/>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0" name="Rectangle 1124"/>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1" name="Rectangle 1125"/>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94BA3" w14:textId="77777777" w:rsidR="00161936" w:rsidRDefault="00161936">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4322" name="Rectangle 1126"/>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77ED7" w14:textId="77777777" w:rsidR="00161936" w:rsidRDefault="00161936">
                                    <w:r>
                                      <w:rPr>
                                        <w:rFonts w:ascii="Calibri" w:hAnsi="Calibri" w:cs="Calibri"/>
                                        <w:color w:val="000000"/>
                                        <w:lang w:val="en-US"/>
                                      </w:rPr>
                                      <w:t xml:space="preserve">test </w:t>
                                    </w:r>
                                  </w:p>
                                </w:txbxContent>
                              </wps:txbx>
                              <wps:bodyPr rot="0" vert="horz" wrap="none" lIns="0" tIns="0" rIns="0" bIns="0" anchor="t" anchorCtr="0" upright="1">
                                <a:spAutoFit/>
                              </wps:bodyPr>
                            </wps:wsp>
                            <wps:wsp>
                              <wps:cNvPr id="4323" name="Rectangle 1127"/>
                              <wps:cNvSpPr>
                                <a:spLocks noChangeArrowheads="1"/>
                              </wps:cNvSpPr>
                              <wps:spPr bwMode="auto">
                                <a:xfrm>
                                  <a:off x="2160234" y="335934"/>
                                  <a:ext cx="587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51057" w14:textId="77777777" w:rsidR="00161936" w:rsidRDefault="00161936">
                                    <w:r>
                                      <w:rPr>
                                        <w:rFonts w:ascii="Calibri" w:hAnsi="Calibri" w:cs="Calibri"/>
                                        <w:color w:val="000000"/>
                                        <w:lang w:val="en-US"/>
                                      </w:rPr>
                                      <w:t>transmitter</w:t>
                                    </w:r>
                                  </w:p>
                                </w:txbxContent>
                              </wps:txbx>
                              <wps:bodyPr rot="0" vert="horz" wrap="none" lIns="0" tIns="0" rIns="0" bIns="0" anchor="t" anchorCtr="0" upright="1">
                                <a:spAutoFit/>
                              </wps:bodyPr>
                            </wps:wsp>
                            <wps:wsp>
                              <wps:cNvPr id="4324" name="Rectangle 1128"/>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30F5E" w14:textId="77777777" w:rsidR="00161936" w:rsidRDefault="00161936"/>
                                </w:txbxContent>
                              </wps:txbx>
                              <wps:bodyPr rot="0" vert="horz" wrap="none" lIns="0" tIns="0" rIns="0" bIns="0" anchor="t" anchorCtr="0" upright="1">
                                <a:spAutoFit/>
                              </wps:bodyPr>
                            </wps:wsp>
                          </wpc:wpc>
                        </a:graphicData>
                      </a:graphic>
                    </wp:inline>
                  </w:drawing>
                </mc:Choice>
                <mc:Fallback>
                  <w:pict>
                    <v:group w14:anchorId="0C61B2BC" id="Canvas 1097" o:spid="_x0000_s1034"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width:44716;height:6470;visibility:visible;mso-wrap-style:square">
                        <v:fill o:detectmouseclick="t"/>
                        <v:path o:connecttype="none"/>
                      </v:shape>
                      <v:rect id="Rectangle 1099" o:spid="_x0000_s1036"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SdwwAAAN0AAAAPAAAAZHJzL2Rvd25yZXYueG1sRI/NigIx&#10;EITvwr5D6AVvmllF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4gyUncMAAADdAAAADwAA&#10;AAAAAAAAAAAAAAAHAgAAZHJzL2Rvd25yZXYueG1sUEsFBgAAAAADAAMAtwAAAPcCAAAAAA==&#10;" filled="f" stroked="f">
                        <v:textbox style="mso-fit-shape-to-text:t" inset="0,0,0,0">
                          <w:txbxContent>
                            <w:p w14:paraId="245A9583" w14:textId="77777777" w:rsidR="00161936" w:rsidRDefault="00161936"/>
                          </w:txbxContent>
                        </v:textbox>
                      </v:rect>
                      <v:rect id="Rectangle 1100" o:spid="_x0000_s1037"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" stroked="f"/>
                      <v:rect id="Rectangle 1101" o:spid="_x0000_s1038"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" filled="f" strokeweight="0"/>
                      <v:rect id="Rectangle 1102" o:spid="_x0000_s1039"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" filled="f" stroked="f">
                        <v:textbox style="mso-fit-shape-to-text:t" inset="0,0,0,0">
                          <w:txbxContent>
                            <w:p w14:paraId="5A696661" w14:textId="77777777" w:rsidR="00161936" w:rsidRDefault="00161936">
                              <w:r>
                                <w:rPr>
                                  <w:rFonts w:ascii="Calibri" w:hAnsi="Calibri" w:cs="Calibri"/>
                                  <w:color w:val="000000"/>
                                  <w:lang w:val="en-US"/>
                                </w:rPr>
                                <w:t xml:space="preserve">Digital </w:t>
                              </w:r>
                            </w:p>
                          </w:txbxContent>
                        </v:textbox>
                      </v:rect>
                      <v:rect id="Rectangle 1103" o:spid="_x0000_s1040"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mXwwAAAN0AAAAPAAAAZHJzL2Rvd25yZXYueG1sRI/dagIx&#10;FITvC75DOIJ3Nat0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Sth5l8MAAADdAAAADwAA&#10;AAAAAAAAAAAAAAAHAgAAZHJzL2Rvd25yZXYueG1sUEsFBgAAAAADAAMAtwAAAPcCAAAAAA==&#10;" filled="f" stroked="f">
                        <v:textbox style="mso-fit-shape-to-text:t" inset="0,0,0,0">
                          <w:txbxContent>
                            <w:p w14:paraId="6CA9D397" w14:textId="77777777" w:rsidR="00161936" w:rsidRDefault="00161936">
                              <w:r>
                                <w:rPr>
                                  <w:rFonts w:ascii="Calibri" w:hAnsi="Calibri" w:cs="Calibri"/>
                                  <w:color w:val="000000"/>
                                  <w:lang w:val="en-US"/>
                                </w:rPr>
                                <w:t xml:space="preserve">Video </w:t>
                              </w:r>
                            </w:p>
                          </w:txbxContent>
                        </v:textbox>
                      </v:rect>
                      <v:rect id="Rectangle 1104" o:spid="_x0000_s1041" style="position:absolute;left:1136;top:3867;width:511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ufgwwAAAN0AAAAPAAAAZHJzL2Rvd25yZXYueG1sRI/NigIx&#10;EITvwr5D6AVvmllR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ugrn4MMAAADdAAAADwAA&#10;AAAAAAAAAAAAAAAHAgAAZHJzL2Rvd25yZXYueG1sUEsFBgAAAAADAAMAtwAAAPcCAAAAAA==&#10;" filled="f" stroked="f">
                        <v:textbox style="mso-fit-shape-to-text:t" inset="0,0,0,0">
                          <w:txbxContent>
                            <w:p w14:paraId="5C892149" w14:textId="77777777" w:rsidR="00161936" w:rsidRDefault="00161936">
                              <w:r>
                                <w:rPr>
                                  <w:rFonts w:ascii="Calibri" w:hAnsi="Calibri" w:cs="Calibri"/>
                                  <w:color w:val="000000"/>
                                  <w:lang w:val="en-US"/>
                                </w:rPr>
                                <w:t>generator</w:t>
                              </w:r>
                            </w:p>
                          </w:txbxContent>
                        </v:textbox>
                      </v:rect>
                      <v:rect id="Rectangle 1105" o:spid="_x0000_s1042"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14:paraId="0177A6EE" w14:textId="77777777" w:rsidR="00161936" w:rsidRDefault="00161936"/>
                          </w:txbxContent>
                        </v:textbox>
                      </v:rect>
                      <v:rect id="Rectangle 1106" o:spid="_x0000_s1043"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" stroked="f"/>
                      <v:rect id="Rectangle 1107" o:spid="_x0000_s1044"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" filled="f" strokeweight="56e-5mm"/>
                      <v:shape id="Freeform 1108" o:spid="_x0000_s1045"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109" o:spid="_x0000_s1046"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" strokeweight="56e-5mm"/>
                      <v:rect id="Rectangle 1110" o:spid="_x0000_s1047"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" stroked="f"/>
                      <v:rect id="Rectangle 1111" o:spid="_x0000_s1048"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" filled="f" strokeweight="0"/>
                      <v:rect id="Rectangle 1112" o:spid="_x0000_s1049"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14:paraId="00A28145" w14:textId="77777777" w:rsidR="00161936" w:rsidRDefault="00161936">
                              <w:r>
                                <w:rPr>
                                  <w:rFonts w:ascii="Calibri" w:hAnsi="Calibri" w:cs="Calibri"/>
                                  <w:color w:val="000000"/>
                                  <w:lang w:val="en-US"/>
                                </w:rPr>
                                <w:t xml:space="preserve">IRD </w:t>
                              </w:r>
                            </w:p>
                          </w:txbxContent>
                        </v:textbox>
                      </v:rect>
                      <v:rect id="Rectangle 1113" o:spid="_x0000_s1050"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14:paraId="14B6DDD9" w14:textId="77777777" w:rsidR="00161936" w:rsidRDefault="00161936"/>
                          </w:txbxContent>
                        </v:textbox>
                      </v:rect>
                      <v:rect id="Rectangle 1114" o:spid="_x0000_s1051"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14:paraId="57845187" w14:textId="77777777" w:rsidR="00161936" w:rsidRDefault="00161936">
                              <w:r>
                                <w:rPr>
                                  <w:rFonts w:ascii="Calibri" w:hAnsi="Calibri" w:cs="Calibri"/>
                                  <w:color w:val="000000"/>
                                  <w:lang w:val="en-US"/>
                                </w:rPr>
                                <w:t>Under test</w:t>
                              </w:r>
                            </w:p>
                          </w:txbxContent>
                        </v:textbox>
                      </v:rect>
                      <v:rect id="Rectangle 1115" o:spid="_x0000_s1052"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14:paraId="355A0716" w14:textId="77777777" w:rsidR="00161936" w:rsidRDefault="00161936"/>
                          </w:txbxContent>
                        </v:textbox>
                      </v:rect>
                      <v:line id="Line 1116" o:spid="_x0000_s1053"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" strokeweight="56e-5mm"/>
                      <v:line id="Line 1117" o:spid="_x0000_s1054"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" strokeweight="56e-5mm"/>
                      <v:line id="Line 1118" o:spid="_x0000_s1055"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" strokeweight="56e-5mm"/>
                      <v:rect id="Rectangle 1119" o:spid="_x0000_s1056"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" stroked="f"/>
                      <v:rect id="Rectangle 1120" o:spid="_x0000_s1057"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" filled="f" strokeweight="0"/>
                      <v:rect id="Rectangle 1121" o:spid="_x0000_s1058" style="position:absolute;left:11366;top:622;width:5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14:paraId="65241DEF" w14:textId="77777777" w:rsidR="00161936" w:rsidRDefault="00161936">
                              <w:r>
                                <w:rPr>
                                  <w:rFonts w:ascii="Calibri" w:hAnsi="Calibri" w:cs="Calibri"/>
                                  <w:color w:val="000000"/>
                                  <w:lang w:val="en-US"/>
                                </w:rPr>
                                <w:t>Multiplexer</w:t>
                              </w:r>
                            </w:p>
                          </w:txbxContent>
                        </v:textbox>
                      </v:rect>
                      <v:rect id="Rectangle 1122" o:spid="_x0000_s1059"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14:paraId="6E3DAB1D" w14:textId="77777777" w:rsidR="00161936" w:rsidRDefault="00161936"/>
                          </w:txbxContent>
                        </v:textbox>
                      </v:rect>
                      <v:rect id="Rectangle 1123" o:spid="_x0000_s1060"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" stroked="f"/>
                      <v:rect id="Rectangle 1124" o:spid="_x0000_s1061"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" filled="f" strokeweight="0"/>
                      <v:rect id="Rectangle 1125" o:spid="_x0000_s1062"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14:paraId="2A594BA3" w14:textId="77777777" w:rsidR="00161936" w:rsidRDefault="00161936">
                              <w:r>
                                <w:rPr>
                                  <w:rFonts w:ascii="Calibri" w:hAnsi="Calibri" w:cs="Calibri"/>
                                  <w:color w:val="000000"/>
                                  <w:lang w:val="en-US"/>
                                </w:rPr>
                                <w:t xml:space="preserve">Digital TV </w:t>
                              </w:r>
                            </w:p>
                          </w:txbxContent>
                        </v:textbox>
                      </v:rect>
                      <v:rect id="Rectangle 1126" o:spid="_x0000_s1063"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14:paraId="21177ED7" w14:textId="77777777" w:rsidR="00161936" w:rsidRDefault="00161936">
                              <w:r>
                                <w:rPr>
                                  <w:rFonts w:ascii="Calibri" w:hAnsi="Calibri" w:cs="Calibri"/>
                                  <w:color w:val="000000"/>
                                  <w:lang w:val="en-US"/>
                                </w:rPr>
                                <w:t xml:space="preserve">test </w:t>
                              </w:r>
                            </w:p>
                          </w:txbxContent>
                        </v:textbox>
                      </v:rect>
                      <v:rect id="Rectangle 1127" o:spid="_x0000_s1064" style="position:absolute;left:21602;top:3359;width:587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14:paraId="7B051057" w14:textId="77777777" w:rsidR="00161936" w:rsidRDefault="00161936">
                              <w:r>
                                <w:rPr>
                                  <w:rFonts w:ascii="Calibri" w:hAnsi="Calibri" w:cs="Calibri"/>
                                  <w:color w:val="000000"/>
                                  <w:lang w:val="en-US"/>
                                </w:rPr>
                                <w:t>transmitter</w:t>
                              </w:r>
                            </w:p>
                          </w:txbxContent>
                        </v:textbox>
                      </v:rect>
                      <v:rect id="Rectangle 1128" o:spid="_x0000_s1065"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wDtwwAAAN0AAAAPAAAAZHJzL2Rvd25yZXYueG1sRI/dagIx&#10;FITvBd8hHKF3mnUr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ptsA7cMAAADdAAAADwAA&#10;AAAAAAAAAAAAAAAHAgAAZHJzL2Rvd25yZXYueG1sUEsFBgAAAAADAAMAtwAAAPcCAAAAAA==&#10;" filled="f" stroked="f">
                        <v:textbox style="mso-fit-shape-to-text:t" inset="0,0,0,0">
                          <w:txbxContent>
                            <w:p w14:paraId="14730F5E" w14:textId="77777777" w:rsidR="00161936" w:rsidRDefault="00161936"/>
                          </w:txbxContent>
                        </v:textbox>
                      </v:rect>
                      <w10:anchorlock/>
                    </v:group>
                  </w:pict>
                </mc:Fallback>
              </mc:AlternateContent>
            </w:r>
          </w:p>
          <w:p w14:paraId="766D7FA0" w14:textId="77777777" w:rsidR="00A970E6" w:rsidRPr="00741F99" w:rsidRDefault="00A970E6" w:rsidP="009C7D30">
            <w:pPr>
              <w:rPr>
                <w:lang w:val="en-US"/>
              </w:rPr>
            </w:pPr>
          </w:p>
          <w:p w14:paraId="61C60E91"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629B635"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network defauld values can be set and are used to make the NIT based scan</w:t>
            </w:r>
          </w:p>
          <w:p w14:paraId="093FC774" w14:textId="77777777" w:rsidR="00A970E6" w:rsidRPr="00741F99" w:rsidRDefault="00A970E6" w:rsidP="009C7D30">
            <w:pPr>
              <w:rPr>
                <w:bCs/>
              </w:rPr>
            </w:pPr>
          </w:p>
          <w:p w14:paraId="6ED3697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F818FCF"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network default values and they are used for NIT based scanning.</w:t>
            </w:r>
          </w:p>
          <w:p w14:paraId="6876DE06" w14:textId="77777777" w:rsidR="00A970E6" w:rsidRPr="00741F99" w:rsidRDefault="00A970E6" w:rsidP="009C7D30">
            <w:pPr>
              <w:rPr>
                <w:sz w:val="18"/>
                <w:lang w:val="en-US"/>
              </w:rPr>
            </w:pPr>
          </w:p>
        </w:tc>
      </w:tr>
      <w:tr w:rsidR="00A970E6" w:rsidRPr="00741F99" w14:paraId="129E69E7" w14:textId="77777777" w:rsidTr="00B35A6B">
        <w:tc>
          <w:tcPr>
            <w:tcW w:w="1418" w:type="dxa"/>
            <w:tcBorders>
              <w:left w:val="single" w:sz="8" w:space="0" w:color="000000"/>
              <w:bottom w:val="single" w:sz="8" w:space="0" w:color="000000"/>
            </w:tcBorders>
            <w:shd w:val="clear" w:color="auto" w:fill="BFBFBF"/>
          </w:tcPr>
          <w:p w14:paraId="67A9073B"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A87463D" w14:textId="77777777" w:rsidR="00A970E6" w:rsidRPr="00741F99" w:rsidRDefault="00A970E6" w:rsidP="009C7D30">
            <w:pPr>
              <w:rPr>
                <w:lang w:val="en-US"/>
              </w:rPr>
            </w:pPr>
          </w:p>
        </w:tc>
      </w:tr>
      <w:tr w:rsidR="00A970E6" w:rsidRPr="00741F99" w14:paraId="1F4C91ED" w14:textId="77777777" w:rsidTr="00B35A6B">
        <w:tc>
          <w:tcPr>
            <w:tcW w:w="1418" w:type="dxa"/>
            <w:tcBorders>
              <w:left w:val="single" w:sz="8" w:space="0" w:color="000000"/>
              <w:bottom w:val="single" w:sz="8" w:space="0" w:color="000000"/>
            </w:tcBorders>
            <w:shd w:val="clear" w:color="auto" w:fill="BFBFBF"/>
          </w:tcPr>
          <w:p w14:paraId="6251914B"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E3FC3EF"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30A66DF5" w14:textId="77777777" w:rsidTr="00B35A6B">
        <w:tc>
          <w:tcPr>
            <w:tcW w:w="1418" w:type="dxa"/>
            <w:tcBorders>
              <w:left w:val="single" w:sz="8" w:space="0" w:color="000000"/>
              <w:bottom w:val="single" w:sz="8" w:space="0" w:color="000000"/>
            </w:tcBorders>
            <w:shd w:val="clear" w:color="auto" w:fill="BFBFBF"/>
          </w:tcPr>
          <w:p w14:paraId="5786EC5D"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E269F9F"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AC68FEB" w14:textId="77777777" w:rsidR="00A970E6" w:rsidRPr="00741F99" w:rsidRDefault="008002DC" w:rsidP="009C7D30">
            <w:pPr>
              <w:rPr>
                <w:lang w:val="en-US"/>
              </w:rPr>
            </w:pPr>
            <w:r w:rsidRPr="00741F99">
              <w:rPr>
                <w:lang w:val="en-US"/>
              </w:rPr>
              <w:t xml:space="preserve">Describe more specific faults and/or other information </w:t>
            </w:r>
          </w:p>
          <w:p w14:paraId="0E8C1FA3" w14:textId="77777777" w:rsidR="00A970E6" w:rsidRPr="00741F99" w:rsidRDefault="00A970E6" w:rsidP="009C7D30">
            <w:pPr>
              <w:rPr>
                <w:b/>
                <w:sz w:val="18"/>
                <w:lang w:val="en-US"/>
              </w:rPr>
            </w:pPr>
          </w:p>
        </w:tc>
      </w:tr>
      <w:tr w:rsidR="00A970E6" w:rsidRPr="00741F99" w14:paraId="6730DDD5" w14:textId="77777777" w:rsidTr="00B35A6B">
        <w:tc>
          <w:tcPr>
            <w:tcW w:w="1418" w:type="dxa"/>
            <w:tcBorders>
              <w:left w:val="single" w:sz="8" w:space="0" w:color="000000"/>
              <w:bottom w:val="single" w:sz="8" w:space="0" w:color="000000"/>
            </w:tcBorders>
            <w:shd w:val="clear" w:color="auto" w:fill="BFBFBF"/>
          </w:tcPr>
          <w:p w14:paraId="7BD51D40"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9D02ADE"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20961FD"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00EA7F" w14:textId="77777777" w:rsidR="00A970E6" w:rsidRPr="00741F99" w:rsidRDefault="00A970E6" w:rsidP="009C7D30">
            <w:pPr>
              <w:pStyle w:val="Tasktableheading"/>
              <w:rPr>
                <w:sz w:val="18"/>
              </w:rPr>
            </w:pPr>
          </w:p>
        </w:tc>
      </w:tr>
    </w:tbl>
    <w:p w14:paraId="58BB2119" w14:textId="7BA4F32D" w:rsidR="00A970E6" w:rsidRDefault="00A970E6" w:rsidP="00A970E6">
      <w:pPr>
        <w:rPr>
          <w:lang w:val="en-US"/>
        </w:rPr>
      </w:pPr>
    </w:p>
    <w:p w14:paraId="02120CD2"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A4F62" w:rsidRPr="00741F99" w14:paraId="4C3735CA" w14:textId="77777777" w:rsidTr="003545F2">
        <w:trPr>
          <w:cantSplit/>
        </w:trPr>
        <w:tc>
          <w:tcPr>
            <w:tcW w:w="1418" w:type="dxa"/>
            <w:tcBorders>
              <w:top w:val="single" w:sz="8" w:space="0" w:color="000000"/>
              <w:left w:val="single" w:sz="8" w:space="0" w:color="000000"/>
              <w:bottom w:val="single" w:sz="8" w:space="0" w:color="000000"/>
            </w:tcBorders>
            <w:shd w:val="clear" w:color="auto" w:fill="BFBFBF"/>
          </w:tcPr>
          <w:p w14:paraId="1DF1AB6E" w14:textId="77777777" w:rsidR="006A4F62" w:rsidRPr="00741F99" w:rsidRDefault="006A4F62" w:rsidP="003545F2">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B4A4B4A" w14:textId="77777777" w:rsidR="006A4F62" w:rsidRPr="00741F99" w:rsidRDefault="006A4F62" w:rsidP="0008567E">
            <w:pPr>
              <w:pStyle w:val="Task2"/>
            </w:pPr>
            <w:bookmarkStart w:id="1020" w:name="_Toc275773392"/>
            <w:bookmarkStart w:id="1021" w:name="_Toc338587946"/>
            <w:bookmarkStart w:id="1022" w:name="_Toc361214912"/>
            <w:bookmarkStart w:id="1023" w:name="_Toc441762013"/>
            <w:bookmarkStart w:id="1024" w:name="_Toc492989628"/>
            <w:bookmarkStart w:id="1025" w:name="_Toc102128168"/>
            <w:bookmarkStart w:id="1026" w:name="_Toc147824364"/>
            <w:bookmarkStart w:id="1027" w:name="_Toc147824759"/>
            <w:r w:rsidRPr="00741F99">
              <w:t>Tuning/Scanning procedure – Factory default values</w:t>
            </w:r>
            <w:bookmarkEnd w:id="1020"/>
            <w:bookmarkEnd w:id="1021"/>
            <w:bookmarkEnd w:id="1022"/>
            <w:bookmarkEnd w:id="1023"/>
            <w:bookmarkEnd w:id="1024"/>
            <w:bookmarkEnd w:id="1025"/>
            <w:bookmarkEnd w:id="1026"/>
            <w:bookmarkEnd w:id="1027"/>
          </w:p>
        </w:tc>
      </w:tr>
      <w:tr w:rsidR="006A4F62" w:rsidRPr="00741F99" w14:paraId="7D2A12C9" w14:textId="77777777" w:rsidTr="003545F2">
        <w:trPr>
          <w:cantSplit/>
        </w:trPr>
        <w:tc>
          <w:tcPr>
            <w:tcW w:w="1418" w:type="dxa"/>
            <w:tcBorders>
              <w:left w:val="single" w:sz="8" w:space="0" w:color="000000"/>
              <w:bottom w:val="single" w:sz="8" w:space="0" w:color="000000"/>
            </w:tcBorders>
            <w:shd w:val="clear" w:color="auto" w:fill="BFBFBF"/>
          </w:tcPr>
          <w:p w14:paraId="7D177366" w14:textId="77777777" w:rsidR="006A4F62" w:rsidRPr="00741F99" w:rsidRDefault="006A4F62" w:rsidP="003545F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B31B46" w14:textId="77777777" w:rsidR="006A4F62" w:rsidRPr="00741F99" w:rsidRDefault="006A4F62" w:rsidP="003545F2">
            <w:pPr>
              <w:pStyle w:val="NordigChapter"/>
            </w:pPr>
            <w:bookmarkStart w:id="1028" w:name="_Toc275773863"/>
            <w:bookmarkStart w:id="1029" w:name="_Toc338587369"/>
            <w:bookmarkStart w:id="1030" w:name="_Toc361215216"/>
            <w:bookmarkStart w:id="1031" w:name="_Toc361216123"/>
            <w:bookmarkStart w:id="1032" w:name="_Toc361216731"/>
            <w:r w:rsidRPr="00741F99">
              <w:t>NorDig Unified 3.3.4</w:t>
            </w:r>
            <w:bookmarkEnd w:id="1028"/>
            <w:bookmarkEnd w:id="1029"/>
            <w:bookmarkEnd w:id="1030"/>
            <w:bookmarkEnd w:id="1031"/>
            <w:bookmarkEnd w:id="1032"/>
          </w:p>
        </w:tc>
      </w:tr>
      <w:tr w:rsidR="006A4F62" w:rsidRPr="00741F99" w14:paraId="249581E0" w14:textId="77777777" w:rsidTr="003545F2">
        <w:trPr>
          <w:cantSplit/>
        </w:trPr>
        <w:tc>
          <w:tcPr>
            <w:tcW w:w="1418" w:type="dxa"/>
            <w:tcBorders>
              <w:left w:val="single" w:sz="8" w:space="0" w:color="000000"/>
              <w:bottom w:val="single" w:sz="8" w:space="0" w:color="000000"/>
            </w:tcBorders>
            <w:shd w:val="clear" w:color="auto" w:fill="BFBFBF"/>
          </w:tcPr>
          <w:p w14:paraId="521F985D" w14:textId="77777777" w:rsidR="006A4F62" w:rsidRPr="00741F99" w:rsidRDefault="006A4F62" w:rsidP="003545F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124FEA1" w14:textId="77777777" w:rsidR="006A4F62" w:rsidRPr="00741F99" w:rsidRDefault="006A4F62" w:rsidP="006A4F62">
            <w:r w:rsidRPr="00741F99">
              <w:t>In case there are no stored data for the selected network, the stored factory default values shall be used for the initial search (Step 1 above). In case these default values do not result in reception of a carrier, a full search, covering all frequencies, modulation modes and symbol rates shall be performed (Step 2).</w:t>
            </w:r>
          </w:p>
          <w:p w14:paraId="23492DF9" w14:textId="77777777" w:rsidR="006A4F62" w:rsidRPr="00741F99" w:rsidRDefault="006A4F62" w:rsidP="006A4F62">
            <w:r w:rsidRPr="00741F99">
              <w:t>The NorDig IRD shall as a minimum store a factory default value set, with the following data:</w:t>
            </w:r>
          </w:p>
          <w:p w14:paraId="497567DF" w14:textId="77777777" w:rsidR="00974A27" w:rsidRPr="00741F99" w:rsidRDefault="006A4F62" w:rsidP="00AD1FCF">
            <w:pPr>
              <w:numPr>
                <w:ilvl w:val="0"/>
                <w:numId w:val="50"/>
              </w:numPr>
            </w:pPr>
            <w:r w:rsidRPr="00741F99">
              <w:t>Carrier frequencies: 114MHz + n x 8MHz, where n is an integer in the range 0 to 93, see Table 3.3.</w:t>
            </w:r>
          </w:p>
          <w:p w14:paraId="381EBB9E" w14:textId="77777777" w:rsidR="00974A27" w:rsidRPr="00741F99" w:rsidRDefault="006A4F62" w:rsidP="00AD1FCF">
            <w:pPr>
              <w:numPr>
                <w:ilvl w:val="0"/>
                <w:numId w:val="50"/>
              </w:numPr>
            </w:pPr>
            <w:r w:rsidRPr="00741F99">
              <w:t>Modulation mode: 16 QAM, 64QAM, 128QAM and 256QAM, where 128QAM and 16 QAM should be attempted last.</w:t>
            </w:r>
          </w:p>
          <w:p w14:paraId="43B7A2E9" w14:textId="77777777" w:rsidR="00974A27" w:rsidRPr="002558FE" w:rsidRDefault="006A4F62" w:rsidP="00AD1FCF">
            <w:pPr>
              <w:numPr>
                <w:ilvl w:val="0"/>
                <w:numId w:val="50"/>
              </w:numPr>
              <w:rPr>
                <w:bCs/>
                <w:iCs/>
              </w:rPr>
            </w:pPr>
            <w:r w:rsidRPr="00741F99">
              <w:t>Symbol rate: 6.952 MSymbols/s (first attempt). If this rate does not result in reception, the following rates should be attempted: 6.950, 6.900, 6.875, 6.125 (1) and 6.000 (1) Msymbols/s.</w:t>
            </w:r>
          </w:p>
          <w:p w14:paraId="0E105B91" w14:textId="7A7A5FBC" w:rsidR="002558FE" w:rsidRPr="00741F99" w:rsidRDefault="002558FE" w:rsidP="002558FE">
            <w:pPr>
              <w:ind w:left="720"/>
              <w:rPr>
                <w:bCs/>
                <w:iCs/>
              </w:rPr>
            </w:pPr>
          </w:p>
        </w:tc>
      </w:tr>
      <w:tr w:rsidR="006A4F62" w:rsidRPr="00741F99" w14:paraId="21CBE223" w14:textId="77777777" w:rsidTr="003545F2">
        <w:trPr>
          <w:cantSplit/>
        </w:trPr>
        <w:tc>
          <w:tcPr>
            <w:tcW w:w="1418" w:type="dxa"/>
            <w:tcBorders>
              <w:left w:val="single" w:sz="8" w:space="0" w:color="000000"/>
              <w:bottom w:val="single" w:sz="8" w:space="0" w:color="000000"/>
            </w:tcBorders>
            <w:shd w:val="clear" w:color="auto" w:fill="BFBFBF"/>
          </w:tcPr>
          <w:p w14:paraId="16A42AB2" w14:textId="14214E81" w:rsidR="006A4F62" w:rsidRPr="00196B9C" w:rsidRDefault="006A4F62" w:rsidP="003545F2">
            <w:pPr>
              <w:pStyle w:val="Tasktableheading"/>
              <w:rPr>
                <w:color w:val="000000" w:themeColor="text1"/>
                <w:lang w:val="en-GB"/>
              </w:rPr>
            </w:pPr>
            <w:r w:rsidRPr="00D41816">
              <w:t>IRD</w:t>
            </w:r>
            <w:r w:rsidR="00D41816" w:rsidRPr="00D41816">
              <w:t xml:space="preserve">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D537C7" w14:textId="7F84C5E7" w:rsidR="003B2F8A" w:rsidRPr="00D41816" w:rsidRDefault="002A547A" w:rsidP="003B2F8A">
            <w:pPr>
              <w:rPr>
                <w:lang w:val="en-US"/>
              </w:rPr>
            </w:pPr>
            <w:r>
              <w:rPr>
                <w:lang w:val="en-US"/>
              </w:rPr>
              <w:t>C</w:t>
            </w:r>
            <w:r w:rsidR="003B2F8A" w:rsidRPr="00D41816">
              <w:rPr>
                <w:lang w:val="en-US"/>
              </w:rPr>
              <w:t>able IRD</w:t>
            </w:r>
          </w:p>
          <w:p w14:paraId="3306AA9C" w14:textId="201D370A" w:rsidR="006A4F62" w:rsidRPr="00D41816" w:rsidRDefault="006A4F62" w:rsidP="003545F2">
            <w:pPr>
              <w:pStyle w:val="NordigProfile"/>
            </w:pPr>
          </w:p>
        </w:tc>
      </w:tr>
      <w:tr w:rsidR="006A4F62" w:rsidRPr="00741F99" w14:paraId="70CB9A26" w14:textId="77777777" w:rsidTr="003545F2">
        <w:trPr>
          <w:cantSplit/>
        </w:trPr>
        <w:tc>
          <w:tcPr>
            <w:tcW w:w="1418" w:type="dxa"/>
            <w:tcBorders>
              <w:left w:val="single" w:sz="8" w:space="0" w:color="000000"/>
              <w:bottom w:val="single" w:sz="8" w:space="0" w:color="000000"/>
            </w:tcBorders>
            <w:shd w:val="clear" w:color="auto" w:fill="BFBFBF"/>
          </w:tcPr>
          <w:p w14:paraId="25AF2CC9" w14:textId="77777777" w:rsidR="006A4F62" w:rsidRPr="00741F99" w:rsidRDefault="006A4F62" w:rsidP="003545F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55ED37"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77A3ACA" w14:textId="77777777" w:rsidR="006A4F62" w:rsidRPr="00741F99" w:rsidRDefault="006A4F62" w:rsidP="003545F2">
            <w:pPr>
              <w:rPr>
                <w:lang w:val="en-US"/>
              </w:rPr>
            </w:pPr>
            <w:r w:rsidRPr="00741F99">
              <w:rPr>
                <w:lang w:val="en-US"/>
              </w:rPr>
              <w:t>To verify that IRD supports factory default values</w:t>
            </w:r>
          </w:p>
          <w:p w14:paraId="472E08C3" w14:textId="77777777" w:rsidR="006A4F62" w:rsidRPr="00741F99" w:rsidRDefault="006A4F62" w:rsidP="003545F2">
            <w:pPr>
              <w:rPr>
                <w:lang w:val="en-US"/>
              </w:rPr>
            </w:pPr>
          </w:p>
          <w:p w14:paraId="4C12EF37"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6FEAAC" w14:textId="77777777" w:rsidR="003607D3" w:rsidRPr="00741F99" w:rsidRDefault="003607D3" w:rsidP="003545F2">
            <w:pPr>
              <w:pStyle w:val="font6"/>
              <w:overflowPunct/>
              <w:autoSpaceDE/>
              <w:spacing w:before="0" w:after="0"/>
              <w:textAlignment w:val="auto"/>
              <w:rPr>
                <w:rFonts w:ascii="Times New Roman" w:hAnsi="Times New Roman"/>
                <w:bCs/>
                <w:lang w:val="en-US"/>
              </w:rPr>
            </w:pPr>
          </w:p>
          <w:p w14:paraId="3443C4BC" w14:textId="77777777" w:rsidR="006A4F62" w:rsidRPr="00741F99" w:rsidRDefault="005F75DC"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26DF266E" wp14:editId="59D22466">
                      <wp:extent cx="4471670" cy="647065"/>
                      <wp:effectExtent l="0" t="12700" r="0" b="0"/>
                      <wp:docPr id="1069" name="Canvas 10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326" name="Rectangle 1067"/>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394B" w14:textId="77777777" w:rsidR="00161936" w:rsidRDefault="00161936" w:rsidP="003607D3"/>
                                </w:txbxContent>
                              </wps:txbx>
                              <wps:bodyPr rot="0" vert="horz" wrap="none" lIns="0" tIns="0" rIns="0" bIns="0" anchor="t" anchorCtr="0" upright="1">
                                <a:spAutoFit/>
                              </wps:bodyPr>
                            </wps:wsp>
                            <wps:wsp>
                              <wps:cNvPr id="4327" name="Rectangle 1068"/>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8" name="Rectangle 1069"/>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9" name="Rectangle 1070"/>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52B12" w14:textId="77777777" w:rsidR="00161936" w:rsidRDefault="00161936" w:rsidP="003607D3">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4330" name="Rectangle 1071"/>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9BA93" w14:textId="77777777" w:rsidR="00161936" w:rsidRDefault="00161936" w:rsidP="003607D3">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4331" name="Rectangle 1072"/>
                              <wps:cNvSpPr>
                                <a:spLocks noChangeArrowheads="1"/>
                              </wps:cNvSpPr>
                              <wps:spPr bwMode="auto">
                                <a:xfrm>
                                  <a:off x="113602" y="386739"/>
                                  <a:ext cx="511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2371E" w14:textId="77777777" w:rsidR="00161936" w:rsidRDefault="00161936" w:rsidP="003607D3">
                                    <w:r>
                                      <w:rPr>
                                        <w:rFonts w:ascii="Calibri" w:hAnsi="Calibri" w:cs="Calibri"/>
                                        <w:color w:val="000000"/>
                                        <w:lang w:val="en-US"/>
                                      </w:rPr>
                                      <w:t>generator</w:t>
                                    </w:r>
                                  </w:p>
                                </w:txbxContent>
                              </wps:txbx>
                              <wps:bodyPr rot="0" vert="horz" wrap="none" lIns="0" tIns="0" rIns="0" bIns="0" anchor="t" anchorCtr="0" upright="1">
                                <a:spAutoFit/>
                              </wps:bodyPr>
                            </wps:wsp>
                            <wps:wsp>
                              <wps:cNvPr id="4332" name="Rectangle 1073"/>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CCAC96" w14:textId="77777777" w:rsidR="00161936" w:rsidRDefault="00161936" w:rsidP="003607D3"/>
                                </w:txbxContent>
                              </wps:txbx>
                              <wps:bodyPr rot="0" vert="horz" wrap="none" lIns="0" tIns="0" rIns="0" bIns="0" anchor="t" anchorCtr="0" upright="1">
                                <a:spAutoFit/>
                              </wps:bodyPr>
                            </wps:wsp>
                            <wps:wsp>
                              <wps:cNvPr id="4333" name="Rectangle 1074"/>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4" name="Rectangle 1075"/>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5" name="Freeform 1076"/>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336" name="Line 1077"/>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4337" name="Rectangle 1078"/>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8" name="Rectangle 1079"/>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8" name="Rectangle 1080"/>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AD4FA" w14:textId="77777777" w:rsidR="00161936" w:rsidRDefault="00161936" w:rsidP="003607D3">
                                    <w:r>
                                      <w:rPr>
                                        <w:rFonts w:ascii="Calibri" w:hAnsi="Calibri" w:cs="Calibri"/>
                                        <w:color w:val="000000"/>
                                        <w:lang w:val="en-US"/>
                                      </w:rPr>
                                      <w:t xml:space="preserve">IRD </w:t>
                                    </w:r>
                                  </w:p>
                                </w:txbxContent>
                              </wps:txbx>
                              <wps:bodyPr rot="0" vert="horz" wrap="none" lIns="0" tIns="0" rIns="0" bIns="0" anchor="t" anchorCtr="0" upright="1">
                                <a:spAutoFit/>
                              </wps:bodyPr>
                            </wps:wsp>
                            <wps:wsp>
                              <wps:cNvPr id="4349" name="Rectangle 1081"/>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AE457" w14:textId="77777777" w:rsidR="00161936" w:rsidRDefault="00161936" w:rsidP="003607D3"/>
                                </w:txbxContent>
                              </wps:txbx>
                              <wps:bodyPr rot="0" vert="horz" wrap="none" lIns="0" tIns="0" rIns="0" bIns="0" anchor="t" anchorCtr="0" upright="1">
                                <a:spAutoFit/>
                              </wps:bodyPr>
                            </wps:wsp>
                            <wps:wsp>
                              <wps:cNvPr id="4350" name="Rectangle 1082"/>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AE08A" w14:textId="77777777" w:rsidR="00161936" w:rsidRDefault="00161936" w:rsidP="003607D3">
                                    <w:r>
                                      <w:rPr>
                                        <w:rFonts w:ascii="Calibri" w:hAnsi="Calibri" w:cs="Calibri"/>
                                        <w:color w:val="000000"/>
                                        <w:lang w:val="en-US"/>
                                      </w:rPr>
                                      <w:t>Under test</w:t>
                                    </w:r>
                                  </w:p>
                                </w:txbxContent>
                              </wps:txbx>
                              <wps:bodyPr rot="0" vert="horz" wrap="none" lIns="0" tIns="0" rIns="0" bIns="0" anchor="t" anchorCtr="0" upright="1">
                                <a:spAutoFit/>
                              </wps:bodyPr>
                            </wps:wsp>
                            <wps:wsp>
                              <wps:cNvPr id="4351" name="Rectangle 1083"/>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9A343" w14:textId="77777777" w:rsidR="00161936" w:rsidRDefault="00161936" w:rsidP="003607D3"/>
                                </w:txbxContent>
                              </wps:txbx>
                              <wps:bodyPr rot="0" vert="horz" wrap="none" lIns="0" tIns="0" rIns="0" bIns="0" anchor="t" anchorCtr="0" upright="1">
                                <a:spAutoFit/>
                              </wps:bodyPr>
                            </wps:wsp>
                            <wps:wsp>
                              <wps:cNvPr id="1056" name="Line 1084"/>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1085"/>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1086"/>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9" name="Rectangle 1087"/>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0" name="Rectangle 1088"/>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1" name="Rectangle 1089"/>
                              <wps:cNvSpPr>
                                <a:spLocks noChangeArrowheads="1"/>
                              </wps:cNvSpPr>
                              <wps:spPr bwMode="auto">
                                <a:xfrm>
                                  <a:off x="1136618" y="62206"/>
                                  <a:ext cx="59817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2A46C" w14:textId="77777777" w:rsidR="00161936" w:rsidRDefault="00161936" w:rsidP="003607D3">
                                    <w:r>
                                      <w:rPr>
                                        <w:rFonts w:ascii="Calibri" w:hAnsi="Calibri" w:cs="Calibri"/>
                                        <w:color w:val="000000"/>
                                        <w:lang w:val="en-US"/>
                                      </w:rPr>
                                      <w:t>Multiplexer</w:t>
                                    </w:r>
                                  </w:p>
                                </w:txbxContent>
                              </wps:txbx>
                              <wps:bodyPr rot="0" vert="horz" wrap="none" lIns="0" tIns="0" rIns="0" bIns="0" anchor="t" anchorCtr="0" upright="1">
                                <a:spAutoFit/>
                              </wps:bodyPr>
                            </wps:wsp>
                            <wps:wsp>
                              <wps:cNvPr id="1062" name="Rectangle 1090"/>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582D5" w14:textId="77777777" w:rsidR="00161936" w:rsidRDefault="00161936" w:rsidP="003607D3"/>
                                </w:txbxContent>
                              </wps:txbx>
                              <wps:bodyPr rot="0" vert="horz" wrap="none" lIns="0" tIns="0" rIns="0" bIns="0" anchor="t" anchorCtr="0" upright="1">
                                <a:spAutoFit/>
                              </wps:bodyPr>
                            </wps:wsp>
                            <wps:wsp>
                              <wps:cNvPr id="1063" name="Rectangle 1091"/>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4" name="Rectangle 1092"/>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5" name="Rectangle 1093"/>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52D1E" w14:textId="77777777" w:rsidR="00161936" w:rsidRDefault="00161936" w:rsidP="003607D3">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1066" name="Rectangle 1094"/>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E686" w14:textId="77777777" w:rsidR="00161936" w:rsidRDefault="00161936" w:rsidP="003607D3">
                                    <w:r>
                                      <w:rPr>
                                        <w:rFonts w:ascii="Calibri" w:hAnsi="Calibri" w:cs="Calibri"/>
                                        <w:color w:val="000000"/>
                                        <w:lang w:val="en-US"/>
                                      </w:rPr>
                                      <w:t xml:space="preserve">test </w:t>
                                    </w:r>
                                  </w:p>
                                </w:txbxContent>
                              </wps:txbx>
                              <wps:bodyPr rot="0" vert="horz" wrap="none" lIns="0" tIns="0" rIns="0" bIns="0" anchor="t" anchorCtr="0" upright="1">
                                <a:spAutoFit/>
                              </wps:bodyPr>
                            </wps:wsp>
                            <wps:wsp>
                              <wps:cNvPr id="1067" name="Rectangle 1095"/>
                              <wps:cNvSpPr>
                                <a:spLocks noChangeArrowheads="1"/>
                              </wps:cNvSpPr>
                              <wps:spPr bwMode="auto">
                                <a:xfrm>
                                  <a:off x="2160234" y="335934"/>
                                  <a:ext cx="587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1EF5A" w14:textId="77777777" w:rsidR="00161936" w:rsidRDefault="00161936" w:rsidP="003607D3">
                                    <w:r>
                                      <w:rPr>
                                        <w:rFonts w:ascii="Calibri" w:hAnsi="Calibri" w:cs="Calibri"/>
                                        <w:color w:val="000000"/>
                                        <w:lang w:val="en-US"/>
                                      </w:rPr>
                                      <w:t>transmitter</w:t>
                                    </w:r>
                                  </w:p>
                                </w:txbxContent>
                              </wps:txbx>
                              <wps:bodyPr rot="0" vert="horz" wrap="none" lIns="0" tIns="0" rIns="0" bIns="0" anchor="t" anchorCtr="0" upright="1">
                                <a:spAutoFit/>
                              </wps:bodyPr>
                            </wps:wsp>
                            <wps:wsp>
                              <wps:cNvPr id="1068" name="Rectangle 1096"/>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8891B" w14:textId="77777777" w:rsidR="00161936" w:rsidRDefault="00161936" w:rsidP="003607D3"/>
                                </w:txbxContent>
                              </wps:txbx>
                              <wps:bodyPr rot="0" vert="horz" wrap="none" lIns="0" tIns="0" rIns="0" bIns="0" anchor="t" anchorCtr="0" upright="1">
                                <a:spAutoFit/>
                              </wps:bodyPr>
                            </wps:wsp>
                          </wpc:wpc>
                        </a:graphicData>
                      </a:graphic>
                    </wp:inline>
                  </w:drawing>
                </mc:Choice>
                <mc:Fallback>
                  <w:pict>
                    <v:group w14:anchorId="26DF266E" id="Canvas 1065" o:spid="_x0000_s1066"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">
                      <v:shape id="_x0000_s1067" type="#_x0000_t75" style="position:absolute;width:44716;height:6470;visibility:visible;mso-wrap-style:square">
                        <v:fill o:detectmouseclick="t"/>
                        <v:path o:connecttype="none"/>
                      </v:shape>
                      <v:rect id="Rectangle 1067" o:spid="_x0000_s1068"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14:paraId="320B394B" w14:textId="77777777" w:rsidR="00161936" w:rsidRDefault="00161936" w:rsidP="003607D3"/>
                          </w:txbxContent>
                        </v:textbox>
                      </v:rect>
                      <v:rect id="Rectangle 1068" o:spid="_x0000_s1069"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" stroked="f"/>
                      <v:rect id="Rectangle 1069" o:spid="_x0000_s1070"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" filled="f" strokeweight="0"/>
                      <v:rect id="Rectangle 1070" o:spid="_x0000_s1071"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q9zwwAAAN0AAAAPAAAAZHJzL2Rvd25yZXYueG1sRI/dagIx&#10;FITvC75DOIJ3Nesq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SNqvc8MAAADdAAAADwAA&#10;AAAAAAAAAAAAAAAHAgAAZHJzL2Rvd25yZXYueG1sUEsFBgAAAAADAAMAtwAAAPcCAAAAAA==&#10;" filled="f" stroked="f">
                        <v:textbox style="mso-fit-shape-to-text:t" inset="0,0,0,0">
                          <w:txbxContent>
                            <w:p w14:paraId="1CD52B12" w14:textId="77777777" w:rsidR="00161936" w:rsidRDefault="00161936" w:rsidP="003607D3">
                              <w:r>
                                <w:rPr>
                                  <w:rFonts w:ascii="Calibri" w:hAnsi="Calibri" w:cs="Calibri"/>
                                  <w:color w:val="000000"/>
                                  <w:lang w:val="en-US"/>
                                </w:rPr>
                                <w:t xml:space="preserve">Digital </w:t>
                              </w:r>
                            </w:p>
                          </w:txbxContent>
                        </v:textbox>
                      </v:rect>
                      <v:rect id="Rectangle 1071" o:spid="_x0000_s1072"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AzvwAAAN0AAAAPAAAAZHJzL2Rvd25yZXYueG1sRE/LisIw&#10;FN0P+A/hCu7GVB0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BcOZAzvwAAAN0AAAAPAAAAAAAA&#10;AAAAAAAAAAcCAABkcnMvZG93bnJldi54bWxQSwUGAAAAAAMAAwC3AAAA8wIAAAAA&#10;" filled="f" stroked="f">
                        <v:textbox style="mso-fit-shape-to-text:t" inset="0,0,0,0">
                          <w:txbxContent>
                            <w:p w14:paraId="5209BA93" w14:textId="77777777" w:rsidR="00161936" w:rsidRDefault="00161936" w:rsidP="003607D3">
                              <w:r>
                                <w:rPr>
                                  <w:rFonts w:ascii="Calibri" w:hAnsi="Calibri" w:cs="Calibri"/>
                                  <w:color w:val="000000"/>
                                  <w:lang w:val="en-US"/>
                                </w:rPr>
                                <w:t xml:space="preserve">Video </w:t>
                              </w:r>
                            </w:p>
                          </w:txbxContent>
                        </v:textbox>
                      </v:rect>
                      <v:rect id="Rectangle 1072" o:spid="_x0000_s1073" style="position:absolute;left:1136;top:3867;width:511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TWowwAAAN0AAAAPAAAAZHJzL2Rvd25yZXYueG1sRI/NigIx&#10;EITvgu8QWvCmGXVZ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M3U1qMMAAADdAAAADwAA&#10;AAAAAAAAAAAAAAAHAgAAZHJzL2Rvd25yZXYueG1sUEsFBgAAAAADAAMAtwAAAPcCAAAAAA==&#10;" filled="f" stroked="f">
                        <v:textbox style="mso-fit-shape-to-text:t" inset="0,0,0,0">
                          <w:txbxContent>
                            <w:p w14:paraId="0062371E" w14:textId="77777777" w:rsidR="00161936" w:rsidRDefault="00161936" w:rsidP="003607D3">
                              <w:r>
                                <w:rPr>
                                  <w:rFonts w:ascii="Calibri" w:hAnsi="Calibri" w:cs="Calibri"/>
                                  <w:color w:val="000000"/>
                                  <w:lang w:val="en-US"/>
                                </w:rPr>
                                <w:t>generator</w:t>
                              </w:r>
                            </w:p>
                          </w:txbxContent>
                        </v:textbox>
                      </v:rect>
                      <v:rect id="Rectangle 1073" o:spid="_x0000_s1074"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" filled="f" stroked="f">
                        <v:textbox style="mso-fit-shape-to-text:t" inset="0,0,0,0">
                          <w:txbxContent>
                            <w:p w14:paraId="53CCAC96" w14:textId="77777777" w:rsidR="00161936" w:rsidRDefault="00161936" w:rsidP="003607D3"/>
                          </w:txbxContent>
                        </v:textbox>
                      </v:rect>
                      <v:rect id="Rectangle 1074" o:spid="_x0000_s1075"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" stroked="f"/>
                      <v:rect id="Rectangle 1075" o:spid="_x0000_s1076"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" filled="f" strokeweight="56e-5mm"/>
                      <v:shape id="Freeform 1076" o:spid="_x0000_s1077"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77" o:spid="_x0000_s1078"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" strokeweight="56e-5mm"/>
                      <v:rect id="Rectangle 1078" o:spid="_x0000_s1079"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" stroked="f"/>
                      <v:rect id="Rectangle 1079" o:spid="_x0000_s1080"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" filled="f" strokeweight="0"/>
                      <v:rect id="Rectangle 1080" o:spid="_x0000_s1081"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" filled="f" stroked="f">
                        <v:textbox style="mso-fit-shape-to-text:t" inset="0,0,0,0">
                          <w:txbxContent>
                            <w:p w14:paraId="70EAD4FA" w14:textId="77777777" w:rsidR="00161936" w:rsidRDefault="00161936" w:rsidP="003607D3">
                              <w:r>
                                <w:rPr>
                                  <w:rFonts w:ascii="Calibri" w:hAnsi="Calibri" w:cs="Calibri"/>
                                  <w:color w:val="000000"/>
                                  <w:lang w:val="en-US"/>
                                </w:rPr>
                                <w:t xml:space="preserve">IRD </w:t>
                              </w:r>
                            </w:p>
                          </w:txbxContent>
                        </v:textbox>
                      </v:rect>
                      <v:rect id="Rectangle 1081" o:spid="_x0000_s1082"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UrTwwAAAN0AAAAPAAAAZHJzL2Rvd25yZXYueG1sRI/dagIx&#10;FITvC75DOIJ3NVsr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lQVK08MAAADdAAAADwAA&#10;AAAAAAAAAAAAAAAHAgAAZHJzL2Rvd25yZXYueG1sUEsFBgAAAAADAAMAtwAAAPcCAAAAAA==&#10;" filled="f" stroked="f">
                        <v:textbox style="mso-fit-shape-to-text:t" inset="0,0,0,0">
                          <w:txbxContent>
                            <w:p w14:paraId="2D2AE457" w14:textId="77777777" w:rsidR="00161936" w:rsidRDefault="00161936" w:rsidP="003607D3"/>
                          </w:txbxContent>
                        </v:textbox>
                      </v:rect>
                      <v:rect id="Rectangle 1082" o:spid="_x0000_s1083"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" filled="f" stroked="f">
                        <v:textbox style="mso-fit-shape-to-text:t" inset="0,0,0,0">
                          <w:txbxContent>
                            <w:p w14:paraId="085AE08A" w14:textId="77777777" w:rsidR="00161936" w:rsidRDefault="00161936" w:rsidP="003607D3">
                              <w:r>
                                <w:rPr>
                                  <w:rFonts w:ascii="Calibri" w:hAnsi="Calibri" w:cs="Calibri"/>
                                  <w:color w:val="000000"/>
                                  <w:lang w:val="en-US"/>
                                </w:rPr>
                                <w:t>Under test</w:t>
                              </w:r>
                            </w:p>
                          </w:txbxContent>
                        </v:textbox>
                      </v:rect>
                      <v:rect id="Rectangle 1083" o:spid="_x0000_s1084"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14:paraId="2FA9A343" w14:textId="77777777" w:rsidR="00161936" w:rsidRDefault="00161936" w:rsidP="003607D3"/>
                          </w:txbxContent>
                        </v:textbox>
                      </v:rect>
                      <v:line id="Line 1084" o:spid="_x0000_s1085"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" strokeweight="56e-5mm"/>
                      <v:line id="Line 1085" o:spid="_x0000_s1086"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" strokeweight="56e-5mm"/>
                      <v:line id="Line 1086" o:spid="_x0000_s1087"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" strokeweight="56e-5mm"/>
                      <v:rect id="Rectangle 1087" o:spid="_x0000_s1088"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" stroked="f"/>
                      <v:rect id="Rectangle 1088" o:spid="_x0000_s1089"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" filled="f" strokeweight="0"/>
                      <v:rect id="Rectangle 1089" o:spid="_x0000_s1090" style="position:absolute;left:11366;top:622;width:5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" filled="f" stroked="f">
                        <v:textbox style="mso-fit-shape-to-text:t" inset="0,0,0,0">
                          <w:txbxContent>
                            <w:p w14:paraId="1C12A46C" w14:textId="77777777" w:rsidR="00161936" w:rsidRDefault="00161936" w:rsidP="003607D3">
                              <w:r>
                                <w:rPr>
                                  <w:rFonts w:ascii="Calibri" w:hAnsi="Calibri" w:cs="Calibri"/>
                                  <w:color w:val="000000"/>
                                  <w:lang w:val="en-US"/>
                                </w:rPr>
                                <w:t>Multiplexer</w:t>
                              </w:r>
                            </w:p>
                          </w:txbxContent>
                        </v:textbox>
                      </v:rect>
                      <v:rect id="Rectangle 1090" o:spid="_x0000_s1091"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" filled="f" stroked="f">
                        <v:textbox style="mso-fit-shape-to-text:t" inset="0,0,0,0">
                          <w:txbxContent>
                            <w:p w14:paraId="6C5582D5" w14:textId="77777777" w:rsidR="00161936" w:rsidRDefault="00161936" w:rsidP="003607D3"/>
                          </w:txbxContent>
                        </v:textbox>
                      </v:rect>
                      <v:rect id="Rectangle 1091" o:spid="_x0000_s1092"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" stroked="f"/>
                      <v:rect id="Rectangle 1092" o:spid="_x0000_s1093"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" filled="f" strokeweight="0"/>
                      <v:rect id="Rectangle 1093" o:spid="_x0000_s1094"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" filled="f" stroked="f">
                        <v:textbox style="mso-fit-shape-to-text:t" inset="0,0,0,0">
                          <w:txbxContent>
                            <w:p w14:paraId="51852D1E" w14:textId="77777777" w:rsidR="00161936" w:rsidRDefault="00161936" w:rsidP="003607D3">
                              <w:r>
                                <w:rPr>
                                  <w:rFonts w:ascii="Calibri" w:hAnsi="Calibri" w:cs="Calibri"/>
                                  <w:color w:val="000000"/>
                                  <w:lang w:val="en-US"/>
                                </w:rPr>
                                <w:t xml:space="preserve">Digital TV </w:t>
                              </w:r>
                            </w:p>
                          </w:txbxContent>
                        </v:textbox>
                      </v:rect>
                      <v:rect id="Rectangle 1094" o:spid="_x0000_s1095"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" filled="f" stroked="f">
                        <v:textbox style="mso-fit-shape-to-text:t" inset="0,0,0,0">
                          <w:txbxContent>
                            <w:p w14:paraId="6E06E686" w14:textId="77777777" w:rsidR="00161936" w:rsidRDefault="00161936" w:rsidP="003607D3">
                              <w:r>
                                <w:rPr>
                                  <w:rFonts w:ascii="Calibri" w:hAnsi="Calibri" w:cs="Calibri"/>
                                  <w:color w:val="000000"/>
                                  <w:lang w:val="en-US"/>
                                </w:rPr>
                                <w:t xml:space="preserve">test </w:t>
                              </w:r>
                            </w:p>
                          </w:txbxContent>
                        </v:textbox>
                      </v:rect>
                      <v:rect id="Rectangle 1095" o:spid="_x0000_s1096" style="position:absolute;left:21602;top:3359;width:587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" filled="f" stroked="f">
                        <v:textbox style="mso-fit-shape-to-text:t" inset="0,0,0,0">
                          <w:txbxContent>
                            <w:p w14:paraId="7121EF5A" w14:textId="77777777" w:rsidR="00161936" w:rsidRDefault="00161936" w:rsidP="003607D3">
                              <w:r>
                                <w:rPr>
                                  <w:rFonts w:ascii="Calibri" w:hAnsi="Calibri" w:cs="Calibri"/>
                                  <w:color w:val="000000"/>
                                  <w:lang w:val="en-US"/>
                                </w:rPr>
                                <w:t>transmitter</w:t>
                              </w:r>
                            </w:p>
                          </w:txbxContent>
                        </v:textbox>
                      </v:rect>
                      <v:rect id="Rectangle 1096" o:spid="_x0000_s1097"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" filled="f" stroked="f">
                        <v:textbox style="mso-fit-shape-to-text:t" inset="0,0,0,0">
                          <w:txbxContent>
                            <w:p w14:paraId="1068891B" w14:textId="77777777" w:rsidR="00161936" w:rsidRDefault="00161936" w:rsidP="003607D3"/>
                          </w:txbxContent>
                        </v:textbox>
                      </v:rect>
                      <w10:anchorlock/>
                    </v:group>
                  </w:pict>
                </mc:Fallback>
              </mc:AlternateContent>
            </w:r>
          </w:p>
          <w:p w14:paraId="733221F9" w14:textId="77777777" w:rsidR="006A4F62" w:rsidRPr="00741F99" w:rsidRDefault="006A4F62" w:rsidP="003545F2">
            <w:pPr>
              <w:rPr>
                <w:lang w:val="en-US"/>
              </w:rPr>
            </w:pPr>
          </w:p>
          <w:p w14:paraId="654E414B"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62BD38F" w14:textId="77777777" w:rsidR="006A4F62" w:rsidRPr="00741F99" w:rsidRDefault="006A4F62"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factory defauld values are stored and are used to make the NIT based scan</w:t>
            </w:r>
          </w:p>
          <w:p w14:paraId="5A5FCB59" w14:textId="77777777" w:rsidR="006A4F62" w:rsidRPr="00741F99" w:rsidRDefault="006A4F62" w:rsidP="003545F2">
            <w:pPr>
              <w:rPr>
                <w:bCs/>
              </w:rPr>
            </w:pPr>
          </w:p>
          <w:p w14:paraId="2808EA3A"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790E8530" w14:textId="77777777" w:rsidR="006A4F62" w:rsidRPr="00741F99" w:rsidRDefault="006A4F62"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factory default values and they are used for NIT based scanning.</w:t>
            </w:r>
          </w:p>
          <w:p w14:paraId="3D1885A3" w14:textId="77777777" w:rsidR="006A4F62" w:rsidRPr="00741F99" w:rsidRDefault="006A4F62" w:rsidP="003545F2">
            <w:pPr>
              <w:rPr>
                <w:sz w:val="18"/>
                <w:lang w:val="en-US"/>
              </w:rPr>
            </w:pPr>
          </w:p>
        </w:tc>
      </w:tr>
      <w:tr w:rsidR="006A4F62" w:rsidRPr="00741F99" w14:paraId="70DAA94A" w14:textId="77777777" w:rsidTr="003545F2">
        <w:trPr>
          <w:cantSplit/>
        </w:trPr>
        <w:tc>
          <w:tcPr>
            <w:tcW w:w="1418" w:type="dxa"/>
            <w:tcBorders>
              <w:left w:val="single" w:sz="8" w:space="0" w:color="000000"/>
              <w:bottom w:val="single" w:sz="8" w:space="0" w:color="000000"/>
            </w:tcBorders>
            <w:shd w:val="clear" w:color="auto" w:fill="BFBFBF"/>
          </w:tcPr>
          <w:p w14:paraId="4DE59F23" w14:textId="77777777" w:rsidR="006A4F62" w:rsidRPr="00741F99" w:rsidRDefault="006A4F62" w:rsidP="003545F2">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D16DAF3" w14:textId="77777777" w:rsidR="006A4F62" w:rsidRPr="00741F99" w:rsidRDefault="006A4F62" w:rsidP="003545F2">
            <w:pPr>
              <w:rPr>
                <w:lang w:val="en-US"/>
              </w:rPr>
            </w:pPr>
          </w:p>
        </w:tc>
      </w:tr>
      <w:tr w:rsidR="006A4F62" w:rsidRPr="00741F99" w14:paraId="229CA854" w14:textId="77777777" w:rsidTr="003545F2">
        <w:trPr>
          <w:cantSplit/>
        </w:trPr>
        <w:tc>
          <w:tcPr>
            <w:tcW w:w="1418" w:type="dxa"/>
            <w:tcBorders>
              <w:left w:val="single" w:sz="8" w:space="0" w:color="000000"/>
              <w:bottom w:val="single" w:sz="8" w:space="0" w:color="000000"/>
            </w:tcBorders>
            <w:shd w:val="clear" w:color="auto" w:fill="BFBFBF"/>
          </w:tcPr>
          <w:p w14:paraId="0F9D7665" w14:textId="77777777" w:rsidR="006A4F62" w:rsidRPr="00741F99" w:rsidRDefault="006A4F62" w:rsidP="003545F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D3B392" w14:textId="77777777" w:rsidR="006A4F62" w:rsidRPr="00741F99" w:rsidRDefault="003E76B6" w:rsidP="003545F2">
            <w:pPr>
              <w:rPr>
                <w:lang w:val="en-US"/>
              </w:rPr>
            </w:pP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6A4F62" w:rsidRPr="00741F99">
              <w:rPr>
                <w:b/>
                <w:lang w:val="en-US"/>
              </w:rPr>
              <w:t xml:space="preserve">OK        </w:t>
            </w:r>
            <w:r w:rsidR="006A4F6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6A4F62" w:rsidRPr="00741F99">
              <w:rPr>
                <w:lang w:val="en-US"/>
              </w:rPr>
              <w:t xml:space="preserve"> Major       </w:t>
            </w: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6A4F62" w:rsidRPr="00741F99">
              <w:rPr>
                <w:lang w:val="en-US"/>
              </w:rPr>
              <w:t xml:space="preserve"> Minor, define fail reason in comments</w:t>
            </w:r>
          </w:p>
        </w:tc>
      </w:tr>
      <w:tr w:rsidR="006A4F62" w:rsidRPr="00741F99" w14:paraId="7E938F5B" w14:textId="77777777" w:rsidTr="003545F2">
        <w:trPr>
          <w:cantSplit/>
        </w:trPr>
        <w:tc>
          <w:tcPr>
            <w:tcW w:w="1418" w:type="dxa"/>
            <w:tcBorders>
              <w:left w:val="single" w:sz="8" w:space="0" w:color="000000"/>
              <w:bottom w:val="single" w:sz="8" w:space="0" w:color="000000"/>
            </w:tcBorders>
            <w:shd w:val="clear" w:color="auto" w:fill="BFBFBF"/>
          </w:tcPr>
          <w:p w14:paraId="6EF27282" w14:textId="77777777" w:rsidR="006A4F62" w:rsidRPr="00741F99" w:rsidRDefault="006A4F62" w:rsidP="003545F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1FD6D1" w14:textId="77777777" w:rsidR="006A4F62" w:rsidRPr="00741F99" w:rsidRDefault="006A4F62" w:rsidP="003545F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E80F7D9" w14:textId="77777777" w:rsidR="006A4F62" w:rsidRPr="00741F99" w:rsidRDefault="006A4F62" w:rsidP="003545F2">
            <w:pPr>
              <w:rPr>
                <w:lang w:val="en-US"/>
              </w:rPr>
            </w:pPr>
            <w:r w:rsidRPr="00741F99">
              <w:rPr>
                <w:lang w:val="en-US"/>
              </w:rPr>
              <w:t xml:space="preserve">Describe more specific faults and/or other information </w:t>
            </w:r>
          </w:p>
          <w:p w14:paraId="64B13D8F" w14:textId="77777777" w:rsidR="006A4F62" w:rsidRPr="00741F99" w:rsidRDefault="006A4F62" w:rsidP="003545F2">
            <w:pPr>
              <w:rPr>
                <w:b/>
                <w:sz w:val="18"/>
                <w:lang w:val="en-US"/>
              </w:rPr>
            </w:pPr>
          </w:p>
        </w:tc>
      </w:tr>
      <w:tr w:rsidR="006A4F62" w:rsidRPr="00741F99" w14:paraId="1DD84402" w14:textId="77777777" w:rsidTr="003545F2">
        <w:trPr>
          <w:cantSplit/>
        </w:trPr>
        <w:tc>
          <w:tcPr>
            <w:tcW w:w="1418" w:type="dxa"/>
            <w:tcBorders>
              <w:left w:val="single" w:sz="8" w:space="0" w:color="000000"/>
              <w:bottom w:val="single" w:sz="8" w:space="0" w:color="000000"/>
            </w:tcBorders>
            <w:shd w:val="clear" w:color="auto" w:fill="BFBFBF"/>
          </w:tcPr>
          <w:p w14:paraId="7DEF9249" w14:textId="77777777" w:rsidR="006A4F62" w:rsidRPr="00741F99" w:rsidRDefault="006A4F62" w:rsidP="003545F2">
            <w:pPr>
              <w:pStyle w:val="Tasktableheading"/>
            </w:pPr>
            <w:r w:rsidRPr="00741F99">
              <w:t>Date</w:t>
            </w:r>
          </w:p>
        </w:tc>
        <w:tc>
          <w:tcPr>
            <w:tcW w:w="3685" w:type="dxa"/>
            <w:tcBorders>
              <w:left w:val="single" w:sz="8" w:space="0" w:color="000000"/>
              <w:bottom w:val="single" w:sz="8" w:space="0" w:color="000000"/>
            </w:tcBorders>
          </w:tcPr>
          <w:p w14:paraId="6ACC0103" w14:textId="77777777" w:rsidR="006A4F62" w:rsidRPr="00741F99" w:rsidRDefault="006A4F62" w:rsidP="003545F2">
            <w:pPr>
              <w:pStyle w:val="Tasktableheading"/>
              <w:rPr>
                <w:sz w:val="18"/>
              </w:rPr>
            </w:pPr>
          </w:p>
        </w:tc>
        <w:tc>
          <w:tcPr>
            <w:tcW w:w="1087" w:type="dxa"/>
            <w:tcBorders>
              <w:left w:val="single" w:sz="8" w:space="0" w:color="000000"/>
              <w:bottom w:val="single" w:sz="8" w:space="0" w:color="000000"/>
            </w:tcBorders>
            <w:shd w:val="clear" w:color="auto" w:fill="BFBFBF"/>
          </w:tcPr>
          <w:p w14:paraId="2F4FD217" w14:textId="77777777" w:rsidR="006A4F62" w:rsidRPr="00741F99" w:rsidRDefault="006A4F62" w:rsidP="003545F2">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43B9BE4" w14:textId="77777777" w:rsidR="006A4F62" w:rsidRPr="00741F99" w:rsidRDefault="006A4F62" w:rsidP="003545F2">
            <w:pPr>
              <w:pStyle w:val="Tasktableheading"/>
              <w:rPr>
                <w:sz w:val="18"/>
              </w:rPr>
            </w:pPr>
          </w:p>
        </w:tc>
      </w:tr>
    </w:tbl>
    <w:p w14:paraId="0CB5D3D3" w14:textId="0982975B" w:rsidR="00A970E6" w:rsidRDefault="00A970E6" w:rsidP="00A970E6">
      <w:pPr>
        <w:rPr>
          <w:lang w:val="en-US"/>
        </w:rPr>
      </w:pPr>
    </w:p>
    <w:p w14:paraId="71F520FA"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D73BB6" w:rsidRPr="00741F99" w14:paraId="712A962E" w14:textId="77777777" w:rsidTr="00B35A6B">
        <w:tc>
          <w:tcPr>
            <w:tcW w:w="1418" w:type="dxa"/>
            <w:tcBorders>
              <w:top w:val="single" w:sz="8" w:space="0" w:color="000000"/>
              <w:left w:val="single" w:sz="8" w:space="0" w:color="000000"/>
              <w:bottom w:val="single" w:sz="8" w:space="0" w:color="000000"/>
            </w:tcBorders>
            <w:shd w:val="clear" w:color="auto" w:fill="BFBFBF"/>
          </w:tcPr>
          <w:p w14:paraId="368C09FD" w14:textId="77777777" w:rsidR="00D73BB6" w:rsidRPr="00741F99" w:rsidRDefault="00D73BB6" w:rsidP="007003B2">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567FB90" w14:textId="77777777" w:rsidR="00D73BB6" w:rsidRPr="00741F99" w:rsidRDefault="00D73BB6" w:rsidP="0008567E">
            <w:pPr>
              <w:pStyle w:val="Task2"/>
            </w:pPr>
            <w:bookmarkStart w:id="1033" w:name="_Toc275773394"/>
            <w:bookmarkStart w:id="1034" w:name="_Toc338587948"/>
            <w:bookmarkStart w:id="1035" w:name="_Toc361214914"/>
            <w:bookmarkStart w:id="1036" w:name="_Toc441762014"/>
            <w:bookmarkStart w:id="1037" w:name="_Toc492989629"/>
            <w:bookmarkStart w:id="1038" w:name="_Toc102128169"/>
            <w:bookmarkStart w:id="1039" w:name="_Toc147824365"/>
            <w:bookmarkStart w:id="1040" w:name="_Toc147824760"/>
            <w:r w:rsidRPr="00741F99">
              <w:t>Total input power</w:t>
            </w:r>
            <w:bookmarkEnd w:id="1033"/>
            <w:bookmarkEnd w:id="1034"/>
            <w:bookmarkEnd w:id="1035"/>
            <w:bookmarkEnd w:id="1036"/>
            <w:bookmarkEnd w:id="1037"/>
            <w:bookmarkEnd w:id="1038"/>
            <w:bookmarkEnd w:id="1039"/>
            <w:bookmarkEnd w:id="1040"/>
          </w:p>
        </w:tc>
      </w:tr>
      <w:tr w:rsidR="00D73BB6" w:rsidRPr="00741F99" w14:paraId="7F37825F" w14:textId="77777777" w:rsidTr="00B35A6B">
        <w:tc>
          <w:tcPr>
            <w:tcW w:w="1418" w:type="dxa"/>
            <w:tcBorders>
              <w:left w:val="single" w:sz="8" w:space="0" w:color="000000"/>
              <w:bottom w:val="single" w:sz="8" w:space="0" w:color="000000"/>
            </w:tcBorders>
            <w:shd w:val="clear" w:color="auto" w:fill="BFBFBF"/>
          </w:tcPr>
          <w:p w14:paraId="09D05EDF" w14:textId="77777777" w:rsidR="00D73BB6" w:rsidRPr="00741F99" w:rsidRDefault="00D73BB6" w:rsidP="007003B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9D443BE" w14:textId="77777777" w:rsidR="00D73BB6" w:rsidRPr="00741F99" w:rsidRDefault="00D73BB6" w:rsidP="007003B2">
            <w:pPr>
              <w:pStyle w:val="NordigChapter"/>
            </w:pPr>
            <w:bookmarkStart w:id="1041" w:name="_Toc275773865"/>
            <w:bookmarkStart w:id="1042" w:name="_Toc338587371"/>
            <w:bookmarkStart w:id="1043" w:name="_Toc361215218"/>
            <w:bookmarkStart w:id="1044" w:name="_Toc361216125"/>
            <w:bookmarkStart w:id="1045" w:name="_Toc361216733"/>
            <w:r w:rsidRPr="00741F99">
              <w:t>NorDig Unified 3.3.2.1</w:t>
            </w:r>
            <w:bookmarkEnd w:id="1041"/>
            <w:bookmarkEnd w:id="1042"/>
            <w:bookmarkEnd w:id="1043"/>
            <w:bookmarkEnd w:id="1044"/>
            <w:bookmarkEnd w:id="1045"/>
          </w:p>
        </w:tc>
      </w:tr>
      <w:tr w:rsidR="00D73BB6" w:rsidRPr="00741F99" w14:paraId="550074CC" w14:textId="77777777" w:rsidTr="00B35A6B">
        <w:tc>
          <w:tcPr>
            <w:tcW w:w="1418" w:type="dxa"/>
            <w:tcBorders>
              <w:left w:val="single" w:sz="8" w:space="0" w:color="000000"/>
              <w:bottom w:val="single" w:sz="8" w:space="0" w:color="000000"/>
            </w:tcBorders>
            <w:shd w:val="clear" w:color="auto" w:fill="BFBFBF"/>
          </w:tcPr>
          <w:p w14:paraId="0F91791D" w14:textId="77777777" w:rsidR="00D73BB6" w:rsidRPr="00741F99" w:rsidRDefault="00D73BB6" w:rsidP="007003B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AE01816" w14:textId="77777777" w:rsidR="00D73BB6" w:rsidRPr="00741F99" w:rsidRDefault="00D30684" w:rsidP="007003B2">
            <w:pPr>
              <w:rPr>
                <w:bCs/>
                <w:iCs/>
                <w:lang w:val="en-US"/>
              </w:rPr>
            </w:pPr>
            <w:r w:rsidRPr="00741F99">
              <w:rPr>
                <w:bCs/>
                <w:iCs/>
                <w:lang w:val="en-US"/>
              </w:rPr>
              <w:t>The NorDig IRD shall operate with input network and channel RF characteristics as specified in Table 3.3</w:t>
            </w:r>
          </w:p>
          <w:p w14:paraId="6208F9ED" w14:textId="77777777" w:rsidR="00D30684" w:rsidRPr="00741F99" w:rsidRDefault="00D30684" w:rsidP="007003B2">
            <w:pPr>
              <w:rPr>
                <w:bCs/>
                <w:iCs/>
                <w:lang w:val="en-US"/>
              </w:rPr>
            </w:pPr>
          </w:p>
          <w:p w14:paraId="0D68F58F" w14:textId="02B49D98" w:rsidR="00D30684" w:rsidRPr="00741F99" w:rsidRDefault="00D30684" w:rsidP="007003B2">
            <w:pPr>
              <w:rPr>
                <w:bCs/>
                <w:iCs/>
                <w:lang w:val="en-US"/>
              </w:rPr>
            </w:pPr>
            <w:r w:rsidRPr="00741F99">
              <w:rPr>
                <w:bCs/>
                <w:iCs/>
                <w:lang w:val="en-US"/>
              </w:rPr>
              <w:t>Total Input Power (80-862 MHz):</w:t>
            </w:r>
            <w:r w:rsidRPr="00741F99">
              <w:rPr>
                <w:bCs/>
                <w:iCs/>
                <w:lang w:val="en-US"/>
              </w:rPr>
              <w:tab/>
              <w:t xml:space="preserve"> Digital</w:t>
            </w:r>
            <w:r w:rsidRPr="00741F99">
              <w:rPr>
                <w:bCs/>
                <w:iCs/>
                <w:lang w:val="en-US"/>
              </w:rPr>
              <w:tab/>
              <w:t>&lt;93 dBµV at 75 Ohms</w:t>
            </w:r>
          </w:p>
          <w:p w14:paraId="0EA1171D" w14:textId="77777777" w:rsidR="00D30684" w:rsidRPr="00741F99" w:rsidRDefault="00D30684" w:rsidP="007003B2">
            <w:pPr>
              <w:rPr>
                <w:bCs/>
                <w:iCs/>
                <w:lang w:val="en-US"/>
              </w:rPr>
            </w:pPr>
          </w:p>
        </w:tc>
      </w:tr>
      <w:tr w:rsidR="000876D4" w:rsidRPr="00741F99" w14:paraId="39FC3BF8" w14:textId="77777777" w:rsidTr="00B35A6B">
        <w:tc>
          <w:tcPr>
            <w:tcW w:w="1418" w:type="dxa"/>
            <w:tcBorders>
              <w:left w:val="single" w:sz="8" w:space="0" w:color="000000"/>
              <w:bottom w:val="single" w:sz="8" w:space="0" w:color="000000"/>
            </w:tcBorders>
            <w:shd w:val="clear" w:color="auto" w:fill="BFBFBF"/>
          </w:tcPr>
          <w:p w14:paraId="0D8D97F8" w14:textId="77DB8171" w:rsidR="000876D4"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68105CB" w14:textId="2AB2BEE8" w:rsidR="003B2F8A" w:rsidRPr="00D41816" w:rsidRDefault="002A547A" w:rsidP="003B2F8A">
            <w:pPr>
              <w:rPr>
                <w:lang w:val="en-US"/>
              </w:rPr>
            </w:pPr>
            <w:r>
              <w:rPr>
                <w:lang w:val="en-US"/>
              </w:rPr>
              <w:t>C</w:t>
            </w:r>
            <w:r w:rsidR="003B2F8A" w:rsidRPr="00D41816">
              <w:rPr>
                <w:lang w:val="en-US"/>
              </w:rPr>
              <w:t>able IRD</w:t>
            </w:r>
          </w:p>
          <w:p w14:paraId="0C0BC11D" w14:textId="1D07FCFC" w:rsidR="000876D4" w:rsidRPr="00D41816" w:rsidRDefault="000876D4" w:rsidP="003545F2">
            <w:pPr>
              <w:pStyle w:val="NordigProfile"/>
            </w:pPr>
          </w:p>
        </w:tc>
      </w:tr>
      <w:tr w:rsidR="00D73BB6" w:rsidRPr="00741F99" w14:paraId="05E27A61" w14:textId="77777777" w:rsidTr="00B35A6B">
        <w:tc>
          <w:tcPr>
            <w:tcW w:w="1418" w:type="dxa"/>
            <w:tcBorders>
              <w:left w:val="single" w:sz="8" w:space="0" w:color="000000"/>
              <w:bottom w:val="single" w:sz="8" w:space="0" w:color="000000"/>
            </w:tcBorders>
            <w:shd w:val="clear" w:color="auto" w:fill="BFBFBF"/>
          </w:tcPr>
          <w:p w14:paraId="1C95690B" w14:textId="77777777" w:rsidR="00D73BB6" w:rsidRPr="00741F99" w:rsidRDefault="00D73BB6" w:rsidP="007003B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AEB9D92"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08A3F6" w14:textId="77777777" w:rsidR="00D73BB6" w:rsidRPr="00741F99" w:rsidRDefault="00D73BB6" w:rsidP="007003B2">
            <w:pPr>
              <w:rPr>
                <w:lang w:val="en-US"/>
              </w:rPr>
            </w:pPr>
            <w:r w:rsidRPr="00741F99">
              <w:rPr>
                <w:lang w:val="en-US"/>
              </w:rPr>
              <w:t xml:space="preserve">To verify that IRD </w:t>
            </w:r>
            <w:r w:rsidR="00D30684" w:rsidRPr="00741F99">
              <w:rPr>
                <w:lang w:val="en-US"/>
              </w:rPr>
              <w:t>can operate with required total input power</w:t>
            </w:r>
          </w:p>
          <w:p w14:paraId="6286D780" w14:textId="77777777" w:rsidR="00D73BB6" w:rsidRPr="00741F99" w:rsidRDefault="00D73BB6" w:rsidP="007003B2">
            <w:pPr>
              <w:rPr>
                <w:lang w:val="en-US"/>
              </w:rPr>
            </w:pPr>
          </w:p>
          <w:p w14:paraId="6A06401C"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CD6609F" w14:textId="77777777" w:rsidR="00D73BB6" w:rsidRPr="00741F99" w:rsidRDefault="00D73BB6"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r w:rsidR="00D30684" w:rsidRPr="00741F99">
              <w:rPr>
                <w:rFonts w:ascii="Times New Roman" w:hAnsi="Times New Roman"/>
                <w:b w:val="0"/>
                <w:bCs/>
                <w:lang w:val="en-US"/>
              </w:rPr>
              <w:t xml:space="preserve"> and test signal generator environment</w:t>
            </w:r>
          </w:p>
          <w:p w14:paraId="17455D33" w14:textId="77777777" w:rsidR="00D30684" w:rsidRPr="00741F99" w:rsidRDefault="00D30684" w:rsidP="007003B2">
            <w:pPr>
              <w:pStyle w:val="font6"/>
              <w:overflowPunct/>
              <w:autoSpaceDE/>
              <w:spacing w:before="0" w:after="0"/>
              <w:textAlignment w:val="auto"/>
              <w:rPr>
                <w:rFonts w:ascii="Times New Roman" w:hAnsi="Times New Roman"/>
                <w:b w:val="0"/>
                <w:bCs/>
                <w:lang w:val="en-US"/>
              </w:rPr>
            </w:pPr>
          </w:p>
          <w:p w14:paraId="0508A947" w14:textId="77777777" w:rsidR="00D30684" w:rsidRPr="00741F99" w:rsidRDefault="005F75DC"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3852AA5D" wp14:editId="565E73A5">
                      <wp:extent cx="4471670" cy="647065"/>
                      <wp:effectExtent l="0" t="9525" r="0" b="635"/>
                      <wp:docPr id="5469" name="Canvas 10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0" name="Rectangle 1035"/>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B401B" w14:textId="77777777" w:rsidR="00161936" w:rsidRDefault="00161936" w:rsidP="00D30684"/>
                                </w:txbxContent>
                              </wps:txbx>
                              <wps:bodyPr rot="0" vert="horz" wrap="none" lIns="0" tIns="0" rIns="0" bIns="0" anchor="t" anchorCtr="0" upright="1">
                                <a:spAutoFit/>
                              </wps:bodyPr>
                            </wps:wsp>
                            <wps:wsp>
                              <wps:cNvPr id="1071" name="Rectangle 1036"/>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2" name="Rectangle 1037"/>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3" name="Rectangle 1038"/>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9984C" w14:textId="77777777" w:rsidR="00161936" w:rsidRDefault="00161936" w:rsidP="00D30684">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1074" name="Rectangle 1039"/>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026EE" w14:textId="77777777" w:rsidR="00161936" w:rsidRDefault="00161936" w:rsidP="00D30684">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5307" name="Rectangle 1040"/>
                              <wps:cNvSpPr>
                                <a:spLocks noChangeArrowheads="1"/>
                              </wps:cNvSpPr>
                              <wps:spPr bwMode="auto">
                                <a:xfrm>
                                  <a:off x="113602" y="386739"/>
                                  <a:ext cx="638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D79EFA" w14:textId="77777777" w:rsidR="00161936" w:rsidRDefault="00161936" w:rsidP="00D30684">
                                    <w:r>
                                      <w:rPr>
                                        <w:rFonts w:ascii="Calibri" w:hAnsi="Calibri" w:cs="Calibri"/>
                                        <w:color w:val="000000"/>
                                        <w:lang w:val="en-US"/>
                                      </w:rPr>
                                      <w:t>generator(s)</w:t>
                                    </w:r>
                                  </w:p>
                                </w:txbxContent>
                              </wps:txbx>
                              <wps:bodyPr rot="0" vert="horz" wrap="none" lIns="0" tIns="0" rIns="0" bIns="0" anchor="t" anchorCtr="0" upright="1">
                                <a:spAutoFit/>
                              </wps:bodyPr>
                            </wps:wsp>
                            <wps:wsp>
                              <wps:cNvPr id="5308" name="Rectangle 1041"/>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08B99" w14:textId="77777777" w:rsidR="00161936" w:rsidRDefault="00161936" w:rsidP="00D30684"/>
                                </w:txbxContent>
                              </wps:txbx>
                              <wps:bodyPr rot="0" vert="horz" wrap="none" lIns="0" tIns="0" rIns="0" bIns="0" anchor="t" anchorCtr="0" upright="1">
                                <a:spAutoFit/>
                              </wps:bodyPr>
                            </wps:wsp>
                            <wps:wsp>
                              <wps:cNvPr id="5309" name="Rectangle 1042"/>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0" name="Rectangle 1043"/>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1" name="Freeform 1044"/>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440" name="Line 1045"/>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41" name="Rectangle 1046"/>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2" name="Rectangle 1047"/>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1" name="Rectangle 1048"/>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52799" w14:textId="77777777" w:rsidR="00161936" w:rsidRDefault="00161936" w:rsidP="00D30684">
                                    <w:r>
                                      <w:rPr>
                                        <w:rFonts w:ascii="Calibri" w:hAnsi="Calibri" w:cs="Calibri"/>
                                        <w:color w:val="000000"/>
                                        <w:lang w:val="en-US"/>
                                      </w:rPr>
                                      <w:t xml:space="preserve">IRD </w:t>
                                    </w:r>
                                  </w:p>
                                </w:txbxContent>
                              </wps:txbx>
                              <wps:bodyPr rot="0" vert="horz" wrap="none" lIns="0" tIns="0" rIns="0" bIns="0" anchor="t" anchorCtr="0" upright="1">
                                <a:spAutoFit/>
                              </wps:bodyPr>
                            </wps:wsp>
                            <wps:wsp>
                              <wps:cNvPr id="5452" name="Rectangle 1049"/>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53567" w14:textId="77777777" w:rsidR="00161936" w:rsidRDefault="00161936" w:rsidP="00D30684"/>
                                </w:txbxContent>
                              </wps:txbx>
                              <wps:bodyPr rot="0" vert="horz" wrap="none" lIns="0" tIns="0" rIns="0" bIns="0" anchor="t" anchorCtr="0" upright="1">
                                <a:spAutoFit/>
                              </wps:bodyPr>
                            </wps:wsp>
                            <wps:wsp>
                              <wps:cNvPr id="5453" name="Rectangle 1050"/>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1E2EB" w14:textId="77777777" w:rsidR="00161936" w:rsidRDefault="00161936" w:rsidP="00D30684">
                                    <w:r>
                                      <w:rPr>
                                        <w:rFonts w:ascii="Calibri" w:hAnsi="Calibri" w:cs="Calibri"/>
                                        <w:color w:val="000000"/>
                                        <w:lang w:val="en-US"/>
                                      </w:rPr>
                                      <w:t>Under test</w:t>
                                    </w:r>
                                  </w:p>
                                </w:txbxContent>
                              </wps:txbx>
                              <wps:bodyPr rot="0" vert="horz" wrap="none" lIns="0" tIns="0" rIns="0" bIns="0" anchor="t" anchorCtr="0" upright="1">
                                <a:spAutoFit/>
                              </wps:bodyPr>
                            </wps:wsp>
                            <wps:wsp>
                              <wps:cNvPr id="5454" name="Rectangle 1051"/>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128E1" w14:textId="77777777" w:rsidR="00161936" w:rsidRDefault="00161936" w:rsidP="00D30684"/>
                                </w:txbxContent>
                              </wps:txbx>
                              <wps:bodyPr rot="0" vert="horz" wrap="none" lIns="0" tIns="0" rIns="0" bIns="0" anchor="t" anchorCtr="0" upright="1">
                                <a:spAutoFit/>
                              </wps:bodyPr>
                            </wps:wsp>
                            <wps:wsp>
                              <wps:cNvPr id="5455" name="Line 1052"/>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6" name="Line 1053"/>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7" name="Line 1054"/>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8" name="Rectangle 1055"/>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9" name="Rectangle 1056"/>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0" name="Rectangle 1057"/>
                              <wps:cNvSpPr>
                                <a:spLocks noChangeArrowheads="1"/>
                              </wps:cNvSpPr>
                              <wps:spPr bwMode="auto">
                                <a:xfrm>
                                  <a:off x="1068017" y="93909"/>
                                  <a:ext cx="72453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A508F" w14:textId="77777777" w:rsidR="00161936" w:rsidRDefault="00161936" w:rsidP="00D30684">
                                    <w:r>
                                      <w:rPr>
                                        <w:rFonts w:ascii="Calibri" w:hAnsi="Calibri" w:cs="Calibri"/>
                                        <w:color w:val="000000"/>
                                        <w:lang w:val="en-US"/>
                                      </w:rPr>
                                      <w:t>Multiplexer(s)</w:t>
                                    </w:r>
                                  </w:p>
                                </w:txbxContent>
                              </wps:txbx>
                              <wps:bodyPr rot="0" vert="horz" wrap="none" lIns="0" tIns="0" rIns="0" bIns="0" anchor="t" anchorCtr="0" upright="1">
                                <a:spAutoFit/>
                              </wps:bodyPr>
                            </wps:wsp>
                            <wps:wsp>
                              <wps:cNvPr id="5461" name="Rectangle 1058"/>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8C192" w14:textId="77777777" w:rsidR="00161936" w:rsidRDefault="00161936" w:rsidP="00D30684"/>
                                </w:txbxContent>
                              </wps:txbx>
                              <wps:bodyPr rot="0" vert="horz" wrap="none" lIns="0" tIns="0" rIns="0" bIns="0" anchor="t" anchorCtr="0" upright="1">
                                <a:spAutoFit/>
                              </wps:bodyPr>
                            </wps:wsp>
                            <wps:wsp>
                              <wps:cNvPr id="5462" name="Rectangle 1059"/>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4" name="Rectangle 1060"/>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5" name="Rectangle 1061"/>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22A4B" w14:textId="77777777" w:rsidR="00161936" w:rsidRDefault="00161936" w:rsidP="00D30684">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5466" name="Rectangle 1062"/>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5A021" w14:textId="77777777" w:rsidR="00161936" w:rsidRDefault="00161936" w:rsidP="00D30684">
                                    <w:r>
                                      <w:rPr>
                                        <w:rFonts w:ascii="Calibri" w:hAnsi="Calibri" w:cs="Calibri"/>
                                        <w:color w:val="000000"/>
                                        <w:lang w:val="en-US"/>
                                      </w:rPr>
                                      <w:t xml:space="preserve">test </w:t>
                                    </w:r>
                                  </w:p>
                                </w:txbxContent>
                              </wps:txbx>
                              <wps:bodyPr rot="0" vert="horz" wrap="none" lIns="0" tIns="0" rIns="0" bIns="0" anchor="t" anchorCtr="0" upright="1">
                                <a:spAutoFit/>
                              </wps:bodyPr>
                            </wps:wsp>
                            <wps:wsp>
                              <wps:cNvPr id="5467" name="Rectangle 1063"/>
                              <wps:cNvSpPr>
                                <a:spLocks noChangeArrowheads="1"/>
                              </wps:cNvSpPr>
                              <wps:spPr bwMode="auto">
                                <a:xfrm>
                                  <a:off x="2160234" y="335934"/>
                                  <a:ext cx="714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B7F93" w14:textId="77777777" w:rsidR="00161936" w:rsidRDefault="00161936" w:rsidP="00D30684">
                                    <w:r>
                                      <w:rPr>
                                        <w:rFonts w:ascii="Calibri" w:hAnsi="Calibri" w:cs="Calibri"/>
                                        <w:color w:val="000000"/>
                                        <w:lang w:val="en-US"/>
                                      </w:rPr>
                                      <w:t>transmitter(s)</w:t>
                                    </w:r>
                                  </w:p>
                                </w:txbxContent>
                              </wps:txbx>
                              <wps:bodyPr rot="0" vert="horz" wrap="none" lIns="0" tIns="0" rIns="0" bIns="0" anchor="t" anchorCtr="0" upright="1">
                                <a:spAutoFit/>
                              </wps:bodyPr>
                            </wps:wsp>
                            <wps:wsp>
                              <wps:cNvPr id="5468" name="Rectangle 1064"/>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1096B" w14:textId="77777777" w:rsidR="00161936" w:rsidRDefault="00161936" w:rsidP="00D30684"/>
                                </w:txbxContent>
                              </wps:txbx>
                              <wps:bodyPr rot="0" vert="horz" wrap="none" lIns="0" tIns="0" rIns="0" bIns="0" anchor="t" anchorCtr="0" upright="1">
                                <a:spAutoFit/>
                              </wps:bodyPr>
                            </wps:wsp>
                          </wpc:wpc>
                        </a:graphicData>
                      </a:graphic>
                    </wp:inline>
                  </w:drawing>
                </mc:Choice>
                <mc:Fallback>
                  <w:pict>
                    <v:group w14:anchorId="3852AA5D" id="Canvas 1033" o:spid="_x0000_s1098"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">
                      <v:shape id="_x0000_s1099" type="#_x0000_t75" style="position:absolute;width:44716;height:6470;visibility:visible;mso-wrap-style:square">
                        <v:fill o:detectmouseclick="t"/>
                        <v:path o:connecttype="none"/>
                      </v:shape>
                      <v:rect id="Rectangle 1035" o:spid="_x0000_s1100"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M+8wwAAAN0AAAAPAAAAZHJzL2Rvd25yZXYueG1sRI/NagMx&#10;DITvhbyDUaG3xm4Obdj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msjPvMMAAADdAAAADwAA&#10;AAAAAAAAAAAAAAAHAgAAZHJzL2Rvd25yZXYueG1sUEsFBgAAAAADAAMAtwAAAPcCAAAAAA==&#10;" filled="f" stroked="f">
                        <v:textbox style="mso-fit-shape-to-text:t" inset="0,0,0,0">
                          <w:txbxContent>
                            <w:p w14:paraId="6DCB401B" w14:textId="77777777" w:rsidR="00161936" w:rsidRDefault="00161936" w:rsidP="00D30684"/>
                          </w:txbxContent>
                        </v:textbox>
                      </v:rect>
                      <v:rect id="Rectangle 1036" o:spid="_x0000_s1101"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" stroked="f"/>
                      <v:rect id="Rectangle 1037" o:spid="_x0000_s1102"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" filled="f" strokeweight="0"/>
                      <v:rect id="Rectangle 1038" o:spid="_x0000_s1103"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" filled="f" stroked="f">
                        <v:textbox style="mso-fit-shape-to-text:t" inset="0,0,0,0">
                          <w:txbxContent>
                            <w:p w14:paraId="7B99984C" w14:textId="77777777" w:rsidR="00161936" w:rsidRDefault="00161936" w:rsidP="00D30684">
                              <w:r>
                                <w:rPr>
                                  <w:rFonts w:ascii="Calibri" w:hAnsi="Calibri" w:cs="Calibri"/>
                                  <w:color w:val="000000"/>
                                  <w:lang w:val="en-US"/>
                                </w:rPr>
                                <w:t xml:space="preserve">Digital </w:t>
                              </w:r>
                            </w:p>
                          </w:txbxContent>
                        </v:textbox>
                      </v:rect>
                      <v:rect id="Rectangle 1039" o:spid="_x0000_s1104"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" filled="f" stroked="f">
                        <v:textbox style="mso-fit-shape-to-text:t" inset="0,0,0,0">
                          <w:txbxContent>
                            <w:p w14:paraId="6B0026EE" w14:textId="77777777" w:rsidR="00161936" w:rsidRDefault="00161936" w:rsidP="00D30684">
                              <w:r>
                                <w:rPr>
                                  <w:rFonts w:ascii="Calibri" w:hAnsi="Calibri" w:cs="Calibri"/>
                                  <w:color w:val="000000"/>
                                  <w:lang w:val="en-US"/>
                                </w:rPr>
                                <w:t xml:space="preserve">Video </w:t>
                              </w:r>
                            </w:p>
                          </w:txbxContent>
                        </v:textbox>
                      </v:rect>
                      <v:rect id="Rectangle 1040" o:spid="_x0000_s1105" style="position:absolute;left:1136;top:3867;width:638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14:paraId="2BD79EFA" w14:textId="77777777" w:rsidR="00161936" w:rsidRDefault="00161936" w:rsidP="00D30684">
                              <w:r>
                                <w:rPr>
                                  <w:rFonts w:ascii="Calibri" w:hAnsi="Calibri" w:cs="Calibri"/>
                                  <w:color w:val="000000"/>
                                  <w:lang w:val="en-US"/>
                                </w:rPr>
                                <w:t>generator(s)</w:t>
                              </w:r>
                            </w:p>
                          </w:txbxContent>
                        </v:textbox>
                      </v:rect>
                      <v:rect id="Rectangle 1041" o:spid="_x0000_s1106"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0xvwAAAN0AAAAPAAAAZHJzL2Rvd25yZXYueG1sRE/LagIx&#10;FN0X/IdwBXc1UWm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CE+K0xvwAAAN0AAAAPAAAAAAAA&#10;AAAAAAAAAAcCAABkcnMvZG93bnJldi54bWxQSwUGAAAAAAMAAwC3AAAA8wIAAAAA&#10;" filled="f" stroked="f">
                        <v:textbox style="mso-fit-shape-to-text:t" inset="0,0,0,0">
                          <w:txbxContent>
                            <w:p w14:paraId="71808B99" w14:textId="77777777" w:rsidR="00161936" w:rsidRDefault="00161936" w:rsidP="00D30684"/>
                          </w:txbxContent>
                        </v:textbox>
                      </v:rect>
                      <v:rect id="Rectangle 1042" o:spid="_x0000_s1107"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" stroked="f"/>
                      <v:rect id="Rectangle 1043" o:spid="_x0000_s1108"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" filled="f" strokeweight="56e-5mm"/>
                      <v:shape id="Freeform 1044" o:spid="_x0000_s1109"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45" o:spid="_x0000_s1110"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" strokeweight="56e-5mm"/>
                      <v:rect id="Rectangle 1046" o:spid="_x0000_s1111"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" stroked="f"/>
                      <v:rect id="Rectangle 1047" o:spid="_x0000_s1112"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" filled="f" strokeweight="0"/>
                      <v:rect id="Rectangle 1048" o:spid="_x0000_s1113"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14:paraId="06652799" w14:textId="77777777" w:rsidR="00161936" w:rsidRDefault="00161936" w:rsidP="00D30684">
                              <w:r>
                                <w:rPr>
                                  <w:rFonts w:ascii="Calibri" w:hAnsi="Calibri" w:cs="Calibri"/>
                                  <w:color w:val="000000"/>
                                  <w:lang w:val="en-US"/>
                                </w:rPr>
                                <w:t xml:space="preserve">IRD </w:t>
                              </w:r>
                            </w:p>
                          </w:txbxContent>
                        </v:textbox>
                      </v:rect>
                      <v:rect id="Rectangle 1049" o:spid="_x0000_s1114"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" filled="f" stroked="f">
                        <v:textbox style="mso-fit-shape-to-text:t" inset="0,0,0,0">
                          <w:txbxContent>
                            <w:p w14:paraId="0C653567" w14:textId="77777777" w:rsidR="00161936" w:rsidRDefault="00161936" w:rsidP="00D30684"/>
                          </w:txbxContent>
                        </v:textbox>
                      </v:rect>
                      <v:rect id="Rectangle 1050" o:spid="_x0000_s1115"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" filled="f" stroked="f">
                        <v:textbox style="mso-fit-shape-to-text:t" inset="0,0,0,0">
                          <w:txbxContent>
                            <w:p w14:paraId="1F41E2EB" w14:textId="77777777" w:rsidR="00161936" w:rsidRDefault="00161936" w:rsidP="00D30684">
                              <w:r>
                                <w:rPr>
                                  <w:rFonts w:ascii="Calibri" w:hAnsi="Calibri" w:cs="Calibri"/>
                                  <w:color w:val="000000"/>
                                  <w:lang w:val="en-US"/>
                                </w:rPr>
                                <w:t>Under test</w:t>
                              </w:r>
                            </w:p>
                          </w:txbxContent>
                        </v:textbox>
                      </v:rect>
                      <v:rect id="Rectangle 1051" o:spid="_x0000_s1116"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EVMwwAAAN0AAAAPAAAAZHJzL2Rvd25yZXYueG1sRI/NigIx&#10;EITvwr5D6AVvmllR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1qxFTMMAAADdAAAADwAA&#10;AAAAAAAAAAAAAAAHAgAAZHJzL2Rvd25yZXYueG1sUEsFBgAAAAADAAMAtwAAAPcCAAAAAA==&#10;" filled="f" stroked="f">
                        <v:textbox style="mso-fit-shape-to-text:t" inset="0,0,0,0">
                          <w:txbxContent>
                            <w:p w14:paraId="67D128E1" w14:textId="77777777" w:rsidR="00161936" w:rsidRDefault="00161936" w:rsidP="00D30684"/>
                          </w:txbxContent>
                        </v:textbox>
                      </v:rect>
                      <v:line id="Line 1052" o:spid="_x0000_s1117"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" strokeweight="56e-5mm"/>
                      <v:line id="Line 1053" o:spid="_x0000_s1118"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" strokeweight="56e-5mm"/>
                      <v:line id="Line 1054" o:spid="_x0000_s1119"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" strokeweight="56e-5mm"/>
                      <v:rect id="Rectangle 1055" o:spid="_x0000_s1120"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" stroked="f"/>
                      <v:rect id="Rectangle 1056" o:spid="_x0000_s1121"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" filled="f" strokeweight="0"/>
                      <v:rect id="Rectangle 1057" o:spid="_x0000_s1122" style="position:absolute;left:10680;top:939;width:724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14:paraId="2AAA508F" w14:textId="77777777" w:rsidR="00161936" w:rsidRDefault="00161936" w:rsidP="00D30684">
                              <w:r>
                                <w:rPr>
                                  <w:rFonts w:ascii="Calibri" w:hAnsi="Calibri" w:cs="Calibri"/>
                                  <w:color w:val="000000"/>
                                  <w:lang w:val="en-US"/>
                                </w:rPr>
                                <w:t>Multiplexer(s)</w:t>
                              </w:r>
                            </w:p>
                          </w:txbxContent>
                        </v:textbox>
                      </v:rect>
                      <v:rect id="Rectangle 1058" o:spid="_x0000_s1123"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14:paraId="7898C192" w14:textId="77777777" w:rsidR="00161936" w:rsidRDefault="00161936" w:rsidP="00D30684"/>
                          </w:txbxContent>
                        </v:textbox>
                      </v:rect>
                      <v:rect id="Rectangle 1059" o:spid="_x0000_s1124"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" stroked="f"/>
                      <v:rect id="Rectangle 1060" o:spid="_x0000_s1125"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" filled="f" strokeweight="0"/>
                      <v:rect id="Rectangle 1061" o:spid="_x0000_s1126"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14:paraId="18E22A4B" w14:textId="77777777" w:rsidR="00161936" w:rsidRDefault="00161936" w:rsidP="00D30684">
                              <w:r>
                                <w:rPr>
                                  <w:rFonts w:ascii="Calibri" w:hAnsi="Calibri" w:cs="Calibri"/>
                                  <w:color w:val="000000"/>
                                  <w:lang w:val="en-US"/>
                                </w:rPr>
                                <w:t xml:space="preserve">Digital TV </w:t>
                              </w:r>
                            </w:p>
                          </w:txbxContent>
                        </v:textbox>
                      </v:rect>
                      <v:rect id="Rectangle 1062" o:spid="_x0000_s1127"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14:paraId="5815A021" w14:textId="77777777" w:rsidR="00161936" w:rsidRDefault="00161936" w:rsidP="00D30684">
                              <w:r>
                                <w:rPr>
                                  <w:rFonts w:ascii="Calibri" w:hAnsi="Calibri" w:cs="Calibri"/>
                                  <w:color w:val="000000"/>
                                  <w:lang w:val="en-US"/>
                                </w:rPr>
                                <w:t xml:space="preserve">test </w:t>
                              </w:r>
                            </w:p>
                          </w:txbxContent>
                        </v:textbox>
                      </v:rect>
                      <v:rect id="Rectangle 1063" o:spid="_x0000_s1128" style="position:absolute;left:21602;top:3359;width:714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14:paraId="16CB7F93" w14:textId="77777777" w:rsidR="00161936" w:rsidRDefault="00161936" w:rsidP="00D30684">
                              <w:r>
                                <w:rPr>
                                  <w:rFonts w:ascii="Calibri" w:hAnsi="Calibri" w:cs="Calibri"/>
                                  <w:color w:val="000000"/>
                                  <w:lang w:val="en-US"/>
                                </w:rPr>
                                <w:t>transmitter(s)</w:t>
                              </w:r>
                            </w:p>
                          </w:txbxContent>
                        </v:textbox>
                      </v:rect>
                      <v:rect id="Rectangle 1064" o:spid="_x0000_s1129"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14:paraId="0581096B" w14:textId="77777777" w:rsidR="00161936" w:rsidRDefault="00161936" w:rsidP="00D30684"/>
                          </w:txbxContent>
                        </v:textbox>
                      </v:rect>
                      <w10:anchorlock/>
                    </v:group>
                  </w:pict>
                </mc:Fallback>
              </mc:AlternateContent>
            </w:r>
          </w:p>
          <w:p w14:paraId="5732376B" w14:textId="77777777" w:rsidR="00D73BB6" w:rsidRPr="00741F99" w:rsidRDefault="00D73BB6" w:rsidP="007003B2">
            <w:pPr>
              <w:rPr>
                <w:lang w:val="en-US"/>
              </w:rPr>
            </w:pPr>
          </w:p>
          <w:p w14:paraId="3C84EC9F"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276670D" w14:textId="77777777" w:rsidR="00D30684" w:rsidRPr="00741F99" w:rsidRDefault="00D30684" w:rsidP="007003B2">
            <w:pPr>
              <w:pStyle w:val="font6"/>
              <w:overflowPunct/>
              <w:autoSpaceDE/>
              <w:spacing w:before="0" w:after="0"/>
              <w:textAlignment w:val="auto"/>
              <w:rPr>
                <w:rFonts w:ascii="Times New Roman" w:hAnsi="Times New Roman"/>
                <w:bCs/>
                <w:lang w:val="en-US"/>
              </w:rPr>
            </w:pPr>
          </w:p>
          <w:p w14:paraId="235C4F04" w14:textId="77777777" w:rsidR="00974A27" w:rsidRPr="00741F99" w:rsidRDefault="008002DC"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w:t>
            </w:r>
            <w:r w:rsidR="00D30684" w:rsidRPr="00741F99">
              <w:rPr>
                <w:rFonts w:ascii="Times New Roman" w:hAnsi="Times New Roman"/>
                <w:b w:val="0"/>
                <w:bCs/>
                <w:lang w:val="en-US"/>
              </w:rPr>
              <w:t xml:space="preserve">igure wanted signal to center frequency </w:t>
            </w:r>
            <w:r w:rsidR="001E2336" w:rsidRPr="00741F99">
              <w:rPr>
                <w:rFonts w:ascii="Times New Roman" w:hAnsi="Times New Roman"/>
                <w:b w:val="0"/>
                <w:bCs/>
                <w:lang w:val="en-US"/>
              </w:rPr>
              <w:t>666</w:t>
            </w:r>
            <w:r w:rsidR="00D30684" w:rsidRPr="00741F99">
              <w:rPr>
                <w:rFonts w:ascii="Times New Roman" w:hAnsi="Times New Roman"/>
                <w:b w:val="0"/>
                <w:bCs/>
                <w:lang w:val="en-US"/>
              </w:rPr>
              <w:t xml:space="preserve"> MHz</w:t>
            </w:r>
            <w:r w:rsidR="008C463B" w:rsidRPr="00741F99">
              <w:rPr>
                <w:rFonts w:ascii="Times New Roman" w:hAnsi="Times New Roman"/>
                <w:b w:val="0"/>
                <w:bCs/>
                <w:lang w:val="en-US"/>
              </w:rPr>
              <w:t>, 256 QAM, SR 6.952</w:t>
            </w:r>
            <w:r w:rsidR="003612C0" w:rsidRPr="00741F99">
              <w:rPr>
                <w:rFonts w:ascii="Times New Roman" w:hAnsi="Times New Roman"/>
                <w:b w:val="0"/>
                <w:bCs/>
                <w:lang w:val="en-US"/>
              </w:rPr>
              <w:t xml:space="preserve"> Msymb/s</w:t>
            </w:r>
            <w:r w:rsidR="00D30684" w:rsidRPr="00741F99">
              <w:rPr>
                <w:rFonts w:ascii="Times New Roman" w:hAnsi="Times New Roman"/>
                <w:b w:val="0"/>
                <w:bCs/>
                <w:lang w:val="en-US"/>
              </w:rPr>
              <w:t xml:space="preserve"> at level 77 dBµV</w:t>
            </w:r>
          </w:p>
          <w:p w14:paraId="27501882"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Configure interference signal to center frequencies </w:t>
            </w:r>
            <w:r w:rsidR="006A79CE" w:rsidRPr="00741F99">
              <w:rPr>
                <w:rFonts w:ascii="Times New Roman" w:hAnsi="Times New Roman"/>
                <w:b w:val="0"/>
                <w:bCs/>
                <w:lang w:val="en-US"/>
              </w:rPr>
              <w:t>n-1 (</w:t>
            </w:r>
            <w:r w:rsidR="003612C0" w:rsidRPr="00741F99">
              <w:rPr>
                <w:rFonts w:ascii="Times New Roman" w:hAnsi="Times New Roman"/>
                <w:b w:val="0"/>
                <w:bCs/>
                <w:lang w:val="en-US"/>
              </w:rPr>
              <w:t>658</w:t>
            </w:r>
            <w:r w:rsidR="006A79CE" w:rsidRPr="00741F99">
              <w:rPr>
                <w:rFonts w:ascii="Times New Roman" w:hAnsi="Times New Roman"/>
                <w:b w:val="0"/>
                <w:bCs/>
                <w:lang w:val="en-US"/>
              </w:rPr>
              <w:t>MHz)</w:t>
            </w:r>
            <w:r w:rsidRPr="00741F99">
              <w:rPr>
                <w:rFonts w:ascii="Times New Roman" w:hAnsi="Times New Roman"/>
                <w:b w:val="0"/>
                <w:bCs/>
                <w:lang w:val="en-US"/>
              </w:rPr>
              <w:t xml:space="preserve"> and</w:t>
            </w:r>
            <w:r w:rsidR="006A79CE" w:rsidRPr="00741F99">
              <w:rPr>
                <w:rFonts w:ascii="Times New Roman" w:hAnsi="Times New Roman"/>
                <w:b w:val="0"/>
                <w:bCs/>
                <w:lang w:val="en-US"/>
              </w:rPr>
              <w:t xml:space="preserve"> n+1 (</w:t>
            </w:r>
            <w:r w:rsidR="001E2336" w:rsidRPr="00741F99">
              <w:rPr>
                <w:rFonts w:ascii="Times New Roman" w:hAnsi="Times New Roman"/>
                <w:b w:val="0"/>
                <w:bCs/>
                <w:lang w:val="en-US"/>
              </w:rPr>
              <w:t>674</w:t>
            </w:r>
            <w:r w:rsidRPr="00741F99">
              <w:rPr>
                <w:rFonts w:ascii="Times New Roman" w:hAnsi="Times New Roman"/>
                <w:b w:val="0"/>
                <w:bCs/>
                <w:lang w:val="en-US"/>
              </w:rPr>
              <w:t xml:space="preserve"> MHz</w:t>
            </w:r>
            <w:r w:rsidR="006A79CE" w:rsidRPr="00741F99">
              <w:rPr>
                <w:rFonts w:ascii="Times New Roman" w:hAnsi="Times New Roman"/>
                <w:b w:val="0"/>
                <w:bCs/>
                <w:lang w:val="en-US"/>
              </w:rPr>
              <w:t>)</w:t>
            </w:r>
            <w:r w:rsidR="003612C0" w:rsidRPr="00741F99">
              <w:rPr>
                <w:rFonts w:ascii="Times New Roman" w:hAnsi="Times New Roman"/>
                <w:b w:val="0"/>
                <w:bCs/>
                <w:lang w:val="en-US"/>
              </w:rPr>
              <w:t>, 256QAM, SR 6.952 Msymb/s</w:t>
            </w:r>
            <w:r w:rsidRPr="00741F99">
              <w:rPr>
                <w:rFonts w:ascii="Times New Roman" w:hAnsi="Times New Roman"/>
                <w:b w:val="0"/>
                <w:bCs/>
                <w:lang w:val="en-US"/>
              </w:rPr>
              <w:t>at level 77 dBµV</w:t>
            </w:r>
          </w:p>
          <w:p w14:paraId="46C8F4B7"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igure interference signal to center frequencies</w:t>
            </w:r>
            <w:r w:rsidR="006A79CE" w:rsidRPr="00741F99">
              <w:rPr>
                <w:rFonts w:ascii="Times New Roman" w:hAnsi="Times New Roman"/>
                <w:b w:val="0"/>
                <w:bCs/>
                <w:lang w:val="en-US"/>
              </w:rPr>
              <w:t xml:space="preserve"> n-2(</w:t>
            </w:r>
            <w:r w:rsidR="003612C0" w:rsidRPr="00741F99">
              <w:rPr>
                <w:rFonts w:ascii="Times New Roman" w:hAnsi="Times New Roman"/>
                <w:b w:val="0"/>
                <w:bCs/>
                <w:lang w:val="en-US"/>
              </w:rPr>
              <w:t>650</w:t>
            </w:r>
            <w:r w:rsidR="006A79CE" w:rsidRPr="00741F99">
              <w:rPr>
                <w:rFonts w:ascii="Times New Roman" w:hAnsi="Times New Roman"/>
                <w:b w:val="0"/>
                <w:bCs/>
                <w:lang w:val="en-US"/>
              </w:rPr>
              <w:t>MHz)</w:t>
            </w:r>
            <w:r w:rsidRPr="00741F99">
              <w:rPr>
                <w:rFonts w:ascii="Times New Roman" w:hAnsi="Times New Roman"/>
                <w:b w:val="0"/>
                <w:bCs/>
                <w:lang w:val="en-US"/>
              </w:rPr>
              <w:t xml:space="preserve"> and</w:t>
            </w:r>
            <w:r w:rsidR="006A79CE" w:rsidRPr="00741F99">
              <w:rPr>
                <w:rFonts w:ascii="Times New Roman" w:hAnsi="Times New Roman"/>
                <w:b w:val="0"/>
                <w:bCs/>
                <w:lang w:val="en-US"/>
              </w:rPr>
              <w:t xml:space="preserve"> n+2(</w:t>
            </w:r>
            <w:r w:rsidR="003612C0" w:rsidRPr="00741F99">
              <w:rPr>
                <w:rFonts w:ascii="Times New Roman" w:hAnsi="Times New Roman"/>
                <w:b w:val="0"/>
                <w:bCs/>
                <w:lang w:val="en-US"/>
              </w:rPr>
              <w:t>682</w:t>
            </w:r>
            <w:r w:rsidRPr="00741F99">
              <w:rPr>
                <w:rFonts w:ascii="Times New Roman" w:hAnsi="Times New Roman"/>
                <w:b w:val="0"/>
                <w:bCs/>
                <w:lang w:val="en-US"/>
              </w:rPr>
              <w:t>MHz</w:t>
            </w:r>
            <w:r w:rsidR="006A79CE" w:rsidRPr="00741F99">
              <w:rPr>
                <w:rFonts w:ascii="Times New Roman" w:hAnsi="Times New Roman"/>
                <w:b w:val="0"/>
                <w:bCs/>
                <w:lang w:val="en-US"/>
              </w:rPr>
              <w:t>)</w:t>
            </w:r>
            <w:r w:rsidR="003612C0" w:rsidRPr="00741F99">
              <w:rPr>
                <w:rFonts w:ascii="Times New Roman" w:hAnsi="Times New Roman"/>
                <w:b w:val="0"/>
                <w:bCs/>
                <w:lang w:val="en-US"/>
              </w:rPr>
              <w:t xml:space="preserve"> , 256QAM, SR 6.952 Msymb/s</w:t>
            </w:r>
            <w:r w:rsidRPr="00741F99">
              <w:rPr>
                <w:rFonts w:ascii="Times New Roman" w:hAnsi="Times New Roman"/>
                <w:b w:val="0"/>
                <w:bCs/>
                <w:lang w:val="en-US"/>
              </w:rPr>
              <w:t>at level 82 dBµV</w:t>
            </w:r>
          </w:p>
          <w:p w14:paraId="2660E0E1"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Power on IRD</w:t>
            </w:r>
          </w:p>
          <w:p w14:paraId="6D9FEDC1" w14:textId="77777777" w:rsidR="00974A27" w:rsidRPr="00741F99" w:rsidRDefault="008C463B"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ake a channel search at wanted signal and verify that IRD locks to carrier, finds all channels and decodes picture without any visible degradation</w:t>
            </w:r>
            <w:r w:rsidR="003612C0" w:rsidRPr="00741F99">
              <w:rPr>
                <w:rFonts w:ascii="Times New Roman" w:hAnsi="Times New Roman"/>
                <w:b w:val="0"/>
                <w:bCs/>
                <w:lang w:val="en-US"/>
              </w:rPr>
              <w:t>.</w:t>
            </w:r>
          </w:p>
          <w:p w14:paraId="2B70F309" w14:textId="77777777" w:rsidR="0077138C" w:rsidRPr="00741F99" w:rsidRDefault="0077138C"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se quality measurement procedure 2 (QMP2).</w:t>
            </w:r>
          </w:p>
          <w:p w14:paraId="272865BB" w14:textId="77777777" w:rsidR="00B02DC9" w:rsidRPr="00741F99" w:rsidRDefault="00B02DC9" w:rsidP="00AF2E1E">
            <w:pPr>
              <w:pStyle w:val="font6"/>
              <w:overflowPunct/>
              <w:autoSpaceDE/>
              <w:spacing w:before="0" w:after="0"/>
              <w:ind w:left="720"/>
              <w:textAlignment w:val="auto"/>
              <w:rPr>
                <w:rFonts w:ascii="Times New Roman" w:hAnsi="Times New Roman"/>
                <w:b w:val="0"/>
                <w:bCs/>
                <w:lang w:val="en-US"/>
              </w:rPr>
            </w:pPr>
          </w:p>
          <w:p w14:paraId="72D69698"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D5C46FF" w14:textId="5CCD7557" w:rsidR="00D73BB6" w:rsidRPr="00741F99" w:rsidRDefault="00D73BB6"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w:t>
            </w:r>
            <w:r w:rsidR="008C463B" w:rsidRPr="00741F99">
              <w:rPr>
                <w:rFonts w:ascii="Times New Roman" w:hAnsi="Times New Roman"/>
                <w:b w:val="0"/>
                <w:bCs/>
                <w:lang w:val="en-US"/>
              </w:rPr>
              <w:t>locks to carrier and decodes picture without any visible degradation with required total power</w:t>
            </w:r>
            <w:r w:rsidR="00196B9C">
              <w:rPr>
                <w:rFonts w:ascii="Times New Roman" w:hAnsi="Times New Roman"/>
                <w:b w:val="0"/>
                <w:bCs/>
                <w:lang w:val="en-US"/>
              </w:rPr>
              <w:t>.</w:t>
            </w:r>
          </w:p>
          <w:p w14:paraId="481C6F31" w14:textId="77777777" w:rsidR="00D73BB6" w:rsidRPr="00741F99" w:rsidRDefault="00D73BB6" w:rsidP="007003B2">
            <w:pPr>
              <w:rPr>
                <w:sz w:val="18"/>
                <w:lang w:val="en-US"/>
              </w:rPr>
            </w:pPr>
          </w:p>
        </w:tc>
      </w:tr>
      <w:tr w:rsidR="00D73BB6" w:rsidRPr="00741F99" w14:paraId="2A8F0707" w14:textId="77777777" w:rsidTr="00B35A6B">
        <w:tc>
          <w:tcPr>
            <w:tcW w:w="1418" w:type="dxa"/>
            <w:tcBorders>
              <w:left w:val="single" w:sz="8" w:space="0" w:color="000000"/>
              <w:bottom w:val="single" w:sz="8" w:space="0" w:color="000000"/>
            </w:tcBorders>
            <w:shd w:val="clear" w:color="auto" w:fill="BFBFBF"/>
          </w:tcPr>
          <w:p w14:paraId="5C7D8AF7" w14:textId="77777777" w:rsidR="00D73BB6" w:rsidRPr="00741F99" w:rsidRDefault="00D73BB6" w:rsidP="007003B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7491A9E" w14:textId="77777777" w:rsidR="00D73BB6" w:rsidRPr="00741F99" w:rsidRDefault="00D73BB6" w:rsidP="007003B2">
            <w:pPr>
              <w:rPr>
                <w:lang w:val="en-US"/>
              </w:rPr>
            </w:pPr>
          </w:p>
        </w:tc>
      </w:tr>
      <w:tr w:rsidR="00D73BB6" w:rsidRPr="00741F99" w14:paraId="05D0671B" w14:textId="77777777" w:rsidTr="00B35A6B">
        <w:tc>
          <w:tcPr>
            <w:tcW w:w="1418" w:type="dxa"/>
            <w:tcBorders>
              <w:left w:val="single" w:sz="8" w:space="0" w:color="000000"/>
              <w:bottom w:val="single" w:sz="8" w:space="0" w:color="000000"/>
            </w:tcBorders>
            <w:shd w:val="clear" w:color="auto" w:fill="BFBFBF"/>
          </w:tcPr>
          <w:p w14:paraId="4C0D5309" w14:textId="77777777" w:rsidR="00D73BB6" w:rsidRPr="00741F99" w:rsidRDefault="00D73BB6" w:rsidP="007003B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63762A7" w14:textId="77777777" w:rsidR="00D73BB6" w:rsidRPr="00741F99" w:rsidRDefault="003E76B6" w:rsidP="007003B2">
            <w:pPr>
              <w:rPr>
                <w:lang w:val="en-US"/>
              </w:rPr>
            </w:pP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73BB6" w:rsidRPr="00741F99">
              <w:rPr>
                <w:b/>
                <w:lang w:val="en-US"/>
              </w:rPr>
              <w:t xml:space="preserve">OK        </w:t>
            </w:r>
            <w:r w:rsidR="00D73BB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73BB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73BB6" w:rsidRPr="00741F99">
              <w:rPr>
                <w:lang w:val="en-US"/>
              </w:rPr>
              <w:t xml:space="preserve"> Minor, define fail reason in comments</w:t>
            </w:r>
          </w:p>
        </w:tc>
      </w:tr>
      <w:tr w:rsidR="00D73BB6" w:rsidRPr="00741F99" w14:paraId="603B2696" w14:textId="77777777" w:rsidTr="00B35A6B">
        <w:tc>
          <w:tcPr>
            <w:tcW w:w="1418" w:type="dxa"/>
            <w:tcBorders>
              <w:left w:val="single" w:sz="8" w:space="0" w:color="000000"/>
              <w:bottom w:val="single" w:sz="8" w:space="0" w:color="000000"/>
            </w:tcBorders>
            <w:shd w:val="clear" w:color="auto" w:fill="BFBFBF"/>
          </w:tcPr>
          <w:p w14:paraId="27102065" w14:textId="77777777" w:rsidR="00D73BB6" w:rsidRPr="00741F99" w:rsidRDefault="00D73BB6" w:rsidP="007003B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0B79543" w14:textId="77777777" w:rsidR="00D73BB6" w:rsidRPr="00741F99" w:rsidRDefault="00D73BB6" w:rsidP="007003B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DE60BA0" w14:textId="77777777" w:rsidR="00D73BB6" w:rsidRPr="00741F99" w:rsidRDefault="00D73BB6" w:rsidP="007003B2">
            <w:pPr>
              <w:rPr>
                <w:lang w:val="en-US"/>
              </w:rPr>
            </w:pPr>
            <w:r w:rsidRPr="00741F99">
              <w:rPr>
                <w:lang w:val="en-US"/>
              </w:rPr>
              <w:t xml:space="preserve">Describe more specific faults and/or other information </w:t>
            </w:r>
          </w:p>
          <w:p w14:paraId="4D58BC43" w14:textId="77777777" w:rsidR="00D73BB6" w:rsidRPr="00741F99" w:rsidRDefault="00D73BB6" w:rsidP="007003B2">
            <w:pPr>
              <w:rPr>
                <w:b/>
                <w:sz w:val="18"/>
                <w:lang w:val="en-US"/>
              </w:rPr>
            </w:pPr>
          </w:p>
        </w:tc>
      </w:tr>
      <w:tr w:rsidR="00D73BB6" w:rsidRPr="00741F99" w14:paraId="25ABE391" w14:textId="77777777" w:rsidTr="00B35A6B">
        <w:tc>
          <w:tcPr>
            <w:tcW w:w="1418" w:type="dxa"/>
            <w:tcBorders>
              <w:left w:val="single" w:sz="8" w:space="0" w:color="000000"/>
              <w:bottom w:val="single" w:sz="8" w:space="0" w:color="000000"/>
            </w:tcBorders>
            <w:shd w:val="clear" w:color="auto" w:fill="BFBFBF"/>
          </w:tcPr>
          <w:p w14:paraId="584436EF" w14:textId="77777777" w:rsidR="00D73BB6" w:rsidRPr="00741F99" w:rsidRDefault="00D73BB6" w:rsidP="007003B2">
            <w:pPr>
              <w:pStyle w:val="Tasktableheading"/>
            </w:pPr>
            <w:r w:rsidRPr="00741F99">
              <w:t>Date</w:t>
            </w:r>
          </w:p>
        </w:tc>
        <w:tc>
          <w:tcPr>
            <w:tcW w:w="3685" w:type="dxa"/>
            <w:tcBorders>
              <w:left w:val="single" w:sz="8" w:space="0" w:color="000000"/>
              <w:bottom w:val="single" w:sz="8" w:space="0" w:color="000000"/>
            </w:tcBorders>
          </w:tcPr>
          <w:p w14:paraId="4BFC64FC" w14:textId="77777777" w:rsidR="00D73BB6" w:rsidRPr="00741F99" w:rsidRDefault="00D73BB6" w:rsidP="007003B2">
            <w:pPr>
              <w:pStyle w:val="Tasktableheading"/>
              <w:rPr>
                <w:sz w:val="18"/>
              </w:rPr>
            </w:pPr>
          </w:p>
        </w:tc>
        <w:tc>
          <w:tcPr>
            <w:tcW w:w="1087" w:type="dxa"/>
            <w:tcBorders>
              <w:left w:val="single" w:sz="8" w:space="0" w:color="000000"/>
              <w:bottom w:val="single" w:sz="8" w:space="0" w:color="000000"/>
            </w:tcBorders>
            <w:shd w:val="clear" w:color="auto" w:fill="BFBFBF"/>
          </w:tcPr>
          <w:p w14:paraId="2CBB028C" w14:textId="77777777" w:rsidR="00D73BB6" w:rsidRPr="00741F99" w:rsidRDefault="00D73BB6" w:rsidP="007003B2">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D5D7706" w14:textId="77777777" w:rsidR="00D73BB6" w:rsidRPr="00741F99" w:rsidRDefault="00D73BB6" w:rsidP="007003B2">
            <w:pPr>
              <w:pStyle w:val="Tasktableheading"/>
              <w:rPr>
                <w:sz w:val="18"/>
              </w:rPr>
            </w:pPr>
          </w:p>
        </w:tc>
      </w:tr>
    </w:tbl>
    <w:p w14:paraId="4E4608F7" w14:textId="63FEFA04" w:rsidR="00A970E6" w:rsidRDefault="00A970E6" w:rsidP="00A970E6">
      <w:pPr>
        <w:rPr>
          <w:lang w:val="en-US"/>
        </w:rPr>
      </w:pPr>
    </w:p>
    <w:p w14:paraId="47CA490A" w14:textId="77777777" w:rsidR="00214C03" w:rsidRPr="00741F99" w:rsidRDefault="00214C03" w:rsidP="00A970E6">
      <w:pPr>
        <w:rPr>
          <w:lang w:val="en-US"/>
        </w:rPr>
      </w:pPr>
    </w:p>
    <w:tbl>
      <w:tblPr>
        <w:tblW w:w="8677"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5433EE5C" w14:textId="77777777" w:rsidTr="00320675">
        <w:tc>
          <w:tcPr>
            <w:tcW w:w="1418" w:type="dxa"/>
            <w:shd w:val="clear" w:color="auto" w:fill="BFBFBF"/>
          </w:tcPr>
          <w:p w14:paraId="6FD2DD05" w14:textId="77777777" w:rsidR="00A970E6" w:rsidRPr="00741F99" w:rsidRDefault="00A970E6" w:rsidP="009C7D30">
            <w:pPr>
              <w:pStyle w:val="Tasktableheading"/>
            </w:pPr>
            <w:r w:rsidRPr="00741F99">
              <w:tab/>
            </w:r>
          </w:p>
        </w:tc>
        <w:tc>
          <w:tcPr>
            <w:tcW w:w="7259" w:type="dxa"/>
            <w:gridSpan w:val="3"/>
          </w:tcPr>
          <w:p w14:paraId="0775FB3C" w14:textId="77777777" w:rsidR="00A970E6" w:rsidRPr="00741F99" w:rsidRDefault="008002DC" w:rsidP="0008567E">
            <w:pPr>
              <w:pStyle w:val="Task2"/>
            </w:pPr>
            <w:bookmarkStart w:id="1046" w:name="_Toc275773395"/>
            <w:bookmarkStart w:id="1047" w:name="_Toc247907635"/>
            <w:bookmarkStart w:id="1048" w:name="_Toc338587949"/>
            <w:bookmarkStart w:id="1049" w:name="_Toc361214915"/>
            <w:bookmarkStart w:id="1050" w:name="_Toc441762015"/>
            <w:bookmarkStart w:id="1051" w:name="_Toc492989630"/>
            <w:bookmarkStart w:id="1052" w:name="_Toc102128170"/>
            <w:bookmarkStart w:id="1053" w:name="_Toc147824366"/>
            <w:bookmarkStart w:id="1054" w:name="_Toc147824761"/>
            <w:r w:rsidRPr="00741F99">
              <w:t>RF Performance - C/N for Reference BER</w:t>
            </w:r>
            <w:bookmarkEnd w:id="1046"/>
            <w:bookmarkEnd w:id="1047"/>
            <w:bookmarkEnd w:id="1048"/>
            <w:bookmarkEnd w:id="1049"/>
            <w:bookmarkEnd w:id="1050"/>
            <w:bookmarkEnd w:id="1051"/>
            <w:bookmarkEnd w:id="1052"/>
            <w:bookmarkEnd w:id="1053"/>
            <w:bookmarkEnd w:id="1054"/>
          </w:p>
        </w:tc>
      </w:tr>
      <w:tr w:rsidR="00A970E6" w:rsidRPr="00741F99" w14:paraId="10243317" w14:textId="77777777" w:rsidTr="00320675">
        <w:tc>
          <w:tcPr>
            <w:tcW w:w="1418" w:type="dxa"/>
            <w:shd w:val="clear" w:color="auto" w:fill="BFBFBF"/>
          </w:tcPr>
          <w:p w14:paraId="674C16C9" w14:textId="77777777" w:rsidR="00A970E6" w:rsidRPr="00741F99" w:rsidRDefault="008002DC" w:rsidP="009C7D30">
            <w:pPr>
              <w:pStyle w:val="Tasktableheading"/>
            </w:pPr>
            <w:r w:rsidRPr="00741F99">
              <w:t>Section</w:t>
            </w:r>
          </w:p>
        </w:tc>
        <w:tc>
          <w:tcPr>
            <w:tcW w:w="7259" w:type="dxa"/>
            <w:gridSpan w:val="3"/>
          </w:tcPr>
          <w:p w14:paraId="6D131547" w14:textId="77777777" w:rsidR="00974A27" w:rsidRPr="00741F99" w:rsidRDefault="008002DC">
            <w:pPr>
              <w:pStyle w:val="NordigChapter"/>
              <w:rPr>
                <w:b/>
                <w:i/>
              </w:rPr>
            </w:pPr>
            <w:bookmarkStart w:id="1055" w:name="_Toc275773866"/>
            <w:bookmarkStart w:id="1056" w:name="_Toc338587372"/>
            <w:bookmarkStart w:id="1057" w:name="_Toc361215219"/>
            <w:bookmarkStart w:id="1058" w:name="_Toc361216126"/>
            <w:bookmarkStart w:id="1059" w:name="_Toc361216734"/>
            <w:r w:rsidRPr="00741F99">
              <w:t>NorDig Unified 3.3.5.3</w:t>
            </w:r>
            <w:bookmarkEnd w:id="1055"/>
            <w:bookmarkEnd w:id="1056"/>
            <w:bookmarkEnd w:id="1057"/>
            <w:bookmarkEnd w:id="1058"/>
            <w:bookmarkEnd w:id="1059"/>
          </w:p>
        </w:tc>
      </w:tr>
      <w:tr w:rsidR="00A970E6" w:rsidRPr="00741F99" w14:paraId="3AB7EC1F" w14:textId="77777777" w:rsidTr="00320675">
        <w:tc>
          <w:tcPr>
            <w:tcW w:w="1418" w:type="dxa"/>
            <w:shd w:val="clear" w:color="auto" w:fill="BFBFBF"/>
          </w:tcPr>
          <w:p w14:paraId="57C8BB37" w14:textId="77777777" w:rsidR="00A970E6" w:rsidRPr="00741F99" w:rsidRDefault="008002DC" w:rsidP="009C7D30">
            <w:pPr>
              <w:pStyle w:val="Tasktableheading"/>
            </w:pPr>
            <w:r w:rsidRPr="00741F99">
              <w:lastRenderedPageBreak/>
              <w:t>Requirement</w:t>
            </w:r>
          </w:p>
        </w:tc>
        <w:tc>
          <w:tcPr>
            <w:tcW w:w="7259" w:type="dxa"/>
            <w:gridSpan w:val="3"/>
          </w:tcPr>
          <w:p w14:paraId="2613D69E" w14:textId="77777777" w:rsidR="00974A27" w:rsidRDefault="00407C86">
            <w:pPr>
              <w:rPr>
                <w:bCs/>
                <w:iCs/>
                <w:lang w:val="en-US"/>
              </w:rPr>
            </w:pPr>
            <w:r w:rsidRPr="00D41816">
              <w:rPr>
                <w:bCs/>
                <w:iCs/>
                <w:lang w:val="en-US"/>
              </w:rPr>
              <w:t>The NorDig IRD shall operate with input network and channel RF characteristics as specified in Table 3.</w:t>
            </w:r>
            <w:r w:rsidR="009F23C9" w:rsidRPr="00D41816">
              <w:rPr>
                <w:bCs/>
                <w:iCs/>
                <w:lang w:val="en-US"/>
              </w:rPr>
              <w:t xml:space="preserve">4 in NorDig </w:t>
            </w:r>
            <w:r w:rsidR="003B2184" w:rsidRPr="00D41816">
              <w:rPr>
                <w:bCs/>
                <w:iCs/>
                <w:lang w:val="en-US"/>
              </w:rPr>
              <w:t xml:space="preserve">IRD </w:t>
            </w:r>
            <w:r w:rsidR="009F23C9" w:rsidRPr="00D41816">
              <w:rPr>
                <w:bCs/>
                <w:iCs/>
                <w:lang w:val="en-US"/>
              </w:rPr>
              <w:t>spe</w:t>
            </w:r>
            <w:r w:rsidR="00A93762" w:rsidRPr="00D41816">
              <w:rPr>
                <w:bCs/>
                <w:iCs/>
                <w:lang w:val="en-US"/>
              </w:rPr>
              <w:t>ci</w:t>
            </w:r>
            <w:r w:rsidR="00364236" w:rsidRPr="00D41816">
              <w:rPr>
                <w:bCs/>
                <w:iCs/>
                <w:lang w:val="en-US"/>
              </w:rPr>
              <w:t>fication.</w:t>
            </w:r>
          </w:p>
          <w:p w14:paraId="4AC32038" w14:textId="511B7993" w:rsidR="00196B9C" w:rsidRPr="00D41816" w:rsidRDefault="00196B9C">
            <w:pPr>
              <w:rPr>
                <w:bCs/>
                <w:i/>
                <w:iCs/>
              </w:rPr>
            </w:pPr>
          </w:p>
        </w:tc>
      </w:tr>
      <w:tr w:rsidR="000876D4" w:rsidRPr="00741F99" w14:paraId="5B88903B" w14:textId="77777777" w:rsidTr="00320675">
        <w:tc>
          <w:tcPr>
            <w:tcW w:w="1418" w:type="dxa"/>
            <w:shd w:val="clear" w:color="auto" w:fill="BFBFBF"/>
          </w:tcPr>
          <w:p w14:paraId="6D5E35E6" w14:textId="0FFB0714"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CEA2AB1" w14:textId="6F6EEC31" w:rsidR="000876D4" w:rsidRPr="003B2F8A" w:rsidRDefault="000876D4" w:rsidP="003545F2">
            <w:pPr>
              <w:pStyle w:val="Tasktableheading"/>
              <w:rPr>
                <w:lang w:val="en-GB"/>
              </w:rPr>
            </w:pPr>
          </w:p>
        </w:tc>
        <w:tc>
          <w:tcPr>
            <w:tcW w:w="7259" w:type="dxa"/>
            <w:gridSpan w:val="3"/>
          </w:tcPr>
          <w:p w14:paraId="10DE5141" w14:textId="4966C257" w:rsidR="003B2F8A" w:rsidRPr="00D41816" w:rsidRDefault="002A547A" w:rsidP="003B2F8A">
            <w:pPr>
              <w:rPr>
                <w:lang w:val="en-US"/>
              </w:rPr>
            </w:pPr>
            <w:r>
              <w:t>C</w:t>
            </w:r>
            <w:r w:rsidR="003B2F8A" w:rsidRPr="00D41816">
              <w:rPr>
                <w:lang w:val="en-US"/>
              </w:rPr>
              <w:t>able IRD</w:t>
            </w:r>
          </w:p>
          <w:p w14:paraId="7E74A270" w14:textId="11089239" w:rsidR="000876D4" w:rsidRPr="00D41816" w:rsidRDefault="000876D4" w:rsidP="003545F2">
            <w:pPr>
              <w:pStyle w:val="NordigProfile"/>
            </w:pPr>
          </w:p>
        </w:tc>
      </w:tr>
      <w:tr w:rsidR="00A970E6" w:rsidRPr="00741F99" w14:paraId="7E6AC45E" w14:textId="77777777" w:rsidTr="00320675">
        <w:tc>
          <w:tcPr>
            <w:tcW w:w="1418" w:type="dxa"/>
            <w:shd w:val="clear" w:color="auto" w:fill="BFBFBF"/>
          </w:tcPr>
          <w:p w14:paraId="211216DB" w14:textId="77777777" w:rsidR="00A970E6" w:rsidRPr="00741F99" w:rsidRDefault="008002DC" w:rsidP="009C7D30">
            <w:pPr>
              <w:pStyle w:val="Tasktableheading"/>
            </w:pPr>
            <w:r w:rsidRPr="00741F99">
              <w:t>Test procedure</w:t>
            </w:r>
          </w:p>
        </w:tc>
        <w:tc>
          <w:tcPr>
            <w:tcW w:w="7259" w:type="dxa"/>
            <w:gridSpan w:val="3"/>
          </w:tcPr>
          <w:p w14:paraId="4E0386DB"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8595B58" w14:textId="77777777" w:rsidR="00A970E6" w:rsidRPr="00741F99" w:rsidRDefault="008002DC" w:rsidP="009C7D30">
            <w:pPr>
              <w:rPr>
                <w:lang w:val="en-US"/>
              </w:rPr>
            </w:pPr>
            <w:r w:rsidRPr="00741F99">
              <w:rPr>
                <w:lang w:val="en-US"/>
              </w:rPr>
              <w:t>To check that the internal BER value measured by the receiver to reference BER value in a function of C/N on Gaussian channel is correct.</w:t>
            </w:r>
          </w:p>
          <w:p w14:paraId="17122C5E" w14:textId="77777777" w:rsidR="00A970E6" w:rsidRPr="00741F99" w:rsidRDefault="00A970E6" w:rsidP="009C7D30">
            <w:pPr>
              <w:rPr>
                <w:lang w:val="en-US"/>
              </w:rPr>
            </w:pPr>
          </w:p>
          <w:p w14:paraId="2F3CCD1E" w14:textId="77777777" w:rsidR="00A970E6" w:rsidRPr="00741F99" w:rsidRDefault="00A970E6" w:rsidP="009C7D30">
            <w:pPr>
              <w:rPr>
                <w:lang w:val="en-US"/>
              </w:rPr>
            </w:pPr>
          </w:p>
          <w:p w14:paraId="4A95CFDD"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0543490" w14:textId="77777777" w:rsidR="00A970E6" w:rsidRPr="00741F99" w:rsidRDefault="00A970E6" w:rsidP="009C7D30">
            <w:pPr>
              <w:rPr>
                <w:lang w:val="en-US"/>
              </w:rPr>
            </w:pPr>
          </w:p>
          <w:p w14:paraId="69716C00" w14:textId="77777777" w:rsidR="00A970E6" w:rsidRPr="00741F99" w:rsidRDefault="00766FD4" w:rsidP="00E47926">
            <w:pPr>
              <w:jc w:val="center"/>
              <w:rPr>
                <w:lang w:val="en-US"/>
              </w:rPr>
            </w:pPr>
            <w:r w:rsidRPr="00741F99">
              <w:rPr>
                <w:noProof/>
              </w:rPr>
              <w:object w:dxaOrig="6315" w:dyaOrig="2535" w14:anchorId="0297611D">
                <v:shape id="_x0000_i1025" type="#_x0000_t75" alt="" style="width:315.75pt;height:123pt;mso-width-percent:0;mso-height-percent:0;mso-width-percent:0;mso-height-percent:0" o:ole="" filled="t">
                  <v:fill color2="black" type="frame"/>
                  <v:imagedata r:id="rId23" o:title=""/>
                </v:shape>
                <o:OLEObject Type="Embed" ProgID="Word.Picture.8" ShapeID="_x0000_i1025" DrawAspect="Content" ObjectID="_1759583283" r:id="rId24"/>
              </w:object>
            </w:r>
          </w:p>
          <w:p w14:paraId="3F492739" w14:textId="77777777" w:rsidR="00A970E6" w:rsidRPr="00741F99" w:rsidRDefault="00A970E6" w:rsidP="009C7D30">
            <w:pPr>
              <w:rPr>
                <w:lang w:val="en-US"/>
              </w:rPr>
            </w:pPr>
          </w:p>
          <w:p w14:paraId="74728CC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98F6450" w14:textId="77777777" w:rsidR="00A970E6" w:rsidRPr="00741F99" w:rsidRDefault="00A970E6" w:rsidP="009C7D30">
            <w:pPr>
              <w:rPr>
                <w:lang w:val="en-US"/>
              </w:rPr>
            </w:pPr>
          </w:p>
          <w:p w14:paraId="3D084FEB" w14:textId="77777777" w:rsidR="00A970E6" w:rsidRPr="00741F99" w:rsidRDefault="008002DC" w:rsidP="00AD1FCF">
            <w:pPr>
              <w:numPr>
                <w:ilvl w:val="0"/>
                <w:numId w:val="57"/>
              </w:numPr>
              <w:rPr>
                <w:lang w:val="en-US"/>
              </w:rPr>
            </w:pPr>
            <w:r w:rsidRPr="00741F99">
              <w:rPr>
                <w:lang w:val="en-US"/>
              </w:rPr>
              <w:t>Setup the instruments.</w:t>
            </w:r>
          </w:p>
          <w:p w14:paraId="02EEB1B5" w14:textId="77777777" w:rsidR="00A970E6" w:rsidRPr="00741F99" w:rsidRDefault="005619D1" w:rsidP="00AD1FCF">
            <w:pPr>
              <w:numPr>
                <w:ilvl w:val="0"/>
                <w:numId w:val="57"/>
              </w:numPr>
              <w:rPr>
                <w:lang w:val="en-US"/>
              </w:rPr>
            </w:pPr>
            <w:r w:rsidRPr="00741F99">
              <w:rPr>
                <w:lang w:val="en-US"/>
              </w:rPr>
              <w:t xml:space="preserve">Use frequency </w:t>
            </w:r>
            <w:r w:rsidR="001E2336" w:rsidRPr="00741F99">
              <w:rPr>
                <w:lang w:val="en-US"/>
              </w:rPr>
              <w:t>666</w:t>
            </w:r>
            <w:r w:rsidRPr="00741F99">
              <w:rPr>
                <w:lang w:val="en-US"/>
              </w:rPr>
              <w:t xml:space="preserve"> MHz and mode 256QAM, SR 6.952</w:t>
            </w:r>
            <w:r w:rsidR="008002DC" w:rsidRPr="00741F99">
              <w:rPr>
                <w:lang w:val="en-US"/>
              </w:rPr>
              <w:t xml:space="preserve"> Msymb/s. Set the RF input leve</w:t>
            </w:r>
            <w:r w:rsidRPr="00741F99">
              <w:rPr>
                <w:lang w:val="en-US"/>
              </w:rPr>
              <w:t>l to 47</w:t>
            </w:r>
            <w:r w:rsidR="00550D38" w:rsidRPr="00741F99">
              <w:rPr>
                <w:lang w:val="en-US"/>
              </w:rPr>
              <w:t>dBµV</w:t>
            </w:r>
            <w:r w:rsidR="008002DC" w:rsidRPr="00741F99">
              <w:rPr>
                <w:lang w:val="en-US"/>
              </w:rPr>
              <w:t>.</w:t>
            </w:r>
          </w:p>
          <w:p w14:paraId="1A241D3C" w14:textId="77777777" w:rsidR="00A970E6" w:rsidRPr="00741F99" w:rsidRDefault="008002DC" w:rsidP="00AD1FCF">
            <w:pPr>
              <w:numPr>
                <w:ilvl w:val="0"/>
                <w:numId w:val="57"/>
              </w:numPr>
              <w:rPr>
                <w:lang w:val="en-US"/>
              </w:rPr>
            </w:pPr>
            <w:r w:rsidRPr="00741F99">
              <w:rPr>
                <w:lang w:val="en-US"/>
              </w:rPr>
              <w:t>Use the quality measurement procedure 2.</w:t>
            </w:r>
          </w:p>
          <w:p w14:paraId="76824E47" w14:textId="77777777" w:rsidR="00A970E6" w:rsidRPr="00741F99" w:rsidRDefault="008002DC" w:rsidP="00AD1FCF">
            <w:pPr>
              <w:numPr>
                <w:ilvl w:val="0"/>
                <w:numId w:val="57"/>
              </w:numPr>
              <w:rPr>
                <w:lang w:val="en-US"/>
              </w:rPr>
            </w:pPr>
            <w:r w:rsidRPr="00741F99">
              <w:rPr>
                <w:lang w:val="en-US"/>
              </w:rPr>
              <w:t xml:space="preserve">Adjust the required C/N that it corresponds BER 2E-4 after </w:t>
            </w:r>
            <w:r w:rsidR="009324DB" w:rsidRPr="00741F99">
              <w:rPr>
                <w:lang w:val="en-US"/>
              </w:rPr>
              <w:t>V</w:t>
            </w:r>
            <w:r w:rsidRPr="00741F99">
              <w:rPr>
                <w:lang w:val="en-US"/>
              </w:rPr>
              <w:t xml:space="preserve">iterbi. </w:t>
            </w:r>
          </w:p>
          <w:p w14:paraId="0001F594" w14:textId="77777777" w:rsidR="00A970E6" w:rsidRPr="00741F99" w:rsidRDefault="008002DC" w:rsidP="00AD1FCF">
            <w:pPr>
              <w:numPr>
                <w:ilvl w:val="0"/>
                <w:numId w:val="57"/>
              </w:numPr>
              <w:rPr>
                <w:lang w:val="en-US"/>
              </w:rPr>
            </w:pPr>
            <w:r w:rsidRPr="00741F99">
              <w:rPr>
                <w:lang w:val="en-US"/>
              </w:rPr>
              <w:t>Repeat test wi</w:t>
            </w:r>
            <w:r w:rsidR="009324DB" w:rsidRPr="00741F99">
              <w:rPr>
                <w:lang w:val="en-US"/>
              </w:rPr>
              <w:t>t</w:t>
            </w:r>
            <w:r w:rsidRPr="00741F99">
              <w:rPr>
                <w:lang w:val="en-US"/>
              </w:rPr>
              <w:t>h all values in the measurement record table below.</w:t>
            </w:r>
            <w:r w:rsidR="009324DB" w:rsidRPr="00741F99">
              <w:rPr>
                <w:lang w:val="en-US"/>
              </w:rPr>
              <w:t xml:space="preserve"> For modulations 128QAM, 64QAM and 16QAM use </w:t>
            </w:r>
            <w:r w:rsidR="004062FB" w:rsidRPr="00741F99">
              <w:rPr>
                <w:lang w:val="en-US"/>
              </w:rPr>
              <w:t>SR 6.952 Msymb/s.</w:t>
            </w:r>
          </w:p>
          <w:p w14:paraId="6636E4F0" w14:textId="77777777" w:rsidR="00A970E6" w:rsidRPr="00741F99" w:rsidRDefault="00A970E6" w:rsidP="009C7D30">
            <w:pPr>
              <w:pStyle w:val="font6"/>
              <w:overflowPunct/>
              <w:autoSpaceDE/>
              <w:spacing w:before="0" w:after="0"/>
              <w:textAlignment w:val="auto"/>
              <w:rPr>
                <w:rFonts w:ascii="Times New Roman" w:hAnsi="Times New Roman"/>
                <w:bCs/>
                <w:lang w:val="en-US"/>
              </w:rPr>
            </w:pPr>
          </w:p>
          <w:p w14:paraId="62F9B18A"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FE92630" w14:textId="2C4B3580" w:rsidR="00AA66E1" w:rsidRPr="00D41816" w:rsidRDefault="009324DB">
            <w:pPr>
              <w:rPr>
                <w:lang w:val="en-US"/>
              </w:rPr>
            </w:pPr>
            <w:r w:rsidRPr="00741F99">
              <w:rPr>
                <w:lang w:val="en-US"/>
              </w:rPr>
              <w:t xml:space="preserve">The resulted C/N shall be lower than the required C/N for quality level BER 2E-4 after Viterbi in all tests in measurement record. </w:t>
            </w:r>
          </w:p>
        </w:tc>
      </w:tr>
      <w:tr w:rsidR="00A970E6" w:rsidRPr="00741F99" w14:paraId="4A1088A7" w14:textId="77777777" w:rsidTr="00320675">
        <w:tc>
          <w:tcPr>
            <w:tcW w:w="1418" w:type="dxa"/>
            <w:shd w:val="clear" w:color="auto" w:fill="BFBFBF"/>
          </w:tcPr>
          <w:p w14:paraId="60FC4E8C" w14:textId="77777777" w:rsidR="00A970E6" w:rsidRPr="00741F99" w:rsidRDefault="008002DC" w:rsidP="009C7D30">
            <w:pPr>
              <w:pStyle w:val="Tasktableheading"/>
            </w:pPr>
            <w:r w:rsidRPr="00741F99">
              <w:t>Test result(s)</w:t>
            </w:r>
          </w:p>
        </w:tc>
        <w:tc>
          <w:tcPr>
            <w:tcW w:w="7259" w:type="dxa"/>
            <w:gridSpan w:val="3"/>
          </w:tcPr>
          <w:p w14:paraId="4A5E2933" w14:textId="77777777" w:rsidR="00A970E6" w:rsidRPr="002558FE" w:rsidRDefault="009324DB" w:rsidP="009C7D30">
            <w:pPr>
              <w:rPr>
                <w:b/>
                <w:bCs/>
                <w:lang w:val="en-US"/>
              </w:rPr>
            </w:pPr>
            <w:r w:rsidRPr="002558FE">
              <w:rPr>
                <w:b/>
                <w:bCs/>
                <w:lang w:val="en-US"/>
              </w:rPr>
              <w:t>Measurement record:</w:t>
            </w:r>
          </w:p>
          <w:p w14:paraId="195F694A" w14:textId="77777777" w:rsidR="009324DB" w:rsidRPr="00741F99" w:rsidRDefault="009324DB" w:rsidP="009C7D30">
            <w:pPr>
              <w:rPr>
                <w:lang w:val="en-US"/>
              </w:rPr>
            </w:pPr>
          </w:p>
          <w:tbl>
            <w:tblPr>
              <w:tblW w:w="35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09"/>
              <w:gridCol w:w="970"/>
              <w:gridCol w:w="1772"/>
              <w:gridCol w:w="1556"/>
            </w:tblGrid>
            <w:tr w:rsidR="00A970E6" w:rsidRPr="00741F99" w14:paraId="2A1D68A1" w14:textId="77777777" w:rsidTr="00CF0EDF">
              <w:trPr>
                <w:cantSplit/>
              </w:trPr>
              <w:tc>
                <w:tcPr>
                  <w:tcW w:w="780" w:type="pct"/>
                  <w:shd w:val="clear" w:color="auto" w:fill="D9D9D9" w:themeFill="background1" w:themeFillShade="D9"/>
                </w:tcPr>
                <w:p w14:paraId="7C56F49A"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QAM:</w:t>
                  </w:r>
                </w:p>
              </w:tc>
              <w:tc>
                <w:tcPr>
                  <w:tcW w:w="954" w:type="pct"/>
                  <w:shd w:val="clear" w:color="auto" w:fill="D9D9D9" w:themeFill="background1" w:themeFillShade="D9"/>
                </w:tcPr>
                <w:p w14:paraId="2EF2A50B"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Level/</w:t>
                  </w:r>
                </w:p>
                <w:p w14:paraId="2DB25C75" w14:textId="77777777" w:rsidR="00A970E6" w:rsidRPr="00741F99" w:rsidRDefault="00550D38" w:rsidP="009C7D30">
                  <w:pPr>
                    <w:rPr>
                      <w:lang w:val="sv-SE"/>
                    </w:rPr>
                  </w:pPr>
                  <w:r w:rsidRPr="00741F99">
                    <w:rPr>
                      <w:lang w:val="sv-SE"/>
                    </w:rPr>
                    <w:t>dBµV</w:t>
                  </w:r>
                </w:p>
              </w:tc>
              <w:tc>
                <w:tcPr>
                  <w:tcW w:w="1739" w:type="pct"/>
                  <w:shd w:val="clear" w:color="auto" w:fill="D9D9D9" w:themeFill="background1" w:themeFillShade="D9"/>
                </w:tcPr>
                <w:p w14:paraId="2E91B698" w14:textId="77777777" w:rsidR="00A970E6" w:rsidRPr="00741F99" w:rsidRDefault="00332599" w:rsidP="009C7D30">
                  <w:pPr>
                    <w:pStyle w:val="Tabell"/>
                    <w:rPr>
                      <w:rFonts w:ascii="Times New Roman" w:hAnsi="Times New Roman" w:cs="Times New Roman"/>
                      <w:b/>
                      <w:color w:val="auto"/>
                      <w:lang w:val="en-US"/>
                    </w:rPr>
                  </w:pPr>
                  <w:r w:rsidRPr="00741F99">
                    <w:rPr>
                      <w:rFonts w:ascii="Times New Roman" w:hAnsi="Times New Roman" w:cs="Times New Roman"/>
                      <w:b/>
                      <w:color w:val="auto"/>
                      <w:lang w:val="en-US"/>
                    </w:rPr>
                    <w:t>Required C/N (Es/No):</w:t>
                  </w:r>
                </w:p>
              </w:tc>
              <w:tc>
                <w:tcPr>
                  <w:tcW w:w="1527" w:type="pct"/>
                  <w:shd w:val="clear" w:color="auto" w:fill="D9D9D9" w:themeFill="background1" w:themeFillShade="D9"/>
                </w:tcPr>
                <w:p w14:paraId="2716A0A4"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 xml:space="preserve">Result C/N </w:t>
                  </w:r>
                </w:p>
              </w:tc>
            </w:tr>
            <w:tr w:rsidR="00A970E6" w:rsidRPr="00741F99" w14:paraId="7C2A21FF" w14:textId="77777777" w:rsidTr="009C7D30">
              <w:trPr>
                <w:cantSplit/>
                <w:trHeight w:val="288"/>
              </w:trPr>
              <w:tc>
                <w:tcPr>
                  <w:tcW w:w="780" w:type="pct"/>
                  <w:vMerge w:val="restart"/>
                </w:tcPr>
                <w:p w14:paraId="4543B30B"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br/>
                    <w:t>256</w:t>
                  </w:r>
                </w:p>
              </w:tc>
              <w:tc>
                <w:tcPr>
                  <w:tcW w:w="954" w:type="pct"/>
                </w:tcPr>
                <w:p w14:paraId="51387C92"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54</w:t>
                  </w:r>
                </w:p>
              </w:tc>
              <w:tc>
                <w:tcPr>
                  <w:tcW w:w="1739" w:type="pct"/>
                </w:tcPr>
                <w:p w14:paraId="7F0FC32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2.0 dB</w:t>
                  </w:r>
                </w:p>
              </w:tc>
              <w:tc>
                <w:tcPr>
                  <w:tcW w:w="1527" w:type="pct"/>
                </w:tcPr>
                <w:p w14:paraId="1ABDBDE1"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69EA3100" w14:textId="77777777" w:rsidTr="009C7D30">
              <w:trPr>
                <w:cantSplit/>
                <w:trHeight w:val="288"/>
              </w:trPr>
              <w:tc>
                <w:tcPr>
                  <w:tcW w:w="780" w:type="pct"/>
                  <w:vMerge/>
                </w:tcPr>
                <w:p w14:paraId="77673BDA" w14:textId="77777777" w:rsidR="00A970E6" w:rsidRPr="00741F99" w:rsidRDefault="00A970E6" w:rsidP="009C7D30">
                  <w:pPr>
                    <w:pStyle w:val="Tabell"/>
                    <w:rPr>
                      <w:rFonts w:ascii="Times New Roman" w:hAnsi="Times New Roman" w:cs="Times New Roman"/>
                      <w:color w:val="auto"/>
                      <w:sz w:val="18"/>
                    </w:rPr>
                  </w:pPr>
                </w:p>
              </w:tc>
              <w:tc>
                <w:tcPr>
                  <w:tcW w:w="954" w:type="pct"/>
                </w:tcPr>
                <w:p w14:paraId="4E70231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77</w:t>
                  </w:r>
                </w:p>
              </w:tc>
              <w:tc>
                <w:tcPr>
                  <w:tcW w:w="1739" w:type="pct"/>
                </w:tcPr>
                <w:p w14:paraId="3EFEFDC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2.0 dB</w:t>
                  </w:r>
                </w:p>
              </w:tc>
              <w:tc>
                <w:tcPr>
                  <w:tcW w:w="1527" w:type="pct"/>
                </w:tcPr>
                <w:p w14:paraId="575B7025"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3574FBDC" w14:textId="77777777" w:rsidTr="009C7D30">
              <w:trPr>
                <w:cantSplit/>
                <w:trHeight w:val="288"/>
              </w:trPr>
              <w:tc>
                <w:tcPr>
                  <w:tcW w:w="780" w:type="pct"/>
                  <w:vMerge/>
                </w:tcPr>
                <w:p w14:paraId="5866CCFA" w14:textId="77777777" w:rsidR="00A970E6" w:rsidRPr="00741F99" w:rsidRDefault="00A970E6" w:rsidP="009C7D30">
                  <w:pPr>
                    <w:pStyle w:val="Tabell"/>
                    <w:rPr>
                      <w:rFonts w:ascii="Times New Roman" w:hAnsi="Times New Roman" w:cs="Times New Roman"/>
                      <w:color w:val="auto"/>
                      <w:sz w:val="18"/>
                    </w:rPr>
                  </w:pPr>
                </w:p>
              </w:tc>
              <w:tc>
                <w:tcPr>
                  <w:tcW w:w="954" w:type="pct"/>
                </w:tcPr>
                <w:p w14:paraId="7AD275F2"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7703D10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5.0 dB</w:t>
                  </w:r>
                </w:p>
              </w:tc>
              <w:tc>
                <w:tcPr>
                  <w:tcW w:w="1527" w:type="pct"/>
                </w:tcPr>
                <w:p w14:paraId="6876ED28"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015FC4EF" w14:textId="77777777" w:rsidTr="009C7D30">
              <w:trPr>
                <w:cantSplit/>
                <w:trHeight w:val="355"/>
              </w:trPr>
              <w:tc>
                <w:tcPr>
                  <w:tcW w:w="780" w:type="pct"/>
                  <w:vMerge/>
                </w:tcPr>
                <w:p w14:paraId="63EF0913" w14:textId="77777777" w:rsidR="00A970E6" w:rsidRPr="00741F99" w:rsidRDefault="00A970E6" w:rsidP="009C7D30">
                  <w:pPr>
                    <w:pStyle w:val="Tabell"/>
                    <w:rPr>
                      <w:rFonts w:ascii="Times New Roman" w:hAnsi="Times New Roman" w:cs="Times New Roman"/>
                      <w:color w:val="auto"/>
                      <w:sz w:val="18"/>
                      <w:lang w:val="en-US"/>
                    </w:rPr>
                  </w:pPr>
                </w:p>
              </w:tc>
              <w:tc>
                <w:tcPr>
                  <w:tcW w:w="954" w:type="pct"/>
                </w:tcPr>
                <w:p w14:paraId="643C1C28"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53</w:t>
                  </w:r>
                </w:p>
              </w:tc>
              <w:tc>
                <w:tcPr>
                  <w:tcW w:w="1739" w:type="pct"/>
                </w:tcPr>
                <w:p w14:paraId="711106D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5.0 dB</w:t>
                  </w:r>
                </w:p>
              </w:tc>
              <w:tc>
                <w:tcPr>
                  <w:tcW w:w="1527" w:type="pct"/>
                </w:tcPr>
                <w:p w14:paraId="35405DEB"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24AFB0D7" w14:textId="77777777" w:rsidTr="009C7D30">
              <w:trPr>
                <w:cantSplit/>
              </w:trPr>
              <w:tc>
                <w:tcPr>
                  <w:tcW w:w="780" w:type="pct"/>
                </w:tcPr>
                <w:p w14:paraId="5212C004"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128</w:t>
                  </w:r>
                </w:p>
              </w:tc>
              <w:tc>
                <w:tcPr>
                  <w:tcW w:w="954" w:type="pct"/>
                </w:tcPr>
                <w:p w14:paraId="345D4653"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795FC088"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9.0 dB</w:t>
                  </w:r>
                </w:p>
              </w:tc>
              <w:tc>
                <w:tcPr>
                  <w:tcW w:w="1527" w:type="pct"/>
                </w:tcPr>
                <w:p w14:paraId="696A0E33" w14:textId="77777777" w:rsidR="00A970E6" w:rsidRPr="00741F99" w:rsidRDefault="00A970E6" w:rsidP="009C7D30">
                  <w:pPr>
                    <w:pStyle w:val="Tabell"/>
                    <w:rPr>
                      <w:rFonts w:ascii="Times New Roman" w:hAnsi="Times New Roman" w:cs="Times New Roman"/>
                      <w:color w:val="auto"/>
                      <w:sz w:val="18"/>
                    </w:rPr>
                  </w:pPr>
                </w:p>
              </w:tc>
            </w:tr>
            <w:tr w:rsidR="00A970E6" w:rsidRPr="00741F99" w14:paraId="760200A4" w14:textId="77777777" w:rsidTr="009C7D30">
              <w:trPr>
                <w:cantSplit/>
              </w:trPr>
              <w:tc>
                <w:tcPr>
                  <w:tcW w:w="780" w:type="pct"/>
                </w:tcPr>
                <w:p w14:paraId="031FFAAE"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64</w:t>
                  </w:r>
                </w:p>
              </w:tc>
              <w:tc>
                <w:tcPr>
                  <w:tcW w:w="954" w:type="pct"/>
                </w:tcPr>
                <w:p w14:paraId="7CE09F2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3</w:t>
                  </w:r>
                </w:p>
              </w:tc>
              <w:tc>
                <w:tcPr>
                  <w:tcW w:w="1739" w:type="pct"/>
                </w:tcPr>
                <w:p w14:paraId="50459E7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6.0 dB</w:t>
                  </w:r>
                </w:p>
              </w:tc>
              <w:tc>
                <w:tcPr>
                  <w:tcW w:w="1527" w:type="pct"/>
                </w:tcPr>
                <w:p w14:paraId="19DE08BD" w14:textId="77777777" w:rsidR="00A970E6" w:rsidRPr="00741F99" w:rsidRDefault="00A970E6" w:rsidP="009C7D30">
                  <w:pPr>
                    <w:pStyle w:val="Tabell"/>
                    <w:rPr>
                      <w:rFonts w:ascii="Times New Roman" w:hAnsi="Times New Roman" w:cs="Times New Roman"/>
                      <w:color w:val="auto"/>
                      <w:sz w:val="18"/>
                    </w:rPr>
                  </w:pPr>
                </w:p>
              </w:tc>
            </w:tr>
            <w:tr w:rsidR="00A970E6" w:rsidRPr="00741F99" w14:paraId="24C7FD81" w14:textId="77777777" w:rsidTr="009C7D30">
              <w:trPr>
                <w:cantSplit/>
              </w:trPr>
              <w:tc>
                <w:tcPr>
                  <w:tcW w:w="780" w:type="pct"/>
                </w:tcPr>
                <w:p w14:paraId="45DF867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16</w:t>
                  </w:r>
                </w:p>
              </w:tc>
              <w:tc>
                <w:tcPr>
                  <w:tcW w:w="954" w:type="pct"/>
                </w:tcPr>
                <w:p w14:paraId="2B35886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3FBF7C3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0.0 dB</w:t>
                  </w:r>
                </w:p>
              </w:tc>
              <w:tc>
                <w:tcPr>
                  <w:tcW w:w="1527" w:type="pct"/>
                </w:tcPr>
                <w:p w14:paraId="300E044E" w14:textId="77777777" w:rsidR="00A970E6" w:rsidRPr="00741F99" w:rsidRDefault="00A970E6" w:rsidP="009C7D30">
                  <w:pPr>
                    <w:pStyle w:val="Tabell"/>
                    <w:keepNext/>
                    <w:rPr>
                      <w:rFonts w:ascii="Times New Roman" w:hAnsi="Times New Roman" w:cs="Times New Roman"/>
                      <w:color w:val="auto"/>
                      <w:sz w:val="18"/>
                    </w:rPr>
                  </w:pPr>
                </w:p>
              </w:tc>
            </w:tr>
          </w:tbl>
          <w:p w14:paraId="2754F72F" w14:textId="77777777" w:rsidR="00A970E6" w:rsidRPr="00741F99" w:rsidRDefault="00A970E6" w:rsidP="009C7D30">
            <w:pPr>
              <w:rPr>
                <w:lang w:val="en-US"/>
              </w:rPr>
            </w:pPr>
          </w:p>
          <w:p w14:paraId="019B9E32" w14:textId="77777777" w:rsidR="00A970E6" w:rsidRPr="00741F99" w:rsidRDefault="00A970E6" w:rsidP="009C7D30">
            <w:pPr>
              <w:rPr>
                <w:lang w:val="en-US"/>
              </w:rPr>
            </w:pPr>
          </w:p>
        </w:tc>
      </w:tr>
      <w:tr w:rsidR="00A970E6" w:rsidRPr="00741F99" w14:paraId="593D759D" w14:textId="77777777" w:rsidTr="00320675">
        <w:tc>
          <w:tcPr>
            <w:tcW w:w="1418" w:type="dxa"/>
            <w:shd w:val="clear" w:color="auto" w:fill="BFBFBF"/>
          </w:tcPr>
          <w:p w14:paraId="77575A1D" w14:textId="77777777" w:rsidR="00A970E6" w:rsidRPr="00741F99" w:rsidRDefault="008002DC" w:rsidP="009C7D30">
            <w:pPr>
              <w:pStyle w:val="Tasktableheading"/>
            </w:pPr>
            <w:r w:rsidRPr="00741F99">
              <w:t>Conformity</w:t>
            </w:r>
          </w:p>
        </w:tc>
        <w:tc>
          <w:tcPr>
            <w:tcW w:w="7259" w:type="dxa"/>
            <w:gridSpan w:val="3"/>
          </w:tcPr>
          <w:p w14:paraId="6D2901F8"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34B12FD0" w14:textId="77777777" w:rsidTr="00320675">
        <w:tc>
          <w:tcPr>
            <w:tcW w:w="1418" w:type="dxa"/>
            <w:shd w:val="clear" w:color="auto" w:fill="BFBFBF"/>
          </w:tcPr>
          <w:p w14:paraId="25D5DEE1" w14:textId="77777777" w:rsidR="00A970E6" w:rsidRPr="00741F99" w:rsidRDefault="008002DC" w:rsidP="009C7D30">
            <w:pPr>
              <w:pStyle w:val="Tasktableheading"/>
            </w:pPr>
            <w:r w:rsidRPr="00741F99">
              <w:t>Comments</w:t>
            </w:r>
          </w:p>
        </w:tc>
        <w:tc>
          <w:tcPr>
            <w:tcW w:w="7259" w:type="dxa"/>
            <w:gridSpan w:val="3"/>
          </w:tcPr>
          <w:p w14:paraId="18D42539"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DA4BA20" w14:textId="77777777" w:rsidR="00A970E6" w:rsidRPr="00741F99" w:rsidRDefault="008002DC" w:rsidP="009C7D30">
            <w:pPr>
              <w:rPr>
                <w:lang w:val="en-US"/>
              </w:rPr>
            </w:pPr>
            <w:r w:rsidRPr="00741F99">
              <w:rPr>
                <w:lang w:val="en-US"/>
              </w:rPr>
              <w:t xml:space="preserve">Describe more specific faults and/or other information </w:t>
            </w:r>
          </w:p>
          <w:p w14:paraId="53851CDD" w14:textId="77777777" w:rsidR="00A970E6" w:rsidRPr="00741F99" w:rsidRDefault="00A970E6" w:rsidP="009C7D30">
            <w:pPr>
              <w:rPr>
                <w:b/>
                <w:sz w:val="18"/>
                <w:lang w:val="en-US"/>
              </w:rPr>
            </w:pPr>
          </w:p>
        </w:tc>
      </w:tr>
      <w:tr w:rsidR="00A970E6" w:rsidRPr="00741F99" w14:paraId="07F2AC0A" w14:textId="77777777" w:rsidTr="00320675">
        <w:tc>
          <w:tcPr>
            <w:tcW w:w="1418" w:type="dxa"/>
            <w:shd w:val="clear" w:color="auto" w:fill="BFBFBF"/>
          </w:tcPr>
          <w:p w14:paraId="0C841D20" w14:textId="77777777" w:rsidR="00A970E6" w:rsidRPr="00741F99" w:rsidRDefault="008002DC" w:rsidP="009C7D30">
            <w:pPr>
              <w:pStyle w:val="Tasktableheading"/>
            </w:pPr>
            <w:r w:rsidRPr="00741F99">
              <w:t>Date</w:t>
            </w:r>
          </w:p>
        </w:tc>
        <w:tc>
          <w:tcPr>
            <w:tcW w:w="3685" w:type="dxa"/>
          </w:tcPr>
          <w:p w14:paraId="435E10F1" w14:textId="77777777" w:rsidR="00A970E6" w:rsidRPr="00741F99" w:rsidRDefault="00A970E6" w:rsidP="009C7D30">
            <w:pPr>
              <w:pStyle w:val="Tasktableheading"/>
              <w:rPr>
                <w:sz w:val="18"/>
              </w:rPr>
            </w:pPr>
          </w:p>
        </w:tc>
        <w:tc>
          <w:tcPr>
            <w:tcW w:w="1087" w:type="dxa"/>
            <w:shd w:val="clear" w:color="auto" w:fill="BFBFBF"/>
          </w:tcPr>
          <w:p w14:paraId="0ABCCFDC" w14:textId="77777777" w:rsidR="00A970E6" w:rsidRPr="00741F99" w:rsidRDefault="008002DC" w:rsidP="009C7D30">
            <w:pPr>
              <w:pStyle w:val="Tasktableheading"/>
              <w:rPr>
                <w:bCs/>
                <w:iCs/>
                <w:sz w:val="18"/>
              </w:rPr>
            </w:pPr>
            <w:r w:rsidRPr="00741F99">
              <w:rPr>
                <w:bCs/>
                <w:iCs/>
                <w:sz w:val="18"/>
              </w:rPr>
              <w:t>Sign</w:t>
            </w:r>
          </w:p>
        </w:tc>
        <w:tc>
          <w:tcPr>
            <w:tcW w:w="2487" w:type="dxa"/>
          </w:tcPr>
          <w:p w14:paraId="087EEA64" w14:textId="77777777" w:rsidR="00A970E6" w:rsidRPr="00741F99" w:rsidRDefault="00A970E6" w:rsidP="009C7D30">
            <w:pPr>
              <w:pStyle w:val="Tasktableheading"/>
              <w:rPr>
                <w:sz w:val="18"/>
              </w:rPr>
            </w:pPr>
          </w:p>
        </w:tc>
      </w:tr>
    </w:tbl>
    <w:p w14:paraId="03BEA778" w14:textId="3660D974" w:rsidR="00A970E6" w:rsidRDefault="00A970E6" w:rsidP="00A970E6">
      <w:pPr>
        <w:rPr>
          <w:lang w:val="en-US"/>
        </w:rPr>
      </w:pPr>
    </w:p>
    <w:p w14:paraId="3C83024B" w14:textId="1D62F3E8" w:rsidR="00214C03" w:rsidRDefault="00214C03" w:rsidP="00A970E6">
      <w:pPr>
        <w:rPr>
          <w:lang w:val="en-US"/>
        </w:rPr>
      </w:pPr>
    </w:p>
    <w:p w14:paraId="7833BA68" w14:textId="2ED359B4" w:rsidR="00B72A51" w:rsidRDefault="00B72A51" w:rsidP="00A970E6">
      <w:pPr>
        <w:rPr>
          <w:lang w:val="en-US"/>
        </w:rPr>
      </w:pPr>
    </w:p>
    <w:p w14:paraId="7D252D8C" w14:textId="165147ED" w:rsidR="00B72A51" w:rsidRDefault="00B72A51" w:rsidP="00A970E6">
      <w:pPr>
        <w:rPr>
          <w:lang w:val="en-US"/>
        </w:rPr>
      </w:pPr>
    </w:p>
    <w:p w14:paraId="47411083" w14:textId="26233B05" w:rsidR="00B72A51" w:rsidRDefault="00B72A51" w:rsidP="00A970E6">
      <w:pPr>
        <w:rPr>
          <w:lang w:val="en-US"/>
        </w:rPr>
      </w:pPr>
    </w:p>
    <w:p w14:paraId="309C08F5" w14:textId="6D10662F" w:rsidR="00B72A51" w:rsidRDefault="00B72A51" w:rsidP="00A970E6">
      <w:pPr>
        <w:rPr>
          <w:lang w:val="en-US"/>
        </w:rPr>
      </w:pPr>
    </w:p>
    <w:p w14:paraId="292D0858" w14:textId="3FA5E7C5" w:rsidR="00B72A51" w:rsidRDefault="00B72A51" w:rsidP="00A970E6">
      <w:pPr>
        <w:rPr>
          <w:lang w:val="en-US"/>
        </w:rPr>
      </w:pPr>
    </w:p>
    <w:p w14:paraId="5AB93533" w14:textId="0E3ACE0E" w:rsidR="00B72A51" w:rsidRDefault="00B72A51" w:rsidP="00A970E6">
      <w:pPr>
        <w:rPr>
          <w:lang w:val="en-US"/>
        </w:rPr>
      </w:pPr>
    </w:p>
    <w:p w14:paraId="00FFB17A" w14:textId="6C48463F" w:rsidR="00B72A51" w:rsidRDefault="00B72A51" w:rsidP="00A970E6">
      <w:pPr>
        <w:rPr>
          <w:lang w:val="en-US"/>
        </w:rPr>
      </w:pPr>
    </w:p>
    <w:p w14:paraId="2BBBD02E" w14:textId="5F2E4C4D" w:rsidR="00B72A51" w:rsidRDefault="00B72A51" w:rsidP="00A970E6">
      <w:pPr>
        <w:rPr>
          <w:lang w:val="en-US"/>
        </w:rPr>
      </w:pPr>
    </w:p>
    <w:p w14:paraId="0E320CC7" w14:textId="3120E9DD" w:rsidR="00B72A51" w:rsidRDefault="00B72A51" w:rsidP="00A970E6">
      <w:pPr>
        <w:rPr>
          <w:lang w:val="en-US"/>
        </w:rPr>
      </w:pPr>
    </w:p>
    <w:p w14:paraId="56B88645" w14:textId="0003EDBF" w:rsidR="00B72A51" w:rsidRDefault="00B72A51" w:rsidP="00A970E6">
      <w:pPr>
        <w:rPr>
          <w:lang w:val="en-US"/>
        </w:rPr>
      </w:pPr>
    </w:p>
    <w:p w14:paraId="31C46259" w14:textId="55FDBF62" w:rsidR="00B72A51" w:rsidRDefault="00B72A51" w:rsidP="00A970E6">
      <w:pPr>
        <w:rPr>
          <w:lang w:val="en-US"/>
        </w:rPr>
      </w:pPr>
    </w:p>
    <w:p w14:paraId="02A3EC1C" w14:textId="65A58D57" w:rsidR="00B72A51" w:rsidRDefault="00B72A51" w:rsidP="00A970E6">
      <w:pPr>
        <w:rPr>
          <w:lang w:val="en-US"/>
        </w:rPr>
      </w:pPr>
    </w:p>
    <w:p w14:paraId="1B2C3207" w14:textId="098804D9" w:rsidR="00B72A51" w:rsidRDefault="00B72A51" w:rsidP="00A970E6">
      <w:pPr>
        <w:rPr>
          <w:lang w:val="en-US"/>
        </w:rPr>
      </w:pPr>
    </w:p>
    <w:p w14:paraId="422EA531" w14:textId="128410A9" w:rsidR="00B72A51" w:rsidRDefault="00B72A51" w:rsidP="00A970E6">
      <w:pPr>
        <w:rPr>
          <w:lang w:val="en-US"/>
        </w:rPr>
      </w:pPr>
    </w:p>
    <w:p w14:paraId="6F7FDE49" w14:textId="177F8DE2" w:rsidR="00B72A51" w:rsidRDefault="00B72A51" w:rsidP="00A970E6">
      <w:pPr>
        <w:rPr>
          <w:lang w:val="en-US"/>
        </w:rPr>
      </w:pPr>
    </w:p>
    <w:p w14:paraId="1372D838" w14:textId="37DD89E7" w:rsidR="00B72A51" w:rsidRDefault="00B72A51" w:rsidP="00A970E6">
      <w:pPr>
        <w:rPr>
          <w:lang w:val="en-US"/>
        </w:rPr>
      </w:pPr>
    </w:p>
    <w:p w14:paraId="4900272D" w14:textId="25EBD565" w:rsidR="00B72A51" w:rsidRDefault="00B72A51" w:rsidP="00A970E6">
      <w:pPr>
        <w:rPr>
          <w:lang w:val="en-US"/>
        </w:rPr>
      </w:pPr>
    </w:p>
    <w:p w14:paraId="63665AAE" w14:textId="68B1C0FE" w:rsidR="00B72A51" w:rsidRDefault="00B72A51" w:rsidP="00A970E6">
      <w:pPr>
        <w:rPr>
          <w:lang w:val="en-US"/>
        </w:rPr>
      </w:pPr>
    </w:p>
    <w:p w14:paraId="0645ACD0" w14:textId="3A03678D" w:rsidR="00B72A51" w:rsidRDefault="00B72A51" w:rsidP="00A970E6">
      <w:pPr>
        <w:rPr>
          <w:lang w:val="en-US"/>
        </w:rPr>
      </w:pPr>
    </w:p>
    <w:p w14:paraId="2FA86AB5" w14:textId="6B127D77" w:rsidR="00B72A51" w:rsidRDefault="00B72A51" w:rsidP="00A970E6">
      <w:pPr>
        <w:rPr>
          <w:lang w:val="en-US"/>
        </w:rPr>
      </w:pPr>
    </w:p>
    <w:p w14:paraId="3F6424A8" w14:textId="7FDF268E" w:rsidR="00B72A51" w:rsidRDefault="00B72A51" w:rsidP="00A970E6">
      <w:pPr>
        <w:rPr>
          <w:lang w:val="en-US"/>
        </w:rPr>
      </w:pPr>
    </w:p>
    <w:p w14:paraId="2ED71A83" w14:textId="0D20D00F" w:rsidR="00B72A51" w:rsidRDefault="00B72A51" w:rsidP="00A970E6">
      <w:pPr>
        <w:rPr>
          <w:lang w:val="en-US"/>
        </w:rPr>
      </w:pPr>
    </w:p>
    <w:p w14:paraId="3EDA9954" w14:textId="63390919" w:rsidR="00B72A51" w:rsidRDefault="00B72A51" w:rsidP="00A970E6">
      <w:pPr>
        <w:rPr>
          <w:lang w:val="en-US"/>
        </w:rPr>
      </w:pPr>
    </w:p>
    <w:p w14:paraId="1E1EFF44" w14:textId="26339EDC" w:rsidR="00B72A51" w:rsidRDefault="00B72A51" w:rsidP="00A970E6">
      <w:pPr>
        <w:rPr>
          <w:lang w:val="en-US"/>
        </w:rPr>
      </w:pPr>
    </w:p>
    <w:p w14:paraId="25621885" w14:textId="3F535B71" w:rsidR="00B72A51" w:rsidRDefault="00B72A51" w:rsidP="00A970E6">
      <w:pPr>
        <w:rPr>
          <w:lang w:val="en-US"/>
        </w:rPr>
      </w:pPr>
    </w:p>
    <w:p w14:paraId="7BE7CF92" w14:textId="071305DC" w:rsidR="00B72A51" w:rsidRDefault="00B72A51" w:rsidP="00A970E6">
      <w:pPr>
        <w:rPr>
          <w:lang w:val="en-US"/>
        </w:rPr>
      </w:pPr>
    </w:p>
    <w:p w14:paraId="7FD47919" w14:textId="1536AC6B" w:rsidR="00B72A51" w:rsidRDefault="00B72A51" w:rsidP="00A970E6">
      <w:pPr>
        <w:rPr>
          <w:lang w:val="en-US"/>
        </w:rPr>
      </w:pPr>
    </w:p>
    <w:p w14:paraId="6D8153EB" w14:textId="157D506A" w:rsidR="00B72A51" w:rsidRDefault="00B72A51" w:rsidP="00A970E6">
      <w:pPr>
        <w:rPr>
          <w:lang w:val="en-US"/>
        </w:rPr>
      </w:pPr>
    </w:p>
    <w:p w14:paraId="0382B7AC" w14:textId="48CCE7B3" w:rsidR="00B72A51" w:rsidRDefault="00B72A51" w:rsidP="00A970E6">
      <w:pPr>
        <w:rPr>
          <w:lang w:val="en-US"/>
        </w:rPr>
      </w:pPr>
    </w:p>
    <w:p w14:paraId="77E189ED" w14:textId="22754961" w:rsidR="00B72A51" w:rsidRDefault="00B72A51" w:rsidP="00A970E6">
      <w:pPr>
        <w:rPr>
          <w:lang w:val="en-US"/>
        </w:rPr>
      </w:pPr>
    </w:p>
    <w:p w14:paraId="088CC085" w14:textId="1AC25D39" w:rsidR="00B72A51" w:rsidRDefault="00B72A51" w:rsidP="00A970E6">
      <w:pPr>
        <w:rPr>
          <w:lang w:val="en-US"/>
        </w:rPr>
      </w:pPr>
    </w:p>
    <w:p w14:paraId="2D7F224F" w14:textId="0153F8EF" w:rsidR="00B72A51" w:rsidRDefault="00B72A51" w:rsidP="00A970E6">
      <w:pPr>
        <w:rPr>
          <w:lang w:val="en-US"/>
        </w:rPr>
      </w:pPr>
    </w:p>
    <w:p w14:paraId="0D81A033" w14:textId="40EB80EC" w:rsidR="00B72A51" w:rsidRDefault="00B72A51" w:rsidP="00A970E6">
      <w:pPr>
        <w:rPr>
          <w:lang w:val="en-US"/>
        </w:rPr>
      </w:pPr>
    </w:p>
    <w:p w14:paraId="25BDAC26" w14:textId="7881F7D5" w:rsidR="00B72A51" w:rsidRDefault="00B72A51" w:rsidP="00A970E6">
      <w:pPr>
        <w:rPr>
          <w:lang w:val="en-US"/>
        </w:rPr>
      </w:pPr>
    </w:p>
    <w:p w14:paraId="2D0D91E7" w14:textId="77777777" w:rsidR="00B72A51" w:rsidRPr="00741F99" w:rsidRDefault="00B72A51"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5609277"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42B6409"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FA98503" w14:textId="77777777" w:rsidR="00A970E6" w:rsidRPr="00741F99" w:rsidRDefault="008002DC" w:rsidP="0008567E">
            <w:pPr>
              <w:pStyle w:val="Task2"/>
            </w:pPr>
            <w:bookmarkStart w:id="1060" w:name="_Toc247907636"/>
            <w:bookmarkStart w:id="1061" w:name="_Toc275773396"/>
            <w:bookmarkStart w:id="1062" w:name="_Toc338587950"/>
            <w:bookmarkStart w:id="1063" w:name="_Toc361214916"/>
            <w:bookmarkStart w:id="1064" w:name="_Toc441762016"/>
            <w:bookmarkStart w:id="1065" w:name="_Toc492989631"/>
            <w:bookmarkStart w:id="1066" w:name="_Toc102128171"/>
            <w:bookmarkStart w:id="1067" w:name="_Toc147824367"/>
            <w:bookmarkStart w:id="1068" w:name="_Toc147824762"/>
            <w:r w:rsidRPr="00741F99">
              <w:t>RF Performace - C/N with echo</w:t>
            </w:r>
            <w:bookmarkEnd w:id="1060"/>
            <w:bookmarkEnd w:id="1061"/>
            <w:bookmarkEnd w:id="1062"/>
            <w:bookmarkEnd w:id="1063"/>
            <w:bookmarkEnd w:id="1064"/>
            <w:bookmarkEnd w:id="1065"/>
            <w:bookmarkEnd w:id="1066"/>
            <w:bookmarkEnd w:id="1067"/>
            <w:bookmarkEnd w:id="1068"/>
          </w:p>
        </w:tc>
      </w:tr>
      <w:tr w:rsidR="00A970E6" w:rsidRPr="00741F99" w14:paraId="3700523A" w14:textId="77777777" w:rsidTr="009C7D30">
        <w:trPr>
          <w:cantSplit/>
        </w:trPr>
        <w:tc>
          <w:tcPr>
            <w:tcW w:w="1418" w:type="dxa"/>
            <w:tcBorders>
              <w:left w:val="single" w:sz="8" w:space="0" w:color="000000"/>
              <w:bottom w:val="single" w:sz="8" w:space="0" w:color="000000"/>
            </w:tcBorders>
            <w:shd w:val="clear" w:color="auto" w:fill="BFBFBF"/>
          </w:tcPr>
          <w:p w14:paraId="54DFB8EB"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5C5F979" w14:textId="77777777" w:rsidR="00A970E6" w:rsidRPr="00741F99" w:rsidRDefault="008002DC" w:rsidP="009C7D30">
            <w:pPr>
              <w:pStyle w:val="NordigChapter"/>
            </w:pPr>
            <w:bookmarkStart w:id="1069" w:name="_Toc275773867"/>
            <w:bookmarkStart w:id="1070" w:name="_Toc338587373"/>
            <w:bookmarkStart w:id="1071" w:name="_Toc361215220"/>
            <w:bookmarkStart w:id="1072" w:name="_Toc361216127"/>
            <w:bookmarkStart w:id="1073" w:name="_Toc361216735"/>
            <w:r w:rsidRPr="00741F99">
              <w:t>NorDig Unified 3.3.5.4</w:t>
            </w:r>
            <w:bookmarkEnd w:id="1069"/>
            <w:bookmarkEnd w:id="1070"/>
            <w:bookmarkEnd w:id="1071"/>
            <w:bookmarkEnd w:id="1072"/>
            <w:bookmarkEnd w:id="1073"/>
          </w:p>
        </w:tc>
      </w:tr>
      <w:tr w:rsidR="00A970E6" w:rsidRPr="00741F99" w14:paraId="07D2FCDC" w14:textId="77777777" w:rsidTr="009C7D30">
        <w:trPr>
          <w:cantSplit/>
        </w:trPr>
        <w:tc>
          <w:tcPr>
            <w:tcW w:w="1418" w:type="dxa"/>
            <w:tcBorders>
              <w:left w:val="single" w:sz="8" w:space="0" w:color="000000"/>
              <w:bottom w:val="single" w:sz="8" w:space="0" w:color="000000"/>
            </w:tcBorders>
            <w:shd w:val="clear" w:color="auto" w:fill="BFBFBF"/>
          </w:tcPr>
          <w:p w14:paraId="225F488C"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C6EF5A8" w14:textId="5C5041EB" w:rsidR="00A970E6" w:rsidRPr="00741F99" w:rsidRDefault="003545F2" w:rsidP="003545F2">
            <w:pPr>
              <w:rPr>
                <w:bCs/>
                <w:iCs/>
                <w:lang w:val="en-US"/>
              </w:rPr>
            </w:pPr>
            <w:r w:rsidRPr="00741F99">
              <w:rPr>
                <w:bCs/>
                <w:iCs/>
                <w:lang w:val="en-US"/>
              </w:rPr>
              <w:t xml:space="preserve">The NorDig IRD shall perform as specified in </w:t>
            </w:r>
            <w:r w:rsidRPr="00D41816">
              <w:rPr>
                <w:bCs/>
                <w:iCs/>
                <w:lang w:val="en-US"/>
              </w:rPr>
              <w:t>Table 3.</w:t>
            </w:r>
            <w:r w:rsidR="00304B8E" w:rsidRPr="00D41816">
              <w:rPr>
                <w:bCs/>
                <w:iCs/>
                <w:lang w:val="en-US"/>
              </w:rPr>
              <w:t>4</w:t>
            </w:r>
            <w:r w:rsidRPr="00D41816">
              <w:rPr>
                <w:bCs/>
                <w:iCs/>
                <w:lang w:val="en-US"/>
              </w:rPr>
              <w:t>, plus an allowance of 1 dB when an echo is applied in accordance to the template in Figure</w:t>
            </w:r>
            <w:r w:rsidRPr="00741F99">
              <w:rPr>
                <w:bCs/>
                <w:iCs/>
                <w:lang w:val="en-US"/>
              </w:rPr>
              <w:t xml:space="preserve"> 3.1.</w:t>
            </w:r>
          </w:p>
        </w:tc>
      </w:tr>
      <w:tr w:rsidR="000876D4" w:rsidRPr="00741F99" w14:paraId="676D8D26" w14:textId="77777777" w:rsidTr="003545F2">
        <w:trPr>
          <w:cantSplit/>
        </w:trPr>
        <w:tc>
          <w:tcPr>
            <w:tcW w:w="1418" w:type="dxa"/>
            <w:tcBorders>
              <w:left w:val="single" w:sz="8" w:space="0" w:color="000000"/>
              <w:bottom w:val="single" w:sz="8" w:space="0" w:color="000000"/>
            </w:tcBorders>
            <w:shd w:val="clear" w:color="auto" w:fill="BFBFBF"/>
          </w:tcPr>
          <w:p w14:paraId="1EAB76D0" w14:textId="3A21DED0"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443B3AB2" w14:textId="4C737C2B" w:rsidR="000876D4" w:rsidRPr="00D41816"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E159EC9" w14:textId="0A9AF382" w:rsidR="003B2F8A" w:rsidRPr="00D41816" w:rsidRDefault="002A547A" w:rsidP="003B2F8A">
            <w:pPr>
              <w:rPr>
                <w:lang w:val="en-US"/>
              </w:rPr>
            </w:pPr>
            <w:r>
              <w:rPr>
                <w:lang w:val="en-US"/>
              </w:rPr>
              <w:t>C</w:t>
            </w:r>
            <w:r w:rsidR="003B2F8A" w:rsidRPr="00D41816">
              <w:rPr>
                <w:lang w:val="en-US"/>
              </w:rPr>
              <w:t>able IRD</w:t>
            </w:r>
          </w:p>
          <w:p w14:paraId="2F47900A" w14:textId="6350CEAD" w:rsidR="000876D4" w:rsidRPr="00D41816" w:rsidRDefault="000876D4" w:rsidP="003545F2">
            <w:pPr>
              <w:pStyle w:val="NordigProfile"/>
            </w:pPr>
          </w:p>
        </w:tc>
      </w:tr>
      <w:tr w:rsidR="00A970E6" w:rsidRPr="00741F99" w14:paraId="61FD11A0" w14:textId="77777777" w:rsidTr="009C7D30">
        <w:trPr>
          <w:cantSplit/>
        </w:trPr>
        <w:tc>
          <w:tcPr>
            <w:tcW w:w="1418" w:type="dxa"/>
            <w:tcBorders>
              <w:left w:val="single" w:sz="8" w:space="0" w:color="000000"/>
              <w:bottom w:val="single" w:sz="8" w:space="0" w:color="000000"/>
            </w:tcBorders>
            <w:shd w:val="clear" w:color="auto" w:fill="BFBFBF"/>
          </w:tcPr>
          <w:p w14:paraId="70CCC983" w14:textId="77777777" w:rsidR="00A970E6" w:rsidRPr="00741F99" w:rsidRDefault="008002DC" w:rsidP="009C7D30">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B5B9734"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3C4A666" w14:textId="77777777" w:rsidR="005619D1" w:rsidRPr="00741F99" w:rsidRDefault="004062FB" w:rsidP="005619D1">
            <w:pPr>
              <w:rPr>
                <w:lang w:val="en-US"/>
              </w:rPr>
            </w:pPr>
            <w:r w:rsidRPr="00741F99">
              <w:rPr>
                <w:lang w:val="en-US"/>
              </w:rPr>
              <w:t>To verify the required C/N when echoes are present.</w:t>
            </w:r>
          </w:p>
          <w:p w14:paraId="2A3037F3" w14:textId="77777777" w:rsidR="005619D1" w:rsidRPr="00741F99" w:rsidRDefault="005619D1" w:rsidP="005619D1">
            <w:pPr>
              <w:rPr>
                <w:lang w:val="en-US"/>
              </w:rPr>
            </w:pPr>
          </w:p>
          <w:p w14:paraId="16DF3527" w14:textId="77777777" w:rsidR="005619D1" w:rsidRPr="00741F99" w:rsidRDefault="005619D1" w:rsidP="005619D1">
            <w:pPr>
              <w:rPr>
                <w:lang w:val="en-US"/>
              </w:rPr>
            </w:pPr>
          </w:p>
          <w:p w14:paraId="0C06E4C6" w14:textId="02FCC596" w:rsidR="005619D1"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634C723" w14:textId="77777777" w:rsidR="00196B9C" w:rsidRPr="00741F99" w:rsidRDefault="00196B9C" w:rsidP="005619D1">
            <w:pPr>
              <w:pStyle w:val="font6"/>
              <w:overflowPunct/>
              <w:autoSpaceDE/>
              <w:spacing w:before="0" w:after="0"/>
              <w:textAlignment w:val="auto"/>
              <w:rPr>
                <w:rFonts w:ascii="Times New Roman" w:hAnsi="Times New Roman"/>
                <w:bCs/>
                <w:lang w:val="en-US"/>
              </w:rPr>
            </w:pPr>
          </w:p>
          <w:p w14:paraId="7F833DF7" w14:textId="77777777" w:rsidR="005619D1" w:rsidRPr="00741F99" w:rsidRDefault="005619D1" w:rsidP="005619D1">
            <w:pPr>
              <w:rPr>
                <w:lang w:val="en-US"/>
              </w:rPr>
            </w:pPr>
          </w:p>
          <w:bookmarkStart w:id="1074" w:name="_MON_1628936508"/>
          <w:bookmarkEnd w:id="1074"/>
          <w:p w14:paraId="68ED3C37" w14:textId="54D4CE57" w:rsidR="005619D1" w:rsidRPr="00741F99" w:rsidRDefault="00766FD4" w:rsidP="00E47926">
            <w:pPr>
              <w:jc w:val="center"/>
              <w:rPr>
                <w:lang w:val="en-US"/>
              </w:rPr>
            </w:pPr>
            <w:r w:rsidRPr="00741F99">
              <w:rPr>
                <w:noProof/>
              </w:rPr>
              <w:object w:dxaOrig="6315" w:dyaOrig="2713" w14:anchorId="23AE1521">
                <v:shape id="_x0000_i1026" type="#_x0000_t75" alt="" style="width:315.75pt;height:130.5pt;mso-width-percent:0;mso-height-percent:0;mso-width-percent:0;mso-height-percent:0" o:ole="" filled="t">
                  <v:fill color2="black" type="frame"/>
                  <v:imagedata r:id="rId25" o:title=""/>
                </v:shape>
                <o:OLEObject Type="Embed" ProgID="Word.Picture.8" ShapeID="_x0000_i1026" DrawAspect="Content" ObjectID="_1759583284" r:id="rId26"/>
              </w:object>
            </w:r>
          </w:p>
          <w:p w14:paraId="63A98917"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9FD27AB" w14:textId="77777777" w:rsidR="005619D1" w:rsidRPr="00741F99" w:rsidRDefault="005619D1" w:rsidP="005619D1">
            <w:pPr>
              <w:rPr>
                <w:lang w:val="en-US"/>
              </w:rPr>
            </w:pPr>
          </w:p>
          <w:p w14:paraId="7FE7D609" w14:textId="77777777" w:rsidR="00407C86" w:rsidRPr="002A547A" w:rsidRDefault="00407C86" w:rsidP="002A547A">
            <w:pPr>
              <w:numPr>
                <w:ilvl w:val="0"/>
                <w:numId w:val="398"/>
              </w:numPr>
              <w:rPr>
                <w:lang w:val="en-US"/>
              </w:rPr>
            </w:pPr>
            <w:r w:rsidRPr="002A547A">
              <w:rPr>
                <w:lang w:val="en-US"/>
              </w:rPr>
              <w:t>Set up the test instruments</w:t>
            </w:r>
          </w:p>
          <w:p w14:paraId="7C0B0E7A" w14:textId="77777777" w:rsidR="00407C86" w:rsidRPr="002A547A" w:rsidRDefault="00407C86" w:rsidP="002A547A">
            <w:pPr>
              <w:numPr>
                <w:ilvl w:val="0"/>
                <w:numId w:val="398"/>
              </w:numPr>
              <w:rPr>
                <w:lang w:val="en-US"/>
              </w:rPr>
            </w:pPr>
            <w:r w:rsidRPr="002A547A">
              <w:rPr>
                <w:lang w:val="en-US"/>
              </w:rPr>
              <w:t xml:space="preserve">Use the following </w:t>
            </w:r>
            <w:r w:rsidR="00AD28D9" w:rsidRPr="002A547A">
              <w:rPr>
                <w:lang w:val="en-US"/>
              </w:rPr>
              <w:t>settings</w:t>
            </w:r>
            <w:r w:rsidRPr="002A547A">
              <w:rPr>
                <w:lang w:val="en-US"/>
              </w:rPr>
              <w:t xml:space="preserve"> {256 QAM, SR=6.952, </w:t>
            </w:r>
            <w:r w:rsidR="001E2336" w:rsidRPr="002A547A">
              <w:rPr>
                <w:lang w:val="en-US"/>
              </w:rPr>
              <w:t>666</w:t>
            </w:r>
            <w:r w:rsidRPr="002A547A">
              <w:rPr>
                <w:lang w:val="en-US"/>
              </w:rPr>
              <w:t xml:space="preserve"> Mhz</w:t>
            </w:r>
            <w:r w:rsidR="00AD28D9" w:rsidRPr="002A547A">
              <w:rPr>
                <w:lang w:val="en-US"/>
              </w:rPr>
              <w:t xml:space="preserve">, </w:t>
            </w:r>
            <w:r w:rsidRPr="002A547A">
              <w:rPr>
                <w:lang w:val="en-US"/>
              </w:rPr>
              <w:t>delay 0 ns}</w:t>
            </w:r>
          </w:p>
          <w:p w14:paraId="4F375E39" w14:textId="77777777" w:rsidR="00407C86" w:rsidRPr="002A547A" w:rsidRDefault="00407C86" w:rsidP="002A547A">
            <w:pPr>
              <w:numPr>
                <w:ilvl w:val="0"/>
                <w:numId w:val="398"/>
              </w:numPr>
              <w:rPr>
                <w:lang w:val="en-US"/>
              </w:rPr>
            </w:pPr>
            <w:r w:rsidRPr="002A547A">
              <w:rPr>
                <w:lang w:val="en-US"/>
              </w:rPr>
              <w:t xml:space="preserve">Measure the input level to the attenuator. </w:t>
            </w:r>
          </w:p>
          <w:p w14:paraId="1A268CF2" w14:textId="77777777" w:rsidR="00407C86" w:rsidRPr="002A547A" w:rsidRDefault="00407C86" w:rsidP="002A547A">
            <w:pPr>
              <w:numPr>
                <w:ilvl w:val="0"/>
                <w:numId w:val="398"/>
              </w:numPr>
              <w:rPr>
                <w:lang w:val="en-US"/>
              </w:rPr>
            </w:pPr>
            <w:r w:rsidRPr="002A547A">
              <w:rPr>
                <w:lang w:val="en-US"/>
              </w:rPr>
              <w:t>Determine the attenuation of the attenuator and the cables.</w:t>
            </w:r>
          </w:p>
          <w:p w14:paraId="53F9EA64" w14:textId="77777777" w:rsidR="00407C86" w:rsidRPr="002A547A" w:rsidRDefault="00407C86" w:rsidP="002A547A">
            <w:pPr>
              <w:numPr>
                <w:ilvl w:val="0"/>
                <w:numId w:val="398"/>
              </w:numPr>
              <w:rPr>
                <w:lang w:val="en-US"/>
              </w:rPr>
            </w:pPr>
            <w:r w:rsidRPr="002A547A">
              <w:rPr>
                <w:lang w:val="en-US"/>
              </w:rPr>
              <w:t xml:space="preserve">Calculate the receiver input signal level and set it to </w:t>
            </w:r>
            <w:r w:rsidR="00AD28D9" w:rsidRPr="002A547A">
              <w:rPr>
                <w:lang w:val="en-US"/>
              </w:rPr>
              <w:t>54</w:t>
            </w:r>
            <w:r w:rsidR="008002DC" w:rsidRPr="002A547A">
              <w:rPr>
                <w:lang w:val="en-US"/>
              </w:rPr>
              <w:t>dB</w:t>
            </w:r>
            <w:r w:rsidR="004062FB" w:rsidRPr="002A547A">
              <w:rPr>
                <w:lang w:val="en-US"/>
              </w:rPr>
              <w:t>µ</w:t>
            </w:r>
            <w:r w:rsidR="008002DC" w:rsidRPr="002A547A">
              <w:rPr>
                <w:lang w:val="en-US"/>
              </w:rPr>
              <w:t>V</w:t>
            </w:r>
            <w:r w:rsidRPr="002A547A">
              <w:rPr>
                <w:lang w:val="en-US"/>
              </w:rPr>
              <w:t>.</w:t>
            </w:r>
          </w:p>
          <w:p w14:paraId="35A1ED4C" w14:textId="77777777" w:rsidR="00407C86" w:rsidRPr="002A547A" w:rsidRDefault="00407C86" w:rsidP="002A547A">
            <w:pPr>
              <w:numPr>
                <w:ilvl w:val="0"/>
                <w:numId w:val="398"/>
              </w:numPr>
              <w:rPr>
                <w:lang w:val="en-US"/>
              </w:rPr>
            </w:pPr>
            <w:r w:rsidRPr="002A547A">
              <w:rPr>
                <w:lang w:val="en-US"/>
              </w:rPr>
              <w:t>Use the value for the required C/N</w:t>
            </w:r>
            <w:r w:rsidR="001E77E8" w:rsidRPr="002A547A">
              <w:rPr>
                <w:lang w:val="en-US"/>
              </w:rPr>
              <w:t>+1 dB</w:t>
            </w:r>
            <w:r w:rsidRPr="002A547A">
              <w:rPr>
                <w:lang w:val="en-US"/>
              </w:rPr>
              <w:t xml:space="preserve"> specified </w:t>
            </w:r>
            <w:r w:rsidR="00AD28D9" w:rsidRPr="002A547A">
              <w:rPr>
                <w:lang w:val="en-US"/>
              </w:rPr>
              <w:t>in table 3.4</w:t>
            </w:r>
            <w:r w:rsidR="009F23C9" w:rsidRPr="002A547A">
              <w:rPr>
                <w:lang w:val="en-US"/>
              </w:rPr>
              <w:t xml:space="preserve"> in NorDig Unified specification </w:t>
            </w:r>
            <w:r w:rsidR="00B63D25" w:rsidRPr="002A547A">
              <w:fldChar w:fldCharType="begin" w:fldLock="1"/>
            </w:r>
            <w:r w:rsidR="00B63D25" w:rsidRPr="002A547A">
              <w:instrText xml:space="preserve"> REF _Ref53207265 \r \h  \* MERGEFORMAT </w:instrText>
            </w:r>
            <w:r w:rsidR="00B63D25" w:rsidRPr="002A547A">
              <w:fldChar w:fldCharType="separate"/>
            </w:r>
            <w:r w:rsidR="003400C1" w:rsidRPr="002A547A">
              <w:rPr>
                <w:lang w:val="en-US"/>
              </w:rPr>
              <w:t>[1]</w:t>
            </w:r>
            <w:r w:rsidR="00B63D25" w:rsidRPr="002A547A">
              <w:fldChar w:fldCharType="end"/>
            </w:r>
            <w:r w:rsidR="009F23C9" w:rsidRPr="002A547A">
              <w:rPr>
                <w:lang w:val="en-US"/>
              </w:rPr>
              <w:t>.</w:t>
            </w:r>
          </w:p>
          <w:p w14:paraId="201956D3" w14:textId="77777777" w:rsidR="00407C86" w:rsidRPr="002A547A" w:rsidRDefault="00407C86" w:rsidP="002A547A">
            <w:pPr>
              <w:numPr>
                <w:ilvl w:val="0"/>
                <w:numId w:val="398"/>
              </w:numPr>
              <w:rPr>
                <w:lang w:val="en-US"/>
              </w:rPr>
            </w:pPr>
            <w:r w:rsidRPr="002A547A">
              <w:rPr>
                <w:lang w:val="en-US"/>
              </w:rPr>
              <w:t>Do the channel search.</w:t>
            </w:r>
          </w:p>
          <w:p w14:paraId="0724AACE" w14:textId="77777777" w:rsidR="00407C86" w:rsidRPr="002A547A" w:rsidRDefault="00407C86" w:rsidP="002A547A">
            <w:pPr>
              <w:numPr>
                <w:ilvl w:val="0"/>
                <w:numId w:val="398"/>
              </w:numPr>
              <w:rPr>
                <w:lang w:val="en-US"/>
              </w:rPr>
            </w:pPr>
            <w:r w:rsidRPr="002A547A">
              <w:rPr>
                <w:lang w:val="en-US"/>
              </w:rPr>
              <w:t>Increase the C/N from low value to higher value until the quality measurement procedure 2 fulfils.</w:t>
            </w:r>
          </w:p>
          <w:p w14:paraId="24B9659F" w14:textId="77777777" w:rsidR="00974A27" w:rsidRPr="002A547A" w:rsidRDefault="00407C86" w:rsidP="002A547A">
            <w:pPr>
              <w:numPr>
                <w:ilvl w:val="0"/>
                <w:numId w:val="398"/>
              </w:numPr>
              <w:rPr>
                <w:i/>
                <w:sz w:val="22"/>
                <w:szCs w:val="22"/>
                <w:lang w:val="en-US"/>
              </w:rPr>
            </w:pPr>
            <w:r w:rsidRPr="002A547A">
              <w:rPr>
                <w:lang w:val="en-US"/>
              </w:rPr>
              <w:t xml:space="preserve">Fill in the measured value in dB in the measurement record. </w:t>
            </w:r>
          </w:p>
          <w:p w14:paraId="777C54DB" w14:textId="77777777" w:rsidR="00974A27" w:rsidRPr="002A547A" w:rsidRDefault="00407C86" w:rsidP="002A547A">
            <w:pPr>
              <w:numPr>
                <w:ilvl w:val="0"/>
                <w:numId w:val="398"/>
              </w:numPr>
              <w:rPr>
                <w:lang w:val="en-US"/>
              </w:rPr>
            </w:pPr>
            <w:r w:rsidRPr="002A547A">
              <w:rPr>
                <w:lang w:val="en-US"/>
              </w:rPr>
              <w:t xml:space="preserve">Repeat the test for the rest of the </w:t>
            </w:r>
            <w:r w:rsidR="00AD28D9" w:rsidRPr="002A547A">
              <w:rPr>
                <w:lang w:val="en-US"/>
              </w:rPr>
              <w:t>modes</w:t>
            </w:r>
            <w:r w:rsidR="00FA14AA" w:rsidRPr="002A547A">
              <w:rPr>
                <w:lang w:val="en-US"/>
              </w:rPr>
              <w:t xml:space="preserve"> and delays</w:t>
            </w:r>
            <w:r w:rsidRPr="002A547A">
              <w:rPr>
                <w:lang w:val="en-US"/>
              </w:rPr>
              <w:t>defined in the measurement record.</w:t>
            </w:r>
          </w:p>
          <w:p w14:paraId="77D05C6D" w14:textId="77777777" w:rsidR="005619D1" w:rsidRPr="00741F99" w:rsidRDefault="005619D1" w:rsidP="005619D1">
            <w:pPr>
              <w:pStyle w:val="font6"/>
              <w:overflowPunct/>
              <w:autoSpaceDE/>
              <w:spacing w:before="0" w:after="0"/>
              <w:textAlignment w:val="auto"/>
              <w:rPr>
                <w:rFonts w:ascii="Times New Roman" w:hAnsi="Times New Roman"/>
                <w:bCs/>
                <w:lang w:val="en-US"/>
              </w:rPr>
            </w:pPr>
          </w:p>
          <w:p w14:paraId="0F76C001"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9B0AA52" w14:textId="5ACE2724" w:rsidR="005619D1" w:rsidRDefault="005619D1" w:rsidP="005619D1">
            <w:pPr>
              <w:rPr>
                <w:lang w:val="en-US"/>
              </w:rPr>
            </w:pPr>
            <w:r w:rsidRPr="00741F99">
              <w:rPr>
                <w:lang w:val="en-US"/>
              </w:rPr>
              <w:t xml:space="preserve">The measured C/N shall </w:t>
            </w:r>
            <w:r w:rsidR="009B33FF" w:rsidRPr="00741F99">
              <w:rPr>
                <w:lang w:val="en-US"/>
              </w:rPr>
              <w:t xml:space="preserve">be within </w:t>
            </w:r>
            <w:r w:rsidRPr="00741F99">
              <w:rPr>
                <w:lang w:val="en-US"/>
              </w:rPr>
              <w:t>required C/N</w:t>
            </w:r>
            <w:r w:rsidR="009B33FF" w:rsidRPr="00741F99">
              <w:rPr>
                <w:lang w:val="en-US"/>
              </w:rPr>
              <w:t xml:space="preserve"> + 1 dB</w:t>
            </w:r>
            <w:r w:rsidRPr="00741F99">
              <w:rPr>
                <w:lang w:val="en-US"/>
              </w:rPr>
              <w:t xml:space="preserve">. </w:t>
            </w:r>
          </w:p>
          <w:p w14:paraId="31C07E60" w14:textId="40BCEABD" w:rsidR="00CF0EDF" w:rsidRDefault="00CF0EDF" w:rsidP="005619D1">
            <w:pPr>
              <w:rPr>
                <w:lang w:val="en-US"/>
              </w:rPr>
            </w:pPr>
          </w:p>
          <w:p w14:paraId="2A86218A" w14:textId="76C16C8B" w:rsidR="00CF0EDF" w:rsidRDefault="00CF0EDF" w:rsidP="005619D1">
            <w:pPr>
              <w:rPr>
                <w:lang w:val="en-US"/>
              </w:rPr>
            </w:pPr>
          </w:p>
          <w:p w14:paraId="756E0049" w14:textId="180DF106" w:rsidR="00CF0EDF" w:rsidRDefault="00CF0EDF" w:rsidP="005619D1">
            <w:pPr>
              <w:rPr>
                <w:lang w:val="en-US"/>
              </w:rPr>
            </w:pPr>
          </w:p>
          <w:p w14:paraId="7EADB636" w14:textId="6934440E" w:rsidR="00CF0EDF" w:rsidRDefault="00CF0EDF" w:rsidP="005619D1">
            <w:pPr>
              <w:rPr>
                <w:lang w:val="en-US"/>
              </w:rPr>
            </w:pPr>
          </w:p>
          <w:p w14:paraId="69830253" w14:textId="77777777" w:rsidR="00A970E6" w:rsidRPr="00741F99" w:rsidRDefault="00A970E6" w:rsidP="009B33FF">
            <w:pPr>
              <w:rPr>
                <w:sz w:val="18"/>
                <w:lang w:val="en-US"/>
              </w:rPr>
            </w:pPr>
          </w:p>
        </w:tc>
      </w:tr>
      <w:tr w:rsidR="00A970E6" w:rsidRPr="00741F99" w14:paraId="3BB8749B" w14:textId="77777777" w:rsidTr="009C7D30">
        <w:trPr>
          <w:cantSplit/>
        </w:trPr>
        <w:tc>
          <w:tcPr>
            <w:tcW w:w="1418" w:type="dxa"/>
            <w:tcBorders>
              <w:left w:val="single" w:sz="8" w:space="0" w:color="000000"/>
              <w:bottom w:val="single" w:sz="8" w:space="0" w:color="000000"/>
            </w:tcBorders>
            <w:shd w:val="clear" w:color="auto" w:fill="BFBFBF"/>
          </w:tcPr>
          <w:p w14:paraId="449A2168"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5D7C476" w14:textId="77777777" w:rsidR="00550D38" w:rsidRPr="00741F99" w:rsidRDefault="00550D38" w:rsidP="009C7D3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5"/>
              <w:gridCol w:w="1325"/>
            </w:tblGrid>
            <w:tr w:rsidR="00550D38" w:rsidRPr="00741F99" w14:paraId="705B1D01" w14:textId="77777777" w:rsidTr="00CF0EDF">
              <w:tc>
                <w:tcPr>
                  <w:tcW w:w="2518" w:type="dxa"/>
                  <w:gridSpan w:val="2"/>
                  <w:shd w:val="clear" w:color="auto" w:fill="D9D9D9" w:themeFill="background1" w:themeFillShade="D9"/>
                  <w:vAlign w:val="center"/>
                </w:tcPr>
                <w:p w14:paraId="7198E038"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1325" w:type="dxa"/>
                  <w:shd w:val="clear" w:color="auto" w:fill="D9D9D9" w:themeFill="background1" w:themeFillShade="D9"/>
                  <w:vAlign w:val="center"/>
                </w:tcPr>
                <w:p w14:paraId="10DEC034" w14:textId="77777777" w:rsidR="00550D38" w:rsidRPr="00741F99" w:rsidRDefault="00550D38" w:rsidP="00B35A6B">
                  <w:pPr>
                    <w:spacing w:before="100" w:beforeAutospacing="1" w:after="100" w:afterAutospacing="1"/>
                    <w:rPr>
                      <w:sz w:val="18"/>
                      <w:lang w:eastAsia="ko-KR"/>
                    </w:rPr>
                  </w:pPr>
                  <w:r w:rsidRPr="00741F99">
                    <w:rPr>
                      <w:sz w:val="18"/>
                      <w:lang w:eastAsia="ko-KR"/>
                    </w:rPr>
                    <w:t>16-QAM</w:t>
                  </w:r>
                </w:p>
              </w:tc>
              <w:tc>
                <w:tcPr>
                  <w:tcW w:w="1325" w:type="dxa"/>
                  <w:shd w:val="clear" w:color="auto" w:fill="D9D9D9" w:themeFill="background1" w:themeFillShade="D9"/>
                </w:tcPr>
                <w:p w14:paraId="4C80481B" w14:textId="77777777" w:rsidR="00550D38" w:rsidRPr="00741F99" w:rsidRDefault="00550D38" w:rsidP="00B35A6B">
                  <w:pPr>
                    <w:spacing w:before="100" w:beforeAutospacing="1" w:after="100" w:afterAutospacing="1"/>
                    <w:rPr>
                      <w:sz w:val="18"/>
                      <w:lang w:eastAsia="ko-KR"/>
                    </w:rPr>
                  </w:pPr>
                  <w:r w:rsidRPr="00741F99">
                    <w:rPr>
                      <w:sz w:val="18"/>
                      <w:lang w:eastAsia="ko-KR"/>
                    </w:rPr>
                    <w:t>64-QAM</w:t>
                  </w:r>
                </w:p>
              </w:tc>
            </w:tr>
            <w:tr w:rsidR="00550D38" w:rsidRPr="00741F99" w14:paraId="17F7D911" w14:textId="77777777" w:rsidTr="00B35A6B">
              <w:tc>
                <w:tcPr>
                  <w:tcW w:w="1203" w:type="dxa"/>
                  <w:vAlign w:val="center"/>
                </w:tcPr>
                <w:p w14:paraId="7274B076"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01A29DE0"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5" w:type="dxa"/>
                  <w:vAlign w:val="center"/>
                </w:tcPr>
                <w:p w14:paraId="568F495B"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c>
                <w:tcPr>
                  <w:tcW w:w="1325" w:type="dxa"/>
                </w:tcPr>
                <w:p w14:paraId="51FDFDA1" w14:textId="77777777" w:rsidR="00550D38" w:rsidRPr="00741F99" w:rsidRDefault="00550D38" w:rsidP="00B35A6B">
                  <w:pPr>
                    <w:spacing w:before="100" w:beforeAutospacing="1" w:after="100" w:afterAutospacing="1"/>
                    <w:rPr>
                      <w:sz w:val="18"/>
                      <w:lang w:eastAsia="ko-KR"/>
                    </w:rPr>
                  </w:pPr>
                  <w:r w:rsidRPr="00741F99">
                    <w:rPr>
                      <w:sz w:val="18"/>
                      <w:lang w:eastAsia="ko-KR"/>
                    </w:rPr>
                    <w:t>43 dBµV</w:t>
                  </w:r>
                </w:p>
              </w:tc>
            </w:tr>
            <w:tr w:rsidR="00550D38" w:rsidRPr="00741F99" w14:paraId="31294B97" w14:textId="77777777" w:rsidTr="00B35A6B">
              <w:tc>
                <w:tcPr>
                  <w:tcW w:w="1203" w:type="dxa"/>
                  <w:vAlign w:val="center"/>
                </w:tcPr>
                <w:p w14:paraId="1A4F10E8" w14:textId="77777777" w:rsidR="00550D38" w:rsidRPr="00741F99" w:rsidRDefault="00550D38" w:rsidP="00B35A6B">
                  <w:pPr>
                    <w:spacing w:before="100" w:beforeAutospacing="1" w:after="100" w:afterAutospacing="1"/>
                    <w:rPr>
                      <w:sz w:val="18"/>
                      <w:lang w:eastAsia="ko-KR"/>
                    </w:rPr>
                  </w:pPr>
                  <w:r w:rsidRPr="00741F99">
                    <w:rPr>
                      <w:sz w:val="18"/>
                      <w:lang w:eastAsia="ko-KR"/>
                    </w:rPr>
                    <w:t>6.0</w:t>
                  </w:r>
                </w:p>
              </w:tc>
              <w:tc>
                <w:tcPr>
                  <w:tcW w:w="1315" w:type="dxa"/>
                  <w:vAlign w:val="center"/>
                </w:tcPr>
                <w:p w14:paraId="664862CE"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5" w:type="dxa"/>
                  <w:vAlign w:val="center"/>
                </w:tcPr>
                <w:p w14:paraId="02036077" w14:textId="77777777" w:rsidR="00550D38" w:rsidRPr="00741F99" w:rsidRDefault="00550D38" w:rsidP="00B35A6B">
                  <w:pPr>
                    <w:spacing w:before="100" w:beforeAutospacing="1" w:after="100" w:afterAutospacing="1"/>
                    <w:rPr>
                      <w:sz w:val="18"/>
                      <w:lang w:eastAsia="ko-KR"/>
                    </w:rPr>
                  </w:pPr>
                </w:p>
              </w:tc>
              <w:tc>
                <w:tcPr>
                  <w:tcW w:w="1325" w:type="dxa"/>
                </w:tcPr>
                <w:p w14:paraId="569870B9" w14:textId="77777777" w:rsidR="00550D38" w:rsidRPr="00741F99" w:rsidRDefault="00550D38" w:rsidP="00B35A6B">
                  <w:pPr>
                    <w:spacing w:before="100" w:beforeAutospacing="1" w:after="100" w:afterAutospacing="1"/>
                    <w:rPr>
                      <w:sz w:val="18"/>
                      <w:lang w:eastAsia="ko-KR"/>
                    </w:rPr>
                  </w:pPr>
                </w:p>
              </w:tc>
            </w:tr>
            <w:tr w:rsidR="00550D38" w:rsidRPr="00741F99" w14:paraId="7C5FE8BA" w14:textId="77777777" w:rsidTr="00B35A6B">
              <w:tc>
                <w:tcPr>
                  <w:tcW w:w="1203" w:type="dxa"/>
                  <w:vAlign w:val="center"/>
                </w:tcPr>
                <w:p w14:paraId="1845BD4B" w14:textId="77777777" w:rsidR="00550D38" w:rsidRPr="00741F99" w:rsidRDefault="00550D38" w:rsidP="00B35A6B">
                  <w:pPr>
                    <w:spacing w:before="100" w:beforeAutospacing="1" w:after="100" w:afterAutospacing="1"/>
                    <w:rPr>
                      <w:sz w:val="18"/>
                      <w:lang w:eastAsia="ko-KR"/>
                    </w:rPr>
                  </w:pPr>
                  <w:r w:rsidRPr="00741F99">
                    <w:rPr>
                      <w:sz w:val="18"/>
                      <w:lang w:eastAsia="ko-KR"/>
                    </w:rPr>
                    <w:t>6.</w:t>
                  </w:r>
                  <w:r w:rsidR="007047D5" w:rsidRPr="00741F99">
                    <w:rPr>
                      <w:sz w:val="18"/>
                      <w:lang w:eastAsia="ko-KR"/>
                    </w:rPr>
                    <w:t>6</w:t>
                  </w:r>
                </w:p>
              </w:tc>
              <w:tc>
                <w:tcPr>
                  <w:tcW w:w="1315" w:type="dxa"/>
                  <w:vAlign w:val="center"/>
                </w:tcPr>
                <w:p w14:paraId="467BAD21"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5" w:type="dxa"/>
                  <w:vAlign w:val="center"/>
                </w:tcPr>
                <w:p w14:paraId="11AD9E63" w14:textId="77777777" w:rsidR="00550D38" w:rsidRPr="00741F99" w:rsidRDefault="00550D38" w:rsidP="00B35A6B">
                  <w:pPr>
                    <w:spacing w:before="100" w:beforeAutospacing="1" w:after="100" w:afterAutospacing="1"/>
                    <w:rPr>
                      <w:sz w:val="18"/>
                      <w:lang w:eastAsia="ko-KR"/>
                    </w:rPr>
                  </w:pPr>
                </w:p>
              </w:tc>
              <w:tc>
                <w:tcPr>
                  <w:tcW w:w="1325" w:type="dxa"/>
                </w:tcPr>
                <w:p w14:paraId="4CA1F5CF" w14:textId="77777777" w:rsidR="00550D38" w:rsidRPr="00741F99" w:rsidRDefault="00550D38" w:rsidP="00B35A6B">
                  <w:pPr>
                    <w:spacing w:before="100" w:beforeAutospacing="1" w:after="100" w:afterAutospacing="1"/>
                    <w:rPr>
                      <w:sz w:val="18"/>
                      <w:lang w:eastAsia="ko-KR"/>
                    </w:rPr>
                  </w:pPr>
                </w:p>
              </w:tc>
            </w:tr>
            <w:tr w:rsidR="00550D38" w:rsidRPr="00741F99" w14:paraId="1060A7D1" w14:textId="77777777" w:rsidTr="00B35A6B">
              <w:tc>
                <w:tcPr>
                  <w:tcW w:w="1203" w:type="dxa"/>
                  <w:vAlign w:val="center"/>
                </w:tcPr>
                <w:p w14:paraId="0670224F" w14:textId="77777777" w:rsidR="00550D38" w:rsidRPr="00741F99" w:rsidRDefault="00550D38" w:rsidP="00B35A6B">
                  <w:pPr>
                    <w:spacing w:before="100" w:beforeAutospacing="1" w:after="100" w:afterAutospacing="1"/>
                    <w:rPr>
                      <w:sz w:val="18"/>
                      <w:lang w:eastAsia="ko-KR"/>
                    </w:rPr>
                  </w:pPr>
                  <w:r w:rsidRPr="00741F99">
                    <w:rPr>
                      <w:sz w:val="18"/>
                      <w:lang w:eastAsia="ko-KR"/>
                    </w:rPr>
                    <w:t>7.7</w:t>
                  </w:r>
                </w:p>
              </w:tc>
              <w:tc>
                <w:tcPr>
                  <w:tcW w:w="1315" w:type="dxa"/>
                  <w:vAlign w:val="center"/>
                </w:tcPr>
                <w:p w14:paraId="16E0D232"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5" w:type="dxa"/>
                  <w:vAlign w:val="center"/>
                </w:tcPr>
                <w:p w14:paraId="49EC830F" w14:textId="77777777" w:rsidR="00550D38" w:rsidRPr="00741F99" w:rsidRDefault="00550D38" w:rsidP="00B35A6B">
                  <w:pPr>
                    <w:spacing w:before="100" w:beforeAutospacing="1" w:after="100" w:afterAutospacing="1"/>
                    <w:rPr>
                      <w:sz w:val="18"/>
                      <w:lang w:eastAsia="ko-KR"/>
                    </w:rPr>
                  </w:pPr>
                </w:p>
              </w:tc>
              <w:tc>
                <w:tcPr>
                  <w:tcW w:w="1325" w:type="dxa"/>
                </w:tcPr>
                <w:p w14:paraId="116CA773" w14:textId="77777777" w:rsidR="00550D38" w:rsidRPr="00741F99" w:rsidRDefault="00550D38" w:rsidP="00B35A6B">
                  <w:pPr>
                    <w:spacing w:before="100" w:beforeAutospacing="1" w:after="100" w:afterAutospacing="1"/>
                    <w:rPr>
                      <w:sz w:val="18"/>
                      <w:lang w:eastAsia="ko-KR"/>
                    </w:rPr>
                  </w:pPr>
                </w:p>
              </w:tc>
            </w:tr>
            <w:tr w:rsidR="00550D38" w:rsidRPr="00741F99" w14:paraId="018DCD40" w14:textId="77777777" w:rsidTr="00B35A6B">
              <w:tc>
                <w:tcPr>
                  <w:tcW w:w="1203" w:type="dxa"/>
                  <w:vAlign w:val="center"/>
                </w:tcPr>
                <w:p w14:paraId="6712C9E0" w14:textId="77777777" w:rsidR="00550D38" w:rsidRPr="00741F99" w:rsidRDefault="00550D38" w:rsidP="00B35A6B">
                  <w:pPr>
                    <w:spacing w:before="100" w:beforeAutospacing="1" w:after="100" w:afterAutospacing="1"/>
                    <w:rPr>
                      <w:sz w:val="18"/>
                      <w:lang w:eastAsia="ko-KR"/>
                    </w:rPr>
                  </w:pPr>
                  <w:r w:rsidRPr="00741F99">
                    <w:rPr>
                      <w:sz w:val="18"/>
                      <w:lang w:eastAsia="ko-KR"/>
                    </w:rPr>
                    <w:t>13.4</w:t>
                  </w:r>
                </w:p>
              </w:tc>
              <w:tc>
                <w:tcPr>
                  <w:tcW w:w="1315" w:type="dxa"/>
                  <w:vAlign w:val="center"/>
                </w:tcPr>
                <w:p w14:paraId="56D7851E"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5" w:type="dxa"/>
                  <w:vAlign w:val="center"/>
                </w:tcPr>
                <w:p w14:paraId="251ABB93" w14:textId="77777777" w:rsidR="00550D38" w:rsidRPr="00741F99" w:rsidRDefault="00550D38" w:rsidP="00B35A6B">
                  <w:pPr>
                    <w:spacing w:before="100" w:beforeAutospacing="1" w:after="100" w:afterAutospacing="1"/>
                    <w:rPr>
                      <w:sz w:val="18"/>
                      <w:lang w:eastAsia="ko-KR"/>
                    </w:rPr>
                  </w:pPr>
                </w:p>
              </w:tc>
              <w:tc>
                <w:tcPr>
                  <w:tcW w:w="1325" w:type="dxa"/>
                </w:tcPr>
                <w:p w14:paraId="0D9AAA8E" w14:textId="77777777" w:rsidR="00550D38" w:rsidRPr="00741F99" w:rsidRDefault="00550D38" w:rsidP="00B35A6B">
                  <w:pPr>
                    <w:spacing w:before="100" w:beforeAutospacing="1" w:after="100" w:afterAutospacing="1"/>
                    <w:rPr>
                      <w:sz w:val="18"/>
                      <w:lang w:eastAsia="ko-KR"/>
                    </w:rPr>
                  </w:pPr>
                </w:p>
              </w:tc>
            </w:tr>
            <w:tr w:rsidR="00550D38" w:rsidRPr="00741F99" w14:paraId="73A979E1" w14:textId="77777777" w:rsidTr="00B35A6B">
              <w:tc>
                <w:tcPr>
                  <w:tcW w:w="1203" w:type="dxa"/>
                  <w:vAlign w:val="center"/>
                </w:tcPr>
                <w:p w14:paraId="3807C48D" w14:textId="77777777" w:rsidR="00550D38" w:rsidRPr="00741F99" w:rsidRDefault="00550D38" w:rsidP="00B35A6B">
                  <w:pPr>
                    <w:spacing w:before="100" w:beforeAutospacing="1" w:after="100" w:afterAutospacing="1"/>
                    <w:rPr>
                      <w:sz w:val="18"/>
                      <w:lang w:eastAsia="ko-KR"/>
                    </w:rPr>
                  </w:pPr>
                  <w:r w:rsidRPr="00741F99">
                    <w:rPr>
                      <w:sz w:val="18"/>
                      <w:lang w:eastAsia="ko-KR"/>
                    </w:rPr>
                    <w:t>19.0</w:t>
                  </w:r>
                </w:p>
              </w:tc>
              <w:tc>
                <w:tcPr>
                  <w:tcW w:w="1315" w:type="dxa"/>
                  <w:vAlign w:val="center"/>
                </w:tcPr>
                <w:p w14:paraId="1D0C26D3"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5" w:type="dxa"/>
                  <w:vAlign w:val="center"/>
                </w:tcPr>
                <w:p w14:paraId="763A242C" w14:textId="77777777" w:rsidR="00550D38" w:rsidRPr="00741F99" w:rsidRDefault="00550D38" w:rsidP="00B35A6B">
                  <w:pPr>
                    <w:spacing w:before="100" w:beforeAutospacing="1" w:after="100" w:afterAutospacing="1"/>
                    <w:rPr>
                      <w:sz w:val="18"/>
                      <w:lang w:eastAsia="ko-KR"/>
                    </w:rPr>
                  </w:pPr>
                </w:p>
              </w:tc>
              <w:tc>
                <w:tcPr>
                  <w:tcW w:w="1325" w:type="dxa"/>
                </w:tcPr>
                <w:p w14:paraId="2F8A9CAE" w14:textId="77777777" w:rsidR="00550D38" w:rsidRPr="00741F99" w:rsidRDefault="00550D38" w:rsidP="00B35A6B">
                  <w:pPr>
                    <w:spacing w:before="100" w:beforeAutospacing="1" w:after="100" w:afterAutospacing="1"/>
                    <w:rPr>
                      <w:sz w:val="18"/>
                      <w:lang w:eastAsia="ko-KR"/>
                    </w:rPr>
                  </w:pPr>
                </w:p>
              </w:tc>
            </w:tr>
            <w:tr w:rsidR="00550D38" w:rsidRPr="00741F99" w14:paraId="32061971" w14:textId="77777777" w:rsidTr="00B35A6B">
              <w:tc>
                <w:tcPr>
                  <w:tcW w:w="1203" w:type="dxa"/>
                  <w:vAlign w:val="center"/>
                </w:tcPr>
                <w:p w14:paraId="47B58F32" w14:textId="77777777" w:rsidR="00550D38" w:rsidRPr="00741F99" w:rsidRDefault="00550D38" w:rsidP="00B35A6B">
                  <w:pPr>
                    <w:spacing w:before="100" w:beforeAutospacing="1" w:after="100" w:afterAutospacing="1"/>
                    <w:rPr>
                      <w:sz w:val="18"/>
                      <w:lang w:eastAsia="ko-KR"/>
                    </w:rPr>
                  </w:pPr>
                  <w:r w:rsidRPr="00741F99">
                    <w:rPr>
                      <w:sz w:val="18"/>
                      <w:lang w:eastAsia="ko-KR"/>
                    </w:rPr>
                    <w:t>24.7</w:t>
                  </w:r>
                </w:p>
              </w:tc>
              <w:tc>
                <w:tcPr>
                  <w:tcW w:w="1315" w:type="dxa"/>
                  <w:vAlign w:val="center"/>
                </w:tcPr>
                <w:p w14:paraId="1B433EB8"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5" w:type="dxa"/>
                  <w:vAlign w:val="center"/>
                </w:tcPr>
                <w:p w14:paraId="7DC9CC3E" w14:textId="77777777" w:rsidR="00550D38" w:rsidRPr="00741F99" w:rsidRDefault="00550D38" w:rsidP="00B35A6B">
                  <w:pPr>
                    <w:spacing w:before="100" w:beforeAutospacing="1" w:after="100" w:afterAutospacing="1"/>
                    <w:rPr>
                      <w:sz w:val="18"/>
                      <w:lang w:eastAsia="ko-KR"/>
                    </w:rPr>
                  </w:pPr>
                </w:p>
              </w:tc>
              <w:tc>
                <w:tcPr>
                  <w:tcW w:w="1325" w:type="dxa"/>
                </w:tcPr>
                <w:p w14:paraId="41AD5797" w14:textId="77777777" w:rsidR="00550D38" w:rsidRPr="00741F99" w:rsidRDefault="00550D38" w:rsidP="00B35A6B">
                  <w:pPr>
                    <w:spacing w:before="100" w:beforeAutospacing="1" w:after="100" w:afterAutospacing="1"/>
                    <w:rPr>
                      <w:sz w:val="18"/>
                      <w:lang w:eastAsia="ko-KR"/>
                    </w:rPr>
                  </w:pPr>
                </w:p>
              </w:tc>
            </w:tr>
            <w:tr w:rsidR="00550D38" w:rsidRPr="00741F99" w14:paraId="39E1D431" w14:textId="77777777" w:rsidTr="00B35A6B">
              <w:tc>
                <w:tcPr>
                  <w:tcW w:w="1203" w:type="dxa"/>
                  <w:vAlign w:val="center"/>
                </w:tcPr>
                <w:p w14:paraId="2F0AD8DF" w14:textId="77777777" w:rsidR="00550D38" w:rsidRPr="00741F99" w:rsidRDefault="00550D38" w:rsidP="00B35A6B">
                  <w:pPr>
                    <w:spacing w:before="100" w:beforeAutospacing="1" w:after="100" w:afterAutospacing="1"/>
                    <w:rPr>
                      <w:sz w:val="18"/>
                      <w:lang w:eastAsia="ko-KR"/>
                    </w:rPr>
                  </w:pPr>
                  <w:r w:rsidRPr="00741F99">
                    <w:rPr>
                      <w:sz w:val="18"/>
                      <w:lang w:eastAsia="ko-KR"/>
                    </w:rPr>
                    <w:t>30.3</w:t>
                  </w:r>
                </w:p>
              </w:tc>
              <w:tc>
                <w:tcPr>
                  <w:tcW w:w="1315" w:type="dxa"/>
                  <w:vAlign w:val="center"/>
                </w:tcPr>
                <w:p w14:paraId="4E2EAE2A"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5" w:type="dxa"/>
                  <w:vAlign w:val="center"/>
                </w:tcPr>
                <w:p w14:paraId="6FDC6236" w14:textId="77777777" w:rsidR="00550D38" w:rsidRPr="00741F99" w:rsidRDefault="00550D38" w:rsidP="00B35A6B">
                  <w:pPr>
                    <w:spacing w:before="100" w:beforeAutospacing="1" w:after="100" w:afterAutospacing="1"/>
                    <w:rPr>
                      <w:sz w:val="18"/>
                      <w:lang w:eastAsia="ko-KR"/>
                    </w:rPr>
                  </w:pPr>
                </w:p>
              </w:tc>
              <w:tc>
                <w:tcPr>
                  <w:tcW w:w="1325" w:type="dxa"/>
                </w:tcPr>
                <w:p w14:paraId="74B0B377" w14:textId="77777777" w:rsidR="00550D38" w:rsidRPr="00741F99" w:rsidRDefault="00550D38" w:rsidP="00B35A6B">
                  <w:pPr>
                    <w:spacing w:before="100" w:beforeAutospacing="1" w:after="100" w:afterAutospacing="1"/>
                    <w:rPr>
                      <w:sz w:val="18"/>
                      <w:lang w:eastAsia="ko-KR"/>
                    </w:rPr>
                  </w:pPr>
                </w:p>
              </w:tc>
            </w:tr>
            <w:tr w:rsidR="00550D38" w:rsidRPr="00741F99" w14:paraId="3E78A36D" w14:textId="77777777" w:rsidTr="00B35A6B">
              <w:tc>
                <w:tcPr>
                  <w:tcW w:w="1203" w:type="dxa"/>
                  <w:vAlign w:val="center"/>
                </w:tcPr>
                <w:p w14:paraId="27962E4C" w14:textId="77777777" w:rsidR="00550D38" w:rsidRPr="00741F99" w:rsidRDefault="00550D38" w:rsidP="00B35A6B">
                  <w:pPr>
                    <w:spacing w:before="100" w:beforeAutospacing="1" w:after="100" w:afterAutospacing="1"/>
                    <w:rPr>
                      <w:sz w:val="18"/>
                      <w:lang w:eastAsia="ko-KR"/>
                    </w:rPr>
                  </w:pPr>
                  <w:r w:rsidRPr="00741F99">
                    <w:rPr>
                      <w:sz w:val="18"/>
                      <w:lang w:eastAsia="ko-KR"/>
                    </w:rPr>
                    <w:t>33.</w:t>
                  </w:r>
                  <w:r w:rsidR="007047D5" w:rsidRPr="00741F99">
                    <w:rPr>
                      <w:sz w:val="18"/>
                      <w:lang w:eastAsia="ko-KR"/>
                    </w:rPr>
                    <w:t>7</w:t>
                  </w:r>
                </w:p>
              </w:tc>
              <w:tc>
                <w:tcPr>
                  <w:tcW w:w="1315" w:type="dxa"/>
                  <w:vAlign w:val="center"/>
                </w:tcPr>
                <w:p w14:paraId="477AF2EC"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5" w:type="dxa"/>
                  <w:vAlign w:val="center"/>
                </w:tcPr>
                <w:p w14:paraId="52C6355B" w14:textId="77777777" w:rsidR="00550D38" w:rsidRPr="00741F99" w:rsidRDefault="00550D38" w:rsidP="00B35A6B">
                  <w:pPr>
                    <w:spacing w:before="100" w:beforeAutospacing="1" w:after="100" w:afterAutospacing="1"/>
                    <w:rPr>
                      <w:sz w:val="18"/>
                      <w:lang w:eastAsia="ko-KR"/>
                    </w:rPr>
                  </w:pPr>
                </w:p>
              </w:tc>
              <w:tc>
                <w:tcPr>
                  <w:tcW w:w="1325" w:type="dxa"/>
                </w:tcPr>
                <w:p w14:paraId="18F9B3EF" w14:textId="77777777" w:rsidR="00550D38" w:rsidRPr="00741F99" w:rsidRDefault="00550D38" w:rsidP="00B35A6B">
                  <w:pPr>
                    <w:spacing w:before="100" w:beforeAutospacing="1" w:after="100" w:afterAutospacing="1"/>
                    <w:rPr>
                      <w:sz w:val="18"/>
                      <w:lang w:eastAsia="ko-KR"/>
                    </w:rPr>
                  </w:pPr>
                </w:p>
              </w:tc>
            </w:tr>
            <w:tr w:rsidR="00550D38" w:rsidRPr="00741F99" w14:paraId="05379F2B" w14:textId="77777777" w:rsidTr="00B35A6B">
              <w:tc>
                <w:tcPr>
                  <w:tcW w:w="1203" w:type="dxa"/>
                  <w:vAlign w:val="center"/>
                </w:tcPr>
                <w:p w14:paraId="35227101" w14:textId="77777777" w:rsidR="00550D38" w:rsidRPr="00741F99" w:rsidRDefault="00550D38" w:rsidP="00B35A6B">
                  <w:pPr>
                    <w:spacing w:before="100" w:beforeAutospacing="1" w:after="100" w:afterAutospacing="1"/>
                    <w:rPr>
                      <w:sz w:val="18"/>
                      <w:lang w:eastAsia="ko-KR"/>
                    </w:rPr>
                  </w:pPr>
                  <w:r w:rsidRPr="00741F99">
                    <w:rPr>
                      <w:sz w:val="18"/>
                      <w:lang w:eastAsia="ko-KR"/>
                    </w:rPr>
                    <w:t>36.0</w:t>
                  </w:r>
                </w:p>
              </w:tc>
              <w:tc>
                <w:tcPr>
                  <w:tcW w:w="1315" w:type="dxa"/>
                  <w:vAlign w:val="center"/>
                </w:tcPr>
                <w:p w14:paraId="0555F621"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5" w:type="dxa"/>
                  <w:vAlign w:val="center"/>
                </w:tcPr>
                <w:p w14:paraId="4DCFFD65" w14:textId="77777777" w:rsidR="00550D38" w:rsidRPr="00741F99" w:rsidRDefault="00550D38" w:rsidP="00B35A6B">
                  <w:pPr>
                    <w:spacing w:before="100" w:beforeAutospacing="1" w:after="100" w:afterAutospacing="1"/>
                    <w:rPr>
                      <w:sz w:val="18"/>
                      <w:lang w:eastAsia="ko-KR"/>
                    </w:rPr>
                  </w:pPr>
                </w:p>
              </w:tc>
              <w:tc>
                <w:tcPr>
                  <w:tcW w:w="1325" w:type="dxa"/>
                </w:tcPr>
                <w:p w14:paraId="3F38E861" w14:textId="77777777" w:rsidR="00550D38" w:rsidRPr="00741F99" w:rsidRDefault="00550D38" w:rsidP="00B35A6B">
                  <w:pPr>
                    <w:spacing w:before="100" w:beforeAutospacing="1" w:after="100" w:afterAutospacing="1"/>
                    <w:rPr>
                      <w:sz w:val="18"/>
                      <w:lang w:eastAsia="ko-KR"/>
                    </w:rPr>
                  </w:pPr>
                </w:p>
              </w:tc>
            </w:tr>
            <w:tr w:rsidR="00550D38" w:rsidRPr="00741F99" w14:paraId="779C7865" w14:textId="77777777" w:rsidTr="00B35A6B">
              <w:tc>
                <w:tcPr>
                  <w:tcW w:w="1203" w:type="dxa"/>
                  <w:vAlign w:val="center"/>
                </w:tcPr>
                <w:p w14:paraId="41E1E480" w14:textId="77777777" w:rsidR="00550D38" w:rsidRPr="00741F99" w:rsidRDefault="00550D38" w:rsidP="00B35A6B">
                  <w:pPr>
                    <w:spacing w:before="100" w:beforeAutospacing="1" w:after="100" w:afterAutospacing="1"/>
                    <w:rPr>
                      <w:sz w:val="18"/>
                      <w:lang w:eastAsia="ko-KR"/>
                    </w:rPr>
                  </w:pPr>
                  <w:r w:rsidRPr="00741F99">
                    <w:rPr>
                      <w:sz w:val="18"/>
                      <w:lang w:eastAsia="ko-KR"/>
                    </w:rPr>
                    <w:t>36.0</w:t>
                  </w:r>
                </w:p>
              </w:tc>
              <w:tc>
                <w:tcPr>
                  <w:tcW w:w="1315" w:type="dxa"/>
                  <w:vAlign w:val="center"/>
                </w:tcPr>
                <w:p w14:paraId="1207DEF7"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5" w:type="dxa"/>
                  <w:vAlign w:val="center"/>
                </w:tcPr>
                <w:p w14:paraId="530162C0" w14:textId="77777777" w:rsidR="00550D38" w:rsidRPr="00741F99" w:rsidRDefault="00550D38" w:rsidP="00B35A6B">
                  <w:pPr>
                    <w:spacing w:before="100" w:beforeAutospacing="1" w:after="100" w:afterAutospacing="1"/>
                    <w:rPr>
                      <w:sz w:val="18"/>
                      <w:lang w:eastAsia="ko-KR"/>
                    </w:rPr>
                  </w:pPr>
                </w:p>
              </w:tc>
              <w:tc>
                <w:tcPr>
                  <w:tcW w:w="1325" w:type="dxa"/>
                </w:tcPr>
                <w:p w14:paraId="7736425A" w14:textId="77777777" w:rsidR="00550D38" w:rsidRPr="00741F99" w:rsidRDefault="00550D38" w:rsidP="00B35A6B">
                  <w:pPr>
                    <w:spacing w:before="100" w:beforeAutospacing="1" w:after="100" w:afterAutospacing="1"/>
                    <w:rPr>
                      <w:sz w:val="18"/>
                      <w:lang w:eastAsia="ko-KR"/>
                    </w:rPr>
                  </w:pPr>
                </w:p>
              </w:tc>
            </w:tr>
          </w:tbl>
          <w:p w14:paraId="48C3A4B7" w14:textId="77777777" w:rsidR="00550D38" w:rsidRPr="00741F99" w:rsidRDefault="00550D38" w:rsidP="00550D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8"/>
            </w:tblGrid>
            <w:tr w:rsidR="00550D38" w:rsidRPr="00741F99" w14:paraId="10CB77F3" w14:textId="77777777" w:rsidTr="00CF0EDF">
              <w:tc>
                <w:tcPr>
                  <w:tcW w:w="2518" w:type="dxa"/>
                  <w:gridSpan w:val="2"/>
                  <w:shd w:val="clear" w:color="auto" w:fill="D9D9D9" w:themeFill="background1" w:themeFillShade="D9"/>
                  <w:vAlign w:val="center"/>
                </w:tcPr>
                <w:p w14:paraId="1492DB39"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1328" w:type="dxa"/>
                  <w:shd w:val="clear" w:color="auto" w:fill="D9D9D9" w:themeFill="background1" w:themeFillShade="D9"/>
                  <w:vAlign w:val="center"/>
                </w:tcPr>
                <w:p w14:paraId="60F0CBE8" w14:textId="77777777" w:rsidR="00550D38" w:rsidRPr="00741F99" w:rsidRDefault="00550D38" w:rsidP="00B35A6B">
                  <w:pPr>
                    <w:spacing w:before="100" w:beforeAutospacing="1" w:after="100" w:afterAutospacing="1"/>
                    <w:rPr>
                      <w:sz w:val="18"/>
                      <w:lang w:eastAsia="ko-KR"/>
                    </w:rPr>
                  </w:pPr>
                  <w:r w:rsidRPr="00741F99">
                    <w:rPr>
                      <w:sz w:val="18"/>
                      <w:lang w:eastAsia="ko-KR"/>
                    </w:rPr>
                    <w:t xml:space="preserve">128-QAM </w:t>
                  </w:r>
                </w:p>
              </w:tc>
            </w:tr>
            <w:tr w:rsidR="00550D38" w:rsidRPr="00741F99" w14:paraId="091FFC43" w14:textId="77777777" w:rsidTr="00B35A6B">
              <w:tc>
                <w:tcPr>
                  <w:tcW w:w="1203" w:type="dxa"/>
                  <w:vAlign w:val="center"/>
                </w:tcPr>
                <w:p w14:paraId="68C551A2"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74D9A211"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8" w:type="dxa"/>
                  <w:vAlign w:val="center"/>
                </w:tcPr>
                <w:p w14:paraId="5C2B6DCB"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r>
            <w:tr w:rsidR="00550D38" w:rsidRPr="00741F99" w14:paraId="54748748" w14:textId="77777777" w:rsidTr="00B35A6B">
              <w:tc>
                <w:tcPr>
                  <w:tcW w:w="1203" w:type="dxa"/>
                  <w:vAlign w:val="center"/>
                </w:tcPr>
                <w:p w14:paraId="2B1D3EF4" w14:textId="77777777" w:rsidR="00550D38" w:rsidRPr="00741F99" w:rsidRDefault="00550D38" w:rsidP="00B35A6B">
                  <w:pPr>
                    <w:spacing w:before="100" w:beforeAutospacing="1" w:after="100" w:afterAutospacing="1"/>
                    <w:rPr>
                      <w:sz w:val="18"/>
                      <w:lang w:eastAsia="ko-KR"/>
                    </w:rPr>
                  </w:pPr>
                  <w:r w:rsidRPr="00741F99">
                    <w:rPr>
                      <w:sz w:val="18"/>
                      <w:lang w:eastAsia="ko-KR"/>
                    </w:rPr>
                    <w:t>9.0</w:t>
                  </w:r>
                </w:p>
              </w:tc>
              <w:tc>
                <w:tcPr>
                  <w:tcW w:w="1315" w:type="dxa"/>
                  <w:vAlign w:val="center"/>
                </w:tcPr>
                <w:p w14:paraId="1C04DB5A"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8" w:type="dxa"/>
                  <w:vAlign w:val="center"/>
                </w:tcPr>
                <w:p w14:paraId="015FD4D4" w14:textId="77777777" w:rsidR="00550D38" w:rsidRPr="00741F99" w:rsidRDefault="00550D38" w:rsidP="00B35A6B">
                  <w:pPr>
                    <w:spacing w:before="100" w:beforeAutospacing="1" w:after="100" w:afterAutospacing="1"/>
                    <w:rPr>
                      <w:sz w:val="18"/>
                      <w:lang w:eastAsia="ko-KR"/>
                    </w:rPr>
                  </w:pPr>
                </w:p>
              </w:tc>
            </w:tr>
            <w:tr w:rsidR="00550D38" w:rsidRPr="00741F99" w14:paraId="32D311F9" w14:textId="77777777" w:rsidTr="00B35A6B">
              <w:tc>
                <w:tcPr>
                  <w:tcW w:w="1203" w:type="dxa"/>
                  <w:vAlign w:val="center"/>
                </w:tcPr>
                <w:p w14:paraId="1576ACD4" w14:textId="77777777" w:rsidR="00550D38" w:rsidRPr="00741F99" w:rsidRDefault="00550D38" w:rsidP="00B35A6B">
                  <w:pPr>
                    <w:spacing w:before="100" w:beforeAutospacing="1" w:after="100" w:afterAutospacing="1"/>
                    <w:rPr>
                      <w:sz w:val="18"/>
                      <w:lang w:eastAsia="ko-KR"/>
                    </w:rPr>
                  </w:pPr>
                  <w:r w:rsidRPr="00741F99">
                    <w:rPr>
                      <w:sz w:val="18"/>
                      <w:lang w:eastAsia="ko-KR"/>
                    </w:rPr>
                    <w:t>9.</w:t>
                  </w:r>
                  <w:r w:rsidR="007047D5" w:rsidRPr="00741F99">
                    <w:rPr>
                      <w:sz w:val="18"/>
                      <w:lang w:eastAsia="ko-KR"/>
                    </w:rPr>
                    <w:t>6</w:t>
                  </w:r>
                </w:p>
              </w:tc>
              <w:tc>
                <w:tcPr>
                  <w:tcW w:w="1315" w:type="dxa"/>
                  <w:vAlign w:val="center"/>
                </w:tcPr>
                <w:p w14:paraId="04D0ED87"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8" w:type="dxa"/>
                  <w:vAlign w:val="center"/>
                </w:tcPr>
                <w:p w14:paraId="5E350379" w14:textId="77777777" w:rsidR="00550D38" w:rsidRPr="00741F99" w:rsidRDefault="00550D38" w:rsidP="00B35A6B">
                  <w:pPr>
                    <w:spacing w:before="100" w:beforeAutospacing="1" w:after="100" w:afterAutospacing="1"/>
                    <w:rPr>
                      <w:sz w:val="18"/>
                      <w:lang w:eastAsia="ko-KR"/>
                    </w:rPr>
                  </w:pPr>
                </w:p>
              </w:tc>
            </w:tr>
            <w:tr w:rsidR="00550D38" w:rsidRPr="00741F99" w14:paraId="21CD7A30" w14:textId="77777777" w:rsidTr="00B35A6B">
              <w:tc>
                <w:tcPr>
                  <w:tcW w:w="1203" w:type="dxa"/>
                  <w:vAlign w:val="center"/>
                </w:tcPr>
                <w:p w14:paraId="66654F34" w14:textId="77777777" w:rsidR="00550D38" w:rsidRPr="00741F99" w:rsidRDefault="00550D38" w:rsidP="00B35A6B">
                  <w:pPr>
                    <w:spacing w:before="100" w:beforeAutospacing="1" w:after="100" w:afterAutospacing="1"/>
                    <w:rPr>
                      <w:sz w:val="18"/>
                      <w:lang w:eastAsia="ko-KR"/>
                    </w:rPr>
                  </w:pPr>
                  <w:r w:rsidRPr="00741F99">
                    <w:rPr>
                      <w:sz w:val="18"/>
                      <w:lang w:eastAsia="ko-KR"/>
                    </w:rPr>
                    <w:t>10.7</w:t>
                  </w:r>
                </w:p>
              </w:tc>
              <w:tc>
                <w:tcPr>
                  <w:tcW w:w="1315" w:type="dxa"/>
                  <w:vAlign w:val="center"/>
                </w:tcPr>
                <w:p w14:paraId="579C5E3F"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8" w:type="dxa"/>
                  <w:vAlign w:val="center"/>
                </w:tcPr>
                <w:p w14:paraId="24D8875B" w14:textId="77777777" w:rsidR="00550D38" w:rsidRPr="00741F99" w:rsidRDefault="00550D38" w:rsidP="00B35A6B">
                  <w:pPr>
                    <w:spacing w:before="100" w:beforeAutospacing="1" w:after="100" w:afterAutospacing="1"/>
                    <w:rPr>
                      <w:sz w:val="18"/>
                      <w:lang w:eastAsia="ko-KR"/>
                    </w:rPr>
                  </w:pPr>
                </w:p>
              </w:tc>
            </w:tr>
            <w:tr w:rsidR="00550D38" w:rsidRPr="00741F99" w14:paraId="2D93D6F2" w14:textId="77777777" w:rsidTr="00B35A6B">
              <w:tc>
                <w:tcPr>
                  <w:tcW w:w="1203" w:type="dxa"/>
                  <w:vAlign w:val="center"/>
                </w:tcPr>
                <w:p w14:paraId="62D54BE4" w14:textId="77777777" w:rsidR="00550D38" w:rsidRPr="00741F99" w:rsidRDefault="00550D38" w:rsidP="00B35A6B">
                  <w:pPr>
                    <w:spacing w:before="100" w:beforeAutospacing="1" w:after="100" w:afterAutospacing="1"/>
                    <w:rPr>
                      <w:sz w:val="18"/>
                      <w:lang w:eastAsia="ko-KR"/>
                    </w:rPr>
                  </w:pPr>
                  <w:r w:rsidRPr="00741F99">
                    <w:rPr>
                      <w:sz w:val="18"/>
                      <w:lang w:eastAsia="ko-KR"/>
                    </w:rPr>
                    <w:t>16.4</w:t>
                  </w:r>
                </w:p>
              </w:tc>
              <w:tc>
                <w:tcPr>
                  <w:tcW w:w="1315" w:type="dxa"/>
                  <w:vAlign w:val="center"/>
                </w:tcPr>
                <w:p w14:paraId="2BCD5C78"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8" w:type="dxa"/>
                  <w:vAlign w:val="center"/>
                </w:tcPr>
                <w:p w14:paraId="00613DFE" w14:textId="77777777" w:rsidR="00550D38" w:rsidRPr="00741F99" w:rsidRDefault="00550D38" w:rsidP="00B35A6B">
                  <w:pPr>
                    <w:spacing w:before="100" w:beforeAutospacing="1" w:after="100" w:afterAutospacing="1"/>
                    <w:rPr>
                      <w:sz w:val="18"/>
                      <w:lang w:eastAsia="ko-KR"/>
                    </w:rPr>
                  </w:pPr>
                </w:p>
              </w:tc>
            </w:tr>
            <w:tr w:rsidR="00550D38" w:rsidRPr="00741F99" w14:paraId="7E547213" w14:textId="77777777" w:rsidTr="00B35A6B">
              <w:tc>
                <w:tcPr>
                  <w:tcW w:w="1203" w:type="dxa"/>
                  <w:vAlign w:val="center"/>
                </w:tcPr>
                <w:p w14:paraId="1BA9D90F" w14:textId="77777777" w:rsidR="00550D38" w:rsidRPr="00741F99" w:rsidRDefault="00550D38" w:rsidP="00B35A6B">
                  <w:pPr>
                    <w:spacing w:before="100" w:beforeAutospacing="1" w:after="100" w:afterAutospacing="1"/>
                    <w:rPr>
                      <w:sz w:val="18"/>
                      <w:lang w:eastAsia="ko-KR"/>
                    </w:rPr>
                  </w:pPr>
                  <w:r w:rsidRPr="00741F99">
                    <w:rPr>
                      <w:sz w:val="18"/>
                      <w:lang w:eastAsia="ko-KR"/>
                    </w:rPr>
                    <w:t>22.0</w:t>
                  </w:r>
                </w:p>
              </w:tc>
              <w:tc>
                <w:tcPr>
                  <w:tcW w:w="1315" w:type="dxa"/>
                  <w:vAlign w:val="center"/>
                </w:tcPr>
                <w:p w14:paraId="5DF8DFD3"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8" w:type="dxa"/>
                  <w:vAlign w:val="center"/>
                </w:tcPr>
                <w:p w14:paraId="2FAF9784" w14:textId="77777777" w:rsidR="00550D38" w:rsidRPr="00741F99" w:rsidRDefault="00550D38" w:rsidP="00B35A6B">
                  <w:pPr>
                    <w:spacing w:before="100" w:beforeAutospacing="1" w:after="100" w:afterAutospacing="1"/>
                    <w:rPr>
                      <w:sz w:val="18"/>
                      <w:lang w:eastAsia="ko-KR"/>
                    </w:rPr>
                  </w:pPr>
                </w:p>
              </w:tc>
            </w:tr>
            <w:tr w:rsidR="00550D38" w:rsidRPr="00741F99" w14:paraId="02D1F98E" w14:textId="77777777" w:rsidTr="00B35A6B">
              <w:tc>
                <w:tcPr>
                  <w:tcW w:w="1203" w:type="dxa"/>
                  <w:vAlign w:val="center"/>
                </w:tcPr>
                <w:p w14:paraId="08A93BEA" w14:textId="77777777" w:rsidR="00550D38" w:rsidRPr="00741F99" w:rsidRDefault="00550D38" w:rsidP="00B35A6B">
                  <w:pPr>
                    <w:spacing w:before="100" w:beforeAutospacing="1" w:after="100" w:afterAutospacing="1"/>
                    <w:rPr>
                      <w:sz w:val="18"/>
                      <w:lang w:eastAsia="ko-KR"/>
                    </w:rPr>
                  </w:pPr>
                  <w:r w:rsidRPr="00741F99">
                    <w:rPr>
                      <w:sz w:val="18"/>
                      <w:lang w:eastAsia="ko-KR"/>
                    </w:rPr>
                    <w:t>27.7</w:t>
                  </w:r>
                </w:p>
              </w:tc>
              <w:tc>
                <w:tcPr>
                  <w:tcW w:w="1315" w:type="dxa"/>
                  <w:vAlign w:val="center"/>
                </w:tcPr>
                <w:p w14:paraId="5F6C40F8"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8" w:type="dxa"/>
                  <w:vAlign w:val="center"/>
                </w:tcPr>
                <w:p w14:paraId="57055670" w14:textId="77777777" w:rsidR="00550D38" w:rsidRPr="00741F99" w:rsidRDefault="00550D38" w:rsidP="00B35A6B">
                  <w:pPr>
                    <w:spacing w:before="100" w:beforeAutospacing="1" w:after="100" w:afterAutospacing="1"/>
                    <w:rPr>
                      <w:sz w:val="18"/>
                      <w:lang w:eastAsia="ko-KR"/>
                    </w:rPr>
                  </w:pPr>
                </w:p>
              </w:tc>
            </w:tr>
            <w:tr w:rsidR="00550D38" w:rsidRPr="00741F99" w14:paraId="04AE6375" w14:textId="77777777" w:rsidTr="00B35A6B">
              <w:tc>
                <w:tcPr>
                  <w:tcW w:w="1203" w:type="dxa"/>
                  <w:vAlign w:val="center"/>
                </w:tcPr>
                <w:p w14:paraId="4C5F8185" w14:textId="77777777" w:rsidR="00550D38" w:rsidRPr="00741F99" w:rsidRDefault="00550D38" w:rsidP="00B35A6B">
                  <w:pPr>
                    <w:spacing w:before="100" w:beforeAutospacing="1" w:after="100" w:afterAutospacing="1"/>
                    <w:rPr>
                      <w:sz w:val="18"/>
                      <w:lang w:eastAsia="ko-KR"/>
                    </w:rPr>
                  </w:pPr>
                  <w:r w:rsidRPr="00741F99">
                    <w:rPr>
                      <w:sz w:val="18"/>
                      <w:lang w:eastAsia="ko-KR"/>
                    </w:rPr>
                    <w:t>33.3</w:t>
                  </w:r>
                </w:p>
              </w:tc>
              <w:tc>
                <w:tcPr>
                  <w:tcW w:w="1315" w:type="dxa"/>
                  <w:vAlign w:val="center"/>
                </w:tcPr>
                <w:p w14:paraId="06F8A95C"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8" w:type="dxa"/>
                  <w:vAlign w:val="center"/>
                </w:tcPr>
                <w:p w14:paraId="0C85D0F8" w14:textId="77777777" w:rsidR="00550D38" w:rsidRPr="00741F99" w:rsidRDefault="00550D38" w:rsidP="00B35A6B">
                  <w:pPr>
                    <w:spacing w:before="100" w:beforeAutospacing="1" w:after="100" w:afterAutospacing="1"/>
                    <w:rPr>
                      <w:sz w:val="18"/>
                      <w:lang w:eastAsia="ko-KR"/>
                    </w:rPr>
                  </w:pPr>
                </w:p>
              </w:tc>
            </w:tr>
            <w:tr w:rsidR="00550D38" w:rsidRPr="00741F99" w14:paraId="4D3FEE14" w14:textId="77777777" w:rsidTr="00B35A6B">
              <w:tc>
                <w:tcPr>
                  <w:tcW w:w="1203" w:type="dxa"/>
                  <w:vAlign w:val="center"/>
                </w:tcPr>
                <w:p w14:paraId="312A3D2C" w14:textId="77777777" w:rsidR="00550D38" w:rsidRPr="00741F99" w:rsidRDefault="00550D38" w:rsidP="00B35A6B">
                  <w:pPr>
                    <w:spacing w:before="100" w:beforeAutospacing="1" w:after="100" w:afterAutospacing="1"/>
                    <w:rPr>
                      <w:sz w:val="18"/>
                      <w:lang w:eastAsia="ko-KR"/>
                    </w:rPr>
                  </w:pPr>
                  <w:r w:rsidRPr="00741F99">
                    <w:rPr>
                      <w:sz w:val="18"/>
                      <w:lang w:eastAsia="ko-KR"/>
                    </w:rPr>
                    <w:t>36.</w:t>
                  </w:r>
                  <w:r w:rsidR="007047D5" w:rsidRPr="00741F99">
                    <w:rPr>
                      <w:sz w:val="18"/>
                      <w:lang w:eastAsia="ko-KR"/>
                    </w:rPr>
                    <w:t>7</w:t>
                  </w:r>
                </w:p>
              </w:tc>
              <w:tc>
                <w:tcPr>
                  <w:tcW w:w="1315" w:type="dxa"/>
                  <w:vAlign w:val="center"/>
                </w:tcPr>
                <w:p w14:paraId="3C798745"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8" w:type="dxa"/>
                  <w:vAlign w:val="center"/>
                </w:tcPr>
                <w:p w14:paraId="1D472415" w14:textId="77777777" w:rsidR="00550D38" w:rsidRPr="00741F99" w:rsidRDefault="00550D38" w:rsidP="00B35A6B">
                  <w:pPr>
                    <w:spacing w:before="100" w:beforeAutospacing="1" w:after="100" w:afterAutospacing="1"/>
                    <w:rPr>
                      <w:sz w:val="18"/>
                      <w:lang w:eastAsia="ko-KR"/>
                    </w:rPr>
                  </w:pPr>
                </w:p>
              </w:tc>
            </w:tr>
            <w:tr w:rsidR="00550D38" w:rsidRPr="00741F99" w14:paraId="78F5AE89" w14:textId="77777777" w:rsidTr="00B35A6B">
              <w:tc>
                <w:tcPr>
                  <w:tcW w:w="1203" w:type="dxa"/>
                  <w:vAlign w:val="center"/>
                </w:tcPr>
                <w:p w14:paraId="289D54CD" w14:textId="77777777" w:rsidR="00550D38" w:rsidRPr="00741F99" w:rsidRDefault="00550D38" w:rsidP="00B35A6B">
                  <w:pPr>
                    <w:spacing w:before="100" w:beforeAutospacing="1" w:after="100" w:afterAutospacing="1"/>
                    <w:rPr>
                      <w:sz w:val="18"/>
                      <w:lang w:eastAsia="ko-KR"/>
                    </w:rPr>
                  </w:pPr>
                  <w:r w:rsidRPr="00741F99">
                    <w:rPr>
                      <w:sz w:val="18"/>
                      <w:lang w:eastAsia="ko-KR"/>
                    </w:rPr>
                    <w:t>39.0</w:t>
                  </w:r>
                </w:p>
              </w:tc>
              <w:tc>
                <w:tcPr>
                  <w:tcW w:w="1315" w:type="dxa"/>
                  <w:vAlign w:val="center"/>
                </w:tcPr>
                <w:p w14:paraId="36CB06A7"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8" w:type="dxa"/>
                  <w:vAlign w:val="center"/>
                </w:tcPr>
                <w:p w14:paraId="25CB07C4" w14:textId="77777777" w:rsidR="00550D38" w:rsidRPr="00741F99" w:rsidRDefault="00550D38" w:rsidP="00B35A6B">
                  <w:pPr>
                    <w:spacing w:before="100" w:beforeAutospacing="1" w:after="100" w:afterAutospacing="1"/>
                    <w:rPr>
                      <w:sz w:val="18"/>
                      <w:lang w:eastAsia="ko-KR"/>
                    </w:rPr>
                  </w:pPr>
                </w:p>
              </w:tc>
            </w:tr>
            <w:tr w:rsidR="00550D38" w:rsidRPr="00741F99" w14:paraId="51AEBFAB" w14:textId="77777777" w:rsidTr="00B35A6B">
              <w:tc>
                <w:tcPr>
                  <w:tcW w:w="1203" w:type="dxa"/>
                  <w:vAlign w:val="center"/>
                </w:tcPr>
                <w:p w14:paraId="0435B0CA" w14:textId="77777777" w:rsidR="00550D38" w:rsidRPr="00741F99" w:rsidRDefault="00550D38" w:rsidP="00B35A6B">
                  <w:pPr>
                    <w:spacing w:before="100" w:beforeAutospacing="1" w:after="100" w:afterAutospacing="1"/>
                    <w:rPr>
                      <w:sz w:val="18"/>
                      <w:lang w:eastAsia="ko-KR"/>
                    </w:rPr>
                  </w:pPr>
                  <w:r w:rsidRPr="00741F99">
                    <w:rPr>
                      <w:sz w:val="18"/>
                      <w:lang w:eastAsia="ko-KR"/>
                    </w:rPr>
                    <w:t>39.0</w:t>
                  </w:r>
                </w:p>
              </w:tc>
              <w:tc>
                <w:tcPr>
                  <w:tcW w:w="1315" w:type="dxa"/>
                  <w:vAlign w:val="center"/>
                </w:tcPr>
                <w:p w14:paraId="1ACBE1F8"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8" w:type="dxa"/>
                  <w:vAlign w:val="center"/>
                </w:tcPr>
                <w:p w14:paraId="1AA89D7F" w14:textId="77777777" w:rsidR="00550D38" w:rsidRPr="00741F99" w:rsidRDefault="00550D38" w:rsidP="00B35A6B">
                  <w:pPr>
                    <w:spacing w:before="100" w:beforeAutospacing="1" w:after="100" w:afterAutospacing="1"/>
                    <w:rPr>
                      <w:sz w:val="18"/>
                      <w:lang w:eastAsia="ko-KR"/>
                    </w:rPr>
                  </w:pPr>
                </w:p>
              </w:tc>
            </w:tr>
          </w:tbl>
          <w:p w14:paraId="37FBD53E" w14:textId="77777777" w:rsidR="00550D38" w:rsidRPr="00741F99" w:rsidRDefault="00550D38" w:rsidP="00550D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8"/>
              <w:gridCol w:w="1316"/>
            </w:tblGrid>
            <w:tr w:rsidR="00550D38" w:rsidRPr="00741F99" w14:paraId="05C67786" w14:textId="77777777" w:rsidTr="00CF0EDF">
              <w:tc>
                <w:tcPr>
                  <w:tcW w:w="2518" w:type="dxa"/>
                  <w:gridSpan w:val="2"/>
                  <w:shd w:val="clear" w:color="auto" w:fill="D9D9D9" w:themeFill="background1" w:themeFillShade="D9"/>
                  <w:vAlign w:val="center"/>
                </w:tcPr>
                <w:p w14:paraId="5330885C"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2644" w:type="dxa"/>
                  <w:gridSpan w:val="2"/>
                  <w:shd w:val="clear" w:color="auto" w:fill="D9D9D9" w:themeFill="background1" w:themeFillShade="D9"/>
                  <w:vAlign w:val="center"/>
                </w:tcPr>
                <w:p w14:paraId="07EC0D4A" w14:textId="77777777" w:rsidR="00550D38" w:rsidRPr="00741F99" w:rsidRDefault="00550D38" w:rsidP="00B35A6B">
                  <w:pPr>
                    <w:spacing w:before="100" w:beforeAutospacing="1" w:after="100" w:afterAutospacing="1"/>
                    <w:rPr>
                      <w:sz w:val="18"/>
                      <w:lang w:eastAsia="ko-KR"/>
                    </w:rPr>
                  </w:pPr>
                  <w:r w:rsidRPr="00741F99">
                    <w:rPr>
                      <w:sz w:val="18"/>
                      <w:lang w:eastAsia="ko-KR"/>
                    </w:rPr>
                    <w:t xml:space="preserve">256-QAM </w:t>
                  </w:r>
                </w:p>
              </w:tc>
            </w:tr>
            <w:tr w:rsidR="00550D38" w:rsidRPr="00741F99" w14:paraId="7405D5F5" w14:textId="77777777" w:rsidTr="00B35A6B">
              <w:tc>
                <w:tcPr>
                  <w:tcW w:w="1203" w:type="dxa"/>
                  <w:vAlign w:val="center"/>
                </w:tcPr>
                <w:p w14:paraId="29E40687"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2BDB4163"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8" w:type="dxa"/>
                  <w:vAlign w:val="center"/>
                </w:tcPr>
                <w:p w14:paraId="15682C5D"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c>
                <w:tcPr>
                  <w:tcW w:w="1316" w:type="dxa"/>
                </w:tcPr>
                <w:p w14:paraId="587AA481" w14:textId="77777777" w:rsidR="00550D38" w:rsidRPr="00741F99" w:rsidRDefault="00550D38" w:rsidP="00B35A6B">
                  <w:pPr>
                    <w:spacing w:before="100" w:beforeAutospacing="1" w:after="100" w:afterAutospacing="1"/>
                    <w:rPr>
                      <w:sz w:val="18"/>
                      <w:lang w:eastAsia="ko-KR"/>
                    </w:rPr>
                  </w:pPr>
                  <w:r w:rsidRPr="00741F99">
                    <w:rPr>
                      <w:sz w:val="18"/>
                      <w:lang w:eastAsia="ko-KR"/>
                    </w:rPr>
                    <w:t>54 dBµV</w:t>
                  </w:r>
                </w:p>
              </w:tc>
            </w:tr>
            <w:tr w:rsidR="00550D38" w:rsidRPr="00741F99" w14:paraId="3DFAE0CE" w14:textId="77777777" w:rsidTr="00B35A6B">
              <w:tc>
                <w:tcPr>
                  <w:tcW w:w="1203" w:type="dxa"/>
                  <w:vAlign w:val="bottom"/>
                </w:tcPr>
                <w:p w14:paraId="1EEE03D4" w14:textId="77777777" w:rsidR="00550D38" w:rsidRPr="00741F99" w:rsidRDefault="00550D38" w:rsidP="00B35A6B">
                  <w:pPr>
                    <w:spacing w:before="100" w:beforeAutospacing="1" w:after="100" w:afterAutospacing="1"/>
                    <w:rPr>
                      <w:sz w:val="18"/>
                    </w:rPr>
                  </w:pPr>
                  <w:r w:rsidRPr="00741F99">
                    <w:rPr>
                      <w:sz w:val="18"/>
                    </w:rPr>
                    <w:t>12</w:t>
                  </w:r>
                  <w:r w:rsidR="00E16818" w:rsidRPr="00741F99">
                    <w:rPr>
                      <w:sz w:val="18"/>
                    </w:rPr>
                    <w:t>.0</w:t>
                  </w:r>
                </w:p>
              </w:tc>
              <w:tc>
                <w:tcPr>
                  <w:tcW w:w="1315" w:type="dxa"/>
                  <w:vAlign w:val="center"/>
                </w:tcPr>
                <w:p w14:paraId="2C159E2E"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8" w:type="dxa"/>
                  <w:vAlign w:val="center"/>
                </w:tcPr>
                <w:p w14:paraId="54620D19" w14:textId="77777777" w:rsidR="00550D38" w:rsidRPr="00741F99" w:rsidRDefault="00550D38" w:rsidP="00B35A6B">
                  <w:pPr>
                    <w:spacing w:before="100" w:beforeAutospacing="1" w:after="100" w:afterAutospacing="1"/>
                    <w:rPr>
                      <w:sz w:val="18"/>
                      <w:lang w:eastAsia="ko-KR"/>
                    </w:rPr>
                  </w:pPr>
                </w:p>
              </w:tc>
              <w:tc>
                <w:tcPr>
                  <w:tcW w:w="1316" w:type="dxa"/>
                </w:tcPr>
                <w:p w14:paraId="509D4F5F" w14:textId="77777777" w:rsidR="00550D38" w:rsidRPr="00741F99" w:rsidRDefault="00550D38" w:rsidP="00B35A6B">
                  <w:pPr>
                    <w:spacing w:before="100" w:beforeAutospacing="1" w:after="100" w:afterAutospacing="1"/>
                    <w:rPr>
                      <w:sz w:val="18"/>
                      <w:lang w:eastAsia="ko-KR"/>
                    </w:rPr>
                  </w:pPr>
                </w:p>
              </w:tc>
            </w:tr>
            <w:tr w:rsidR="00550D38" w:rsidRPr="00741F99" w14:paraId="249D22EA" w14:textId="77777777" w:rsidTr="00B35A6B">
              <w:tc>
                <w:tcPr>
                  <w:tcW w:w="1203" w:type="dxa"/>
                  <w:vAlign w:val="bottom"/>
                </w:tcPr>
                <w:p w14:paraId="5C8F0AE3" w14:textId="77777777" w:rsidR="00550D38" w:rsidRPr="00741F99" w:rsidRDefault="00550D38" w:rsidP="00B35A6B">
                  <w:pPr>
                    <w:spacing w:before="100" w:beforeAutospacing="1" w:after="100" w:afterAutospacing="1"/>
                    <w:rPr>
                      <w:sz w:val="18"/>
                    </w:rPr>
                  </w:pPr>
                  <w:r w:rsidRPr="00741F99">
                    <w:rPr>
                      <w:sz w:val="18"/>
                    </w:rPr>
                    <w:t>12.</w:t>
                  </w:r>
                  <w:r w:rsidR="007047D5" w:rsidRPr="00741F99">
                    <w:rPr>
                      <w:sz w:val="18"/>
                    </w:rPr>
                    <w:t>6</w:t>
                  </w:r>
                </w:p>
              </w:tc>
              <w:tc>
                <w:tcPr>
                  <w:tcW w:w="1315" w:type="dxa"/>
                  <w:vAlign w:val="center"/>
                </w:tcPr>
                <w:p w14:paraId="76A18E50"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8" w:type="dxa"/>
                  <w:vAlign w:val="center"/>
                </w:tcPr>
                <w:p w14:paraId="2EDD89D3" w14:textId="77777777" w:rsidR="00550D38" w:rsidRPr="00741F99" w:rsidRDefault="00550D38" w:rsidP="00B35A6B">
                  <w:pPr>
                    <w:spacing w:before="100" w:beforeAutospacing="1" w:after="100" w:afterAutospacing="1"/>
                    <w:rPr>
                      <w:sz w:val="18"/>
                      <w:lang w:eastAsia="ko-KR"/>
                    </w:rPr>
                  </w:pPr>
                </w:p>
              </w:tc>
              <w:tc>
                <w:tcPr>
                  <w:tcW w:w="1316" w:type="dxa"/>
                </w:tcPr>
                <w:p w14:paraId="03FD39C0" w14:textId="77777777" w:rsidR="00550D38" w:rsidRPr="00741F99" w:rsidRDefault="00550D38" w:rsidP="00B35A6B">
                  <w:pPr>
                    <w:spacing w:before="100" w:beforeAutospacing="1" w:after="100" w:afterAutospacing="1"/>
                    <w:rPr>
                      <w:sz w:val="18"/>
                      <w:lang w:eastAsia="ko-KR"/>
                    </w:rPr>
                  </w:pPr>
                </w:p>
              </w:tc>
            </w:tr>
            <w:tr w:rsidR="00550D38" w:rsidRPr="00741F99" w14:paraId="21ECE1D4" w14:textId="77777777" w:rsidTr="00B35A6B">
              <w:tc>
                <w:tcPr>
                  <w:tcW w:w="1203" w:type="dxa"/>
                  <w:vAlign w:val="bottom"/>
                </w:tcPr>
                <w:p w14:paraId="3B512C45" w14:textId="77777777" w:rsidR="00550D38" w:rsidRPr="00741F99" w:rsidRDefault="00550D38" w:rsidP="00B35A6B">
                  <w:pPr>
                    <w:spacing w:before="100" w:beforeAutospacing="1" w:after="100" w:afterAutospacing="1"/>
                    <w:rPr>
                      <w:sz w:val="18"/>
                    </w:rPr>
                  </w:pPr>
                  <w:r w:rsidRPr="00741F99">
                    <w:rPr>
                      <w:sz w:val="18"/>
                    </w:rPr>
                    <w:t>13.7</w:t>
                  </w:r>
                </w:p>
              </w:tc>
              <w:tc>
                <w:tcPr>
                  <w:tcW w:w="1315" w:type="dxa"/>
                  <w:vAlign w:val="center"/>
                </w:tcPr>
                <w:p w14:paraId="341C34EC"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8" w:type="dxa"/>
                  <w:vAlign w:val="center"/>
                </w:tcPr>
                <w:p w14:paraId="3927241E" w14:textId="77777777" w:rsidR="00550D38" w:rsidRPr="00741F99" w:rsidRDefault="00550D38" w:rsidP="00B35A6B">
                  <w:pPr>
                    <w:spacing w:before="100" w:beforeAutospacing="1" w:after="100" w:afterAutospacing="1"/>
                    <w:rPr>
                      <w:sz w:val="18"/>
                      <w:lang w:eastAsia="ko-KR"/>
                    </w:rPr>
                  </w:pPr>
                </w:p>
              </w:tc>
              <w:tc>
                <w:tcPr>
                  <w:tcW w:w="1316" w:type="dxa"/>
                </w:tcPr>
                <w:p w14:paraId="2DA15955" w14:textId="77777777" w:rsidR="00550D38" w:rsidRPr="00741F99" w:rsidRDefault="00550D38" w:rsidP="00B35A6B">
                  <w:pPr>
                    <w:spacing w:before="100" w:beforeAutospacing="1" w:after="100" w:afterAutospacing="1"/>
                    <w:rPr>
                      <w:sz w:val="18"/>
                      <w:lang w:eastAsia="ko-KR"/>
                    </w:rPr>
                  </w:pPr>
                </w:p>
              </w:tc>
            </w:tr>
            <w:tr w:rsidR="00550D38" w:rsidRPr="00741F99" w14:paraId="5D22CEB2" w14:textId="77777777" w:rsidTr="00B35A6B">
              <w:tc>
                <w:tcPr>
                  <w:tcW w:w="1203" w:type="dxa"/>
                  <w:vAlign w:val="bottom"/>
                </w:tcPr>
                <w:p w14:paraId="17A05497" w14:textId="77777777" w:rsidR="00550D38" w:rsidRPr="00741F99" w:rsidRDefault="00550D38" w:rsidP="00B35A6B">
                  <w:pPr>
                    <w:spacing w:before="100" w:beforeAutospacing="1" w:after="100" w:afterAutospacing="1"/>
                    <w:rPr>
                      <w:sz w:val="18"/>
                    </w:rPr>
                  </w:pPr>
                  <w:r w:rsidRPr="00741F99">
                    <w:rPr>
                      <w:sz w:val="18"/>
                    </w:rPr>
                    <w:t>19.4</w:t>
                  </w:r>
                </w:p>
              </w:tc>
              <w:tc>
                <w:tcPr>
                  <w:tcW w:w="1315" w:type="dxa"/>
                  <w:vAlign w:val="center"/>
                </w:tcPr>
                <w:p w14:paraId="7CD9DEC6"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8" w:type="dxa"/>
                  <w:vAlign w:val="center"/>
                </w:tcPr>
                <w:p w14:paraId="4D443B6E" w14:textId="77777777" w:rsidR="00550D38" w:rsidRPr="00741F99" w:rsidRDefault="00550D38" w:rsidP="00B35A6B">
                  <w:pPr>
                    <w:spacing w:before="100" w:beforeAutospacing="1" w:after="100" w:afterAutospacing="1"/>
                    <w:rPr>
                      <w:sz w:val="18"/>
                      <w:lang w:eastAsia="ko-KR"/>
                    </w:rPr>
                  </w:pPr>
                </w:p>
              </w:tc>
              <w:tc>
                <w:tcPr>
                  <w:tcW w:w="1316" w:type="dxa"/>
                </w:tcPr>
                <w:p w14:paraId="4DA8BB35" w14:textId="77777777" w:rsidR="00550D38" w:rsidRPr="00741F99" w:rsidRDefault="00550D38" w:rsidP="00B35A6B">
                  <w:pPr>
                    <w:spacing w:before="100" w:beforeAutospacing="1" w:after="100" w:afterAutospacing="1"/>
                    <w:rPr>
                      <w:sz w:val="18"/>
                      <w:lang w:eastAsia="ko-KR"/>
                    </w:rPr>
                  </w:pPr>
                </w:p>
              </w:tc>
            </w:tr>
            <w:tr w:rsidR="00550D38" w:rsidRPr="00741F99" w14:paraId="7155BC7E" w14:textId="77777777" w:rsidTr="00B35A6B">
              <w:tc>
                <w:tcPr>
                  <w:tcW w:w="1203" w:type="dxa"/>
                  <w:vAlign w:val="bottom"/>
                </w:tcPr>
                <w:p w14:paraId="1B6078D4" w14:textId="77777777" w:rsidR="00550D38" w:rsidRPr="00741F99" w:rsidRDefault="00550D38" w:rsidP="00B35A6B">
                  <w:pPr>
                    <w:spacing w:before="100" w:beforeAutospacing="1" w:after="100" w:afterAutospacing="1"/>
                    <w:rPr>
                      <w:sz w:val="18"/>
                    </w:rPr>
                  </w:pPr>
                  <w:r w:rsidRPr="00741F99">
                    <w:rPr>
                      <w:sz w:val="18"/>
                    </w:rPr>
                    <w:t>25.0</w:t>
                  </w:r>
                </w:p>
              </w:tc>
              <w:tc>
                <w:tcPr>
                  <w:tcW w:w="1315" w:type="dxa"/>
                  <w:vAlign w:val="center"/>
                </w:tcPr>
                <w:p w14:paraId="5F0821A6"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8" w:type="dxa"/>
                  <w:vAlign w:val="center"/>
                </w:tcPr>
                <w:p w14:paraId="55FFC5D4" w14:textId="77777777" w:rsidR="00550D38" w:rsidRPr="00741F99" w:rsidRDefault="00550D38" w:rsidP="00B35A6B">
                  <w:pPr>
                    <w:spacing w:before="100" w:beforeAutospacing="1" w:after="100" w:afterAutospacing="1"/>
                    <w:rPr>
                      <w:sz w:val="18"/>
                      <w:lang w:eastAsia="ko-KR"/>
                    </w:rPr>
                  </w:pPr>
                </w:p>
              </w:tc>
              <w:tc>
                <w:tcPr>
                  <w:tcW w:w="1316" w:type="dxa"/>
                </w:tcPr>
                <w:p w14:paraId="50553EC4" w14:textId="77777777" w:rsidR="00550D38" w:rsidRPr="00741F99" w:rsidRDefault="00550D38" w:rsidP="00B35A6B">
                  <w:pPr>
                    <w:spacing w:before="100" w:beforeAutospacing="1" w:after="100" w:afterAutospacing="1"/>
                    <w:rPr>
                      <w:sz w:val="18"/>
                      <w:lang w:eastAsia="ko-KR"/>
                    </w:rPr>
                  </w:pPr>
                </w:p>
              </w:tc>
            </w:tr>
            <w:tr w:rsidR="00550D38" w:rsidRPr="00741F99" w14:paraId="4AA6CF95" w14:textId="77777777" w:rsidTr="00B35A6B">
              <w:tc>
                <w:tcPr>
                  <w:tcW w:w="1203" w:type="dxa"/>
                  <w:vAlign w:val="bottom"/>
                </w:tcPr>
                <w:p w14:paraId="012D1F12" w14:textId="77777777" w:rsidR="00550D38" w:rsidRPr="00741F99" w:rsidRDefault="00550D38" w:rsidP="00B35A6B">
                  <w:pPr>
                    <w:spacing w:before="100" w:beforeAutospacing="1" w:after="100" w:afterAutospacing="1"/>
                    <w:rPr>
                      <w:sz w:val="18"/>
                    </w:rPr>
                  </w:pPr>
                  <w:r w:rsidRPr="00741F99">
                    <w:rPr>
                      <w:sz w:val="18"/>
                    </w:rPr>
                    <w:t>30.7</w:t>
                  </w:r>
                </w:p>
              </w:tc>
              <w:tc>
                <w:tcPr>
                  <w:tcW w:w="1315" w:type="dxa"/>
                  <w:vAlign w:val="center"/>
                </w:tcPr>
                <w:p w14:paraId="3B0D9B3B"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8" w:type="dxa"/>
                  <w:vAlign w:val="center"/>
                </w:tcPr>
                <w:p w14:paraId="1408E7ED" w14:textId="77777777" w:rsidR="00550D38" w:rsidRPr="00741F99" w:rsidRDefault="00550D38" w:rsidP="00B35A6B">
                  <w:pPr>
                    <w:spacing w:before="100" w:beforeAutospacing="1" w:after="100" w:afterAutospacing="1"/>
                    <w:rPr>
                      <w:sz w:val="18"/>
                      <w:lang w:eastAsia="ko-KR"/>
                    </w:rPr>
                  </w:pPr>
                </w:p>
              </w:tc>
              <w:tc>
                <w:tcPr>
                  <w:tcW w:w="1316" w:type="dxa"/>
                </w:tcPr>
                <w:p w14:paraId="34B62499" w14:textId="77777777" w:rsidR="00550D38" w:rsidRPr="00741F99" w:rsidRDefault="00550D38" w:rsidP="00B35A6B">
                  <w:pPr>
                    <w:spacing w:before="100" w:beforeAutospacing="1" w:after="100" w:afterAutospacing="1"/>
                    <w:rPr>
                      <w:sz w:val="18"/>
                      <w:lang w:eastAsia="ko-KR"/>
                    </w:rPr>
                  </w:pPr>
                </w:p>
              </w:tc>
            </w:tr>
            <w:tr w:rsidR="00550D38" w:rsidRPr="00741F99" w14:paraId="518986A9" w14:textId="77777777" w:rsidTr="00B35A6B">
              <w:tc>
                <w:tcPr>
                  <w:tcW w:w="1203" w:type="dxa"/>
                  <w:vAlign w:val="bottom"/>
                </w:tcPr>
                <w:p w14:paraId="7C766456" w14:textId="77777777" w:rsidR="00550D38" w:rsidRPr="00741F99" w:rsidRDefault="00550D38" w:rsidP="00B35A6B">
                  <w:pPr>
                    <w:spacing w:before="100" w:beforeAutospacing="1" w:after="100" w:afterAutospacing="1"/>
                    <w:rPr>
                      <w:sz w:val="18"/>
                    </w:rPr>
                  </w:pPr>
                  <w:r w:rsidRPr="00741F99">
                    <w:rPr>
                      <w:sz w:val="18"/>
                    </w:rPr>
                    <w:t>36.3</w:t>
                  </w:r>
                </w:p>
              </w:tc>
              <w:tc>
                <w:tcPr>
                  <w:tcW w:w="1315" w:type="dxa"/>
                  <w:vAlign w:val="center"/>
                </w:tcPr>
                <w:p w14:paraId="64F435F2"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8" w:type="dxa"/>
                  <w:vAlign w:val="center"/>
                </w:tcPr>
                <w:p w14:paraId="07C664C0" w14:textId="77777777" w:rsidR="00550D38" w:rsidRPr="00741F99" w:rsidRDefault="00550D38" w:rsidP="00B35A6B">
                  <w:pPr>
                    <w:spacing w:before="100" w:beforeAutospacing="1" w:after="100" w:afterAutospacing="1"/>
                    <w:rPr>
                      <w:sz w:val="18"/>
                      <w:lang w:eastAsia="ko-KR"/>
                    </w:rPr>
                  </w:pPr>
                </w:p>
              </w:tc>
              <w:tc>
                <w:tcPr>
                  <w:tcW w:w="1316" w:type="dxa"/>
                </w:tcPr>
                <w:p w14:paraId="6113D970" w14:textId="77777777" w:rsidR="00550D38" w:rsidRPr="00741F99" w:rsidRDefault="00550D38" w:rsidP="00B35A6B">
                  <w:pPr>
                    <w:spacing w:before="100" w:beforeAutospacing="1" w:after="100" w:afterAutospacing="1"/>
                    <w:rPr>
                      <w:sz w:val="18"/>
                      <w:lang w:eastAsia="ko-KR"/>
                    </w:rPr>
                  </w:pPr>
                </w:p>
              </w:tc>
            </w:tr>
            <w:tr w:rsidR="00550D38" w:rsidRPr="00741F99" w14:paraId="72D98C15" w14:textId="77777777" w:rsidTr="00B35A6B">
              <w:tc>
                <w:tcPr>
                  <w:tcW w:w="1203" w:type="dxa"/>
                  <w:vAlign w:val="bottom"/>
                </w:tcPr>
                <w:p w14:paraId="23FFED98" w14:textId="77777777" w:rsidR="00550D38" w:rsidRPr="00741F99" w:rsidRDefault="00550D38" w:rsidP="00B35A6B">
                  <w:pPr>
                    <w:spacing w:before="100" w:beforeAutospacing="1" w:after="100" w:afterAutospacing="1"/>
                    <w:rPr>
                      <w:sz w:val="18"/>
                    </w:rPr>
                  </w:pPr>
                  <w:r w:rsidRPr="00741F99">
                    <w:rPr>
                      <w:sz w:val="18"/>
                    </w:rPr>
                    <w:t>39.</w:t>
                  </w:r>
                  <w:r w:rsidR="007047D5" w:rsidRPr="00741F99">
                    <w:rPr>
                      <w:sz w:val="18"/>
                    </w:rPr>
                    <w:t>7</w:t>
                  </w:r>
                </w:p>
              </w:tc>
              <w:tc>
                <w:tcPr>
                  <w:tcW w:w="1315" w:type="dxa"/>
                  <w:vAlign w:val="center"/>
                </w:tcPr>
                <w:p w14:paraId="2C4A9EC9"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8" w:type="dxa"/>
                  <w:vAlign w:val="center"/>
                </w:tcPr>
                <w:p w14:paraId="45BA5232" w14:textId="77777777" w:rsidR="00550D38" w:rsidRPr="00741F99" w:rsidRDefault="00550D38" w:rsidP="00B35A6B">
                  <w:pPr>
                    <w:spacing w:before="100" w:beforeAutospacing="1" w:after="100" w:afterAutospacing="1"/>
                    <w:rPr>
                      <w:sz w:val="18"/>
                      <w:lang w:eastAsia="ko-KR"/>
                    </w:rPr>
                  </w:pPr>
                </w:p>
              </w:tc>
              <w:tc>
                <w:tcPr>
                  <w:tcW w:w="1316" w:type="dxa"/>
                </w:tcPr>
                <w:p w14:paraId="17F02574" w14:textId="77777777" w:rsidR="00550D38" w:rsidRPr="00741F99" w:rsidRDefault="00550D38" w:rsidP="00B35A6B">
                  <w:pPr>
                    <w:spacing w:before="100" w:beforeAutospacing="1" w:after="100" w:afterAutospacing="1"/>
                    <w:rPr>
                      <w:sz w:val="18"/>
                      <w:lang w:eastAsia="ko-KR"/>
                    </w:rPr>
                  </w:pPr>
                </w:p>
              </w:tc>
            </w:tr>
            <w:tr w:rsidR="00550D38" w:rsidRPr="00741F99" w14:paraId="357301A7" w14:textId="77777777" w:rsidTr="00B35A6B">
              <w:tc>
                <w:tcPr>
                  <w:tcW w:w="1203" w:type="dxa"/>
                  <w:vAlign w:val="bottom"/>
                </w:tcPr>
                <w:p w14:paraId="1EE003A2" w14:textId="77777777" w:rsidR="00550D38" w:rsidRPr="00741F99" w:rsidRDefault="00550D38" w:rsidP="00B35A6B">
                  <w:pPr>
                    <w:spacing w:before="100" w:beforeAutospacing="1" w:after="100" w:afterAutospacing="1"/>
                    <w:rPr>
                      <w:sz w:val="18"/>
                    </w:rPr>
                  </w:pPr>
                  <w:r w:rsidRPr="00741F99">
                    <w:rPr>
                      <w:sz w:val="18"/>
                    </w:rPr>
                    <w:t>42.0</w:t>
                  </w:r>
                </w:p>
              </w:tc>
              <w:tc>
                <w:tcPr>
                  <w:tcW w:w="1315" w:type="dxa"/>
                  <w:vAlign w:val="center"/>
                </w:tcPr>
                <w:p w14:paraId="12F81706"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8" w:type="dxa"/>
                  <w:vAlign w:val="center"/>
                </w:tcPr>
                <w:p w14:paraId="52980B5C" w14:textId="77777777" w:rsidR="00550D38" w:rsidRPr="00741F99" w:rsidRDefault="00550D38" w:rsidP="00B35A6B">
                  <w:pPr>
                    <w:spacing w:before="100" w:beforeAutospacing="1" w:after="100" w:afterAutospacing="1"/>
                    <w:rPr>
                      <w:sz w:val="18"/>
                      <w:lang w:eastAsia="ko-KR"/>
                    </w:rPr>
                  </w:pPr>
                </w:p>
              </w:tc>
              <w:tc>
                <w:tcPr>
                  <w:tcW w:w="1316" w:type="dxa"/>
                </w:tcPr>
                <w:p w14:paraId="2DF89B85" w14:textId="77777777" w:rsidR="00550D38" w:rsidRPr="00741F99" w:rsidRDefault="00550D38" w:rsidP="00B35A6B">
                  <w:pPr>
                    <w:spacing w:before="100" w:beforeAutospacing="1" w:after="100" w:afterAutospacing="1"/>
                    <w:rPr>
                      <w:sz w:val="18"/>
                      <w:lang w:eastAsia="ko-KR"/>
                    </w:rPr>
                  </w:pPr>
                </w:p>
              </w:tc>
            </w:tr>
            <w:tr w:rsidR="00550D38" w:rsidRPr="00741F99" w14:paraId="1874C2E4" w14:textId="77777777" w:rsidTr="00B35A6B">
              <w:tc>
                <w:tcPr>
                  <w:tcW w:w="1203" w:type="dxa"/>
                  <w:vAlign w:val="bottom"/>
                </w:tcPr>
                <w:p w14:paraId="18133053" w14:textId="77777777" w:rsidR="00550D38" w:rsidRPr="00741F99" w:rsidRDefault="00550D38" w:rsidP="00B35A6B">
                  <w:pPr>
                    <w:spacing w:before="100" w:beforeAutospacing="1" w:after="100" w:afterAutospacing="1"/>
                    <w:rPr>
                      <w:sz w:val="18"/>
                    </w:rPr>
                  </w:pPr>
                  <w:r w:rsidRPr="00741F99">
                    <w:rPr>
                      <w:sz w:val="18"/>
                    </w:rPr>
                    <w:t>42.0</w:t>
                  </w:r>
                </w:p>
              </w:tc>
              <w:tc>
                <w:tcPr>
                  <w:tcW w:w="1315" w:type="dxa"/>
                  <w:vAlign w:val="center"/>
                </w:tcPr>
                <w:p w14:paraId="33318CA9"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8" w:type="dxa"/>
                  <w:vAlign w:val="center"/>
                </w:tcPr>
                <w:p w14:paraId="0EEE0531" w14:textId="77777777" w:rsidR="00550D38" w:rsidRPr="00741F99" w:rsidRDefault="00550D38" w:rsidP="00B35A6B">
                  <w:pPr>
                    <w:spacing w:before="100" w:beforeAutospacing="1" w:after="100" w:afterAutospacing="1"/>
                    <w:rPr>
                      <w:sz w:val="18"/>
                      <w:lang w:eastAsia="ko-KR"/>
                    </w:rPr>
                  </w:pPr>
                </w:p>
              </w:tc>
              <w:tc>
                <w:tcPr>
                  <w:tcW w:w="1316" w:type="dxa"/>
                </w:tcPr>
                <w:p w14:paraId="5C49DB73" w14:textId="77777777" w:rsidR="00550D38" w:rsidRPr="00741F99" w:rsidRDefault="00550D38" w:rsidP="00B35A6B">
                  <w:pPr>
                    <w:spacing w:before="100" w:beforeAutospacing="1" w:after="100" w:afterAutospacing="1"/>
                    <w:rPr>
                      <w:sz w:val="18"/>
                      <w:lang w:eastAsia="ko-KR"/>
                    </w:rPr>
                  </w:pPr>
                </w:p>
              </w:tc>
            </w:tr>
          </w:tbl>
          <w:p w14:paraId="52655ED2" w14:textId="77777777" w:rsidR="00142A79" w:rsidRPr="00741F99" w:rsidRDefault="00142A79" w:rsidP="009C7D30">
            <w:pPr>
              <w:rPr>
                <w:lang w:val="en-US"/>
              </w:rPr>
            </w:pPr>
          </w:p>
          <w:p w14:paraId="15F38EC2" w14:textId="77777777" w:rsidR="005619D1" w:rsidRPr="00741F99" w:rsidRDefault="005619D1" w:rsidP="009C7D30">
            <w:pPr>
              <w:rPr>
                <w:lang w:val="en-US"/>
              </w:rPr>
            </w:pPr>
          </w:p>
        </w:tc>
      </w:tr>
      <w:tr w:rsidR="00A970E6" w:rsidRPr="00741F99" w14:paraId="7FCCBA13" w14:textId="77777777" w:rsidTr="009C7D30">
        <w:trPr>
          <w:cantSplit/>
        </w:trPr>
        <w:tc>
          <w:tcPr>
            <w:tcW w:w="1418" w:type="dxa"/>
            <w:tcBorders>
              <w:left w:val="single" w:sz="8" w:space="0" w:color="000000"/>
              <w:bottom w:val="single" w:sz="8" w:space="0" w:color="000000"/>
            </w:tcBorders>
            <w:shd w:val="clear" w:color="auto" w:fill="BFBFBF"/>
          </w:tcPr>
          <w:p w14:paraId="2E5E26C4"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D01F97A"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55FD5DD3" w14:textId="77777777" w:rsidTr="009C7D30">
        <w:trPr>
          <w:cantSplit/>
        </w:trPr>
        <w:tc>
          <w:tcPr>
            <w:tcW w:w="1418" w:type="dxa"/>
            <w:tcBorders>
              <w:left w:val="single" w:sz="8" w:space="0" w:color="000000"/>
              <w:bottom w:val="single" w:sz="8" w:space="0" w:color="000000"/>
            </w:tcBorders>
            <w:shd w:val="clear" w:color="auto" w:fill="BFBFBF"/>
          </w:tcPr>
          <w:p w14:paraId="6C0B5560"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9D7221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D427FBB" w14:textId="77777777" w:rsidR="00A970E6" w:rsidRPr="00741F99" w:rsidRDefault="008002DC" w:rsidP="009C7D30">
            <w:pPr>
              <w:rPr>
                <w:lang w:val="en-US"/>
              </w:rPr>
            </w:pPr>
            <w:r w:rsidRPr="00741F99">
              <w:rPr>
                <w:lang w:val="en-US"/>
              </w:rPr>
              <w:t xml:space="preserve">Describe more specific faults and/or other information </w:t>
            </w:r>
          </w:p>
          <w:p w14:paraId="1B2ADA17" w14:textId="77777777" w:rsidR="00A970E6" w:rsidRPr="00741F99" w:rsidRDefault="00A970E6" w:rsidP="009C7D30">
            <w:pPr>
              <w:rPr>
                <w:b/>
                <w:sz w:val="18"/>
                <w:lang w:val="en-US"/>
              </w:rPr>
            </w:pPr>
          </w:p>
        </w:tc>
      </w:tr>
      <w:tr w:rsidR="00A970E6" w:rsidRPr="00741F99" w14:paraId="5B68039A" w14:textId="77777777" w:rsidTr="009C7D30">
        <w:trPr>
          <w:cantSplit/>
        </w:trPr>
        <w:tc>
          <w:tcPr>
            <w:tcW w:w="1418" w:type="dxa"/>
            <w:tcBorders>
              <w:left w:val="single" w:sz="8" w:space="0" w:color="000000"/>
              <w:bottom w:val="single" w:sz="8" w:space="0" w:color="000000"/>
            </w:tcBorders>
            <w:shd w:val="clear" w:color="auto" w:fill="BFBFBF"/>
          </w:tcPr>
          <w:p w14:paraId="74054DB4"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0A82DB5E"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59266B0E"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1E5E3FC" w14:textId="77777777" w:rsidR="00A970E6" w:rsidRPr="00741F99" w:rsidRDefault="00A970E6" w:rsidP="009C7D30">
            <w:pPr>
              <w:pStyle w:val="Tasktableheading"/>
              <w:rPr>
                <w:sz w:val="18"/>
              </w:rPr>
            </w:pPr>
          </w:p>
        </w:tc>
      </w:tr>
    </w:tbl>
    <w:p w14:paraId="405F089B" w14:textId="08FBD835" w:rsidR="00A970E6" w:rsidRDefault="00A970E6" w:rsidP="00A970E6">
      <w:pPr>
        <w:rPr>
          <w:lang w:val="en-US"/>
        </w:rPr>
      </w:pPr>
    </w:p>
    <w:p w14:paraId="40A21E61"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A0EFC" w:rsidRPr="00741F99" w14:paraId="59A455DE" w14:textId="77777777" w:rsidTr="00117422">
        <w:trPr>
          <w:cantSplit/>
        </w:trPr>
        <w:tc>
          <w:tcPr>
            <w:tcW w:w="1418" w:type="dxa"/>
            <w:tcBorders>
              <w:top w:val="single" w:sz="8" w:space="0" w:color="000000"/>
              <w:left w:val="single" w:sz="8" w:space="0" w:color="000000"/>
              <w:bottom w:val="single" w:sz="8" w:space="0" w:color="000000"/>
            </w:tcBorders>
            <w:shd w:val="clear" w:color="auto" w:fill="D9D9D9" w:themeFill="background1" w:themeFillShade="D9"/>
          </w:tcPr>
          <w:p w14:paraId="18D9FE19" w14:textId="77777777" w:rsidR="007A0EFC" w:rsidRPr="00741F99" w:rsidRDefault="007A0EFC" w:rsidP="0011742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DF5CC1C" w14:textId="77777777" w:rsidR="007A0EFC" w:rsidRPr="00741F99" w:rsidRDefault="007A0EFC" w:rsidP="0008567E">
            <w:pPr>
              <w:pStyle w:val="Task2"/>
            </w:pPr>
            <w:bookmarkStart w:id="1075" w:name="_Toc338587951"/>
            <w:bookmarkStart w:id="1076" w:name="_Toc361214917"/>
            <w:bookmarkStart w:id="1077" w:name="_Toc441762017"/>
            <w:bookmarkStart w:id="1078" w:name="_Toc492989632"/>
            <w:bookmarkStart w:id="1079" w:name="_Toc102128172"/>
            <w:bookmarkStart w:id="1080" w:name="_Toc147824368"/>
            <w:bookmarkStart w:id="1081" w:name="_Toc147824763"/>
            <w:r w:rsidRPr="00741F99">
              <w:t>Performance Data: Noise figure</w:t>
            </w:r>
            <w:bookmarkEnd w:id="1075"/>
            <w:bookmarkEnd w:id="1076"/>
            <w:bookmarkEnd w:id="1077"/>
            <w:bookmarkEnd w:id="1078"/>
            <w:bookmarkEnd w:id="1079"/>
            <w:bookmarkEnd w:id="1080"/>
            <w:bookmarkEnd w:id="1081"/>
          </w:p>
        </w:tc>
      </w:tr>
      <w:tr w:rsidR="007A0EFC" w:rsidRPr="00741F99" w14:paraId="44D381A4"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07EFDB1" w14:textId="77777777" w:rsidR="007A0EFC" w:rsidRPr="00741F99" w:rsidRDefault="007A0EFC" w:rsidP="0011742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2D7332F" w14:textId="77777777" w:rsidR="007A0EFC" w:rsidRPr="00741F99" w:rsidRDefault="007A0EFC" w:rsidP="00117422">
            <w:pPr>
              <w:pStyle w:val="NordigChapter"/>
            </w:pPr>
            <w:bookmarkStart w:id="1082" w:name="_Toc338587374"/>
            <w:bookmarkStart w:id="1083" w:name="_Toc361215221"/>
            <w:bookmarkStart w:id="1084" w:name="_Toc361216128"/>
            <w:bookmarkStart w:id="1085" w:name="_Toc361216736"/>
            <w:r w:rsidRPr="00741F99">
              <w:t>NorDig Unified 3.3.5.1</w:t>
            </w:r>
            <w:bookmarkEnd w:id="1082"/>
            <w:bookmarkEnd w:id="1083"/>
            <w:bookmarkEnd w:id="1084"/>
            <w:bookmarkEnd w:id="1085"/>
          </w:p>
        </w:tc>
      </w:tr>
      <w:tr w:rsidR="007A0EFC" w:rsidRPr="00741F99" w14:paraId="2798E2E8"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01215C41" w14:textId="77777777" w:rsidR="007A0EFC" w:rsidRPr="00741F99" w:rsidRDefault="007A0EFC" w:rsidP="0011742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DCDDC3" w14:textId="77777777" w:rsidR="007A0EFC" w:rsidRPr="00741F99" w:rsidRDefault="007A0EFC" w:rsidP="00117422">
            <w:pPr>
              <w:rPr>
                <w:lang w:val="en-US"/>
              </w:rPr>
            </w:pPr>
            <w:r w:rsidRPr="00741F99">
              <w:rPr>
                <w:lang w:val="en-US"/>
              </w:rPr>
              <w:t>The performance data below shall be satisfied:</w:t>
            </w:r>
          </w:p>
          <w:p w14:paraId="6F346BDD" w14:textId="77777777" w:rsidR="007A0EFC" w:rsidRPr="00741F99" w:rsidRDefault="007A0EFC" w:rsidP="00117422">
            <w:pPr>
              <w:rPr>
                <w:lang w:val="en-US"/>
              </w:rPr>
            </w:pPr>
            <w:r w:rsidRPr="00741F99">
              <w:rPr>
                <w:lang w:val="en-US"/>
              </w:rPr>
              <w:t xml:space="preserve">Noise figure: </w:t>
            </w:r>
            <w:r w:rsidR="009F32D8" w:rsidRPr="00741F99">
              <w:rPr>
                <w:lang w:val="en-US"/>
              </w:rPr>
              <w:t xml:space="preserve"> less than 8 dB.</w:t>
            </w:r>
          </w:p>
          <w:p w14:paraId="491AE390" w14:textId="77777777" w:rsidR="007A0EFC" w:rsidRPr="00741F99" w:rsidRDefault="007A0EFC" w:rsidP="00117422">
            <w:pPr>
              <w:rPr>
                <w:lang w:val="en-US"/>
              </w:rPr>
            </w:pPr>
          </w:p>
        </w:tc>
      </w:tr>
      <w:tr w:rsidR="007A0EFC" w:rsidRPr="00741F99" w14:paraId="5F63C747"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CA85CB3" w14:textId="02FB88EB" w:rsidR="003B2F8A" w:rsidRPr="00D41816" w:rsidRDefault="007A0EFC"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2F459EB9" w14:textId="61068023" w:rsidR="007A0EFC" w:rsidRPr="00D41816" w:rsidRDefault="007A0EFC" w:rsidP="0011742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99B98B8" w14:textId="5D0C479D" w:rsidR="003B2F8A" w:rsidRPr="00D41816" w:rsidRDefault="002A547A" w:rsidP="003B2F8A">
            <w:pPr>
              <w:rPr>
                <w:lang w:val="en-US"/>
              </w:rPr>
            </w:pPr>
            <w:r>
              <w:rPr>
                <w:lang w:val="en-US"/>
              </w:rPr>
              <w:t>C</w:t>
            </w:r>
            <w:r w:rsidR="003B2F8A" w:rsidRPr="00D41816">
              <w:rPr>
                <w:lang w:val="en-US"/>
              </w:rPr>
              <w:t>able IRD</w:t>
            </w:r>
          </w:p>
          <w:p w14:paraId="1CE6DAC7" w14:textId="606B90B7" w:rsidR="007A0EFC" w:rsidRPr="00D41816" w:rsidRDefault="007A0EFC" w:rsidP="00117422">
            <w:pPr>
              <w:pStyle w:val="NordigProfile"/>
            </w:pPr>
          </w:p>
        </w:tc>
      </w:tr>
      <w:tr w:rsidR="007A0EFC" w:rsidRPr="00741F99" w14:paraId="4E018254"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1E0D779" w14:textId="77777777" w:rsidR="007A0EFC" w:rsidRPr="00741F99" w:rsidRDefault="007A0EFC" w:rsidP="00117422">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8C5946B"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EDBBEFC" w14:textId="77777777" w:rsidR="007A0EFC" w:rsidRPr="00741F99" w:rsidRDefault="007A0EFC" w:rsidP="00117422">
            <w:pPr>
              <w:rPr>
                <w:lang w:val="en-US"/>
              </w:rPr>
            </w:pPr>
            <w:r w:rsidRPr="00741F99">
              <w:rPr>
                <w:lang w:val="en-US"/>
              </w:rPr>
              <w:t>To verify the receiver noise figure performance.</w:t>
            </w:r>
          </w:p>
          <w:p w14:paraId="5F3ABBF6" w14:textId="77777777" w:rsidR="007A0EFC" w:rsidRPr="00741F99" w:rsidRDefault="007A0EFC" w:rsidP="00117422">
            <w:pPr>
              <w:rPr>
                <w:lang w:val="en-US"/>
              </w:rPr>
            </w:pPr>
          </w:p>
          <w:p w14:paraId="6B49B437" w14:textId="77777777" w:rsidR="007A0EFC" w:rsidRPr="00741F99" w:rsidRDefault="007A0EFC" w:rsidP="00117422">
            <w:pPr>
              <w:rPr>
                <w:lang w:val="en-US"/>
              </w:rPr>
            </w:pPr>
          </w:p>
          <w:p w14:paraId="059398BF"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A57871F" w14:textId="77777777" w:rsidR="007A0EFC" w:rsidRPr="00741F99" w:rsidRDefault="007A0EFC" w:rsidP="00117422">
            <w:pPr>
              <w:rPr>
                <w:lang w:val="en-US"/>
              </w:rPr>
            </w:pPr>
          </w:p>
          <w:bookmarkStart w:id="1086" w:name="_MON_1628708329"/>
          <w:bookmarkEnd w:id="1086"/>
          <w:p w14:paraId="5AE7586C" w14:textId="50CE7A99" w:rsidR="007A0EFC" w:rsidRPr="00741F99" w:rsidRDefault="00766FD4" w:rsidP="00117422">
            <w:pPr>
              <w:rPr>
                <w:lang w:val="en-US"/>
              </w:rPr>
            </w:pPr>
            <w:r w:rsidRPr="00741F99">
              <w:rPr>
                <w:noProof/>
              </w:rPr>
              <w:object w:dxaOrig="6378" w:dyaOrig="2855" w14:anchorId="1B18FF82">
                <v:shape id="_x0000_i1027" type="#_x0000_t75" alt="" style="width:316.5pt;height:135.75pt;mso-width-percent:0;mso-height-percent:0;mso-width-percent:0;mso-height-percent:0" o:ole="" filled="t">
                  <v:fill color2="black" type="frame"/>
                  <v:imagedata r:id="rId27" o:title=""/>
                </v:shape>
                <o:OLEObject Type="Embed" ProgID="Word.Picture.8" ShapeID="_x0000_i1027" DrawAspect="Content" ObjectID="_1759583285" r:id="rId28"/>
              </w:object>
            </w:r>
          </w:p>
          <w:p w14:paraId="199EEFC8"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16187D4" w14:textId="77777777" w:rsidR="007A0EFC" w:rsidRPr="00741F99" w:rsidRDefault="007A0EFC" w:rsidP="00117422">
            <w:pPr>
              <w:rPr>
                <w:lang w:val="en-US"/>
              </w:rPr>
            </w:pPr>
          </w:p>
          <w:p w14:paraId="15A47E06" w14:textId="77777777" w:rsidR="007A0EFC" w:rsidRPr="00741F99" w:rsidRDefault="007A0EFC" w:rsidP="00AD1FCF">
            <w:pPr>
              <w:numPr>
                <w:ilvl w:val="0"/>
                <w:numId w:val="191"/>
              </w:numPr>
              <w:rPr>
                <w:lang w:val="en-US"/>
              </w:rPr>
            </w:pPr>
            <w:r w:rsidRPr="00741F99">
              <w:rPr>
                <w:lang w:val="en-US"/>
              </w:rPr>
              <w:t>Set up the test instruments</w:t>
            </w:r>
          </w:p>
          <w:p w14:paraId="628373E3" w14:textId="77777777" w:rsidR="007A0EFC" w:rsidRPr="00741F99" w:rsidRDefault="007A0EFC" w:rsidP="00AD1FCF">
            <w:pPr>
              <w:numPr>
                <w:ilvl w:val="0"/>
                <w:numId w:val="191"/>
              </w:numPr>
              <w:rPr>
                <w:lang w:val="en-US"/>
              </w:rPr>
            </w:pPr>
            <w:r w:rsidRPr="00741F99">
              <w:rPr>
                <w:lang w:val="en-US"/>
              </w:rPr>
              <w:t>Use the following settings {256 QAM, SR=6.952 , roll-off 0.15}.</w:t>
            </w:r>
          </w:p>
          <w:p w14:paraId="6801AA49" w14:textId="77777777" w:rsidR="007A0EFC" w:rsidRPr="00741F99" w:rsidRDefault="007A0EFC" w:rsidP="00AD1FCF">
            <w:pPr>
              <w:numPr>
                <w:ilvl w:val="0"/>
                <w:numId w:val="191"/>
              </w:numPr>
              <w:rPr>
                <w:lang w:val="en-US"/>
              </w:rPr>
            </w:pPr>
            <w:r w:rsidRPr="00741F99">
              <w:rPr>
                <w:lang w:val="en-US"/>
              </w:rPr>
              <w:t>Use the channel K45 (666 MHz)</w:t>
            </w:r>
          </w:p>
          <w:p w14:paraId="22EE9A5F" w14:textId="77777777" w:rsidR="007A0EFC" w:rsidRPr="00741F99" w:rsidRDefault="00892DAD" w:rsidP="00AD1FCF">
            <w:pPr>
              <w:numPr>
                <w:ilvl w:val="0"/>
                <w:numId w:val="191"/>
              </w:numPr>
              <w:rPr>
                <w:lang w:val="en-US"/>
              </w:rPr>
            </w:pPr>
            <w:r w:rsidRPr="00741F99">
              <w:rPr>
                <w:lang w:val="en-US"/>
              </w:rPr>
              <w:t xml:space="preserve">Measure the input level to the attenuator. </w:t>
            </w:r>
          </w:p>
          <w:p w14:paraId="36A4FEE9" w14:textId="77777777" w:rsidR="007A0EFC" w:rsidRPr="00741F99" w:rsidRDefault="00892DAD" w:rsidP="00AD1FCF">
            <w:pPr>
              <w:numPr>
                <w:ilvl w:val="0"/>
                <w:numId w:val="191"/>
              </w:numPr>
              <w:rPr>
                <w:lang w:val="en-US"/>
              </w:rPr>
            </w:pPr>
            <w:r w:rsidRPr="00741F99">
              <w:rPr>
                <w:lang w:val="en-US"/>
              </w:rPr>
              <w:t>Determine the attenuation of the attenuator and the cables.</w:t>
            </w:r>
          </w:p>
          <w:p w14:paraId="72D406A9" w14:textId="77777777" w:rsidR="007A0EFC" w:rsidRPr="00741F99" w:rsidRDefault="00892DAD" w:rsidP="00AD1FCF">
            <w:pPr>
              <w:numPr>
                <w:ilvl w:val="0"/>
                <w:numId w:val="191"/>
              </w:numPr>
              <w:rPr>
                <w:lang w:val="en-US"/>
              </w:rPr>
            </w:pPr>
            <w:r w:rsidRPr="00741F99">
              <w:rPr>
                <w:lang w:val="en-US"/>
              </w:rPr>
              <w:t>Calculate the receiver input signal level and set it to 59 dBµV.</w:t>
            </w:r>
          </w:p>
          <w:p w14:paraId="4B106F50" w14:textId="77777777" w:rsidR="007A0EFC" w:rsidRPr="00741F99" w:rsidRDefault="00892DAD" w:rsidP="00AD1FCF">
            <w:pPr>
              <w:numPr>
                <w:ilvl w:val="0"/>
                <w:numId w:val="191"/>
              </w:numPr>
              <w:rPr>
                <w:lang w:val="en-US"/>
              </w:rPr>
            </w:pPr>
            <w:r w:rsidRPr="00741F99">
              <w:rPr>
                <w:lang w:val="en-US"/>
              </w:rPr>
              <w:t>Do the channel search.</w:t>
            </w:r>
          </w:p>
          <w:p w14:paraId="508B3BE2" w14:textId="77777777" w:rsidR="007A0EFC" w:rsidRPr="00741F99" w:rsidRDefault="00892DAD" w:rsidP="00AD1FCF">
            <w:pPr>
              <w:numPr>
                <w:ilvl w:val="0"/>
                <w:numId w:val="191"/>
              </w:numPr>
              <w:rPr>
                <w:lang w:val="en-US"/>
              </w:rPr>
            </w:pPr>
            <w:r w:rsidRPr="00741F99">
              <w:rPr>
                <w:lang w:val="en-US"/>
              </w:rPr>
              <w:t>Increase the C/N from low value to higher value until the quality measurement procedure 2 fulfils.</w:t>
            </w:r>
          </w:p>
          <w:p w14:paraId="0885358E" w14:textId="77777777" w:rsidR="007A0EFC" w:rsidRPr="00741F99" w:rsidRDefault="007A0EFC" w:rsidP="00AD1FCF">
            <w:pPr>
              <w:numPr>
                <w:ilvl w:val="0"/>
                <w:numId w:val="191"/>
              </w:numPr>
              <w:rPr>
                <w:lang w:val="en-US"/>
              </w:rPr>
            </w:pPr>
            <w:r w:rsidRPr="00741F99">
              <w:rPr>
                <w:lang w:val="en-US"/>
              </w:rPr>
              <w:t xml:space="preserve">Fill in the measured C/N value in dB in the measurement record. </w:t>
            </w:r>
          </w:p>
          <w:p w14:paraId="79644400" w14:textId="77777777" w:rsidR="007A0EFC" w:rsidRPr="00741F99" w:rsidRDefault="007A0EFC" w:rsidP="00AD1FCF">
            <w:pPr>
              <w:numPr>
                <w:ilvl w:val="0"/>
                <w:numId w:val="191"/>
              </w:numPr>
              <w:rPr>
                <w:lang w:val="en-US"/>
              </w:rPr>
            </w:pPr>
            <w:r w:rsidRPr="00741F99">
              <w:rPr>
                <w:lang w:val="en-US"/>
              </w:rPr>
              <w:t>Shutdown added noise.</w:t>
            </w:r>
          </w:p>
          <w:p w14:paraId="1691B5C7" w14:textId="77777777" w:rsidR="007A0EFC" w:rsidRPr="00741F99" w:rsidRDefault="00E217F1" w:rsidP="00AD1FCF">
            <w:pPr>
              <w:numPr>
                <w:ilvl w:val="0"/>
                <w:numId w:val="191"/>
              </w:numPr>
              <w:rPr>
                <w:lang w:val="en-US"/>
              </w:rPr>
            </w:pPr>
            <w:r w:rsidRPr="00741F99">
              <w:rPr>
                <w:lang w:val="en-US"/>
              </w:rPr>
              <w:t xml:space="preserve">Decrease the signal input level to such a level that receiver is not able to provide picture. </w:t>
            </w:r>
          </w:p>
          <w:p w14:paraId="6EF75DD8" w14:textId="77777777" w:rsidR="007A0EFC" w:rsidRPr="00741F99" w:rsidRDefault="00E217F1" w:rsidP="00AD1FCF">
            <w:pPr>
              <w:numPr>
                <w:ilvl w:val="0"/>
                <w:numId w:val="191"/>
              </w:numPr>
              <w:rPr>
                <w:lang w:val="en-US"/>
              </w:rPr>
            </w:pPr>
            <w:r w:rsidRPr="00741F99">
              <w:rPr>
                <w:lang w:val="en-US"/>
              </w:rPr>
              <w:t xml:space="preserve">Increase the signal input level to receiver until the quality measurement procedure 2 fulfills. </w:t>
            </w:r>
          </w:p>
          <w:p w14:paraId="22D81D68" w14:textId="77777777" w:rsidR="007A0EFC" w:rsidRPr="00741F99" w:rsidRDefault="00E217F1" w:rsidP="00AD1FCF">
            <w:pPr>
              <w:keepNext/>
              <w:numPr>
                <w:ilvl w:val="0"/>
                <w:numId w:val="191"/>
              </w:numPr>
              <w:overflowPunct w:val="0"/>
              <w:autoSpaceDE w:val="0"/>
              <w:textAlignment w:val="baseline"/>
              <w:outlineLvl w:val="5"/>
              <w:rPr>
                <w:b/>
                <w:i/>
                <w:lang w:val="en-US"/>
              </w:rPr>
            </w:pPr>
            <w:r w:rsidRPr="00741F99">
              <w:rPr>
                <w:lang w:val="en-US"/>
              </w:rPr>
              <w:t>Fill in the sensitivity P</w:t>
            </w:r>
            <w:r w:rsidRPr="00741F99">
              <w:rPr>
                <w:vertAlign w:val="subscript"/>
                <w:lang w:val="en-US"/>
              </w:rPr>
              <w:t>min</w:t>
            </w:r>
            <w:r w:rsidRPr="00741F99">
              <w:rPr>
                <w:lang w:val="en-US"/>
              </w:rPr>
              <w:t xml:space="preserve"> value in dBµV in measurement record.</w:t>
            </w:r>
          </w:p>
          <w:p w14:paraId="57ECF506" w14:textId="77777777" w:rsidR="007A0EFC" w:rsidRPr="00741F99" w:rsidRDefault="007A0EFC" w:rsidP="00AD1FCF">
            <w:pPr>
              <w:numPr>
                <w:ilvl w:val="0"/>
                <w:numId w:val="191"/>
              </w:numPr>
              <w:rPr>
                <w:lang w:val="en-US"/>
              </w:rPr>
            </w:pPr>
            <w:r w:rsidRPr="00741F99">
              <w:rPr>
                <w:lang w:val="en-US"/>
              </w:rPr>
              <w:t>Repeat the test for the rest of the frequencies defined in the measurement record.</w:t>
            </w:r>
          </w:p>
          <w:p w14:paraId="3880C3A4" w14:textId="77777777" w:rsidR="007A0EFC" w:rsidRPr="00741F99" w:rsidRDefault="007A0EFC" w:rsidP="00AD1FCF">
            <w:pPr>
              <w:keepNext/>
              <w:numPr>
                <w:ilvl w:val="0"/>
                <w:numId w:val="191"/>
              </w:numPr>
              <w:overflowPunct w:val="0"/>
              <w:autoSpaceDE w:val="0"/>
              <w:textAlignment w:val="baseline"/>
              <w:outlineLvl w:val="5"/>
              <w:rPr>
                <w:lang w:val="en-US"/>
              </w:rPr>
            </w:pPr>
            <w:r w:rsidRPr="00741F99">
              <w:rPr>
                <w:lang w:val="en-US"/>
              </w:rPr>
              <w:t xml:space="preserve">Calculate the NF using formula: </w:t>
            </w:r>
            <w:r w:rsidRPr="00741F99">
              <w:rPr>
                <w:lang w:val="en-US" w:eastAsia="fi-FI"/>
              </w:rPr>
              <w:t>NF[dB] = P</w:t>
            </w:r>
            <w:r w:rsidRPr="00741F99">
              <w:rPr>
                <w:vertAlign w:val="subscript"/>
                <w:lang w:val="en-US" w:eastAsia="fi-FI"/>
              </w:rPr>
              <w:t>min</w:t>
            </w:r>
            <w:r w:rsidR="00892DAD" w:rsidRPr="00741F99">
              <w:rPr>
                <w:lang w:val="en-US" w:eastAsia="fi-FI"/>
              </w:rPr>
              <w:t xml:space="preserve"> - C/N - 3.8 dBµV </w:t>
            </w:r>
          </w:p>
          <w:p w14:paraId="3EDE49F6" w14:textId="77777777" w:rsidR="007A0EFC" w:rsidRPr="00741F99" w:rsidRDefault="007A0EFC" w:rsidP="00117422">
            <w:pPr>
              <w:ind w:left="720"/>
              <w:rPr>
                <w:lang w:val="en-US" w:eastAsia="fi-FI"/>
              </w:rPr>
            </w:pPr>
          </w:p>
          <w:p w14:paraId="70C844F8" w14:textId="77777777" w:rsidR="007A0EFC" w:rsidRPr="00741F99" w:rsidRDefault="007A0EFC" w:rsidP="00117422">
            <w:pPr>
              <w:pStyle w:val="font6"/>
              <w:overflowPunct/>
              <w:autoSpaceDE/>
              <w:spacing w:before="0" w:after="0"/>
              <w:textAlignment w:val="auto"/>
              <w:rPr>
                <w:rFonts w:ascii="Times New Roman" w:hAnsi="Times New Roman"/>
                <w:bCs/>
                <w:lang w:val="en-US"/>
              </w:rPr>
            </w:pPr>
          </w:p>
          <w:p w14:paraId="4E0ADFCB"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6B2583C" w14:textId="11BEF1B4" w:rsidR="007A0EFC" w:rsidRPr="00741F99" w:rsidRDefault="007A0EFC" w:rsidP="00117422">
            <w:pPr>
              <w:rPr>
                <w:lang w:val="en-US"/>
              </w:rPr>
            </w:pPr>
            <w:r w:rsidRPr="00741F99">
              <w:rPr>
                <w:lang w:val="en-US"/>
              </w:rPr>
              <w:t xml:space="preserve">Noise figure is lower than </w:t>
            </w:r>
            <w:r w:rsidR="009F32D8" w:rsidRPr="00741F99">
              <w:rPr>
                <w:lang w:val="en-US"/>
              </w:rPr>
              <w:t>8dB</w:t>
            </w:r>
            <w:r w:rsidRPr="00741F99">
              <w:rPr>
                <w:lang w:val="en-US"/>
              </w:rPr>
              <w:t>.</w:t>
            </w:r>
          </w:p>
          <w:p w14:paraId="52EFA108" w14:textId="77777777" w:rsidR="007A0EFC" w:rsidRPr="00741F99" w:rsidRDefault="007A0EFC" w:rsidP="00117422">
            <w:pPr>
              <w:rPr>
                <w:lang w:val="en-US"/>
              </w:rPr>
            </w:pPr>
          </w:p>
        </w:tc>
      </w:tr>
      <w:tr w:rsidR="007A0EFC" w:rsidRPr="00741F99" w14:paraId="39A22321"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2AF1A2DD" w14:textId="77777777" w:rsidR="007A0EFC" w:rsidRPr="00741F99" w:rsidRDefault="007A0EFC" w:rsidP="0011742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301C3AB" w14:textId="77777777" w:rsidR="007A0EFC" w:rsidRPr="008F18DA" w:rsidRDefault="007A0EFC" w:rsidP="00117422">
            <w:pPr>
              <w:rPr>
                <w:b/>
                <w:bCs/>
                <w:lang w:val="en-US"/>
              </w:rPr>
            </w:pPr>
            <w:r w:rsidRPr="008F18DA">
              <w:rPr>
                <w:b/>
                <w:bCs/>
                <w:lang w:val="en-US"/>
              </w:rPr>
              <w:t>Measurement record:</w:t>
            </w:r>
          </w:p>
          <w:p w14:paraId="45BC2042" w14:textId="77777777" w:rsidR="007A0EFC" w:rsidRPr="00741F99" w:rsidRDefault="007A0EFC" w:rsidP="001174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846"/>
              <w:gridCol w:w="766"/>
              <w:gridCol w:w="766"/>
              <w:gridCol w:w="616"/>
              <w:gridCol w:w="616"/>
              <w:gridCol w:w="616"/>
              <w:gridCol w:w="616"/>
            </w:tblGrid>
            <w:tr w:rsidR="007A0EFC" w:rsidRPr="00741F99" w14:paraId="5536DF17" w14:textId="77777777" w:rsidTr="00CF0EDF">
              <w:trPr>
                <w:gridBefore w:val="1"/>
                <w:wBefore w:w="1768" w:type="dxa"/>
                <w:jc w:val="center"/>
              </w:trPr>
              <w:tc>
                <w:tcPr>
                  <w:tcW w:w="4842" w:type="dxa"/>
                  <w:gridSpan w:val="7"/>
                  <w:shd w:val="clear" w:color="auto" w:fill="D9D9D9" w:themeFill="background1" w:themeFillShade="D9"/>
                </w:tcPr>
                <w:p w14:paraId="5D2E5319" w14:textId="77777777" w:rsidR="007A0EFC" w:rsidRPr="00741F99" w:rsidRDefault="007A0EFC">
                  <w:pPr>
                    <w:jc w:val="center"/>
                    <w:rPr>
                      <w:lang w:val="en-US"/>
                    </w:rPr>
                  </w:pPr>
                  <w:r w:rsidRPr="00741F99">
                    <w:rPr>
                      <w:lang w:val="en-US"/>
                    </w:rPr>
                    <w:t>f [MHz]</w:t>
                  </w:r>
                </w:p>
              </w:tc>
            </w:tr>
            <w:tr w:rsidR="007A0EFC" w:rsidRPr="00741F99" w14:paraId="3B64DA92" w14:textId="77777777" w:rsidTr="00CF0EDF">
              <w:trPr>
                <w:jc w:val="center"/>
              </w:trPr>
              <w:tc>
                <w:tcPr>
                  <w:tcW w:w="1768" w:type="dxa"/>
                  <w:shd w:val="clear" w:color="auto" w:fill="D9D9D9" w:themeFill="background1" w:themeFillShade="D9"/>
                </w:tcPr>
                <w:p w14:paraId="35195C9C" w14:textId="77777777" w:rsidR="007A0EFC" w:rsidRPr="00741F99" w:rsidRDefault="007A0EFC">
                  <w:pPr>
                    <w:rPr>
                      <w:lang w:val="en-US"/>
                    </w:rPr>
                  </w:pPr>
                </w:p>
              </w:tc>
              <w:tc>
                <w:tcPr>
                  <w:tcW w:w="846" w:type="dxa"/>
                  <w:shd w:val="clear" w:color="auto" w:fill="D9D9D9" w:themeFill="background1" w:themeFillShade="D9"/>
                </w:tcPr>
                <w:p w14:paraId="29028BB0" w14:textId="77777777" w:rsidR="007A0EFC" w:rsidRPr="00741F99" w:rsidRDefault="00B93357">
                  <w:pPr>
                    <w:rPr>
                      <w:lang w:val="en-US"/>
                    </w:rPr>
                  </w:pPr>
                  <w:r w:rsidRPr="00741F99">
                    <w:rPr>
                      <w:lang w:val="en-US"/>
                    </w:rPr>
                    <w:t>114</w:t>
                  </w:r>
                </w:p>
              </w:tc>
              <w:tc>
                <w:tcPr>
                  <w:tcW w:w="766" w:type="dxa"/>
                  <w:shd w:val="clear" w:color="auto" w:fill="D9D9D9" w:themeFill="background1" w:themeFillShade="D9"/>
                </w:tcPr>
                <w:p w14:paraId="61B5AF8F" w14:textId="77777777" w:rsidR="007A0EFC" w:rsidRPr="00741F99" w:rsidRDefault="00B93357">
                  <w:pPr>
                    <w:rPr>
                      <w:lang w:val="en-US"/>
                    </w:rPr>
                  </w:pPr>
                  <w:r w:rsidRPr="00741F99">
                    <w:rPr>
                      <w:lang w:val="en-US"/>
                    </w:rPr>
                    <w:t>210</w:t>
                  </w:r>
                </w:p>
              </w:tc>
              <w:tc>
                <w:tcPr>
                  <w:tcW w:w="766" w:type="dxa"/>
                  <w:shd w:val="clear" w:color="auto" w:fill="D9D9D9" w:themeFill="background1" w:themeFillShade="D9"/>
                </w:tcPr>
                <w:p w14:paraId="121CEBE0" w14:textId="77777777" w:rsidR="007A0EFC" w:rsidRPr="00741F99" w:rsidRDefault="00B93357">
                  <w:pPr>
                    <w:rPr>
                      <w:lang w:val="en-US"/>
                    </w:rPr>
                  </w:pPr>
                  <w:r w:rsidRPr="00741F99">
                    <w:rPr>
                      <w:lang w:val="en-US"/>
                    </w:rPr>
                    <w:t>282</w:t>
                  </w:r>
                </w:p>
              </w:tc>
              <w:tc>
                <w:tcPr>
                  <w:tcW w:w="616" w:type="dxa"/>
                  <w:shd w:val="clear" w:color="auto" w:fill="D9D9D9" w:themeFill="background1" w:themeFillShade="D9"/>
                </w:tcPr>
                <w:p w14:paraId="7A91AB91" w14:textId="77777777" w:rsidR="007A0EFC" w:rsidRPr="00741F99" w:rsidRDefault="007A0EFC">
                  <w:pPr>
                    <w:rPr>
                      <w:lang w:val="en-US"/>
                    </w:rPr>
                  </w:pPr>
                  <w:r w:rsidRPr="00741F99">
                    <w:rPr>
                      <w:lang w:val="en-US"/>
                    </w:rPr>
                    <w:t>386</w:t>
                  </w:r>
                </w:p>
              </w:tc>
              <w:tc>
                <w:tcPr>
                  <w:tcW w:w="616" w:type="dxa"/>
                  <w:shd w:val="clear" w:color="auto" w:fill="D9D9D9" w:themeFill="background1" w:themeFillShade="D9"/>
                </w:tcPr>
                <w:p w14:paraId="416FC68C" w14:textId="77777777" w:rsidR="007A0EFC" w:rsidRPr="00741F99" w:rsidRDefault="007A0EFC">
                  <w:pPr>
                    <w:rPr>
                      <w:lang w:val="en-US"/>
                    </w:rPr>
                  </w:pPr>
                  <w:r w:rsidRPr="00741F99">
                    <w:rPr>
                      <w:lang w:val="en-US"/>
                    </w:rPr>
                    <w:t>474</w:t>
                  </w:r>
                </w:p>
              </w:tc>
              <w:tc>
                <w:tcPr>
                  <w:tcW w:w="616" w:type="dxa"/>
                  <w:shd w:val="clear" w:color="auto" w:fill="D9D9D9" w:themeFill="background1" w:themeFillShade="D9"/>
                </w:tcPr>
                <w:p w14:paraId="7820BFD9" w14:textId="77777777" w:rsidR="007A0EFC" w:rsidRPr="00741F99" w:rsidRDefault="007A0EFC">
                  <w:pPr>
                    <w:rPr>
                      <w:lang w:val="en-US"/>
                    </w:rPr>
                  </w:pPr>
                  <w:r w:rsidRPr="00741F99">
                    <w:rPr>
                      <w:lang w:val="en-US"/>
                    </w:rPr>
                    <w:t>666</w:t>
                  </w:r>
                </w:p>
              </w:tc>
              <w:tc>
                <w:tcPr>
                  <w:tcW w:w="616" w:type="dxa"/>
                  <w:shd w:val="clear" w:color="auto" w:fill="D9D9D9" w:themeFill="background1" w:themeFillShade="D9"/>
                </w:tcPr>
                <w:p w14:paraId="1B6CE39E" w14:textId="77777777" w:rsidR="007A0EFC" w:rsidRPr="00741F99" w:rsidRDefault="007A0EFC">
                  <w:pPr>
                    <w:rPr>
                      <w:lang w:val="en-US"/>
                    </w:rPr>
                  </w:pPr>
                  <w:r w:rsidRPr="00741F99">
                    <w:rPr>
                      <w:lang w:val="en-US"/>
                    </w:rPr>
                    <w:t>858</w:t>
                  </w:r>
                </w:p>
              </w:tc>
            </w:tr>
            <w:tr w:rsidR="007A0EFC" w:rsidRPr="00741F99" w14:paraId="28117E2B" w14:textId="77777777" w:rsidTr="00B35A6B">
              <w:trPr>
                <w:jc w:val="center"/>
              </w:trPr>
              <w:tc>
                <w:tcPr>
                  <w:tcW w:w="1768" w:type="dxa"/>
                </w:tcPr>
                <w:p w14:paraId="2721F965" w14:textId="77777777" w:rsidR="007A0EFC" w:rsidRPr="00741F99" w:rsidRDefault="007A0EFC">
                  <w:pPr>
                    <w:rPr>
                      <w:lang w:val="en-US"/>
                    </w:rPr>
                  </w:pPr>
                  <w:r w:rsidRPr="00741F99">
                    <w:rPr>
                      <w:lang w:val="en-US"/>
                    </w:rPr>
                    <w:t>C/N [dB]</w:t>
                  </w:r>
                </w:p>
              </w:tc>
              <w:tc>
                <w:tcPr>
                  <w:tcW w:w="846" w:type="dxa"/>
                </w:tcPr>
                <w:p w14:paraId="5D694FD0" w14:textId="77777777" w:rsidR="007A0EFC" w:rsidRPr="00741F99" w:rsidRDefault="007A0EFC">
                  <w:pPr>
                    <w:rPr>
                      <w:lang w:val="en-US"/>
                    </w:rPr>
                  </w:pPr>
                </w:p>
              </w:tc>
              <w:tc>
                <w:tcPr>
                  <w:tcW w:w="766" w:type="dxa"/>
                </w:tcPr>
                <w:p w14:paraId="2C27BA47" w14:textId="77777777" w:rsidR="007A0EFC" w:rsidRPr="00741F99" w:rsidRDefault="007A0EFC">
                  <w:pPr>
                    <w:rPr>
                      <w:lang w:val="en-US"/>
                    </w:rPr>
                  </w:pPr>
                </w:p>
              </w:tc>
              <w:tc>
                <w:tcPr>
                  <w:tcW w:w="766" w:type="dxa"/>
                </w:tcPr>
                <w:p w14:paraId="0B21F5DC" w14:textId="77777777" w:rsidR="007A0EFC" w:rsidRPr="00741F99" w:rsidRDefault="007A0EFC">
                  <w:pPr>
                    <w:rPr>
                      <w:lang w:val="en-US"/>
                    </w:rPr>
                  </w:pPr>
                </w:p>
              </w:tc>
              <w:tc>
                <w:tcPr>
                  <w:tcW w:w="616" w:type="dxa"/>
                </w:tcPr>
                <w:p w14:paraId="30E1B803" w14:textId="77777777" w:rsidR="007A0EFC" w:rsidRPr="00741F99" w:rsidRDefault="007A0EFC">
                  <w:pPr>
                    <w:rPr>
                      <w:lang w:val="en-US"/>
                    </w:rPr>
                  </w:pPr>
                </w:p>
              </w:tc>
              <w:tc>
                <w:tcPr>
                  <w:tcW w:w="616" w:type="dxa"/>
                </w:tcPr>
                <w:p w14:paraId="5E5D22AE" w14:textId="77777777" w:rsidR="007A0EFC" w:rsidRPr="00741F99" w:rsidRDefault="007A0EFC">
                  <w:pPr>
                    <w:rPr>
                      <w:lang w:val="en-US"/>
                    </w:rPr>
                  </w:pPr>
                </w:p>
              </w:tc>
              <w:tc>
                <w:tcPr>
                  <w:tcW w:w="616" w:type="dxa"/>
                </w:tcPr>
                <w:p w14:paraId="36085403" w14:textId="77777777" w:rsidR="007A0EFC" w:rsidRPr="00741F99" w:rsidRDefault="007A0EFC">
                  <w:pPr>
                    <w:rPr>
                      <w:lang w:val="en-US"/>
                    </w:rPr>
                  </w:pPr>
                </w:p>
              </w:tc>
              <w:tc>
                <w:tcPr>
                  <w:tcW w:w="616" w:type="dxa"/>
                </w:tcPr>
                <w:p w14:paraId="788BD905" w14:textId="77777777" w:rsidR="007A0EFC" w:rsidRPr="00741F99" w:rsidRDefault="007A0EFC">
                  <w:pPr>
                    <w:rPr>
                      <w:lang w:val="en-US"/>
                    </w:rPr>
                  </w:pPr>
                </w:p>
              </w:tc>
            </w:tr>
            <w:tr w:rsidR="007A0EFC" w:rsidRPr="00741F99" w14:paraId="6F013EB6" w14:textId="77777777" w:rsidTr="00B35A6B">
              <w:trPr>
                <w:jc w:val="center"/>
              </w:trPr>
              <w:tc>
                <w:tcPr>
                  <w:tcW w:w="1768" w:type="dxa"/>
                </w:tcPr>
                <w:p w14:paraId="4221FA15" w14:textId="77777777" w:rsidR="007A0EFC" w:rsidRPr="00741F99" w:rsidRDefault="007A0EFC">
                  <w:pPr>
                    <w:rPr>
                      <w:lang w:val="en-US"/>
                    </w:rPr>
                  </w:pPr>
                  <w:r w:rsidRPr="00741F99">
                    <w:rPr>
                      <w:lang w:val="en-US" w:eastAsia="fi-FI"/>
                    </w:rPr>
                    <w:t>P</w:t>
                  </w:r>
                  <w:r w:rsidRPr="00741F99">
                    <w:rPr>
                      <w:vertAlign w:val="subscript"/>
                      <w:lang w:val="en-US" w:eastAsia="fi-FI"/>
                    </w:rPr>
                    <w:t>min</w:t>
                  </w:r>
                  <w:r w:rsidRPr="00741F99">
                    <w:rPr>
                      <w:lang w:val="en-US"/>
                    </w:rPr>
                    <w:t xml:space="preserve"> [dBµV]</w:t>
                  </w:r>
                </w:p>
              </w:tc>
              <w:tc>
                <w:tcPr>
                  <w:tcW w:w="846" w:type="dxa"/>
                </w:tcPr>
                <w:p w14:paraId="2C83D5E4" w14:textId="77777777" w:rsidR="007A0EFC" w:rsidRPr="00741F99" w:rsidRDefault="007A0EFC">
                  <w:pPr>
                    <w:rPr>
                      <w:lang w:val="en-US"/>
                    </w:rPr>
                  </w:pPr>
                </w:p>
              </w:tc>
              <w:tc>
                <w:tcPr>
                  <w:tcW w:w="766" w:type="dxa"/>
                </w:tcPr>
                <w:p w14:paraId="58B152A2" w14:textId="77777777" w:rsidR="007A0EFC" w:rsidRPr="00741F99" w:rsidRDefault="007A0EFC">
                  <w:pPr>
                    <w:rPr>
                      <w:lang w:val="en-US"/>
                    </w:rPr>
                  </w:pPr>
                </w:p>
              </w:tc>
              <w:tc>
                <w:tcPr>
                  <w:tcW w:w="766" w:type="dxa"/>
                </w:tcPr>
                <w:p w14:paraId="25BC03A5" w14:textId="77777777" w:rsidR="007A0EFC" w:rsidRPr="00741F99" w:rsidRDefault="007A0EFC">
                  <w:pPr>
                    <w:rPr>
                      <w:lang w:val="en-US"/>
                    </w:rPr>
                  </w:pPr>
                </w:p>
              </w:tc>
              <w:tc>
                <w:tcPr>
                  <w:tcW w:w="616" w:type="dxa"/>
                </w:tcPr>
                <w:p w14:paraId="38E48EE8" w14:textId="77777777" w:rsidR="007A0EFC" w:rsidRPr="00741F99" w:rsidRDefault="007A0EFC">
                  <w:pPr>
                    <w:rPr>
                      <w:lang w:val="en-US"/>
                    </w:rPr>
                  </w:pPr>
                </w:p>
              </w:tc>
              <w:tc>
                <w:tcPr>
                  <w:tcW w:w="616" w:type="dxa"/>
                </w:tcPr>
                <w:p w14:paraId="334B3C70" w14:textId="77777777" w:rsidR="007A0EFC" w:rsidRPr="00741F99" w:rsidRDefault="007A0EFC">
                  <w:pPr>
                    <w:rPr>
                      <w:lang w:val="en-US"/>
                    </w:rPr>
                  </w:pPr>
                </w:p>
              </w:tc>
              <w:tc>
                <w:tcPr>
                  <w:tcW w:w="616" w:type="dxa"/>
                </w:tcPr>
                <w:p w14:paraId="685A6C94" w14:textId="77777777" w:rsidR="007A0EFC" w:rsidRPr="00741F99" w:rsidRDefault="007A0EFC">
                  <w:pPr>
                    <w:rPr>
                      <w:lang w:val="en-US"/>
                    </w:rPr>
                  </w:pPr>
                </w:p>
              </w:tc>
              <w:tc>
                <w:tcPr>
                  <w:tcW w:w="616" w:type="dxa"/>
                </w:tcPr>
                <w:p w14:paraId="70044613" w14:textId="77777777" w:rsidR="007A0EFC" w:rsidRPr="00741F99" w:rsidRDefault="007A0EFC">
                  <w:pPr>
                    <w:rPr>
                      <w:lang w:val="en-US"/>
                    </w:rPr>
                  </w:pPr>
                </w:p>
              </w:tc>
            </w:tr>
            <w:tr w:rsidR="007A0EFC" w:rsidRPr="00741F99" w14:paraId="3CA7F214" w14:textId="77777777" w:rsidTr="00B35A6B">
              <w:trPr>
                <w:jc w:val="center"/>
              </w:trPr>
              <w:tc>
                <w:tcPr>
                  <w:tcW w:w="1768" w:type="dxa"/>
                </w:tcPr>
                <w:p w14:paraId="1DCFB70B" w14:textId="77777777" w:rsidR="007A0EFC" w:rsidRPr="00741F99" w:rsidRDefault="007A0EFC">
                  <w:pPr>
                    <w:rPr>
                      <w:lang w:val="en-US"/>
                    </w:rPr>
                  </w:pPr>
                  <w:r w:rsidRPr="00741F99">
                    <w:rPr>
                      <w:lang w:val="en-US"/>
                    </w:rPr>
                    <w:t>NF [dB]</w:t>
                  </w:r>
                </w:p>
              </w:tc>
              <w:tc>
                <w:tcPr>
                  <w:tcW w:w="846" w:type="dxa"/>
                </w:tcPr>
                <w:p w14:paraId="44ADDC44" w14:textId="77777777" w:rsidR="007A0EFC" w:rsidRPr="00741F99" w:rsidRDefault="007A0EFC">
                  <w:pPr>
                    <w:rPr>
                      <w:lang w:val="en-US"/>
                    </w:rPr>
                  </w:pPr>
                </w:p>
              </w:tc>
              <w:tc>
                <w:tcPr>
                  <w:tcW w:w="766" w:type="dxa"/>
                </w:tcPr>
                <w:p w14:paraId="5CE7EA2D" w14:textId="77777777" w:rsidR="007A0EFC" w:rsidRPr="00741F99" w:rsidRDefault="007A0EFC">
                  <w:pPr>
                    <w:rPr>
                      <w:lang w:val="en-US"/>
                    </w:rPr>
                  </w:pPr>
                </w:p>
              </w:tc>
              <w:tc>
                <w:tcPr>
                  <w:tcW w:w="766" w:type="dxa"/>
                </w:tcPr>
                <w:p w14:paraId="480FB982" w14:textId="77777777" w:rsidR="007A0EFC" w:rsidRPr="00741F99" w:rsidRDefault="007A0EFC">
                  <w:pPr>
                    <w:rPr>
                      <w:lang w:val="en-US"/>
                    </w:rPr>
                  </w:pPr>
                </w:p>
              </w:tc>
              <w:tc>
                <w:tcPr>
                  <w:tcW w:w="616" w:type="dxa"/>
                </w:tcPr>
                <w:p w14:paraId="1E4C7F0E" w14:textId="77777777" w:rsidR="007A0EFC" w:rsidRPr="00741F99" w:rsidRDefault="007A0EFC">
                  <w:pPr>
                    <w:rPr>
                      <w:lang w:val="en-US"/>
                    </w:rPr>
                  </w:pPr>
                </w:p>
              </w:tc>
              <w:tc>
                <w:tcPr>
                  <w:tcW w:w="616" w:type="dxa"/>
                </w:tcPr>
                <w:p w14:paraId="77B2F2DB" w14:textId="77777777" w:rsidR="007A0EFC" w:rsidRPr="00741F99" w:rsidRDefault="007A0EFC">
                  <w:pPr>
                    <w:rPr>
                      <w:lang w:val="en-US"/>
                    </w:rPr>
                  </w:pPr>
                </w:p>
              </w:tc>
              <w:tc>
                <w:tcPr>
                  <w:tcW w:w="616" w:type="dxa"/>
                </w:tcPr>
                <w:p w14:paraId="271BB34C" w14:textId="77777777" w:rsidR="007A0EFC" w:rsidRPr="00741F99" w:rsidRDefault="007A0EFC">
                  <w:pPr>
                    <w:rPr>
                      <w:lang w:val="en-US"/>
                    </w:rPr>
                  </w:pPr>
                </w:p>
              </w:tc>
              <w:tc>
                <w:tcPr>
                  <w:tcW w:w="616" w:type="dxa"/>
                </w:tcPr>
                <w:p w14:paraId="6CBA2846" w14:textId="77777777" w:rsidR="007A0EFC" w:rsidRPr="00741F99" w:rsidRDefault="007A0EFC">
                  <w:pPr>
                    <w:rPr>
                      <w:lang w:val="en-US"/>
                    </w:rPr>
                  </w:pPr>
                </w:p>
              </w:tc>
            </w:tr>
          </w:tbl>
          <w:p w14:paraId="11FEAB6E" w14:textId="77777777" w:rsidR="007A0EFC" w:rsidRPr="00741F99" w:rsidRDefault="007A0EFC" w:rsidP="00117422">
            <w:pPr>
              <w:rPr>
                <w:lang w:val="en-US"/>
              </w:rPr>
            </w:pPr>
          </w:p>
          <w:p w14:paraId="0620F6A1" w14:textId="77777777" w:rsidR="007A0EFC" w:rsidRPr="00741F99" w:rsidRDefault="007A0EFC" w:rsidP="00117422">
            <w:pPr>
              <w:rPr>
                <w:lang w:val="en-US"/>
              </w:rPr>
            </w:pPr>
          </w:p>
        </w:tc>
      </w:tr>
      <w:tr w:rsidR="007A0EFC" w:rsidRPr="00741F99" w14:paraId="62F02546"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C2A7C03" w14:textId="77777777" w:rsidR="007A0EFC" w:rsidRPr="00741F99" w:rsidRDefault="007A0EFC" w:rsidP="0011742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4E43C75" w14:textId="77777777" w:rsidR="007A0EFC" w:rsidRPr="00741F99" w:rsidRDefault="003E76B6" w:rsidP="00117422">
            <w:pPr>
              <w:rPr>
                <w:lang w:val="en-US"/>
              </w:rPr>
            </w:pP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A0EFC" w:rsidRPr="00741F99">
              <w:rPr>
                <w:b/>
                <w:lang w:val="en-US"/>
              </w:rPr>
              <w:t xml:space="preserve">OK </w:t>
            </w:r>
            <w:r w:rsidR="007A0EFC" w:rsidRPr="00741F99">
              <w:rPr>
                <w:b/>
                <w:lang w:val="en-US"/>
              </w:rPr>
              <w:tab/>
            </w:r>
            <w:r w:rsidR="007A0EF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A0EFC" w:rsidRPr="00741F99">
              <w:rPr>
                <w:lang w:val="en-US"/>
              </w:rPr>
              <w:t xml:space="preserve"> Major </w:t>
            </w:r>
            <w:r w:rsidR="007A0EFC" w:rsidRPr="00741F99">
              <w:rPr>
                <w:lang w:val="en-US"/>
              </w:rPr>
              <w:tab/>
            </w:r>
            <w:r w:rsidR="007A0EFC" w:rsidRPr="00741F99">
              <w:rPr>
                <w:lang w:val="en-US"/>
              </w:rPr>
              <w:tab/>
            </w: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A0EFC" w:rsidRPr="00741F99">
              <w:rPr>
                <w:lang w:val="en-US"/>
              </w:rPr>
              <w:t xml:space="preserve"> Minor, define fail reason in comments</w:t>
            </w:r>
          </w:p>
        </w:tc>
      </w:tr>
      <w:tr w:rsidR="007A0EFC" w:rsidRPr="00741F99" w14:paraId="1DF96371"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31D2E74A" w14:textId="77777777" w:rsidR="007A0EFC" w:rsidRPr="00741F99" w:rsidRDefault="007A0EFC" w:rsidP="00117422">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02FFDB34" w14:textId="77777777" w:rsidR="007A0EFC" w:rsidRPr="00741F99" w:rsidRDefault="007A0EFC" w:rsidP="0011742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C88FAC9" w14:textId="77777777" w:rsidR="007A0EFC" w:rsidRPr="00741F99" w:rsidRDefault="007A0EFC" w:rsidP="00117422">
            <w:pPr>
              <w:rPr>
                <w:lang w:val="en-US"/>
              </w:rPr>
            </w:pPr>
            <w:r w:rsidRPr="00741F99">
              <w:rPr>
                <w:lang w:val="en-US"/>
              </w:rPr>
              <w:t xml:space="preserve">Describe more specific faults and/or other information </w:t>
            </w:r>
          </w:p>
          <w:p w14:paraId="1E09C0E6" w14:textId="77777777" w:rsidR="007A0EFC" w:rsidRPr="00741F99" w:rsidRDefault="007A0EFC" w:rsidP="00117422">
            <w:pPr>
              <w:rPr>
                <w:lang w:val="en-US"/>
              </w:rPr>
            </w:pPr>
          </w:p>
          <w:p w14:paraId="7739F3CB" w14:textId="77777777" w:rsidR="007A0EFC" w:rsidRPr="00741F99" w:rsidRDefault="007A0EFC" w:rsidP="00117422">
            <w:pPr>
              <w:rPr>
                <w:lang w:val="en-US"/>
              </w:rPr>
            </w:pPr>
          </w:p>
          <w:p w14:paraId="054AB473" w14:textId="77777777" w:rsidR="007A0EFC" w:rsidRPr="00741F99" w:rsidRDefault="007A0EFC" w:rsidP="00117422">
            <w:pPr>
              <w:rPr>
                <w:lang w:val="en-US"/>
              </w:rPr>
            </w:pPr>
          </w:p>
        </w:tc>
      </w:tr>
      <w:tr w:rsidR="007A0EFC" w:rsidRPr="00741F99" w14:paraId="63C837F8"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03689A5B" w14:textId="77777777" w:rsidR="007A0EFC" w:rsidRPr="00741F99" w:rsidRDefault="007A0EFC" w:rsidP="00117422">
            <w:pPr>
              <w:pStyle w:val="Tasktableheading"/>
            </w:pPr>
            <w:r w:rsidRPr="00741F99">
              <w:t>Date</w:t>
            </w:r>
          </w:p>
        </w:tc>
        <w:tc>
          <w:tcPr>
            <w:tcW w:w="3685" w:type="dxa"/>
            <w:tcBorders>
              <w:left w:val="single" w:sz="8" w:space="0" w:color="000000"/>
              <w:bottom w:val="single" w:sz="8" w:space="0" w:color="000000"/>
            </w:tcBorders>
          </w:tcPr>
          <w:p w14:paraId="5EF6404A" w14:textId="77777777" w:rsidR="007A0EFC" w:rsidRPr="00741F99" w:rsidRDefault="007A0EFC" w:rsidP="00117422">
            <w:pPr>
              <w:pStyle w:val="Tasktableheading"/>
            </w:pPr>
          </w:p>
        </w:tc>
        <w:tc>
          <w:tcPr>
            <w:tcW w:w="1087" w:type="dxa"/>
            <w:tcBorders>
              <w:left w:val="single" w:sz="8" w:space="0" w:color="000000"/>
              <w:bottom w:val="single" w:sz="8" w:space="0" w:color="000000"/>
            </w:tcBorders>
            <w:shd w:val="clear" w:color="auto" w:fill="BFBFBF"/>
          </w:tcPr>
          <w:p w14:paraId="280D4FAB" w14:textId="77777777" w:rsidR="007A0EFC" w:rsidRPr="00741F99" w:rsidRDefault="007A0EFC" w:rsidP="00117422">
            <w:pPr>
              <w:pStyle w:val="Tasktableheading"/>
            </w:pPr>
            <w:r w:rsidRPr="00741F99">
              <w:rPr>
                <w:b w:val="0"/>
              </w:rPr>
              <w:t>Sign</w:t>
            </w:r>
          </w:p>
        </w:tc>
        <w:tc>
          <w:tcPr>
            <w:tcW w:w="2487" w:type="dxa"/>
            <w:tcBorders>
              <w:left w:val="single" w:sz="8" w:space="0" w:color="000000"/>
              <w:bottom w:val="single" w:sz="8" w:space="0" w:color="000000"/>
              <w:right w:val="single" w:sz="8" w:space="0" w:color="000000"/>
            </w:tcBorders>
          </w:tcPr>
          <w:p w14:paraId="21B62578" w14:textId="77777777" w:rsidR="007A0EFC" w:rsidRPr="00741F99" w:rsidRDefault="007A0EFC" w:rsidP="00117422">
            <w:pPr>
              <w:pStyle w:val="Tasktableheading"/>
            </w:pPr>
          </w:p>
        </w:tc>
      </w:tr>
    </w:tbl>
    <w:p w14:paraId="13181AF6" w14:textId="77777777" w:rsidR="007A0EFC" w:rsidRPr="00741F99" w:rsidRDefault="007A0EFC" w:rsidP="00A970E6">
      <w:pPr>
        <w:rPr>
          <w:lang w:val="en-US"/>
        </w:rPr>
      </w:pPr>
    </w:p>
    <w:p w14:paraId="1ECEF821" w14:textId="77777777" w:rsidR="00F007FC" w:rsidRPr="00741F99" w:rsidRDefault="00F007FC"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AD83CD3" w14:textId="77777777" w:rsidTr="002844B4">
        <w:tc>
          <w:tcPr>
            <w:tcW w:w="1418" w:type="dxa"/>
            <w:tcBorders>
              <w:top w:val="single" w:sz="8" w:space="0" w:color="000000"/>
              <w:left w:val="single" w:sz="8" w:space="0" w:color="000000"/>
              <w:bottom w:val="single" w:sz="8" w:space="0" w:color="000000"/>
            </w:tcBorders>
            <w:shd w:val="clear" w:color="auto" w:fill="BFBFBF"/>
          </w:tcPr>
          <w:p w14:paraId="0511DCA3"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94A1A1B" w14:textId="77777777" w:rsidR="00A970E6" w:rsidRPr="00741F99" w:rsidRDefault="008002DC" w:rsidP="0008567E">
            <w:pPr>
              <w:pStyle w:val="Task2"/>
            </w:pPr>
            <w:bookmarkStart w:id="1087" w:name="_Toc247907637"/>
            <w:bookmarkStart w:id="1088" w:name="_Toc275773397"/>
            <w:bookmarkStart w:id="1089" w:name="_Toc338587952"/>
            <w:bookmarkStart w:id="1090" w:name="_Toc361214918"/>
            <w:bookmarkStart w:id="1091" w:name="_Toc441762018"/>
            <w:bookmarkStart w:id="1092" w:name="_Toc492989633"/>
            <w:bookmarkStart w:id="1093" w:name="_Toc102128173"/>
            <w:bookmarkStart w:id="1094" w:name="_Toc147824369"/>
            <w:bookmarkStart w:id="1095" w:name="_Toc147824764"/>
            <w:r w:rsidRPr="00741F99">
              <w:t>RF Performance - Image Channel</w:t>
            </w:r>
            <w:bookmarkEnd w:id="1087"/>
            <w:bookmarkEnd w:id="1088"/>
            <w:bookmarkEnd w:id="1089"/>
            <w:bookmarkEnd w:id="1090"/>
            <w:bookmarkEnd w:id="1091"/>
            <w:bookmarkEnd w:id="1092"/>
            <w:bookmarkEnd w:id="1093"/>
            <w:bookmarkEnd w:id="1094"/>
            <w:bookmarkEnd w:id="1095"/>
          </w:p>
        </w:tc>
      </w:tr>
      <w:tr w:rsidR="00A970E6" w:rsidRPr="00741F99" w14:paraId="39FA7941" w14:textId="77777777" w:rsidTr="002844B4">
        <w:tc>
          <w:tcPr>
            <w:tcW w:w="1418" w:type="dxa"/>
            <w:tcBorders>
              <w:left w:val="single" w:sz="8" w:space="0" w:color="000000"/>
              <w:bottom w:val="single" w:sz="8" w:space="0" w:color="000000"/>
            </w:tcBorders>
            <w:shd w:val="clear" w:color="auto" w:fill="BFBFBF"/>
          </w:tcPr>
          <w:p w14:paraId="64A23B46"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EC8D75A" w14:textId="77777777" w:rsidR="00A970E6" w:rsidRPr="00741F99" w:rsidRDefault="008002DC" w:rsidP="00D7169F">
            <w:pPr>
              <w:pStyle w:val="NordigChapter"/>
            </w:pPr>
            <w:bookmarkStart w:id="1096" w:name="_Toc275773868"/>
            <w:bookmarkStart w:id="1097" w:name="_Toc338587375"/>
            <w:bookmarkStart w:id="1098" w:name="_Toc361215222"/>
            <w:bookmarkStart w:id="1099" w:name="_Toc361216129"/>
            <w:bookmarkStart w:id="1100" w:name="_Toc361216737"/>
            <w:r w:rsidRPr="00741F99">
              <w:t>NorDig Unified 3.3.5.</w:t>
            </w:r>
            <w:bookmarkEnd w:id="1096"/>
            <w:r w:rsidR="00D7169F" w:rsidRPr="00741F99">
              <w:t>5</w:t>
            </w:r>
            <w:bookmarkEnd w:id="1097"/>
            <w:bookmarkEnd w:id="1098"/>
            <w:bookmarkEnd w:id="1099"/>
            <w:bookmarkEnd w:id="1100"/>
          </w:p>
        </w:tc>
      </w:tr>
      <w:tr w:rsidR="00A970E6" w:rsidRPr="00741F99" w14:paraId="7463C028" w14:textId="77777777" w:rsidTr="002844B4">
        <w:tc>
          <w:tcPr>
            <w:tcW w:w="1418" w:type="dxa"/>
            <w:tcBorders>
              <w:left w:val="single" w:sz="8" w:space="0" w:color="000000"/>
              <w:bottom w:val="single" w:sz="8" w:space="0" w:color="000000"/>
            </w:tcBorders>
            <w:shd w:val="clear" w:color="auto" w:fill="BFBFBF"/>
          </w:tcPr>
          <w:p w14:paraId="590A791F"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E409CA2" w14:textId="660E7D79" w:rsidR="00A970E6" w:rsidRDefault="00F552F8" w:rsidP="009C7D30">
            <w:pPr>
              <w:rPr>
                <w:bCs/>
                <w:iCs/>
                <w:lang w:val="en-US"/>
              </w:rPr>
            </w:pPr>
            <w:r w:rsidRPr="00D41816">
              <w:rPr>
                <w:bCs/>
                <w:iCs/>
                <w:lang w:val="en-US"/>
              </w:rPr>
              <w:t xml:space="preserve">The cable NorDig IRD </w:t>
            </w:r>
            <w:r w:rsidRPr="00196B9C">
              <w:rPr>
                <w:iCs/>
                <w:lang w:val="en-US"/>
              </w:rPr>
              <w:t>shall</w:t>
            </w:r>
            <w:r w:rsidRPr="00196B9C">
              <w:rPr>
                <w:bCs/>
                <w:iCs/>
                <w:lang w:val="en-US"/>
              </w:rPr>
              <w:t xml:space="preserve"> </w:t>
            </w:r>
            <w:r w:rsidRPr="00D41816">
              <w:rPr>
                <w:bCs/>
                <w:iCs/>
                <w:lang w:val="en-US"/>
              </w:rPr>
              <w:t xml:space="preserve">perform as specified in section 3.3.5.3 with </w:t>
            </w:r>
            <w:r w:rsidR="00B70BBC">
              <w:rPr>
                <w:bCs/>
                <w:iCs/>
                <w:lang w:val="en-US"/>
              </w:rPr>
              <w:t>a</w:t>
            </w:r>
            <w:r w:rsidRPr="00D41816">
              <w:rPr>
                <w:bCs/>
                <w:iCs/>
                <w:lang w:val="en-US"/>
              </w:rPr>
              <w:t xml:space="preserve"> digital signal at +10dBc in any portion of the RF band other than the adjacent channels.</w:t>
            </w:r>
          </w:p>
          <w:p w14:paraId="01D5712F" w14:textId="1C421587" w:rsidR="00196B9C" w:rsidRPr="00D41816" w:rsidRDefault="00196B9C" w:rsidP="009C7D30">
            <w:pPr>
              <w:rPr>
                <w:bCs/>
                <w:iCs/>
                <w:lang w:val="en-US"/>
              </w:rPr>
            </w:pPr>
          </w:p>
        </w:tc>
      </w:tr>
      <w:tr w:rsidR="001D2651" w:rsidRPr="00741F99" w14:paraId="028316B5" w14:textId="77777777" w:rsidTr="002844B4">
        <w:tc>
          <w:tcPr>
            <w:tcW w:w="1418" w:type="dxa"/>
            <w:tcBorders>
              <w:left w:val="single" w:sz="8" w:space="0" w:color="000000"/>
              <w:bottom w:val="single" w:sz="8" w:space="0" w:color="000000"/>
            </w:tcBorders>
            <w:shd w:val="clear" w:color="auto" w:fill="BFBFBF"/>
          </w:tcPr>
          <w:p w14:paraId="5AAF1EF8" w14:textId="26DCBED7" w:rsidR="003B2F8A" w:rsidRPr="00D41816" w:rsidRDefault="001D2651"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1CFC58E" w14:textId="61A5C04C" w:rsidR="001D2651" w:rsidRPr="00741F99" w:rsidRDefault="001D2651" w:rsidP="003545F2">
            <w:pPr>
              <w:pStyle w:val="Tasktableheading"/>
            </w:pPr>
          </w:p>
        </w:tc>
        <w:tc>
          <w:tcPr>
            <w:tcW w:w="7259" w:type="dxa"/>
            <w:gridSpan w:val="3"/>
            <w:tcBorders>
              <w:left w:val="single" w:sz="8" w:space="0" w:color="000000"/>
              <w:bottom w:val="single" w:sz="8" w:space="0" w:color="000000"/>
              <w:right w:val="single" w:sz="8" w:space="0" w:color="000000"/>
            </w:tcBorders>
          </w:tcPr>
          <w:p w14:paraId="7E7C3ABC" w14:textId="787FC1D7" w:rsidR="003B2F8A" w:rsidRPr="00D41816" w:rsidRDefault="002A547A" w:rsidP="003B2F8A">
            <w:pPr>
              <w:rPr>
                <w:lang w:val="en-US"/>
              </w:rPr>
            </w:pPr>
            <w:r>
              <w:rPr>
                <w:lang w:val="en-US"/>
              </w:rPr>
              <w:t>C</w:t>
            </w:r>
            <w:r w:rsidR="003B2F8A" w:rsidRPr="00D41816">
              <w:rPr>
                <w:lang w:val="en-US"/>
              </w:rPr>
              <w:t>able IRD</w:t>
            </w:r>
          </w:p>
          <w:p w14:paraId="0ADAAF48" w14:textId="7FA52B54" w:rsidR="001D2651" w:rsidRPr="00D41816" w:rsidRDefault="001D2651" w:rsidP="003545F2">
            <w:pPr>
              <w:pStyle w:val="NordigProfile"/>
            </w:pPr>
          </w:p>
        </w:tc>
      </w:tr>
      <w:tr w:rsidR="00A970E6" w:rsidRPr="00741F99" w14:paraId="59C4C4A0" w14:textId="77777777" w:rsidTr="002844B4">
        <w:tc>
          <w:tcPr>
            <w:tcW w:w="1418" w:type="dxa"/>
            <w:tcBorders>
              <w:left w:val="single" w:sz="8" w:space="0" w:color="000000"/>
              <w:bottom w:val="single" w:sz="8" w:space="0" w:color="000000"/>
            </w:tcBorders>
            <w:shd w:val="clear" w:color="auto" w:fill="BFBFBF"/>
          </w:tcPr>
          <w:p w14:paraId="7A0ABE0B"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929B738"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669645" w14:textId="77777777" w:rsidR="008C463B" w:rsidRPr="00741F99" w:rsidRDefault="008C463B" w:rsidP="008C463B">
            <w:pPr>
              <w:rPr>
                <w:lang w:val="en-US"/>
              </w:rPr>
            </w:pPr>
            <w:r w:rsidRPr="00741F99">
              <w:rPr>
                <w:lang w:val="en-US"/>
              </w:rPr>
              <w:t>To verify that IRD can operate with required image channels</w:t>
            </w:r>
          </w:p>
          <w:p w14:paraId="1A9F8E04" w14:textId="77777777" w:rsidR="008C463B" w:rsidRPr="00741F99" w:rsidRDefault="008C463B" w:rsidP="008C463B">
            <w:pPr>
              <w:rPr>
                <w:lang w:val="en-US"/>
              </w:rPr>
            </w:pPr>
          </w:p>
          <w:p w14:paraId="7617E4B9"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AE9308" w14:textId="77777777" w:rsidR="008C463B" w:rsidRPr="00741F99" w:rsidRDefault="008C463B" w:rsidP="008C463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 and test signal generator environment</w:t>
            </w:r>
          </w:p>
          <w:p w14:paraId="7D4B5D43" w14:textId="77777777" w:rsidR="008C463B" w:rsidRPr="00741F99" w:rsidRDefault="008C463B" w:rsidP="008C463B">
            <w:pPr>
              <w:pStyle w:val="font6"/>
              <w:overflowPunct/>
              <w:autoSpaceDE/>
              <w:spacing w:before="0" w:after="0"/>
              <w:textAlignment w:val="auto"/>
              <w:rPr>
                <w:rFonts w:ascii="Times New Roman" w:hAnsi="Times New Roman"/>
                <w:b w:val="0"/>
                <w:bCs/>
                <w:lang w:val="en-US"/>
              </w:rPr>
            </w:pPr>
          </w:p>
          <w:p w14:paraId="7E35F2E7" w14:textId="77777777" w:rsidR="008C463B" w:rsidRPr="00741F99" w:rsidRDefault="005F75DC" w:rsidP="008C463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76B48CB0" wp14:editId="03A7CADE">
                      <wp:extent cx="4471670" cy="647065"/>
                      <wp:effectExtent l="0" t="0" r="5080" b="635"/>
                      <wp:docPr id="5571" name="Canvas 10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470" name="Rectangle 1003"/>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7742F" w14:textId="77777777" w:rsidR="00161936" w:rsidRDefault="00161936" w:rsidP="008C463B"/>
                                </w:txbxContent>
                              </wps:txbx>
                              <wps:bodyPr rot="0" vert="horz" wrap="none" lIns="0" tIns="0" rIns="0" bIns="0" anchor="t" anchorCtr="0" upright="1">
                                <a:spAutoFit/>
                              </wps:bodyPr>
                            </wps:wsp>
                            <wps:wsp>
                              <wps:cNvPr id="5471" name="Rectangle 1004"/>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2" name="Rectangle 1005"/>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3" name="Rectangle 1006"/>
                              <wps:cNvSpPr>
                                <a:spLocks noChangeArrowheads="1"/>
                              </wps:cNvSpPr>
                              <wps:spPr bwMode="auto">
                                <a:xfrm>
                                  <a:off x="107728" y="62206"/>
                                  <a:ext cx="353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6B4D7" w14:textId="77777777" w:rsidR="00161936" w:rsidRPr="00D3540A" w:rsidRDefault="00161936" w:rsidP="008C463B">
                                    <w:r w:rsidRPr="00D3540A">
                                      <w:rPr>
                                        <w:color w:val="000000"/>
                                        <w:lang w:val="en-US"/>
                                      </w:rPr>
                                      <w:t xml:space="preserve">Digital </w:t>
                                    </w:r>
                                  </w:p>
                                </w:txbxContent>
                              </wps:txbx>
                              <wps:bodyPr rot="0" vert="horz" wrap="none" lIns="0" tIns="0" rIns="0" bIns="0" anchor="t" anchorCtr="0" upright="1">
                                <a:spAutoFit/>
                              </wps:bodyPr>
                            </wps:wsp>
                            <wps:wsp>
                              <wps:cNvPr id="5474" name="Rectangle 1007"/>
                              <wps:cNvSpPr>
                                <a:spLocks noChangeArrowheads="1"/>
                              </wps:cNvSpPr>
                              <wps:spPr bwMode="auto">
                                <a:xfrm>
                                  <a:off x="113602" y="228623"/>
                                  <a:ext cx="310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0E248" w14:textId="77777777" w:rsidR="00161936" w:rsidRPr="00D3540A" w:rsidRDefault="00161936" w:rsidP="008C463B">
                                    <w:r w:rsidRPr="00D3540A">
                                      <w:rPr>
                                        <w:color w:val="000000"/>
                                        <w:lang w:val="en-US"/>
                                      </w:rPr>
                                      <w:t xml:space="preserve">Video </w:t>
                                    </w:r>
                                  </w:p>
                                </w:txbxContent>
                              </wps:txbx>
                              <wps:bodyPr rot="0" vert="horz" wrap="none" lIns="0" tIns="0" rIns="0" bIns="0" anchor="t" anchorCtr="0" upright="1">
                                <a:spAutoFit/>
                              </wps:bodyPr>
                            </wps:wsp>
                            <wps:wsp>
                              <wps:cNvPr id="5475" name="Rectangle 1008"/>
                              <wps:cNvSpPr>
                                <a:spLocks noChangeArrowheads="1"/>
                              </wps:cNvSpPr>
                              <wps:spPr bwMode="auto">
                                <a:xfrm>
                                  <a:off x="113602" y="386739"/>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BC92A" w14:textId="77777777" w:rsidR="00161936" w:rsidRPr="00D3540A" w:rsidRDefault="00161936" w:rsidP="008C463B">
                                    <w:r w:rsidRPr="00D3540A">
                                      <w:rPr>
                                        <w:color w:val="000000"/>
                                        <w:lang w:val="en-US"/>
                                      </w:rPr>
                                      <w:t>generator(s)</w:t>
                                    </w:r>
                                  </w:p>
                                </w:txbxContent>
                              </wps:txbx>
                              <wps:bodyPr rot="0" vert="horz" wrap="none" lIns="0" tIns="0" rIns="0" bIns="0" anchor="t" anchorCtr="0" upright="1">
                                <a:spAutoFit/>
                              </wps:bodyPr>
                            </wps:wsp>
                            <wps:wsp>
                              <wps:cNvPr id="5476" name="Rectangle 1009"/>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DE65B" w14:textId="77777777" w:rsidR="00161936" w:rsidRDefault="00161936" w:rsidP="008C463B"/>
                                </w:txbxContent>
                              </wps:txbx>
                              <wps:bodyPr rot="0" vert="horz" wrap="none" lIns="0" tIns="0" rIns="0" bIns="0" anchor="t" anchorCtr="0" upright="1">
                                <a:spAutoFit/>
                              </wps:bodyPr>
                            </wps:wsp>
                            <wps:wsp>
                              <wps:cNvPr id="5481" name="Rectangle 1010"/>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Rectangle 1011"/>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3" name="Freeform 1012"/>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484" name="Line 1013"/>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85" name="Rectangle 1014"/>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6" name="Rectangle 1015"/>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9" name="Rectangle 1016"/>
                              <wps:cNvSpPr>
                                <a:spLocks noChangeArrowheads="1"/>
                              </wps:cNvSpPr>
                              <wps:spPr bwMode="auto">
                                <a:xfrm>
                                  <a:off x="3738859" y="62206"/>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3750E" w14:textId="77777777" w:rsidR="00161936" w:rsidRPr="00D3540A" w:rsidRDefault="00161936" w:rsidP="008C463B">
                                    <w:r w:rsidRPr="00D3540A">
                                      <w:rPr>
                                        <w:color w:val="000000"/>
                                        <w:lang w:val="en-US"/>
                                      </w:rPr>
                                      <w:t xml:space="preserve">IRD </w:t>
                                    </w:r>
                                  </w:p>
                                </w:txbxContent>
                              </wps:txbx>
                              <wps:bodyPr rot="0" vert="horz" wrap="none" lIns="0" tIns="0" rIns="0" bIns="0" anchor="t" anchorCtr="0" upright="1">
                                <a:spAutoFit/>
                              </wps:bodyPr>
                            </wps:wsp>
                            <wps:wsp>
                              <wps:cNvPr id="5490" name="Rectangle 1017"/>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252AF" w14:textId="77777777" w:rsidR="00161936" w:rsidRDefault="00161936" w:rsidP="008C463B"/>
                                </w:txbxContent>
                              </wps:txbx>
                              <wps:bodyPr rot="0" vert="horz" wrap="none" lIns="0" tIns="0" rIns="0" bIns="0" anchor="t" anchorCtr="0" upright="1">
                                <a:spAutoFit/>
                              </wps:bodyPr>
                            </wps:wsp>
                            <wps:wsp>
                              <wps:cNvPr id="5491" name="Rectangle 1018"/>
                              <wps:cNvSpPr>
                                <a:spLocks noChangeArrowheads="1"/>
                              </wps:cNvSpPr>
                              <wps:spPr bwMode="auto">
                                <a:xfrm>
                                  <a:off x="3738859" y="205721"/>
                                  <a:ext cx="5257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E170B" w14:textId="77777777" w:rsidR="00161936" w:rsidRPr="00D3540A" w:rsidRDefault="00161936" w:rsidP="008C463B">
                                    <w:r w:rsidRPr="00D3540A">
                                      <w:rPr>
                                        <w:color w:val="000000"/>
                                        <w:lang w:val="en-US"/>
                                      </w:rPr>
                                      <w:t>Under test</w:t>
                                    </w:r>
                                  </w:p>
                                </w:txbxContent>
                              </wps:txbx>
                              <wps:bodyPr rot="0" vert="horz" wrap="none" lIns="0" tIns="0" rIns="0" bIns="0" anchor="t" anchorCtr="0" upright="1">
                                <a:spAutoFit/>
                              </wps:bodyPr>
                            </wps:wsp>
                            <wps:wsp>
                              <wps:cNvPr id="5492" name="Rectangle 1019"/>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DB631" w14:textId="77777777" w:rsidR="00161936" w:rsidRDefault="00161936" w:rsidP="008C463B"/>
                                </w:txbxContent>
                              </wps:txbx>
                              <wps:bodyPr rot="0" vert="horz" wrap="none" lIns="0" tIns="0" rIns="0" bIns="0" anchor="t" anchorCtr="0" upright="1">
                                <a:spAutoFit/>
                              </wps:bodyPr>
                            </wps:wsp>
                            <wps:wsp>
                              <wps:cNvPr id="5493" name="Line 1020"/>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4" name="Line 1021"/>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5" name="Line 1022"/>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6" name="Rectangle 1023"/>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7" name="Rectangle 1024"/>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9" name="Rectangle 1025"/>
                              <wps:cNvSpPr>
                                <a:spLocks noChangeArrowheads="1"/>
                              </wps:cNvSpPr>
                              <wps:spPr bwMode="auto">
                                <a:xfrm>
                                  <a:off x="1068017" y="93909"/>
                                  <a:ext cx="734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2ECBD" w14:textId="77777777" w:rsidR="00161936" w:rsidRPr="00D3540A" w:rsidRDefault="00161936" w:rsidP="008C463B">
                                    <w:r w:rsidRPr="00D3540A">
                                      <w:rPr>
                                        <w:color w:val="000000"/>
                                        <w:lang w:val="en-US"/>
                                      </w:rPr>
                                      <w:t>Multiplexer(s)</w:t>
                                    </w:r>
                                  </w:p>
                                </w:txbxContent>
                              </wps:txbx>
                              <wps:bodyPr rot="0" vert="horz" wrap="none" lIns="0" tIns="0" rIns="0" bIns="0" anchor="t" anchorCtr="0" upright="1">
                                <a:spAutoFit/>
                              </wps:bodyPr>
                            </wps:wsp>
                            <wps:wsp>
                              <wps:cNvPr id="5500" name="Rectangle 1026"/>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9CBD9" w14:textId="77777777" w:rsidR="00161936" w:rsidRDefault="00161936" w:rsidP="008C463B"/>
                                </w:txbxContent>
                              </wps:txbx>
                              <wps:bodyPr rot="0" vert="horz" wrap="none" lIns="0" tIns="0" rIns="0" bIns="0" anchor="t" anchorCtr="0" upright="1">
                                <a:spAutoFit/>
                              </wps:bodyPr>
                            </wps:wsp>
                            <wps:wsp>
                              <wps:cNvPr id="5501" name="Rectangle 1027"/>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2" name="Rectangle 1028"/>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3" name="Rectangle 1029"/>
                              <wps:cNvSpPr>
                                <a:spLocks noChangeArrowheads="1"/>
                              </wps:cNvSpPr>
                              <wps:spPr bwMode="auto">
                                <a:xfrm>
                                  <a:off x="2160234" y="62206"/>
                                  <a:ext cx="55435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E6283" w14:textId="77777777" w:rsidR="00161936" w:rsidRPr="00D3540A" w:rsidRDefault="00161936" w:rsidP="008C463B">
                                    <w:r w:rsidRPr="00D3540A">
                                      <w:rPr>
                                        <w:color w:val="000000"/>
                                        <w:lang w:val="en-US"/>
                                      </w:rPr>
                                      <w:t xml:space="preserve">Digital TV </w:t>
                                    </w:r>
                                  </w:p>
                                </w:txbxContent>
                              </wps:txbx>
                              <wps:bodyPr rot="0" vert="horz" wrap="none" lIns="0" tIns="0" rIns="0" bIns="0" anchor="t" anchorCtr="0" upright="1">
                                <a:spAutoFit/>
                              </wps:bodyPr>
                            </wps:wsp>
                            <wps:wsp>
                              <wps:cNvPr id="5568" name="Rectangle 1030"/>
                              <wps:cNvSpPr>
                                <a:spLocks noChangeArrowheads="1"/>
                              </wps:cNvSpPr>
                              <wps:spPr bwMode="auto">
                                <a:xfrm>
                                  <a:off x="2160234" y="208221"/>
                                  <a:ext cx="1765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C7004" w14:textId="77777777" w:rsidR="00161936" w:rsidRPr="00D3540A" w:rsidRDefault="00161936" w:rsidP="008C463B">
                                    <w:r w:rsidRPr="00D3540A">
                                      <w:rPr>
                                        <w:color w:val="000000"/>
                                        <w:lang w:val="en-US"/>
                                      </w:rPr>
                                      <w:t xml:space="preserve">test </w:t>
                                    </w:r>
                                  </w:p>
                                </w:txbxContent>
                              </wps:txbx>
                              <wps:bodyPr rot="0" vert="horz" wrap="none" lIns="0" tIns="0" rIns="0" bIns="0" anchor="t" anchorCtr="0" upright="1">
                                <a:spAutoFit/>
                              </wps:bodyPr>
                            </wps:wsp>
                            <wps:wsp>
                              <wps:cNvPr id="5569" name="Rectangle 1031"/>
                              <wps:cNvSpPr>
                                <a:spLocks noChangeArrowheads="1"/>
                              </wps:cNvSpPr>
                              <wps:spPr bwMode="auto">
                                <a:xfrm>
                                  <a:off x="2160234" y="335934"/>
                                  <a:ext cx="6845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E265E" w14:textId="77777777" w:rsidR="00161936" w:rsidRPr="00D3540A" w:rsidRDefault="00161936" w:rsidP="008C463B">
                                    <w:r w:rsidRPr="00D3540A">
                                      <w:rPr>
                                        <w:color w:val="000000"/>
                                        <w:lang w:val="en-US"/>
                                      </w:rPr>
                                      <w:t>transmitter(s)</w:t>
                                    </w:r>
                                  </w:p>
                                </w:txbxContent>
                              </wps:txbx>
                              <wps:bodyPr rot="0" vert="horz" wrap="none" lIns="0" tIns="0" rIns="0" bIns="0" anchor="t" anchorCtr="0" upright="1">
                                <a:spAutoFit/>
                              </wps:bodyPr>
                            </wps:wsp>
                            <wps:wsp>
                              <wps:cNvPr id="5570" name="Rectangle 1032"/>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7F58C" w14:textId="77777777" w:rsidR="00161936" w:rsidRDefault="00161936" w:rsidP="008C463B"/>
                                </w:txbxContent>
                              </wps:txbx>
                              <wps:bodyPr rot="0" vert="horz" wrap="none" lIns="0" tIns="0" rIns="0" bIns="0" anchor="t" anchorCtr="0" upright="1">
                                <a:spAutoFit/>
                              </wps:bodyPr>
                            </wps:wsp>
                          </wpc:wpc>
                        </a:graphicData>
                      </a:graphic>
                    </wp:inline>
                  </w:drawing>
                </mc:Choice>
                <mc:Fallback>
                  <w:pict>
                    <v:group w14:anchorId="76B48CB0" id="Canvas 1001" o:spid="_x0000_s1130"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">
                      <v:shape id="_x0000_s1131" type="#_x0000_t75" style="position:absolute;width:44716;height:6470;visibility:visible;mso-wrap-style:square">
                        <v:fill o:detectmouseclick="t"/>
                        <v:path o:connecttype="none"/>
                      </v:shape>
                      <v:rect id="Rectangle 1003" o:spid="_x0000_s1132"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14:paraId="0087742F" w14:textId="77777777" w:rsidR="00161936" w:rsidRDefault="00161936" w:rsidP="008C463B"/>
                          </w:txbxContent>
                        </v:textbox>
                      </v:rect>
                      <v:rect id="Rectangle 1004" o:spid="_x0000_s1133"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" stroked="f"/>
                      <v:rect id="Rectangle 1005" o:spid="_x0000_s1134"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" filled="f" strokeweight="0"/>
                      <v:rect id="Rectangle 1006" o:spid="_x0000_s1135" style="position:absolute;left:1077;top:622;width:353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" filled="f" stroked="f">
                        <v:textbox style="mso-fit-shape-to-text:t" inset="0,0,0,0">
                          <w:txbxContent>
                            <w:p w14:paraId="5896B4D7" w14:textId="77777777" w:rsidR="00161936" w:rsidRPr="00D3540A" w:rsidRDefault="00161936" w:rsidP="008C463B">
                              <w:r w:rsidRPr="00D3540A">
                                <w:rPr>
                                  <w:color w:val="000000"/>
                                  <w:lang w:val="en-US"/>
                                </w:rPr>
                                <w:t xml:space="preserve">Digital </w:t>
                              </w:r>
                            </w:p>
                          </w:txbxContent>
                        </v:textbox>
                      </v:rect>
                      <v:rect id="Rectangle 1007" o:spid="_x0000_s1136" style="position:absolute;left:1136;top:2286;width:310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RksxAAAAN0AAAAPAAAAZHJzL2Rvd25yZXYueG1sRI/dagIx&#10;FITvBd8hHKF3mq3Y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J0ZGSzEAAAA3QAAAA8A&#10;AAAAAAAAAAAAAAAABwIAAGRycy9kb3ducmV2LnhtbFBLBQYAAAAAAwADALcAAAD4AgAAAAA=&#10;" filled="f" stroked="f">
                        <v:textbox style="mso-fit-shape-to-text:t" inset="0,0,0,0">
                          <w:txbxContent>
                            <w:p w14:paraId="4A10E248" w14:textId="77777777" w:rsidR="00161936" w:rsidRPr="00D3540A" w:rsidRDefault="00161936" w:rsidP="008C463B">
                              <w:r w:rsidRPr="00D3540A">
                                <w:rPr>
                                  <w:color w:val="000000"/>
                                  <w:lang w:val="en-US"/>
                                </w:rPr>
                                <w:t xml:space="preserve">Video </w:t>
                              </w:r>
                            </w:p>
                          </w:txbxContent>
                        </v:textbox>
                      </v:rect>
                      <v:rect id="Rectangle 1008" o:spid="_x0000_s1137" style="position:absolute;left:1136;top:3867;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by3wwAAAN0AAAAPAAAAZHJzL2Rvd25yZXYueG1sRI/dagIx&#10;FITvC75DOIJ3NVup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8lW8t8MAAADdAAAADwAA&#10;AAAAAAAAAAAAAAAHAgAAZHJzL2Rvd25yZXYueG1sUEsFBgAAAAADAAMAtwAAAPcCAAAAAA==&#10;" filled="f" stroked="f">
                        <v:textbox style="mso-fit-shape-to-text:t" inset="0,0,0,0">
                          <w:txbxContent>
                            <w:p w14:paraId="31CBC92A" w14:textId="77777777" w:rsidR="00161936" w:rsidRPr="00D3540A" w:rsidRDefault="00161936" w:rsidP="008C463B">
                              <w:r w:rsidRPr="00D3540A">
                                <w:rPr>
                                  <w:color w:val="000000"/>
                                  <w:lang w:val="en-US"/>
                                </w:rPr>
                                <w:t>generator(s)</w:t>
                              </w:r>
                            </w:p>
                          </w:txbxContent>
                        </v:textbox>
                      </v:rect>
                      <v:rect id="Rectangle 1009" o:spid="_x0000_s1138"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14:paraId="476DE65B" w14:textId="77777777" w:rsidR="00161936" w:rsidRDefault="00161936" w:rsidP="008C463B"/>
                          </w:txbxContent>
                        </v:textbox>
                      </v:rect>
                      <v:rect id="Rectangle 1010" o:spid="_x0000_s1139"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" stroked="f"/>
                      <v:rect id="Rectangle 1011" o:spid="_x0000_s1140"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" filled="f" strokeweight="56e-5mm"/>
                      <v:shape id="Freeform 1012" o:spid="_x0000_s1141"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13" o:spid="_x0000_s1142"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" strokeweight="56e-5mm"/>
                      <v:rect id="Rectangle 1014" o:spid="_x0000_s1143"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" stroked="f"/>
                      <v:rect id="Rectangle 1015" o:spid="_x0000_s1144"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" filled="f" strokeweight="0"/>
                      <v:rect id="Rectangle 1016" o:spid="_x0000_s1145" style="position:absolute;left:37388;top:622;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aVwwAAAN0AAAAPAAAAZHJzL2Rvd25yZXYueG1sRI/dagIx&#10;FITvC75DOAXvarai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Rs3GlcMAAADdAAAADwAA&#10;AAAAAAAAAAAAAAAHAgAAZHJzL2Rvd25yZXYueG1sUEsFBgAAAAADAAMAtwAAAPcCAAAAAA==&#10;" filled="f" stroked="f">
                        <v:textbox style="mso-fit-shape-to-text:t" inset="0,0,0,0">
                          <w:txbxContent>
                            <w:p w14:paraId="3373750E" w14:textId="77777777" w:rsidR="00161936" w:rsidRPr="00D3540A" w:rsidRDefault="00161936" w:rsidP="008C463B">
                              <w:r w:rsidRPr="00D3540A">
                                <w:rPr>
                                  <w:color w:val="000000"/>
                                  <w:lang w:val="en-US"/>
                                </w:rPr>
                                <w:t xml:space="preserve">IRD </w:t>
                              </w:r>
                            </w:p>
                          </w:txbxContent>
                        </v:textbox>
                      </v:rect>
                      <v:rect id="Rectangle 1017" o:spid="_x0000_s1146"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14:paraId="167252AF" w14:textId="77777777" w:rsidR="00161936" w:rsidRDefault="00161936" w:rsidP="008C463B"/>
                          </w:txbxContent>
                        </v:textbox>
                      </v:rect>
                      <v:rect id="Rectangle 1018" o:spid="_x0000_s1147" style="position:absolute;left:37388;top:2057;width:525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" filled="f" stroked="f">
                        <v:textbox style="mso-fit-shape-to-text:t" inset="0,0,0,0">
                          <w:txbxContent>
                            <w:p w14:paraId="772E170B" w14:textId="77777777" w:rsidR="00161936" w:rsidRPr="00D3540A" w:rsidRDefault="00161936" w:rsidP="008C463B">
                              <w:r w:rsidRPr="00D3540A">
                                <w:rPr>
                                  <w:color w:val="000000"/>
                                  <w:lang w:val="en-US"/>
                                </w:rPr>
                                <w:t>Under test</w:t>
                              </w:r>
                            </w:p>
                          </w:txbxContent>
                        </v:textbox>
                      </v:rect>
                      <v:rect id="Rectangle 1019" o:spid="_x0000_s1148"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I5wwAAAN0AAAAPAAAAZHJzL2Rvd25yZXYueG1sRI/dagIx&#10;FITvC75DOIJ3Neui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zbDCOcMAAADdAAAADwAA&#10;AAAAAAAAAAAAAAAHAgAAZHJzL2Rvd25yZXYueG1sUEsFBgAAAAADAAMAtwAAAPcCAAAAAA==&#10;" filled="f" stroked="f">
                        <v:textbox style="mso-fit-shape-to-text:t" inset="0,0,0,0">
                          <w:txbxContent>
                            <w:p w14:paraId="5C2DB631" w14:textId="77777777" w:rsidR="00161936" w:rsidRDefault="00161936" w:rsidP="008C463B"/>
                          </w:txbxContent>
                        </v:textbox>
                      </v:rect>
                      <v:line id="Line 1020" o:spid="_x0000_s1149"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" strokeweight="56e-5mm"/>
                      <v:line id="Line 1021" o:spid="_x0000_s1150"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" strokeweight="56e-5mm"/>
                      <v:line id="Line 1022" o:spid="_x0000_s1151"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" strokeweight="56e-5mm"/>
                      <v:rect id="Rectangle 1023" o:spid="_x0000_s1152"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" stroked="f"/>
                      <v:rect id="Rectangle 1024" o:spid="_x0000_s1153"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" filled="f" strokeweight="0"/>
                      <v:rect id="Rectangle 1025" o:spid="_x0000_s1154" style="position:absolute;left:10680;top:939;width:73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FBIwwAAAN0AAAAPAAAAZHJzL2Rvd25yZXYueG1sRI/dagIx&#10;FITvC75DOIJ3NatY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wxRQSMMAAADdAAAADwAA&#10;AAAAAAAAAAAAAAAHAgAAZHJzL2Rvd25yZXYueG1sUEsFBgAAAAADAAMAtwAAAPcCAAAAAA==&#10;" filled="f" stroked="f">
                        <v:textbox style="mso-fit-shape-to-text:t" inset="0,0,0,0">
                          <w:txbxContent>
                            <w:p w14:paraId="5B02ECBD" w14:textId="77777777" w:rsidR="00161936" w:rsidRPr="00D3540A" w:rsidRDefault="00161936" w:rsidP="008C463B">
                              <w:r w:rsidRPr="00D3540A">
                                <w:rPr>
                                  <w:color w:val="000000"/>
                                  <w:lang w:val="en-US"/>
                                </w:rPr>
                                <w:t>Multiplexer(s)</w:t>
                              </w:r>
                            </w:p>
                          </w:txbxContent>
                        </v:textbox>
                      </v:rect>
                      <v:rect id="Rectangle 1026" o:spid="_x0000_s1155"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14:paraId="4999CBD9" w14:textId="77777777" w:rsidR="00161936" w:rsidRDefault="00161936" w:rsidP="008C463B"/>
                          </w:txbxContent>
                        </v:textbox>
                      </v:rect>
                      <v:rect id="Rectangle 1027" o:spid="_x0000_s1156"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" stroked="f"/>
                      <v:rect id="Rectangle 1028" o:spid="_x0000_s1157"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" filled="f" strokeweight="0"/>
                      <v:rect id="Rectangle 1029" o:spid="_x0000_s1158" style="position:absolute;left:21602;top:622;width:554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24wwAAAN0AAAAPAAAAZHJzL2Rvd25yZXYueG1sRI/dagIx&#10;FITvC75DOELvaqJi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PBf9uMMAAADdAAAADwAA&#10;AAAAAAAAAAAAAAAHAgAAZHJzL2Rvd25yZXYueG1sUEsFBgAAAAADAAMAtwAAAPcCAAAAAA==&#10;" filled="f" stroked="f">
                        <v:textbox style="mso-fit-shape-to-text:t" inset="0,0,0,0">
                          <w:txbxContent>
                            <w:p w14:paraId="02DE6283" w14:textId="77777777" w:rsidR="00161936" w:rsidRPr="00D3540A" w:rsidRDefault="00161936" w:rsidP="008C463B">
                              <w:r w:rsidRPr="00D3540A">
                                <w:rPr>
                                  <w:color w:val="000000"/>
                                  <w:lang w:val="en-US"/>
                                </w:rPr>
                                <w:t xml:space="preserve">Digital TV </w:t>
                              </w:r>
                            </w:p>
                          </w:txbxContent>
                        </v:textbox>
                      </v:rect>
                      <v:rect id="Rectangle 1030" o:spid="_x0000_s1159" style="position:absolute;left:21602;top:2082;width:176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14:paraId="4CAC7004" w14:textId="77777777" w:rsidR="00161936" w:rsidRPr="00D3540A" w:rsidRDefault="00161936" w:rsidP="008C463B">
                              <w:r w:rsidRPr="00D3540A">
                                <w:rPr>
                                  <w:color w:val="000000"/>
                                  <w:lang w:val="en-US"/>
                                </w:rPr>
                                <w:t xml:space="preserve">test </w:t>
                              </w:r>
                            </w:p>
                          </w:txbxContent>
                        </v:textbox>
                      </v:rect>
                      <v:rect id="Rectangle 1031" o:spid="_x0000_s1160" style="position:absolute;left:21602;top:3359;width:684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14:paraId="02DE265E" w14:textId="77777777" w:rsidR="00161936" w:rsidRPr="00D3540A" w:rsidRDefault="00161936" w:rsidP="008C463B">
                              <w:r w:rsidRPr="00D3540A">
                                <w:rPr>
                                  <w:color w:val="000000"/>
                                  <w:lang w:val="en-US"/>
                                </w:rPr>
                                <w:t>transmitter(s)</w:t>
                              </w:r>
                            </w:p>
                          </w:txbxContent>
                        </v:textbox>
                      </v:rect>
                      <v:rect id="Rectangle 1032" o:spid="_x0000_s1161"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14:paraId="08E7F58C" w14:textId="77777777" w:rsidR="00161936" w:rsidRDefault="00161936" w:rsidP="008C463B"/>
                          </w:txbxContent>
                        </v:textbox>
                      </v:rect>
                      <w10:anchorlock/>
                    </v:group>
                  </w:pict>
                </mc:Fallback>
              </mc:AlternateContent>
            </w:r>
          </w:p>
          <w:p w14:paraId="468359CA" w14:textId="77777777" w:rsidR="008C463B" w:rsidRPr="00741F99" w:rsidRDefault="008C463B" w:rsidP="008C463B">
            <w:pPr>
              <w:rPr>
                <w:lang w:val="en-US"/>
              </w:rPr>
            </w:pPr>
          </w:p>
          <w:p w14:paraId="3818793E"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DF017B7" w14:textId="77777777" w:rsidR="008C463B" w:rsidRPr="00741F99" w:rsidRDefault="008C463B" w:rsidP="008C463B">
            <w:pPr>
              <w:pStyle w:val="font6"/>
              <w:overflowPunct/>
              <w:autoSpaceDE/>
              <w:spacing w:before="0" w:after="0"/>
              <w:textAlignment w:val="auto"/>
              <w:rPr>
                <w:rFonts w:ascii="Times New Roman" w:hAnsi="Times New Roman"/>
                <w:bCs/>
                <w:lang w:val="en-US"/>
              </w:rPr>
            </w:pPr>
          </w:p>
          <w:p w14:paraId="1ECA994E"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igure wanted signal to center frequency </w:t>
            </w:r>
            <w:r w:rsidR="001E2336" w:rsidRPr="00741F99">
              <w:rPr>
                <w:rFonts w:ascii="Times New Roman" w:hAnsi="Times New Roman"/>
                <w:b w:val="0"/>
                <w:bCs/>
                <w:lang w:val="en-US"/>
              </w:rPr>
              <w:t>666</w:t>
            </w:r>
            <w:r w:rsidRPr="00741F99">
              <w:rPr>
                <w:rFonts w:ascii="Times New Roman" w:hAnsi="Times New Roman"/>
                <w:b w:val="0"/>
                <w:bCs/>
                <w:lang w:val="en-US"/>
              </w:rPr>
              <w:t xml:space="preserve"> MHz, 256 QAM, SR 6.952 at level 47 dBµV </w:t>
            </w:r>
          </w:p>
          <w:p w14:paraId="5D68064C"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Configure interference signal to center </w:t>
            </w:r>
            <w:r w:rsidR="00173A32" w:rsidRPr="00741F99">
              <w:rPr>
                <w:rFonts w:ascii="Times New Roman" w:hAnsi="Times New Roman"/>
                <w:b w:val="0"/>
                <w:bCs/>
                <w:lang w:val="en-US"/>
              </w:rPr>
              <w:t>frequency</w:t>
            </w:r>
            <w:r w:rsidRPr="00741F99">
              <w:rPr>
                <w:rFonts w:ascii="Times New Roman" w:hAnsi="Times New Roman"/>
                <w:b w:val="0"/>
                <w:bCs/>
                <w:lang w:val="en-US"/>
              </w:rPr>
              <w:t>n</w:t>
            </w:r>
            <w:r w:rsidR="00173A32" w:rsidRPr="00741F99">
              <w:rPr>
                <w:rFonts w:ascii="Times New Roman" w:hAnsi="Times New Roman"/>
                <w:b w:val="0"/>
                <w:bCs/>
                <w:lang w:val="en-US"/>
              </w:rPr>
              <w:t>-</w:t>
            </w:r>
            <w:r w:rsidRPr="00741F99">
              <w:rPr>
                <w:rFonts w:ascii="Times New Roman" w:hAnsi="Times New Roman"/>
                <w:b w:val="0"/>
                <w:bCs/>
                <w:lang w:val="en-US"/>
              </w:rPr>
              <w:t>9 (</w:t>
            </w:r>
            <w:r w:rsidR="00173A32" w:rsidRPr="00741F99">
              <w:rPr>
                <w:rFonts w:ascii="Times New Roman" w:hAnsi="Times New Roman"/>
                <w:b w:val="0"/>
                <w:bCs/>
                <w:lang w:val="en-US"/>
              </w:rPr>
              <w:t>594</w:t>
            </w:r>
            <w:r w:rsidRPr="00741F99">
              <w:rPr>
                <w:rFonts w:ascii="Times New Roman" w:hAnsi="Times New Roman"/>
                <w:b w:val="0"/>
                <w:bCs/>
                <w:lang w:val="en-US"/>
              </w:rPr>
              <w:t xml:space="preserve"> MHz)</w:t>
            </w:r>
            <w:r w:rsidR="00503644" w:rsidRPr="00741F99">
              <w:rPr>
                <w:rFonts w:ascii="Times New Roman" w:hAnsi="Times New Roman"/>
                <w:b w:val="0"/>
                <w:bCs/>
                <w:lang w:val="en-US"/>
              </w:rPr>
              <w:t>, 256 QAM, SR 6.952 Msym/s</w:t>
            </w:r>
            <w:r w:rsidRPr="00741F99">
              <w:rPr>
                <w:rFonts w:ascii="Times New Roman" w:hAnsi="Times New Roman"/>
                <w:b w:val="0"/>
                <w:bCs/>
                <w:lang w:val="en-US"/>
              </w:rPr>
              <w:t xml:space="preserve"> at level 57 dBµV</w:t>
            </w:r>
          </w:p>
          <w:p w14:paraId="7AC67DF4"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ower on IRD</w:t>
            </w:r>
          </w:p>
          <w:p w14:paraId="2BDAEC82"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ake a channel search at wanted signal and verify that IRD locks to carrier, finds all channels and decodes picture without any visible degradation.</w:t>
            </w:r>
          </w:p>
          <w:p w14:paraId="08AFFC3D"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pply Gaussian noise to the wanted signal.</w:t>
            </w:r>
          </w:p>
          <w:p w14:paraId="626C6ECC"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crease the C/N from low value to higher value until the quality measurement procedure 2</w:t>
            </w:r>
            <w:r w:rsidR="00D7169F" w:rsidRPr="00741F99">
              <w:rPr>
                <w:rFonts w:ascii="Times New Roman" w:hAnsi="Times New Roman"/>
                <w:b w:val="0"/>
                <w:bCs/>
                <w:lang w:val="en-US"/>
              </w:rPr>
              <w:t xml:space="preserve"> (QMP2)</w:t>
            </w:r>
            <w:r w:rsidRPr="00741F99">
              <w:rPr>
                <w:rFonts w:ascii="Times New Roman" w:hAnsi="Times New Roman"/>
                <w:b w:val="0"/>
                <w:bCs/>
                <w:lang w:val="en-US"/>
              </w:rPr>
              <w:t xml:space="preserve"> fulfills.</w:t>
            </w:r>
          </w:p>
          <w:p w14:paraId="74E3829D"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d C/N value in dB in the measurement record.</w:t>
            </w:r>
          </w:p>
          <w:p w14:paraId="5716C090" w14:textId="77777777" w:rsidR="00A13031" w:rsidRPr="00741F99" w:rsidRDefault="00A13031"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Repeat the test procedure for </w:t>
            </w:r>
            <w:r w:rsidR="00173A32" w:rsidRPr="00741F99">
              <w:rPr>
                <w:rFonts w:ascii="Times New Roman" w:hAnsi="Times New Roman"/>
                <w:b w:val="0"/>
                <w:bCs/>
                <w:lang w:val="en-US"/>
              </w:rPr>
              <w:t>all D</w:t>
            </w:r>
            <w:r w:rsidRPr="00741F99">
              <w:rPr>
                <w:rFonts w:ascii="Times New Roman" w:hAnsi="Times New Roman"/>
                <w:b w:val="0"/>
                <w:bCs/>
                <w:lang w:val="en-US"/>
              </w:rPr>
              <w:t>VB</w:t>
            </w:r>
            <w:r w:rsidR="00173A32" w:rsidRPr="00741F99">
              <w:rPr>
                <w:rFonts w:ascii="Times New Roman" w:hAnsi="Times New Roman"/>
                <w:b w:val="0"/>
                <w:bCs/>
                <w:lang w:val="en-US"/>
              </w:rPr>
              <w:t>-C</w:t>
            </w:r>
            <w:r w:rsidRPr="00741F99">
              <w:rPr>
                <w:rFonts w:ascii="Times New Roman" w:hAnsi="Times New Roman"/>
                <w:b w:val="0"/>
                <w:bCs/>
                <w:lang w:val="en-US"/>
              </w:rPr>
              <w:t xml:space="preserve"> modes in the measurement record</w:t>
            </w:r>
            <w:r w:rsidR="00173A32" w:rsidRPr="00741F99">
              <w:rPr>
                <w:rFonts w:ascii="Times New Roman" w:hAnsi="Times New Roman"/>
                <w:b w:val="0"/>
                <w:bCs/>
                <w:lang w:val="en-US"/>
              </w:rPr>
              <w:t>for both inter</w:t>
            </w:r>
            <w:r w:rsidR="00F87823" w:rsidRPr="00741F99">
              <w:rPr>
                <w:rFonts w:ascii="Times New Roman" w:hAnsi="Times New Roman"/>
                <w:b w:val="0"/>
                <w:bCs/>
                <w:lang w:val="en-US"/>
              </w:rPr>
              <w:t>ference signal frequencies (n-9 and</w:t>
            </w:r>
            <w:r w:rsidR="00173A32" w:rsidRPr="00741F99">
              <w:rPr>
                <w:rFonts w:ascii="Times New Roman" w:hAnsi="Times New Roman"/>
                <w:b w:val="0"/>
                <w:bCs/>
                <w:lang w:val="en-US"/>
              </w:rPr>
              <w:t xml:space="preserve"> n+9)</w:t>
            </w:r>
            <w:r w:rsidRPr="00741F99">
              <w:rPr>
                <w:rFonts w:ascii="Times New Roman" w:hAnsi="Times New Roman"/>
                <w:b w:val="0"/>
                <w:bCs/>
                <w:lang w:val="en-US"/>
              </w:rPr>
              <w:t>.</w:t>
            </w:r>
          </w:p>
          <w:p w14:paraId="1EE63426" w14:textId="77777777" w:rsidR="008C463B" w:rsidRPr="00741F99" w:rsidRDefault="008C463B" w:rsidP="008C463B">
            <w:pPr>
              <w:rPr>
                <w:bCs/>
                <w:lang w:val="en-US"/>
              </w:rPr>
            </w:pPr>
          </w:p>
          <w:p w14:paraId="006B557F"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0BBABC0" w14:textId="77777777" w:rsidR="00931414" w:rsidRPr="00741F99" w:rsidRDefault="00931414" w:rsidP="00F8663A">
            <w:r w:rsidRPr="00741F99">
              <w:t xml:space="preserve">The IRD locks to carrier and decodes picture without any visible degradation. </w:t>
            </w:r>
          </w:p>
          <w:p w14:paraId="2AB8AA96" w14:textId="77777777" w:rsidR="00F8663A" w:rsidRPr="00741F99" w:rsidRDefault="00F8663A" w:rsidP="00F8663A">
            <w:r w:rsidRPr="00741F99">
              <w:t>The measured C/N shall be within required C/N</w:t>
            </w:r>
            <w:r w:rsidR="00D74E65" w:rsidRPr="00741F99">
              <w:t xml:space="preserve"> + allowances</w:t>
            </w:r>
            <w:r w:rsidRPr="00741F99">
              <w:t>.</w:t>
            </w:r>
          </w:p>
          <w:p w14:paraId="698977C6" w14:textId="77777777" w:rsidR="00A970E6" w:rsidRPr="00741F99" w:rsidRDefault="00A970E6" w:rsidP="009C7D30">
            <w:pPr>
              <w:rPr>
                <w:sz w:val="18"/>
                <w:lang w:val="en-US"/>
              </w:rPr>
            </w:pPr>
          </w:p>
        </w:tc>
      </w:tr>
      <w:tr w:rsidR="00A970E6" w:rsidRPr="00741F99" w14:paraId="26FAB0D1" w14:textId="77777777" w:rsidTr="002844B4">
        <w:tc>
          <w:tcPr>
            <w:tcW w:w="1418" w:type="dxa"/>
            <w:tcBorders>
              <w:left w:val="single" w:sz="8" w:space="0" w:color="000000"/>
              <w:bottom w:val="single" w:sz="8" w:space="0" w:color="000000"/>
            </w:tcBorders>
            <w:shd w:val="clear" w:color="auto" w:fill="BFBFBF"/>
          </w:tcPr>
          <w:p w14:paraId="6CB8209D"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DA94E15" w14:textId="023BE2F6" w:rsidR="00173A32" w:rsidRPr="00741F99" w:rsidRDefault="00804410" w:rsidP="00173A32">
            <w:pPr>
              <w:rPr>
                <w:lang w:val="en-US"/>
              </w:rPr>
            </w:pPr>
            <w:r w:rsidRPr="008F18DA">
              <w:rPr>
                <w:b/>
                <w:bCs/>
              </w:rPr>
              <w:t>Measurement record:</w:t>
            </w:r>
            <w:r w:rsidR="00D41816">
              <w:br/>
            </w:r>
            <w:r w:rsidR="00173A32" w:rsidRPr="00741F99">
              <w:rPr>
                <w:lang w:val="en-US"/>
              </w:rPr>
              <w:t>Image channel (n-9): 594 MHz</w:t>
            </w: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FB0F16" w:rsidRPr="00741F99" w14:paraId="72A6D1F1" w14:textId="77777777" w:rsidTr="00CF0EDF">
              <w:tc>
                <w:tcPr>
                  <w:tcW w:w="1484" w:type="dxa"/>
                  <w:shd w:val="clear" w:color="auto" w:fill="D9D9D9" w:themeFill="background1" w:themeFillShade="D9"/>
                </w:tcPr>
                <w:p w14:paraId="03254284" w14:textId="77777777" w:rsidR="00FB0F16" w:rsidRPr="00741F99" w:rsidRDefault="00FB0F16">
                  <w:r w:rsidRPr="00741F99">
                    <w:t>Wanted signal [dBμV]</w:t>
                  </w:r>
                </w:p>
              </w:tc>
              <w:tc>
                <w:tcPr>
                  <w:tcW w:w="1522" w:type="dxa"/>
                  <w:shd w:val="clear" w:color="auto" w:fill="D9D9D9" w:themeFill="background1" w:themeFillShade="D9"/>
                </w:tcPr>
                <w:p w14:paraId="47756EFC" w14:textId="77777777" w:rsidR="00FB0F16" w:rsidRPr="00741F99" w:rsidRDefault="00FB0F16">
                  <w:r w:rsidRPr="00741F99">
                    <w:t>Image channel  (n-9) [dBμV]</w:t>
                  </w:r>
                </w:p>
              </w:tc>
              <w:tc>
                <w:tcPr>
                  <w:tcW w:w="1033" w:type="dxa"/>
                  <w:shd w:val="clear" w:color="auto" w:fill="D9D9D9" w:themeFill="background1" w:themeFillShade="D9"/>
                </w:tcPr>
                <w:p w14:paraId="7F2F99C1" w14:textId="77777777" w:rsidR="00FB0F16" w:rsidRPr="00741F99" w:rsidRDefault="00FB0F16">
                  <w:r w:rsidRPr="00741F99">
                    <w:t>16 QAM</w:t>
                  </w:r>
                </w:p>
              </w:tc>
              <w:tc>
                <w:tcPr>
                  <w:tcW w:w="1033" w:type="dxa"/>
                  <w:shd w:val="clear" w:color="auto" w:fill="D9D9D9" w:themeFill="background1" w:themeFillShade="D9"/>
                </w:tcPr>
                <w:p w14:paraId="602A7AA5" w14:textId="77777777" w:rsidR="00FB0F16" w:rsidRPr="00741F99" w:rsidRDefault="00FB0F16">
                  <w:r w:rsidRPr="00741F99">
                    <w:t>128 QAM</w:t>
                  </w:r>
                </w:p>
              </w:tc>
              <w:tc>
                <w:tcPr>
                  <w:tcW w:w="1033" w:type="dxa"/>
                  <w:shd w:val="clear" w:color="auto" w:fill="D9D9D9" w:themeFill="background1" w:themeFillShade="D9"/>
                </w:tcPr>
                <w:p w14:paraId="58AFFDC2" w14:textId="77777777" w:rsidR="00FB0F16" w:rsidRPr="00741F99" w:rsidRDefault="00FB0F16">
                  <w:r w:rsidRPr="00741F99">
                    <w:t>256 QAM</w:t>
                  </w:r>
                </w:p>
              </w:tc>
            </w:tr>
            <w:tr w:rsidR="00FB0F16" w:rsidRPr="00741F99" w14:paraId="2E829D72" w14:textId="77777777" w:rsidTr="00B35A6B">
              <w:tc>
                <w:tcPr>
                  <w:tcW w:w="1484" w:type="dxa"/>
                </w:tcPr>
                <w:p w14:paraId="04D0FBEC" w14:textId="77777777" w:rsidR="00FB0F16" w:rsidRPr="00741F99" w:rsidRDefault="00FB0F16">
                  <w:r w:rsidRPr="00741F99">
                    <w:t>47</w:t>
                  </w:r>
                </w:p>
              </w:tc>
              <w:tc>
                <w:tcPr>
                  <w:tcW w:w="1522" w:type="dxa"/>
                </w:tcPr>
                <w:p w14:paraId="605D3977" w14:textId="77777777" w:rsidR="00FB0F16" w:rsidRPr="00741F99" w:rsidRDefault="00FB0F16">
                  <w:r w:rsidRPr="00741F99">
                    <w:t>47</w:t>
                  </w:r>
                </w:p>
              </w:tc>
              <w:tc>
                <w:tcPr>
                  <w:tcW w:w="1033" w:type="dxa"/>
                </w:tcPr>
                <w:p w14:paraId="737274ED" w14:textId="77777777" w:rsidR="00FB0F16" w:rsidRPr="00741F99" w:rsidRDefault="00FB0F16"/>
              </w:tc>
              <w:tc>
                <w:tcPr>
                  <w:tcW w:w="1033" w:type="dxa"/>
                </w:tcPr>
                <w:p w14:paraId="08FC9B1E" w14:textId="77777777" w:rsidR="00FB0F16" w:rsidRPr="00741F99" w:rsidRDefault="00FB0F16"/>
              </w:tc>
              <w:tc>
                <w:tcPr>
                  <w:tcW w:w="1033" w:type="dxa"/>
                </w:tcPr>
                <w:p w14:paraId="5DD77A7B" w14:textId="77777777" w:rsidR="00FB0F16" w:rsidRPr="00741F99" w:rsidRDefault="00FB0F16"/>
              </w:tc>
            </w:tr>
            <w:tr w:rsidR="00FB0F16" w:rsidRPr="00741F99" w14:paraId="12318F1F" w14:textId="77777777" w:rsidTr="00B35A6B">
              <w:tc>
                <w:tcPr>
                  <w:tcW w:w="1484" w:type="dxa"/>
                </w:tcPr>
                <w:p w14:paraId="63DEF34E" w14:textId="77777777" w:rsidR="00FB0F16" w:rsidRPr="00741F99" w:rsidRDefault="00FB0F16">
                  <w:r w:rsidRPr="00741F99">
                    <w:t>77</w:t>
                  </w:r>
                </w:p>
              </w:tc>
              <w:tc>
                <w:tcPr>
                  <w:tcW w:w="1522" w:type="dxa"/>
                </w:tcPr>
                <w:p w14:paraId="7B28EFD1" w14:textId="77777777" w:rsidR="00FB0F16" w:rsidRPr="00741F99" w:rsidRDefault="00FB0F16">
                  <w:r w:rsidRPr="00741F99">
                    <w:t>77</w:t>
                  </w:r>
                </w:p>
              </w:tc>
              <w:tc>
                <w:tcPr>
                  <w:tcW w:w="1033" w:type="dxa"/>
                </w:tcPr>
                <w:p w14:paraId="6C85281F" w14:textId="77777777" w:rsidR="00FB0F16" w:rsidRPr="00741F99" w:rsidRDefault="00FB0F16"/>
              </w:tc>
              <w:tc>
                <w:tcPr>
                  <w:tcW w:w="1033" w:type="dxa"/>
                </w:tcPr>
                <w:p w14:paraId="4B612F90" w14:textId="77777777" w:rsidR="00FB0F16" w:rsidRPr="00741F99" w:rsidRDefault="00FB0F16"/>
              </w:tc>
              <w:tc>
                <w:tcPr>
                  <w:tcW w:w="1033" w:type="dxa"/>
                </w:tcPr>
                <w:p w14:paraId="6A6A7C5B" w14:textId="77777777" w:rsidR="00FB0F16" w:rsidRPr="00741F99" w:rsidRDefault="00FB0F16"/>
              </w:tc>
            </w:tr>
            <w:tr w:rsidR="00FB0F16" w:rsidRPr="00741F99" w14:paraId="011C9388" w14:textId="77777777" w:rsidTr="00B35A6B">
              <w:tc>
                <w:tcPr>
                  <w:tcW w:w="1484" w:type="dxa"/>
                </w:tcPr>
                <w:p w14:paraId="124C467F" w14:textId="77777777" w:rsidR="00FB0F16" w:rsidRPr="00741F99" w:rsidRDefault="00FB0F16">
                  <w:r w:rsidRPr="00741F99">
                    <w:t>47</w:t>
                  </w:r>
                </w:p>
              </w:tc>
              <w:tc>
                <w:tcPr>
                  <w:tcW w:w="1522" w:type="dxa"/>
                </w:tcPr>
                <w:p w14:paraId="13392C63" w14:textId="77777777" w:rsidR="00FB0F16" w:rsidRPr="00741F99" w:rsidRDefault="00503644">
                  <w:r w:rsidRPr="00741F99">
                    <w:t>5</w:t>
                  </w:r>
                  <w:r w:rsidR="00FB0F16" w:rsidRPr="00741F99">
                    <w:t>7</w:t>
                  </w:r>
                </w:p>
              </w:tc>
              <w:tc>
                <w:tcPr>
                  <w:tcW w:w="1033" w:type="dxa"/>
                </w:tcPr>
                <w:p w14:paraId="136898ED" w14:textId="77777777" w:rsidR="00FB0F16" w:rsidRPr="00741F99" w:rsidRDefault="00FB0F16"/>
              </w:tc>
              <w:tc>
                <w:tcPr>
                  <w:tcW w:w="1033" w:type="dxa"/>
                </w:tcPr>
                <w:p w14:paraId="2EBF7019" w14:textId="77777777" w:rsidR="00FB0F16" w:rsidRPr="00741F99" w:rsidRDefault="00FB0F16"/>
              </w:tc>
              <w:tc>
                <w:tcPr>
                  <w:tcW w:w="1033" w:type="dxa"/>
                </w:tcPr>
                <w:p w14:paraId="013C4B2C" w14:textId="77777777" w:rsidR="00FB0F16" w:rsidRPr="00741F99" w:rsidRDefault="00FB0F16"/>
              </w:tc>
            </w:tr>
            <w:tr w:rsidR="00FB0F16" w:rsidRPr="00741F99" w14:paraId="663ED5BF" w14:textId="77777777" w:rsidTr="00B35A6B">
              <w:tc>
                <w:tcPr>
                  <w:tcW w:w="1484" w:type="dxa"/>
                </w:tcPr>
                <w:p w14:paraId="405472E4" w14:textId="77777777" w:rsidR="00FB0F16" w:rsidRPr="00741F99" w:rsidRDefault="00FB0F16">
                  <w:r w:rsidRPr="00741F99">
                    <w:t>7</w:t>
                  </w:r>
                  <w:r w:rsidR="0015229E" w:rsidRPr="00741F99">
                    <w:t>2</w:t>
                  </w:r>
                </w:p>
              </w:tc>
              <w:tc>
                <w:tcPr>
                  <w:tcW w:w="1522" w:type="dxa"/>
                </w:tcPr>
                <w:p w14:paraId="02C879CC" w14:textId="77777777" w:rsidR="00FB0F16" w:rsidRPr="00741F99" w:rsidRDefault="00FB0F16">
                  <w:r w:rsidRPr="00741F99">
                    <w:t>82</w:t>
                  </w:r>
                </w:p>
              </w:tc>
              <w:tc>
                <w:tcPr>
                  <w:tcW w:w="1033" w:type="dxa"/>
                </w:tcPr>
                <w:p w14:paraId="5FF52D9F" w14:textId="77777777" w:rsidR="00FB0F16" w:rsidRPr="00741F99" w:rsidRDefault="00FB0F16"/>
              </w:tc>
              <w:tc>
                <w:tcPr>
                  <w:tcW w:w="1033" w:type="dxa"/>
                </w:tcPr>
                <w:p w14:paraId="5BE4148A" w14:textId="77777777" w:rsidR="00FB0F16" w:rsidRPr="00741F99" w:rsidRDefault="00FB0F16"/>
              </w:tc>
              <w:tc>
                <w:tcPr>
                  <w:tcW w:w="1033" w:type="dxa"/>
                </w:tcPr>
                <w:p w14:paraId="57F4D290" w14:textId="77777777" w:rsidR="00FB0F16" w:rsidRPr="00741F99" w:rsidRDefault="00FB0F16"/>
              </w:tc>
            </w:tr>
          </w:tbl>
          <w:p w14:paraId="139AEEC2" w14:textId="77777777" w:rsidR="00173A32" w:rsidRPr="00741F99" w:rsidRDefault="00173A32" w:rsidP="00FB0F16">
            <w:pPr>
              <w:rPr>
                <w:lang w:val="en-US"/>
              </w:rPr>
            </w:pPr>
          </w:p>
          <w:tbl>
            <w:tblPr>
              <w:tblW w:w="4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176"/>
            </w:tblGrid>
            <w:tr w:rsidR="00FB0F16" w:rsidRPr="00741F99" w14:paraId="5BF45127" w14:textId="77777777" w:rsidTr="00CF0EDF">
              <w:tc>
                <w:tcPr>
                  <w:tcW w:w="1484" w:type="dxa"/>
                  <w:shd w:val="clear" w:color="auto" w:fill="D9D9D9" w:themeFill="background1" w:themeFillShade="D9"/>
                </w:tcPr>
                <w:p w14:paraId="39C6514F" w14:textId="77777777" w:rsidR="00FB0F16" w:rsidRPr="00741F99" w:rsidRDefault="00FB0F16">
                  <w:r w:rsidRPr="00741F99">
                    <w:lastRenderedPageBreak/>
                    <w:t>Wanted signal [dBμV]</w:t>
                  </w:r>
                </w:p>
              </w:tc>
              <w:tc>
                <w:tcPr>
                  <w:tcW w:w="1517" w:type="dxa"/>
                  <w:shd w:val="clear" w:color="auto" w:fill="D9D9D9" w:themeFill="background1" w:themeFillShade="D9"/>
                </w:tcPr>
                <w:p w14:paraId="082A0C75" w14:textId="77777777" w:rsidR="00FB0F16" w:rsidRPr="00741F99" w:rsidRDefault="00FB0F16">
                  <w:r w:rsidRPr="00741F99">
                    <w:t>Image channel  (n-9) [dBμV]</w:t>
                  </w:r>
                </w:p>
              </w:tc>
              <w:tc>
                <w:tcPr>
                  <w:tcW w:w="1176" w:type="dxa"/>
                  <w:shd w:val="clear" w:color="auto" w:fill="D9D9D9" w:themeFill="background1" w:themeFillShade="D9"/>
                </w:tcPr>
                <w:p w14:paraId="502CA64A" w14:textId="6637ECE8" w:rsidR="00FB0F16" w:rsidRPr="00741F99" w:rsidRDefault="00C4122D">
                  <w:r w:rsidRPr="00741F99">
                    <w:t>6</w:t>
                  </w:r>
                  <w:r w:rsidR="00FB0F16" w:rsidRPr="00741F99">
                    <w:t>4 QAM</w:t>
                  </w:r>
                </w:p>
              </w:tc>
            </w:tr>
            <w:tr w:rsidR="00FB0F16" w:rsidRPr="00741F99" w14:paraId="6226E781" w14:textId="77777777" w:rsidTr="00B35A6B">
              <w:tc>
                <w:tcPr>
                  <w:tcW w:w="1484" w:type="dxa"/>
                </w:tcPr>
                <w:p w14:paraId="46DA3111" w14:textId="77777777" w:rsidR="00FB0F16" w:rsidRPr="00741F99" w:rsidRDefault="00FB0F16">
                  <w:r w:rsidRPr="00741F99">
                    <w:t>43</w:t>
                  </w:r>
                </w:p>
              </w:tc>
              <w:tc>
                <w:tcPr>
                  <w:tcW w:w="1517" w:type="dxa"/>
                </w:tcPr>
                <w:p w14:paraId="3B99223B" w14:textId="77777777" w:rsidR="00FB0F16" w:rsidRPr="00741F99" w:rsidRDefault="00FB0F16">
                  <w:r w:rsidRPr="00741F99">
                    <w:t>43</w:t>
                  </w:r>
                </w:p>
              </w:tc>
              <w:tc>
                <w:tcPr>
                  <w:tcW w:w="1176" w:type="dxa"/>
                </w:tcPr>
                <w:p w14:paraId="7CC30F17" w14:textId="77777777" w:rsidR="00FB0F16" w:rsidRPr="00741F99" w:rsidRDefault="00FB0F16"/>
              </w:tc>
            </w:tr>
            <w:tr w:rsidR="00FB0F16" w:rsidRPr="00741F99" w14:paraId="7974713D" w14:textId="77777777" w:rsidTr="00B35A6B">
              <w:tc>
                <w:tcPr>
                  <w:tcW w:w="1484" w:type="dxa"/>
                </w:tcPr>
                <w:p w14:paraId="098C2D56" w14:textId="77777777" w:rsidR="00FB0F16" w:rsidRPr="00741F99" w:rsidRDefault="00FB0F16">
                  <w:r w:rsidRPr="00741F99">
                    <w:t>73</w:t>
                  </w:r>
                </w:p>
              </w:tc>
              <w:tc>
                <w:tcPr>
                  <w:tcW w:w="1517" w:type="dxa"/>
                </w:tcPr>
                <w:p w14:paraId="61B3FE2D" w14:textId="77777777" w:rsidR="00FB0F16" w:rsidRPr="00741F99" w:rsidRDefault="00FB0F16">
                  <w:r w:rsidRPr="00741F99">
                    <w:t>73</w:t>
                  </w:r>
                </w:p>
              </w:tc>
              <w:tc>
                <w:tcPr>
                  <w:tcW w:w="1176" w:type="dxa"/>
                </w:tcPr>
                <w:p w14:paraId="512AFE8E" w14:textId="77777777" w:rsidR="00FB0F16" w:rsidRPr="00741F99" w:rsidRDefault="00FB0F16"/>
              </w:tc>
            </w:tr>
            <w:tr w:rsidR="00FB0F16" w:rsidRPr="00741F99" w14:paraId="4CAE4FEB" w14:textId="77777777" w:rsidTr="00B35A6B">
              <w:tc>
                <w:tcPr>
                  <w:tcW w:w="1484" w:type="dxa"/>
                </w:tcPr>
                <w:p w14:paraId="03292155" w14:textId="77777777" w:rsidR="00FB0F16" w:rsidRPr="00741F99" w:rsidRDefault="00FB0F16">
                  <w:r w:rsidRPr="00741F99">
                    <w:t>43</w:t>
                  </w:r>
                </w:p>
              </w:tc>
              <w:tc>
                <w:tcPr>
                  <w:tcW w:w="1517" w:type="dxa"/>
                </w:tcPr>
                <w:p w14:paraId="5BF06A35" w14:textId="77777777" w:rsidR="00FB0F16" w:rsidRPr="00741F99" w:rsidRDefault="00503644">
                  <w:r w:rsidRPr="00741F99">
                    <w:t>5</w:t>
                  </w:r>
                  <w:r w:rsidR="00FB0F16" w:rsidRPr="00741F99">
                    <w:t>3</w:t>
                  </w:r>
                </w:p>
              </w:tc>
              <w:tc>
                <w:tcPr>
                  <w:tcW w:w="1176" w:type="dxa"/>
                </w:tcPr>
                <w:p w14:paraId="3127532A" w14:textId="77777777" w:rsidR="00FB0F16" w:rsidRPr="00741F99" w:rsidRDefault="00FB0F16"/>
              </w:tc>
            </w:tr>
            <w:tr w:rsidR="00FB0F16" w:rsidRPr="00741F99" w14:paraId="14E96601" w14:textId="77777777" w:rsidTr="00B35A6B">
              <w:tc>
                <w:tcPr>
                  <w:tcW w:w="1484" w:type="dxa"/>
                </w:tcPr>
                <w:p w14:paraId="563CC628" w14:textId="77777777" w:rsidR="00FB0F16" w:rsidRPr="00741F99" w:rsidRDefault="00FB0F16">
                  <w:r w:rsidRPr="00741F99">
                    <w:t>7</w:t>
                  </w:r>
                  <w:r w:rsidR="0015229E" w:rsidRPr="00741F99">
                    <w:t>2</w:t>
                  </w:r>
                </w:p>
              </w:tc>
              <w:tc>
                <w:tcPr>
                  <w:tcW w:w="1517" w:type="dxa"/>
                </w:tcPr>
                <w:p w14:paraId="748AD9EC" w14:textId="77777777" w:rsidR="00FB0F16" w:rsidRPr="00741F99" w:rsidRDefault="00FB0F16">
                  <w:r w:rsidRPr="00741F99">
                    <w:t>82</w:t>
                  </w:r>
                </w:p>
              </w:tc>
              <w:tc>
                <w:tcPr>
                  <w:tcW w:w="1176" w:type="dxa"/>
                </w:tcPr>
                <w:p w14:paraId="0DD73A6F" w14:textId="77777777" w:rsidR="00FB0F16" w:rsidRPr="00741F99" w:rsidRDefault="00FB0F16"/>
              </w:tc>
            </w:tr>
          </w:tbl>
          <w:p w14:paraId="58FAF83F" w14:textId="77777777" w:rsidR="00FB0F16" w:rsidRPr="00741F99" w:rsidRDefault="00FB0F16" w:rsidP="009C7D30">
            <w:pPr>
              <w:rPr>
                <w:lang w:val="en-US"/>
              </w:rPr>
            </w:pPr>
          </w:p>
          <w:p w14:paraId="2F127875" w14:textId="77777777" w:rsidR="00173A32" w:rsidRPr="00741F99" w:rsidRDefault="00173A32" w:rsidP="009C7D30">
            <w:pPr>
              <w:rPr>
                <w:lang w:val="en-US"/>
              </w:rPr>
            </w:pPr>
            <w:r w:rsidRPr="00741F99">
              <w:rPr>
                <w:lang w:val="en-US"/>
              </w:rPr>
              <w:t>Image channel (n+9): 738 MHz</w:t>
            </w: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173A32" w:rsidRPr="00741F99" w14:paraId="284B8926" w14:textId="77777777" w:rsidTr="00CF0EDF">
              <w:tc>
                <w:tcPr>
                  <w:tcW w:w="1484" w:type="dxa"/>
                  <w:shd w:val="clear" w:color="auto" w:fill="D9D9D9" w:themeFill="background1" w:themeFillShade="D9"/>
                </w:tcPr>
                <w:p w14:paraId="72A3E5BC" w14:textId="77777777" w:rsidR="00173A32" w:rsidRPr="00741F99" w:rsidRDefault="00173A32">
                  <w:r w:rsidRPr="00741F99">
                    <w:t>Wanted signal [dBμV]</w:t>
                  </w:r>
                </w:p>
              </w:tc>
              <w:tc>
                <w:tcPr>
                  <w:tcW w:w="1522" w:type="dxa"/>
                  <w:shd w:val="clear" w:color="auto" w:fill="D9D9D9" w:themeFill="background1" w:themeFillShade="D9"/>
                </w:tcPr>
                <w:p w14:paraId="14B15735" w14:textId="77777777" w:rsidR="00173A32" w:rsidRPr="00741F99" w:rsidRDefault="00173A32">
                  <w:r w:rsidRPr="00741F99">
                    <w:t>Image channel  (n+9) [dBμV]</w:t>
                  </w:r>
                </w:p>
              </w:tc>
              <w:tc>
                <w:tcPr>
                  <w:tcW w:w="1033" w:type="dxa"/>
                  <w:shd w:val="clear" w:color="auto" w:fill="D9D9D9" w:themeFill="background1" w:themeFillShade="D9"/>
                </w:tcPr>
                <w:p w14:paraId="726B541B" w14:textId="77777777" w:rsidR="00173A32" w:rsidRPr="00741F99" w:rsidRDefault="00173A32">
                  <w:r w:rsidRPr="00741F99">
                    <w:t>16 QAM</w:t>
                  </w:r>
                </w:p>
              </w:tc>
              <w:tc>
                <w:tcPr>
                  <w:tcW w:w="1033" w:type="dxa"/>
                  <w:shd w:val="clear" w:color="auto" w:fill="D9D9D9" w:themeFill="background1" w:themeFillShade="D9"/>
                </w:tcPr>
                <w:p w14:paraId="1A86976E" w14:textId="77777777" w:rsidR="00173A32" w:rsidRPr="00741F99" w:rsidRDefault="00173A32">
                  <w:r w:rsidRPr="00741F99">
                    <w:t>128 QAM</w:t>
                  </w:r>
                </w:p>
              </w:tc>
              <w:tc>
                <w:tcPr>
                  <w:tcW w:w="1033" w:type="dxa"/>
                  <w:shd w:val="clear" w:color="auto" w:fill="D9D9D9" w:themeFill="background1" w:themeFillShade="D9"/>
                </w:tcPr>
                <w:p w14:paraId="386C281C" w14:textId="77777777" w:rsidR="00173A32" w:rsidRPr="00741F99" w:rsidRDefault="00173A32">
                  <w:r w:rsidRPr="00741F99">
                    <w:t>256 QAM</w:t>
                  </w:r>
                </w:p>
              </w:tc>
            </w:tr>
            <w:tr w:rsidR="00173A32" w:rsidRPr="00741F99" w14:paraId="164AD5F6" w14:textId="77777777" w:rsidTr="00B35A6B">
              <w:tc>
                <w:tcPr>
                  <w:tcW w:w="1484" w:type="dxa"/>
                </w:tcPr>
                <w:p w14:paraId="74D93B83" w14:textId="77777777" w:rsidR="00173A32" w:rsidRPr="00741F99" w:rsidRDefault="00173A32">
                  <w:r w:rsidRPr="00741F99">
                    <w:t>47</w:t>
                  </w:r>
                </w:p>
              </w:tc>
              <w:tc>
                <w:tcPr>
                  <w:tcW w:w="1522" w:type="dxa"/>
                </w:tcPr>
                <w:p w14:paraId="4CCD0015" w14:textId="77777777" w:rsidR="00173A32" w:rsidRPr="00741F99" w:rsidRDefault="00173A32">
                  <w:r w:rsidRPr="00741F99">
                    <w:t>47</w:t>
                  </w:r>
                </w:p>
              </w:tc>
              <w:tc>
                <w:tcPr>
                  <w:tcW w:w="1033" w:type="dxa"/>
                </w:tcPr>
                <w:p w14:paraId="6F890A41" w14:textId="77777777" w:rsidR="00173A32" w:rsidRPr="00741F99" w:rsidRDefault="00173A32"/>
              </w:tc>
              <w:tc>
                <w:tcPr>
                  <w:tcW w:w="1033" w:type="dxa"/>
                </w:tcPr>
                <w:p w14:paraId="775B5DA4" w14:textId="77777777" w:rsidR="00173A32" w:rsidRPr="00741F99" w:rsidRDefault="00173A32"/>
              </w:tc>
              <w:tc>
                <w:tcPr>
                  <w:tcW w:w="1033" w:type="dxa"/>
                </w:tcPr>
                <w:p w14:paraId="07244A80" w14:textId="77777777" w:rsidR="00173A32" w:rsidRPr="00741F99" w:rsidRDefault="00173A32"/>
              </w:tc>
            </w:tr>
            <w:tr w:rsidR="00173A32" w:rsidRPr="00741F99" w14:paraId="04B170BC" w14:textId="77777777" w:rsidTr="00B35A6B">
              <w:tc>
                <w:tcPr>
                  <w:tcW w:w="1484" w:type="dxa"/>
                </w:tcPr>
                <w:p w14:paraId="4FFF0074" w14:textId="77777777" w:rsidR="00173A32" w:rsidRPr="00741F99" w:rsidRDefault="00173A32">
                  <w:r w:rsidRPr="00741F99">
                    <w:t>77</w:t>
                  </w:r>
                </w:p>
              </w:tc>
              <w:tc>
                <w:tcPr>
                  <w:tcW w:w="1522" w:type="dxa"/>
                </w:tcPr>
                <w:p w14:paraId="04C143ED" w14:textId="77777777" w:rsidR="00173A32" w:rsidRPr="00741F99" w:rsidRDefault="00173A32">
                  <w:r w:rsidRPr="00741F99">
                    <w:t>77</w:t>
                  </w:r>
                </w:p>
              </w:tc>
              <w:tc>
                <w:tcPr>
                  <w:tcW w:w="1033" w:type="dxa"/>
                </w:tcPr>
                <w:p w14:paraId="05579027" w14:textId="77777777" w:rsidR="00173A32" w:rsidRPr="00741F99" w:rsidRDefault="00173A32"/>
              </w:tc>
              <w:tc>
                <w:tcPr>
                  <w:tcW w:w="1033" w:type="dxa"/>
                </w:tcPr>
                <w:p w14:paraId="0B41CC5D" w14:textId="77777777" w:rsidR="00173A32" w:rsidRPr="00741F99" w:rsidRDefault="00173A32"/>
              </w:tc>
              <w:tc>
                <w:tcPr>
                  <w:tcW w:w="1033" w:type="dxa"/>
                </w:tcPr>
                <w:p w14:paraId="7649B4FE" w14:textId="77777777" w:rsidR="00173A32" w:rsidRPr="00741F99" w:rsidRDefault="00173A32"/>
              </w:tc>
            </w:tr>
            <w:tr w:rsidR="00173A32" w:rsidRPr="00741F99" w14:paraId="49854358" w14:textId="77777777" w:rsidTr="00B35A6B">
              <w:tc>
                <w:tcPr>
                  <w:tcW w:w="1484" w:type="dxa"/>
                </w:tcPr>
                <w:p w14:paraId="263E8489" w14:textId="77777777" w:rsidR="00173A32" w:rsidRPr="00741F99" w:rsidRDefault="00173A32">
                  <w:r w:rsidRPr="00741F99">
                    <w:t>47</w:t>
                  </w:r>
                </w:p>
              </w:tc>
              <w:tc>
                <w:tcPr>
                  <w:tcW w:w="1522" w:type="dxa"/>
                </w:tcPr>
                <w:p w14:paraId="476F4400" w14:textId="77777777" w:rsidR="00173A32" w:rsidRPr="00741F99" w:rsidRDefault="00173A32">
                  <w:r w:rsidRPr="00741F99">
                    <w:t>57</w:t>
                  </w:r>
                </w:p>
              </w:tc>
              <w:tc>
                <w:tcPr>
                  <w:tcW w:w="1033" w:type="dxa"/>
                </w:tcPr>
                <w:p w14:paraId="129091BD" w14:textId="77777777" w:rsidR="00173A32" w:rsidRPr="00741F99" w:rsidRDefault="00173A32"/>
              </w:tc>
              <w:tc>
                <w:tcPr>
                  <w:tcW w:w="1033" w:type="dxa"/>
                </w:tcPr>
                <w:p w14:paraId="4F33BC0D" w14:textId="77777777" w:rsidR="00173A32" w:rsidRPr="00741F99" w:rsidRDefault="00173A32"/>
              </w:tc>
              <w:tc>
                <w:tcPr>
                  <w:tcW w:w="1033" w:type="dxa"/>
                </w:tcPr>
                <w:p w14:paraId="0EC22800" w14:textId="77777777" w:rsidR="00173A32" w:rsidRPr="00741F99" w:rsidRDefault="00173A32"/>
              </w:tc>
            </w:tr>
            <w:tr w:rsidR="00173A32" w:rsidRPr="00741F99" w14:paraId="340DC761" w14:textId="77777777" w:rsidTr="00B35A6B">
              <w:tc>
                <w:tcPr>
                  <w:tcW w:w="1484" w:type="dxa"/>
                </w:tcPr>
                <w:p w14:paraId="18755B6A" w14:textId="77777777" w:rsidR="00173A32" w:rsidRPr="00741F99" w:rsidRDefault="00173A32">
                  <w:r w:rsidRPr="00741F99">
                    <w:t>72</w:t>
                  </w:r>
                </w:p>
              </w:tc>
              <w:tc>
                <w:tcPr>
                  <w:tcW w:w="1522" w:type="dxa"/>
                </w:tcPr>
                <w:p w14:paraId="6940C02E" w14:textId="77777777" w:rsidR="00173A32" w:rsidRPr="00741F99" w:rsidRDefault="00173A32">
                  <w:r w:rsidRPr="00741F99">
                    <w:t>82</w:t>
                  </w:r>
                </w:p>
              </w:tc>
              <w:tc>
                <w:tcPr>
                  <w:tcW w:w="1033" w:type="dxa"/>
                </w:tcPr>
                <w:p w14:paraId="74199A45" w14:textId="77777777" w:rsidR="00173A32" w:rsidRPr="00741F99" w:rsidRDefault="00173A32"/>
              </w:tc>
              <w:tc>
                <w:tcPr>
                  <w:tcW w:w="1033" w:type="dxa"/>
                </w:tcPr>
                <w:p w14:paraId="1540490C" w14:textId="77777777" w:rsidR="00173A32" w:rsidRPr="00741F99" w:rsidRDefault="00173A32"/>
              </w:tc>
              <w:tc>
                <w:tcPr>
                  <w:tcW w:w="1033" w:type="dxa"/>
                </w:tcPr>
                <w:p w14:paraId="5E3F0E20" w14:textId="77777777" w:rsidR="00173A32" w:rsidRPr="00741F99" w:rsidRDefault="00173A32"/>
              </w:tc>
            </w:tr>
          </w:tbl>
          <w:p w14:paraId="0FA6A158" w14:textId="77777777" w:rsidR="00173A32" w:rsidRPr="00741F99" w:rsidRDefault="00173A32" w:rsidP="00173A32">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173A32" w:rsidRPr="00741F99" w14:paraId="3D23744C" w14:textId="77777777" w:rsidTr="00CF0EDF">
              <w:tc>
                <w:tcPr>
                  <w:tcW w:w="1484" w:type="dxa"/>
                  <w:shd w:val="clear" w:color="auto" w:fill="D9D9D9" w:themeFill="background1" w:themeFillShade="D9"/>
                </w:tcPr>
                <w:p w14:paraId="06885CED" w14:textId="77777777" w:rsidR="00173A32" w:rsidRPr="00741F99" w:rsidRDefault="00173A32">
                  <w:r w:rsidRPr="00741F99">
                    <w:t>Wanted signal [dBμV]</w:t>
                  </w:r>
                </w:p>
              </w:tc>
              <w:tc>
                <w:tcPr>
                  <w:tcW w:w="1517" w:type="dxa"/>
                  <w:shd w:val="clear" w:color="auto" w:fill="D9D9D9" w:themeFill="background1" w:themeFillShade="D9"/>
                </w:tcPr>
                <w:p w14:paraId="3861AD2A" w14:textId="77777777" w:rsidR="00173A32" w:rsidRPr="00741F99" w:rsidRDefault="00173A32">
                  <w:r w:rsidRPr="00741F99">
                    <w:t>Image channel  (n+9) [dBμV]</w:t>
                  </w:r>
                </w:p>
              </w:tc>
              <w:tc>
                <w:tcPr>
                  <w:tcW w:w="1022" w:type="dxa"/>
                  <w:shd w:val="clear" w:color="auto" w:fill="D9D9D9" w:themeFill="background1" w:themeFillShade="D9"/>
                </w:tcPr>
                <w:p w14:paraId="163CFF86" w14:textId="77777777" w:rsidR="00173A32" w:rsidRPr="00741F99" w:rsidRDefault="00173A32">
                  <w:r w:rsidRPr="00741F99">
                    <w:t>64 QAM</w:t>
                  </w:r>
                </w:p>
              </w:tc>
            </w:tr>
            <w:tr w:rsidR="00173A32" w:rsidRPr="00741F99" w14:paraId="2C028560" w14:textId="77777777" w:rsidTr="00B35A6B">
              <w:tc>
                <w:tcPr>
                  <w:tcW w:w="1484" w:type="dxa"/>
                </w:tcPr>
                <w:p w14:paraId="14315F6E" w14:textId="77777777" w:rsidR="00173A32" w:rsidRPr="00741F99" w:rsidRDefault="00173A32">
                  <w:r w:rsidRPr="00741F99">
                    <w:t>43</w:t>
                  </w:r>
                </w:p>
              </w:tc>
              <w:tc>
                <w:tcPr>
                  <w:tcW w:w="1517" w:type="dxa"/>
                </w:tcPr>
                <w:p w14:paraId="4526ADF1" w14:textId="77777777" w:rsidR="00173A32" w:rsidRPr="00741F99" w:rsidRDefault="00173A32">
                  <w:r w:rsidRPr="00741F99">
                    <w:t>43</w:t>
                  </w:r>
                </w:p>
              </w:tc>
              <w:tc>
                <w:tcPr>
                  <w:tcW w:w="1022" w:type="dxa"/>
                </w:tcPr>
                <w:p w14:paraId="77EBCC1E" w14:textId="77777777" w:rsidR="00173A32" w:rsidRPr="00741F99" w:rsidRDefault="00173A32"/>
              </w:tc>
            </w:tr>
            <w:tr w:rsidR="00173A32" w:rsidRPr="00741F99" w14:paraId="7C34BC1D" w14:textId="77777777" w:rsidTr="00B35A6B">
              <w:tc>
                <w:tcPr>
                  <w:tcW w:w="1484" w:type="dxa"/>
                </w:tcPr>
                <w:p w14:paraId="77C36BB2" w14:textId="77777777" w:rsidR="00173A32" w:rsidRPr="00741F99" w:rsidRDefault="00173A32">
                  <w:r w:rsidRPr="00741F99">
                    <w:t>73</w:t>
                  </w:r>
                </w:p>
              </w:tc>
              <w:tc>
                <w:tcPr>
                  <w:tcW w:w="1517" w:type="dxa"/>
                </w:tcPr>
                <w:p w14:paraId="1F0771DE" w14:textId="77777777" w:rsidR="00173A32" w:rsidRPr="00741F99" w:rsidRDefault="00173A32">
                  <w:r w:rsidRPr="00741F99">
                    <w:t>73</w:t>
                  </w:r>
                </w:p>
              </w:tc>
              <w:tc>
                <w:tcPr>
                  <w:tcW w:w="1022" w:type="dxa"/>
                </w:tcPr>
                <w:p w14:paraId="7BA82231" w14:textId="77777777" w:rsidR="00173A32" w:rsidRPr="00741F99" w:rsidRDefault="00173A32"/>
              </w:tc>
            </w:tr>
            <w:tr w:rsidR="00173A32" w:rsidRPr="00741F99" w14:paraId="0748A5A1" w14:textId="77777777" w:rsidTr="00B35A6B">
              <w:tc>
                <w:tcPr>
                  <w:tcW w:w="1484" w:type="dxa"/>
                </w:tcPr>
                <w:p w14:paraId="0E21B0BB" w14:textId="77777777" w:rsidR="00173A32" w:rsidRPr="00741F99" w:rsidRDefault="00173A32">
                  <w:r w:rsidRPr="00741F99">
                    <w:t>43</w:t>
                  </w:r>
                </w:p>
              </w:tc>
              <w:tc>
                <w:tcPr>
                  <w:tcW w:w="1517" w:type="dxa"/>
                </w:tcPr>
                <w:p w14:paraId="3D85A3B7" w14:textId="77777777" w:rsidR="00173A32" w:rsidRPr="00741F99" w:rsidRDefault="00173A32">
                  <w:r w:rsidRPr="00741F99">
                    <w:t>53</w:t>
                  </w:r>
                </w:p>
              </w:tc>
              <w:tc>
                <w:tcPr>
                  <w:tcW w:w="1022" w:type="dxa"/>
                </w:tcPr>
                <w:p w14:paraId="4AE67CA5" w14:textId="77777777" w:rsidR="00173A32" w:rsidRPr="00741F99" w:rsidRDefault="00173A32"/>
              </w:tc>
            </w:tr>
            <w:tr w:rsidR="00173A32" w:rsidRPr="00741F99" w14:paraId="6CE9D7C2" w14:textId="77777777" w:rsidTr="00B35A6B">
              <w:tc>
                <w:tcPr>
                  <w:tcW w:w="1484" w:type="dxa"/>
                </w:tcPr>
                <w:p w14:paraId="0906C33F" w14:textId="77777777" w:rsidR="00173A32" w:rsidRPr="00741F99" w:rsidRDefault="00173A32">
                  <w:r w:rsidRPr="00741F99">
                    <w:t>72</w:t>
                  </w:r>
                </w:p>
              </w:tc>
              <w:tc>
                <w:tcPr>
                  <w:tcW w:w="1517" w:type="dxa"/>
                </w:tcPr>
                <w:p w14:paraId="637CEC60" w14:textId="77777777" w:rsidR="00173A32" w:rsidRPr="00741F99" w:rsidRDefault="00173A32">
                  <w:r w:rsidRPr="00741F99">
                    <w:t>82</w:t>
                  </w:r>
                </w:p>
              </w:tc>
              <w:tc>
                <w:tcPr>
                  <w:tcW w:w="1022" w:type="dxa"/>
                </w:tcPr>
                <w:p w14:paraId="4A850A52" w14:textId="77777777" w:rsidR="00173A32" w:rsidRPr="00741F99" w:rsidRDefault="00173A32"/>
              </w:tc>
            </w:tr>
          </w:tbl>
          <w:p w14:paraId="620723DD" w14:textId="77777777" w:rsidR="00173A32" w:rsidRPr="00741F99" w:rsidRDefault="00173A32" w:rsidP="009C7D30">
            <w:pPr>
              <w:rPr>
                <w:lang w:val="en-US"/>
              </w:rPr>
            </w:pPr>
          </w:p>
          <w:p w14:paraId="46F7AED3" w14:textId="77777777" w:rsidR="00FB0F16" w:rsidRPr="00741F99" w:rsidRDefault="00FB0F16" w:rsidP="009C7D30">
            <w:pPr>
              <w:rPr>
                <w:lang w:val="en-US"/>
              </w:rPr>
            </w:pPr>
          </w:p>
        </w:tc>
      </w:tr>
      <w:tr w:rsidR="00A970E6" w:rsidRPr="00741F99" w14:paraId="117CCA5A" w14:textId="77777777" w:rsidTr="002844B4">
        <w:tc>
          <w:tcPr>
            <w:tcW w:w="1418" w:type="dxa"/>
            <w:tcBorders>
              <w:left w:val="single" w:sz="8" w:space="0" w:color="000000"/>
              <w:bottom w:val="single" w:sz="8" w:space="0" w:color="000000"/>
            </w:tcBorders>
            <w:shd w:val="clear" w:color="auto" w:fill="BFBFBF"/>
          </w:tcPr>
          <w:p w14:paraId="7A5E056F" w14:textId="77777777" w:rsidR="00A970E6" w:rsidRPr="00741F99" w:rsidRDefault="008002DC" w:rsidP="009C7D30">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0403666B"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42410F4A" w14:textId="77777777" w:rsidTr="002844B4">
        <w:tc>
          <w:tcPr>
            <w:tcW w:w="1418" w:type="dxa"/>
            <w:tcBorders>
              <w:left w:val="single" w:sz="8" w:space="0" w:color="000000"/>
              <w:bottom w:val="single" w:sz="8" w:space="0" w:color="000000"/>
            </w:tcBorders>
            <w:shd w:val="clear" w:color="auto" w:fill="BFBFBF"/>
          </w:tcPr>
          <w:p w14:paraId="7B6B8A00"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79A21C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F0DB76A" w14:textId="77777777" w:rsidR="00A970E6" w:rsidRPr="00741F99" w:rsidRDefault="008002DC" w:rsidP="009C7D30">
            <w:pPr>
              <w:rPr>
                <w:lang w:val="en-US"/>
              </w:rPr>
            </w:pPr>
            <w:r w:rsidRPr="00741F99">
              <w:rPr>
                <w:lang w:val="en-US"/>
              </w:rPr>
              <w:t xml:space="preserve">Describe more specific faults and/or other information </w:t>
            </w:r>
          </w:p>
          <w:p w14:paraId="6C42303A" w14:textId="77777777" w:rsidR="00A970E6" w:rsidRPr="00741F99" w:rsidRDefault="00A970E6" w:rsidP="009C7D30">
            <w:pPr>
              <w:rPr>
                <w:b/>
                <w:sz w:val="18"/>
                <w:lang w:val="en-US"/>
              </w:rPr>
            </w:pPr>
          </w:p>
        </w:tc>
      </w:tr>
      <w:tr w:rsidR="00A970E6" w:rsidRPr="00741F99" w14:paraId="126D48A3" w14:textId="77777777" w:rsidTr="002844B4">
        <w:tc>
          <w:tcPr>
            <w:tcW w:w="1418" w:type="dxa"/>
            <w:tcBorders>
              <w:left w:val="single" w:sz="8" w:space="0" w:color="000000"/>
              <w:bottom w:val="single" w:sz="8" w:space="0" w:color="000000"/>
            </w:tcBorders>
            <w:shd w:val="clear" w:color="auto" w:fill="BFBFBF"/>
          </w:tcPr>
          <w:p w14:paraId="54F46B37"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FC1F4F2"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EDECB33"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4260A7E" w14:textId="77777777" w:rsidR="00A970E6" w:rsidRPr="00741F99" w:rsidRDefault="00A970E6" w:rsidP="009C7D30">
            <w:pPr>
              <w:pStyle w:val="Tasktableheading"/>
              <w:rPr>
                <w:sz w:val="18"/>
              </w:rPr>
            </w:pPr>
          </w:p>
        </w:tc>
      </w:tr>
    </w:tbl>
    <w:p w14:paraId="058845EC" w14:textId="77777777" w:rsidR="00A970E6" w:rsidRPr="00741F99" w:rsidRDefault="00A970E6" w:rsidP="00A970E6">
      <w:pPr>
        <w:rPr>
          <w:lang w:val="en-US"/>
        </w:rPr>
      </w:pPr>
    </w:p>
    <w:p w14:paraId="0C61FEE5" w14:textId="77777777" w:rsidR="00B737ED" w:rsidRPr="00741F99" w:rsidRDefault="00B737ED"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46F9154" w14:textId="77777777" w:rsidTr="00B35A6B">
        <w:tc>
          <w:tcPr>
            <w:tcW w:w="1418" w:type="dxa"/>
            <w:tcBorders>
              <w:top w:val="single" w:sz="8" w:space="0" w:color="000000"/>
              <w:left w:val="single" w:sz="8" w:space="0" w:color="000000"/>
              <w:bottom w:val="single" w:sz="8" w:space="0" w:color="000000"/>
            </w:tcBorders>
            <w:shd w:val="clear" w:color="auto" w:fill="BFBFBF"/>
          </w:tcPr>
          <w:p w14:paraId="267C578F"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B37BD8D" w14:textId="77777777" w:rsidR="00A970E6" w:rsidRPr="00741F99" w:rsidRDefault="008002DC" w:rsidP="0008567E">
            <w:pPr>
              <w:pStyle w:val="Task2"/>
            </w:pPr>
            <w:bookmarkStart w:id="1101" w:name="_Toc247907638"/>
            <w:bookmarkStart w:id="1102" w:name="_Toc275773398"/>
            <w:bookmarkStart w:id="1103" w:name="_Toc338587953"/>
            <w:bookmarkStart w:id="1104" w:name="_Toc361214919"/>
            <w:bookmarkStart w:id="1105" w:name="_Toc441762019"/>
            <w:bookmarkStart w:id="1106" w:name="_Toc492989634"/>
            <w:bookmarkStart w:id="1107" w:name="_Toc102128174"/>
            <w:bookmarkStart w:id="1108" w:name="_Toc147824370"/>
            <w:bookmarkStart w:id="1109" w:name="_Toc147824765"/>
            <w:r w:rsidRPr="00741F99">
              <w:t xml:space="preserve">RF Performance – </w:t>
            </w:r>
            <w:r w:rsidR="001E77E8" w:rsidRPr="00741F99">
              <w:t xml:space="preserve">Digital </w:t>
            </w:r>
            <w:r w:rsidRPr="00741F99">
              <w:t>Adjacent Channel</w:t>
            </w:r>
            <w:bookmarkEnd w:id="1101"/>
            <w:bookmarkEnd w:id="1102"/>
            <w:bookmarkEnd w:id="1103"/>
            <w:bookmarkEnd w:id="1104"/>
            <w:bookmarkEnd w:id="1105"/>
            <w:bookmarkEnd w:id="1106"/>
            <w:bookmarkEnd w:id="1107"/>
            <w:bookmarkEnd w:id="1108"/>
            <w:bookmarkEnd w:id="1109"/>
          </w:p>
        </w:tc>
      </w:tr>
      <w:tr w:rsidR="00A970E6" w:rsidRPr="00741F99" w14:paraId="15319D4D" w14:textId="77777777" w:rsidTr="00B35A6B">
        <w:tc>
          <w:tcPr>
            <w:tcW w:w="1418" w:type="dxa"/>
            <w:tcBorders>
              <w:left w:val="single" w:sz="8" w:space="0" w:color="000000"/>
              <w:bottom w:val="single" w:sz="8" w:space="0" w:color="000000"/>
            </w:tcBorders>
            <w:shd w:val="clear" w:color="auto" w:fill="BFBFBF"/>
          </w:tcPr>
          <w:p w14:paraId="77272BD0"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4C8C4C6" w14:textId="77777777" w:rsidR="00A970E6" w:rsidRPr="00741F99" w:rsidRDefault="008002DC" w:rsidP="009C7D30">
            <w:pPr>
              <w:pStyle w:val="NordigChapter"/>
            </w:pPr>
            <w:bookmarkStart w:id="1110" w:name="_Toc275773869"/>
            <w:bookmarkStart w:id="1111" w:name="_Toc338587376"/>
            <w:bookmarkStart w:id="1112" w:name="_Toc361215223"/>
            <w:bookmarkStart w:id="1113" w:name="_Toc361216130"/>
            <w:bookmarkStart w:id="1114" w:name="_Toc361216738"/>
            <w:r w:rsidRPr="00741F99">
              <w:t>NorDig Unified 3.3.5.6</w:t>
            </w:r>
            <w:bookmarkEnd w:id="1110"/>
            <w:r w:rsidR="00D7169F" w:rsidRPr="00741F99">
              <w:t xml:space="preserve"> and 3.3.5.7</w:t>
            </w:r>
            <w:bookmarkEnd w:id="1111"/>
            <w:bookmarkEnd w:id="1112"/>
            <w:bookmarkEnd w:id="1113"/>
            <w:bookmarkEnd w:id="1114"/>
          </w:p>
        </w:tc>
      </w:tr>
      <w:tr w:rsidR="00A970E6" w:rsidRPr="00741F99" w14:paraId="7DA6B624" w14:textId="77777777" w:rsidTr="00B35A6B">
        <w:tc>
          <w:tcPr>
            <w:tcW w:w="1418" w:type="dxa"/>
            <w:tcBorders>
              <w:left w:val="single" w:sz="8" w:space="0" w:color="000000"/>
              <w:bottom w:val="single" w:sz="8" w:space="0" w:color="000000"/>
            </w:tcBorders>
            <w:shd w:val="clear" w:color="auto" w:fill="BFBFBF"/>
          </w:tcPr>
          <w:p w14:paraId="2B6C3D62"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7BAB18" w14:textId="77777777" w:rsidR="001E77E8" w:rsidRPr="00741F99" w:rsidRDefault="001E77E8" w:rsidP="001E77E8">
            <w:pPr>
              <w:rPr>
                <w:bCs/>
                <w:iCs/>
                <w:lang w:val="en-US"/>
              </w:rPr>
            </w:pPr>
            <w:r w:rsidRPr="00741F99">
              <w:rPr>
                <w:bCs/>
                <w:iCs/>
                <w:lang w:val="en-US"/>
              </w:rPr>
              <w:t>The NorDig IRD shall perform as specified in section 3.3.5.3 with</w:t>
            </w:r>
          </w:p>
          <w:p w14:paraId="0D5FB766" w14:textId="77777777" w:rsidR="00974A27" w:rsidRPr="00741F99" w:rsidRDefault="001E77E8" w:rsidP="00AD1FCF">
            <w:pPr>
              <w:numPr>
                <w:ilvl w:val="0"/>
                <w:numId w:val="170"/>
              </w:numPr>
              <w:rPr>
                <w:bCs/>
                <w:iCs/>
                <w:lang w:val="en-US"/>
              </w:rPr>
            </w:pPr>
            <w:r w:rsidRPr="00741F99">
              <w:rPr>
                <w:bCs/>
                <w:iCs/>
                <w:lang w:val="en-US"/>
              </w:rPr>
              <w:t xml:space="preserve"> Digital signals at 0dBc in the adjacent channels.</w:t>
            </w:r>
          </w:p>
          <w:p w14:paraId="51EC4BEF" w14:textId="77777777" w:rsidR="001E77E8" w:rsidRPr="00741F99" w:rsidRDefault="001E77E8" w:rsidP="001E77E8">
            <w:pPr>
              <w:rPr>
                <w:bCs/>
                <w:iCs/>
                <w:lang w:val="en-US"/>
              </w:rPr>
            </w:pPr>
          </w:p>
          <w:p w14:paraId="712A01CA" w14:textId="77777777" w:rsidR="00A970E6" w:rsidRPr="00741F99" w:rsidRDefault="001E77E8" w:rsidP="001E77E8">
            <w:pPr>
              <w:rPr>
                <w:bCs/>
                <w:iCs/>
                <w:lang w:val="en-US"/>
              </w:rPr>
            </w:pPr>
            <w:r w:rsidRPr="00741F99">
              <w:rPr>
                <w:bCs/>
                <w:iCs/>
                <w:lang w:val="en-US"/>
              </w:rPr>
              <w:t>The NorDig IRD shall perform as specified in section 3.3.5.3, plus an allowance of 0.2 dB with digital signals at +10dBc in adjacent channels.</w:t>
            </w:r>
          </w:p>
          <w:p w14:paraId="739386C9" w14:textId="77777777" w:rsidR="001E77E8" w:rsidRPr="00741F99" w:rsidRDefault="001E77E8" w:rsidP="001E77E8">
            <w:pPr>
              <w:rPr>
                <w:bCs/>
                <w:iCs/>
                <w:lang w:val="en-US"/>
              </w:rPr>
            </w:pPr>
          </w:p>
        </w:tc>
      </w:tr>
      <w:tr w:rsidR="0025240F" w:rsidRPr="00741F99" w14:paraId="63379119" w14:textId="77777777" w:rsidTr="00B35A6B">
        <w:tc>
          <w:tcPr>
            <w:tcW w:w="1418" w:type="dxa"/>
            <w:tcBorders>
              <w:left w:val="single" w:sz="8" w:space="0" w:color="000000"/>
              <w:bottom w:val="single" w:sz="8" w:space="0" w:color="000000"/>
            </w:tcBorders>
            <w:shd w:val="clear" w:color="auto" w:fill="BFBFBF"/>
          </w:tcPr>
          <w:p w14:paraId="7FA67D48" w14:textId="2726746C" w:rsidR="0025240F"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B5F7EB0" w14:textId="1F03199E" w:rsidR="003B2F8A" w:rsidRPr="00D41816" w:rsidRDefault="002A547A" w:rsidP="003B2F8A">
            <w:pPr>
              <w:rPr>
                <w:lang w:val="en-US"/>
              </w:rPr>
            </w:pPr>
            <w:r>
              <w:rPr>
                <w:lang w:val="en-US"/>
              </w:rPr>
              <w:t>C</w:t>
            </w:r>
            <w:r w:rsidR="003B2F8A" w:rsidRPr="00D41816">
              <w:rPr>
                <w:lang w:val="en-US"/>
              </w:rPr>
              <w:t>able IRD</w:t>
            </w:r>
          </w:p>
          <w:p w14:paraId="31213D40" w14:textId="5A74BC0F" w:rsidR="0025240F" w:rsidRPr="00D41816" w:rsidRDefault="0025240F" w:rsidP="003545F2">
            <w:pPr>
              <w:pStyle w:val="NordigProfile"/>
            </w:pPr>
          </w:p>
        </w:tc>
      </w:tr>
      <w:tr w:rsidR="00A970E6" w:rsidRPr="00741F99" w14:paraId="18A9CF8D" w14:textId="77777777" w:rsidTr="00B35A6B">
        <w:tc>
          <w:tcPr>
            <w:tcW w:w="1418" w:type="dxa"/>
            <w:tcBorders>
              <w:left w:val="single" w:sz="8" w:space="0" w:color="000000"/>
              <w:bottom w:val="single" w:sz="8" w:space="0" w:color="000000"/>
            </w:tcBorders>
            <w:shd w:val="clear" w:color="auto" w:fill="BFBFBF"/>
          </w:tcPr>
          <w:p w14:paraId="65C6458B"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266E10F"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FD49DB8" w14:textId="77777777" w:rsidR="001E77E8" w:rsidRPr="00741F99" w:rsidRDefault="001E77E8" w:rsidP="001E77E8">
            <w:pPr>
              <w:rPr>
                <w:lang w:val="en-US"/>
              </w:rPr>
            </w:pPr>
            <w:r w:rsidRPr="00741F99">
              <w:rPr>
                <w:lang w:val="en-US"/>
              </w:rPr>
              <w:t>To verify that IRD can operate with required adjacent channels</w:t>
            </w:r>
          </w:p>
          <w:p w14:paraId="5AB36832" w14:textId="77777777" w:rsidR="001E77E8" w:rsidRPr="00741F99" w:rsidRDefault="001E77E8" w:rsidP="001E77E8">
            <w:pPr>
              <w:rPr>
                <w:lang w:val="en-US"/>
              </w:rPr>
            </w:pPr>
          </w:p>
          <w:p w14:paraId="2FB13A87"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1F2A41" w14:textId="77777777" w:rsidR="001E77E8" w:rsidRPr="00741F99" w:rsidRDefault="001E77E8"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 and test signal generator environment</w:t>
            </w:r>
          </w:p>
          <w:p w14:paraId="6FA4D7F3" w14:textId="77777777" w:rsidR="001E77E8" w:rsidRPr="00741F99" w:rsidRDefault="001E77E8" w:rsidP="001E77E8">
            <w:pPr>
              <w:pStyle w:val="font6"/>
              <w:overflowPunct/>
              <w:autoSpaceDE/>
              <w:spacing w:before="0" w:after="0"/>
              <w:textAlignment w:val="auto"/>
              <w:rPr>
                <w:rFonts w:ascii="Times New Roman" w:hAnsi="Times New Roman"/>
                <w:b w:val="0"/>
                <w:bCs/>
                <w:lang w:val="en-US"/>
              </w:rPr>
            </w:pPr>
          </w:p>
          <w:p w14:paraId="79823B05" w14:textId="77777777" w:rsidR="001E77E8" w:rsidRPr="00741F99" w:rsidRDefault="005F75DC"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141F2C79" wp14:editId="2D1B7B92">
                      <wp:extent cx="8865648" cy="647065"/>
                      <wp:effectExtent l="0" t="0" r="0" b="635"/>
                      <wp:docPr id="5602" name="Canvas 9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72" name="Rectangle 971"/>
                              <wps:cNvSpPr>
                                <a:spLocks noChangeArrowheads="1"/>
                              </wps:cNvSpPr>
                              <wps:spPr bwMode="auto">
                                <a:xfrm>
                                  <a:off x="0" y="0"/>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FA8B9F" w14:textId="77777777" w:rsidR="00161936" w:rsidRDefault="00161936" w:rsidP="001E77E8"/>
                                </w:txbxContent>
                              </wps:txbx>
                              <wps:bodyPr rot="0" vert="horz" wrap="none" lIns="0" tIns="0" rIns="0" bIns="0" anchor="t" anchorCtr="0" upright="1">
                                <a:spAutoFit/>
                              </wps:bodyPr>
                            </wps:wsp>
                            <wps:wsp>
                              <wps:cNvPr id="5573" name="Rectangle 972"/>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94045" w14:textId="77777777" w:rsidR="00161936" w:rsidRDefault="00161936" w:rsidP="00B6032E">
                                    <w:pPr>
                                      <w:jc w:val="center"/>
                                    </w:pPr>
                                  </w:p>
                                </w:txbxContent>
                              </wps:txbx>
                              <wps:bodyPr rot="0" vert="horz" wrap="square" lIns="91440" tIns="45720" rIns="91440" bIns="45720" anchor="t" anchorCtr="0" upright="1">
                                <a:noAutofit/>
                              </wps:bodyPr>
                            </wps:wsp>
                            <wps:wsp>
                              <wps:cNvPr id="5574" name="Rectangle 973"/>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5" name="Rectangle 974"/>
                              <wps:cNvSpPr>
                                <a:spLocks noChangeArrowheads="1"/>
                              </wps:cNvSpPr>
                              <wps:spPr bwMode="auto">
                                <a:xfrm>
                                  <a:off x="113252" y="62206"/>
                                  <a:ext cx="3530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5A468" w14:textId="77777777" w:rsidR="00161936" w:rsidRPr="00B6032E" w:rsidRDefault="00161936" w:rsidP="001E77E8">
                                    <w:r w:rsidRPr="00B6032E">
                                      <w:rPr>
                                        <w:color w:val="000000"/>
                                        <w:lang w:val="en-US"/>
                                      </w:rPr>
                                      <w:t xml:space="preserve">Digital </w:t>
                                    </w:r>
                                  </w:p>
                                </w:txbxContent>
                              </wps:txbx>
                              <wps:bodyPr rot="0" vert="horz" wrap="none" lIns="0" tIns="0" rIns="0" bIns="0" anchor="t" anchorCtr="0" upright="1">
                                <a:spAutoFit/>
                              </wps:bodyPr>
                            </wps:wsp>
                            <wps:wsp>
                              <wps:cNvPr id="5576" name="Rectangle 975"/>
                              <wps:cNvSpPr>
                                <a:spLocks noChangeArrowheads="1"/>
                              </wps:cNvSpPr>
                              <wps:spPr bwMode="auto">
                                <a:xfrm>
                                  <a:off x="113238" y="228623"/>
                                  <a:ext cx="31051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B2411" w14:textId="77777777" w:rsidR="00161936" w:rsidRPr="00B6032E" w:rsidRDefault="00161936" w:rsidP="001E77E8">
                                    <w:r w:rsidRPr="00B6032E">
                                      <w:rPr>
                                        <w:color w:val="000000"/>
                                        <w:lang w:val="en-US"/>
                                      </w:rPr>
                                      <w:t xml:space="preserve">Video </w:t>
                                    </w:r>
                                  </w:p>
                                </w:txbxContent>
                              </wps:txbx>
                              <wps:bodyPr rot="0" vert="horz" wrap="none" lIns="0" tIns="0" rIns="0" bIns="0" anchor="t" anchorCtr="0" upright="1">
                                <a:spAutoFit/>
                              </wps:bodyPr>
                            </wps:wsp>
                            <wps:wsp>
                              <wps:cNvPr id="5577" name="Rectangle 976"/>
                              <wps:cNvSpPr>
                                <a:spLocks noChangeArrowheads="1"/>
                              </wps:cNvSpPr>
                              <wps:spPr bwMode="auto">
                                <a:xfrm>
                                  <a:off x="113238" y="386739"/>
                                  <a:ext cx="61404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FE99D" w14:textId="77777777" w:rsidR="00161936" w:rsidRPr="00B6032E" w:rsidRDefault="00161936" w:rsidP="001E77E8">
                                    <w:r w:rsidRPr="00B6032E">
                                      <w:rPr>
                                        <w:color w:val="000000"/>
                                        <w:lang w:val="en-US"/>
                                      </w:rPr>
                                      <w:t>generator(s)</w:t>
                                    </w:r>
                                  </w:p>
                                </w:txbxContent>
                              </wps:txbx>
                              <wps:bodyPr rot="0" vert="horz" wrap="none" lIns="0" tIns="0" rIns="0" bIns="0" anchor="t" anchorCtr="0" upright="1">
                                <a:spAutoFit/>
                              </wps:bodyPr>
                            </wps:wsp>
                            <wps:wsp>
                              <wps:cNvPr id="5578" name="Rectangle 977"/>
                              <wps:cNvSpPr>
                                <a:spLocks noChangeArrowheads="1"/>
                              </wps:cNvSpPr>
                              <wps:spPr bwMode="auto">
                                <a:xfrm>
                                  <a:off x="666990" y="44764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31F7ED" w14:textId="77777777" w:rsidR="00161936" w:rsidRDefault="00161936" w:rsidP="001E77E8"/>
                                </w:txbxContent>
                              </wps:txbx>
                              <wps:bodyPr rot="0" vert="horz" wrap="none" lIns="0" tIns="0" rIns="0" bIns="0" anchor="t" anchorCtr="0" upright="1">
                                <a:spAutoFit/>
                              </wps:bodyPr>
                            </wps:wsp>
                            <wps:wsp>
                              <wps:cNvPr id="5579" name="Rectangle 978"/>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0" name="Rectangle 979"/>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1" name="Freeform 980"/>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82" name="Line 981"/>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83" name="Rectangle 982"/>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4" name="Rectangle 983"/>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984"/>
                              <wps:cNvSpPr>
                                <a:spLocks noChangeArrowheads="1"/>
                              </wps:cNvSpPr>
                              <wps:spPr bwMode="auto">
                                <a:xfrm>
                                  <a:off x="3726338" y="62206"/>
                                  <a:ext cx="2190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CF2E5" w14:textId="77777777" w:rsidR="00161936" w:rsidRPr="00B6032E" w:rsidRDefault="00161936" w:rsidP="001E77E8">
                                    <w:r w:rsidRPr="00B6032E">
                                      <w:rPr>
                                        <w:color w:val="000000"/>
                                        <w:lang w:val="en-US"/>
                                      </w:rPr>
                                      <w:t xml:space="preserve">IRD </w:t>
                                    </w:r>
                                  </w:p>
                                </w:txbxContent>
                              </wps:txbx>
                              <wps:bodyPr rot="0" vert="horz" wrap="none" lIns="0" tIns="0" rIns="0" bIns="0" anchor="t" anchorCtr="0" upright="1">
                                <a:spAutoFit/>
                              </wps:bodyPr>
                            </wps:wsp>
                            <wps:wsp>
                              <wps:cNvPr id="5586" name="Rectangle 985"/>
                              <wps:cNvSpPr>
                                <a:spLocks noChangeArrowheads="1"/>
                              </wps:cNvSpPr>
                              <wps:spPr bwMode="auto">
                                <a:xfrm>
                                  <a:off x="3953404" y="62206"/>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00E30" w14:textId="77777777" w:rsidR="00161936" w:rsidRDefault="00161936" w:rsidP="001E77E8"/>
                                </w:txbxContent>
                              </wps:txbx>
                              <wps:bodyPr rot="0" vert="horz" wrap="none" lIns="0" tIns="0" rIns="0" bIns="0" anchor="t" anchorCtr="0" upright="1">
                                <a:spAutoFit/>
                              </wps:bodyPr>
                            </wps:wsp>
                            <wps:wsp>
                              <wps:cNvPr id="5587" name="Rectangle 986"/>
                              <wps:cNvSpPr>
                                <a:spLocks noChangeArrowheads="1"/>
                              </wps:cNvSpPr>
                              <wps:spPr bwMode="auto">
                                <a:xfrm>
                                  <a:off x="3726434" y="205721"/>
                                  <a:ext cx="52578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48516" w14:textId="77777777" w:rsidR="00161936" w:rsidRPr="00B6032E" w:rsidRDefault="00161936" w:rsidP="001E77E8">
                                    <w:r w:rsidRPr="00B6032E">
                                      <w:rPr>
                                        <w:color w:val="000000"/>
                                        <w:lang w:val="en-US"/>
                                      </w:rPr>
                                      <w:t>Under test</w:t>
                                    </w:r>
                                  </w:p>
                                </w:txbxContent>
                              </wps:txbx>
                              <wps:bodyPr rot="0" vert="horz" wrap="none" lIns="0" tIns="0" rIns="0" bIns="0" anchor="t" anchorCtr="0" upright="1">
                                <a:spAutoFit/>
                              </wps:bodyPr>
                            </wps:wsp>
                            <wps:wsp>
                              <wps:cNvPr id="5588" name="Rectangle 987"/>
                              <wps:cNvSpPr>
                                <a:spLocks noChangeArrowheads="1"/>
                              </wps:cNvSpPr>
                              <wps:spPr bwMode="auto">
                                <a:xfrm>
                                  <a:off x="4331145" y="373338"/>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63CDE" w14:textId="77777777" w:rsidR="00161936" w:rsidRDefault="00161936" w:rsidP="001E77E8"/>
                                </w:txbxContent>
                              </wps:txbx>
                              <wps:bodyPr rot="0" vert="horz" wrap="none" lIns="0" tIns="0" rIns="0" bIns="0" anchor="t" anchorCtr="0" upright="1">
                                <a:spAutoFit/>
                              </wps:bodyPr>
                            </wps:wsp>
                            <wps:wsp>
                              <wps:cNvPr id="5589" name="Line 988"/>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0" name="Line 989"/>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1" name="Line 990"/>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2" name="Rectangle 991"/>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3" name="Rectangle 992"/>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4" name="Rectangle 993"/>
                              <wps:cNvSpPr>
                                <a:spLocks noChangeArrowheads="1"/>
                              </wps:cNvSpPr>
                              <wps:spPr bwMode="auto">
                                <a:xfrm>
                                  <a:off x="1064367" y="93909"/>
                                  <a:ext cx="7340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6AF19" w14:textId="77777777" w:rsidR="00161936" w:rsidRPr="00B6032E" w:rsidRDefault="00161936" w:rsidP="001E77E8">
                                    <w:r w:rsidRPr="00B6032E">
                                      <w:rPr>
                                        <w:color w:val="000000"/>
                                        <w:lang w:val="en-US"/>
                                      </w:rPr>
                                      <w:t>Multiplexer(s)</w:t>
                                    </w:r>
                                  </w:p>
                                </w:txbxContent>
                              </wps:txbx>
                              <wps:bodyPr rot="0" vert="horz" wrap="none" lIns="0" tIns="0" rIns="0" bIns="0" anchor="t" anchorCtr="0" upright="1">
                                <a:spAutoFit/>
                              </wps:bodyPr>
                            </wps:wsp>
                            <wps:wsp>
                              <wps:cNvPr id="5595" name="Rectangle 994"/>
                              <wps:cNvSpPr>
                                <a:spLocks noChangeArrowheads="1"/>
                              </wps:cNvSpPr>
                              <wps:spPr bwMode="auto">
                                <a:xfrm>
                                  <a:off x="1246260" y="24892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B439D" w14:textId="77777777" w:rsidR="00161936" w:rsidRDefault="00161936" w:rsidP="001E77E8"/>
                                </w:txbxContent>
                              </wps:txbx>
                              <wps:bodyPr rot="0" vert="horz" wrap="none" lIns="0" tIns="0" rIns="0" bIns="0" anchor="t" anchorCtr="0" upright="1">
                                <a:spAutoFit/>
                              </wps:bodyPr>
                            </wps:wsp>
                            <wps:wsp>
                              <wps:cNvPr id="5596" name="Rectangle 995"/>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C6CFB6" w14:textId="77777777" w:rsidR="00161936" w:rsidRDefault="00161936" w:rsidP="00B6032E">
                                    <w:pPr>
                                      <w:jc w:val="center"/>
                                    </w:pPr>
                                  </w:p>
                                </w:txbxContent>
                              </wps:txbx>
                              <wps:bodyPr rot="0" vert="horz" wrap="square" lIns="91440" tIns="45720" rIns="91440" bIns="45720" anchor="t" anchorCtr="0" upright="1">
                                <a:noAutofit/>
                              </wps:bodyPr>
                            </wps:wsp>
                            <wps:wsp>
                              <wps:cNvPr id="5597" name="Rectangle 996"/>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8" name="Rectangle 997"/>
                              <wps:cNvSpPr>
                                <a:spLocks noChangeArrowheads="1"/>
                              </wps:cNvSpPr>
                              <wps:spPr bwMode="auto">
                                <a:xfrm>
                                  <a:off x="2153105" y="62206"/>
                                  <a:ext cx="55435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B3221" w14:textId="77777777" w:rsidR="00161936" w:rsidRPr="00B6032E" w:rsidRDefault="00161936" w:rsidP="001E77E8">
                                    <w:r w:rsidRPr="00B6032E">
                                      <w:rPr>
                                        <w:color w:val="000000"/>
                                        <w:lang w:val="en-US"/>
                                      </w:rPr>
                                      <w:t xml:space="preserve">Digital TV </w:t>
                                    </w:r>
                                  </w:p>
                                </w:txbxContent>
                              </wps:txbx>
                              <wps:bodyPr rot="0" vert="horz" wrap="none" lIns="0" tIns="0" rIns="0" bIns="0" anchor="t" anchorCtr="0" upright="1">
                                <a:spAutoFit/>
                              </wps:bodyPr>
                            </wps:wsp>
                            <wps:wsp>
                              <wps:cNvPr id="5599" name="Rectangle 998"/>
                              <wps:cNvSpPr>
                                <a:spLocks noChangeArrowheads="1"/>
                              </wps:cNvSpPr>
                              <wps:spPr bwMode="auto">
                                <a:xfrm>
                                  <a:off x="2153105" y="208221"/>
                                  <a:ext cx="17653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4BA01" w14:textId="77777777" w:rsidR="00161936" w:rsidRPr="00B6032E" w:rsidRDefault="00161936" w:rsidP="001E77E8">
                                    <w:r w:rsidRPr="00B6032E">
                                      <w:rPr>
                                        <w:color w:val="000000"/>
                                        <w:lang w:val="en-US"/>
                                      </w:rPr>
                                      <w:t xml:space="preserve">test </w:t>
                                    </w:r>
                                  </w:p>
                                </w:txbxContent>
                              </wps:txbx>
                              <wps:bodyPr rot="0" vert="horz" wrap="none" lIns="0" tIns="0" rIns="0" bIns="0" anchor="t" anchorCtr="0" upright="1">
                                <a:spAutoFit/>
                              </wps:bodyPr>
                            </wps:wsp>
                            <wps:wsp>
                              <wps:cNvPr id="5600" name="Rectangle 999"/>
                              <wps:cNvSpPr>
                                <a:spLocks noChangeArrowheads="1"/>
                              </wps:cNvSpPr>
                              <wps:spPr bwMode="auto">
                                <a:xfrm>
                                  <a:off x="2153105" y="335934"/>
                                  <a:ext cx="68453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55F955" w14:textId="77777777" w:rsidR="00161936" w:rsidRPr="00B6032E" w:rsidRDefault="00161936" w:rsidP="001E77E8">
                                    <w:r w:rsidRPr="00B6032E">
                                      <w:rPr>
                                        <w:color w:val="000000"/>
                                        <w:lang w:val="en-US"/>
                                      </w:rPr>
                                      <w:t>transmitter(s)</w:t>
                                    </w:r>
                                  </w:p>
                                </w:txbxContent>
                              </wps:txbx>
                              <wps:bodyPr rot="0" vert="horz" wrap="none" lIns="0" tIns="0" rIns="0" bIns="0" anchor="t" anchorCtr="0" upright="1">
                                <a:spAutoFit/>
                              </wps:bodyPr>
                            </wps:wsp>
                            <wps:wsp>
                              <wps:cNvPr id="5601" name="Rectangle 1000"/>
                              <wps:cNvSpPr>
                                <a:spLocks noChangeArrowheads="1"/>
                              </wps:cNvSpPr>
                              <wps:spPr bwMode="auto">
                                <a:xfrm>
                                  <a:off x="2795022" y="44764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C34D9" w14:textId="77777777" w:rsidR="00161936" w:rsidRDefault="00161936" w:rsidP="001E77E8"/>
                                </w:txbxContent>
                              </wps:txbx>
                              <wps:bodyPr rot="0" vert="horz" wrap="none" lIns="0" tIns="0" rIns="0" bIns="0" anchor="t" anchorCtr="0" upright="1">
                                <a:spAutoFit/>
                              </wps:bodyPr>
                            </wps:wsp>
                          </wpc:wpc>
                        </a:graphicData>
                      </a:graphic>
                    </wp:inline>
                  </w:drawing>
                </mc:Choice>
                <mc:Fallback>
                  <w:pict>
                    <v:group w14:anchorId="141F2C79" id="Canvas 969" o:spid="_x0000_s1162" editas="canvas" style="width:698.1pt;height:50.95pt;mso-position-horizontal-relative:char;mso-position-vertical-relative:line" coordsize="88652,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">
                      <v:shape id="_x0000_s1163" type="#_x0000_t75" style="position:absolute;width:88652;height:6470;visibility:visible;mso-wrap-style:square">
                        <v:fill o:detectmouseclick="t"/>
                        <v:path o:connecttype="none"/>
                      </v:shape>
                      <v:rect id="Rectangle 971" o:spid="_x0000_s1164" style="position:absolute;width:577;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" filled="f" stroked="f">
                        <v:textbox style="mso-fit-shape-to-text:t" inset="0,0,0,0">
                          <w:txbxContent>
                            <w:p w14:paraId="42FA8B9F" w14:textId="77777777" w:rsidR="00161936" w:rsidRDefault="00161936" w:rsidP="001E77E8"/>
                          </w:txbxContent>
                        </v:textbox>
                      </v:rect>
                      <v:rect id="Rectangle 972" o:spid="_x0000_s1165"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textbox>
                          <w:txbxContent>
                            <w:p w14:paraId="76A94045" w14:textId="77777777" w:rsidR="00161936" w:rsidRDefault="00161936" w:rsidP="00B6032E">
                              <w:pPr>
                                <w:jc w:val="center"/>
                              </w:pPr>
                            </w:p>
                          </w:txbxContent>
                        </v:textbox>
                      </v:rect>
                      <v:rect id="Rectangle 973" o:spid="_x0000_s1166"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" filled="f" strokeweight="0"/>
                      <v:rect id="Rectangle 974" o:spid="_x0000_s1167" style="position:absolute;left:1132;top:622;width:353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14:paraId="2A75A468" w14:textId="77777777" w:rsidR="00161936" w:rsidRPr="00B6032E" w:rsidRDefault="00161936" w:rsidP="001E77E8">
                              <w:r w:rsidRPr="00B6032E">
                                <w:rPr>
                                  <w:color w:val="000000"/>
                                  <w:lang w:val="en-US"/>
                                </w:rPr>
                                <w:t xml:space="preserve">Digital </w:t>
                              </w:r>
                            </w:p>
                          </w:txbxContent>
                        </v:textbox>
                      </v:rect>
                      <v:rect id="Rectangle 975" o:spid="_x0000_s1168" style="position:absolute;left:1132;top:2286;width:3105;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14:paraId="38BB2411" w14:textId="77777777" w:rsidR="00161936" w:rsidRPr="00B6032E" w:rsidRDefault="00161936" w:rsidP="001E77E8">
                              <w:r w:rsidRPr="00B6032E">
                                <w:rPr>
                                  <w:color w:val="000000"/>
                                  <w:lang w:val="en-US"/>
                                </w:rPr>
                                <w:t xml:space="preserve">Video </w:t>
                              </w:r>
                            </w:p>
                          </w:txbxContent>
                        </v:textbox>
                      </v:rect>
                      <v:rect id="Rectangle 976" o:spid="_x0000_s1169" style="position:absolute;left:1132;top:3867;width:6140;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14:paraId="456FE99D" w14:textId="77777777" w:rsidR="00161936" w:rsidRPr="00B6032E" w:rsidRDefault="00161936" w:rsidP="001E77E8">
                              <w:r w:rsidRPr="00B6032E">
                                <w:rPr>
                                  <w:color w:val="000000"/>
                                  <w:lang w:val="en-US"/>
                                </w:rPr>
                                <w:t>generator(s)</w:t>
                              </w:r>
                            </w:p>
                          </w:txbxContent>
                        </v:textbox>
                      </v:rect>
                      <v:rect id="Rectangle 977" o:spid="_x0000_s1170" style="position:absolute;left:6669;top:4476;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14:paraId="5831F7ED" w14:textId="77777777" w:rsidR="00161936" w:rsidRDefault="00161936" w:rsidP="001E77E8"/>
                          </w:txbxContent>
                        </v:textbox>
                      </v:rect>
                      <v:rect id="Rectangle 978" o:spid="_x0000_s1171"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" stroked="f"/>
                      <v:rect id="Rectangle 979" o:spid="_x0000_s1172"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" filled="f" strokeweight="56e-5mm"/>
                      <v:shape id="Freeform 980" o:spid="_x0000_s1173"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981" o:spid="_x0000_s1174"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" strokeweight="56e-5mm"/>
                      <v:rect id="Rectangle 982" o:spid="_x0000_s1175"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" stroked="f"/>
                      <v:rect id="Rectangle 983" o:spid="_x0000_s1176"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" filled="f" strokeweight="0"/>
                      <v:rect id="Rectangle 984" o:spid="_x0000_s1177" style="position:absolute;left:37263;top:622;width:219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cMNwwAAAN0AAAAPAAAAZHJzL2Rvd25yZXYueG1sRI/dagIx&#10;FITvBd8hnELvNFthZV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sWHDDcMAAADdAAAADwAA&#10;AAAAAAAAAAAAAAAHAgAAZHJzL2Rvd25yZXYueG1sUEsFBgAAAAADAAMAtwAAAPcCAAAAAA==&#10;" filled="f" stroked="f">
                        <v:textbox style="mso-fit-shape-to-text:t" inset="0,0,0,0">
                          <w:txbxContent>
                            <w:p w14:paraId="165CF2E5" w14:textId="77777777" w:rsidR="00161936" w:rsidRPr="00B6032E" w:rsidRDefault="00161936" w:rsidP="001E77E8">
                              <w:r w:rsidRPr="00B6032E">
                                <w:rPr>
                                  <w:color w:val="000000"/>
                                  <w:lang w:val="en-US"/>
                                </w:rPr>
                                <w:t xml:space="preserve">IRD </w:t>
                              </w:r>
                            </w:p>
                          </w:txbxContent>
                        </v:textbox>
                      </v:rect>
                      <v:rect id="Rectangle 985" o:spid="_x0000_s1178" style="position:absolute;left:39534;top:622;width:577;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14:paraId="33B00E30" w14:textId="77777777" w:rsidR="00161936" w:rsidRDefault="00161936" w:rsidP="001E77E8"/>
                          </w:txbxContent>
                        </v:textbox>
                      </v:rect>
                      <v:rect id="Rectangle 986" o:spid="_x0000_s1179" style="position:absolute;left:37264;top:2057;width:525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14:paraId="6AF48516" w14:textId="77777777" w:rsidR="00161936" w:rsidRPr="00B6032E" w:rsidRDefault="00161936" w:rsidP="001E77E8">
                              <w:r w:rsidRPr="00B6032E">
                                <w:rPr>
                                  <w:color w:val="000000"/>
                                  <w:lang w:val="en-US"/>
                                </w:rPr>
                                <w:t>Under test</w:t>
                              </w:r>
                            </w:p>
                          </w:txbxContent>
                        </v:textbox>
                      </v:rect>
                      <v:rect id="Rectangle 987" o:spid="_x0000_s1180" style="position:absolute;left:43311;top:3733;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14:paraId="13563CDE" w14:textId="77777777" w:rsidR="00161936" w:rsidRDefault="00161936" w:rsidP="001E77E8"/>
                          </w:txbxContent>
                        </v:textbox>
                      </v:rect>
                      <v:line id="Line 988" o:spid="_x0000_s1181"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" strokeweight="56e-5mm"/>
                      <v:line id="Line 989" o:spid="_x0000_s1182"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" strokeweight="56e-5mm"/>
                      <v:line id="Line 990" o:spid="_x0000_s1183"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" strokeweight="56e-5mm"/>
                      <v:rect id="Rectangle 991" o:spid="_x0000_s1184"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" stroked="f"/>
                      <v:rect id="Rectangle 992" o:spid="_x0000_s1185"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" filled="f" strokeweight="0"/>
                      <v:rect id="Rectangle 993" o:spid="_x0000_s1186" style="position:absolute;left:10643;top:939;width:734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PBLwwAAAN0AAAAPAAAAZHJzL2Rvd25yZXYueG1sRI/dagIx&#10;FITvC75DOIJ3NVup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W/TwS8MAAADdAAAADwAA&#10;AAAAAAAAAAAAAAAHAgAAZHJzL2Rvd25yZXYueG1sUEsFBgAAAAADAAMAtwAAAPcCAAAAAA==&#10;" filled="f" stroked="f">
                        <v:textbox style="mso-fit-shape-to-text:t" inset="0,0,0,0">
                          <w:txbxContent>
                            <w:p w14:paraId="6AC6AF19" w14:textId="77777777" w:rsidR="00161936" w:rsidRPr="00B6032E" w:rsidRDefault="00161936" w:rsidP="001E77E8">
                              <w:r w:rsidRPr="00B6032E">
                                <w:rPr>
                                  <w:color w:val="000000"/>
                                  <w:lang w:val="en-US"/>
                                </w:rPr>
                                <w:t>Multiplexer(s)</w:t>
                              </w:r>
                            </w:p>
                          </w:txbxContent>
                        </v:textbox>
                      </v:rect>
                      <v:rect id="Rectangle 994" o:spid="_x0000_s1187" style="position:absolute;left:12462;top:2489;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FXQwwAAAN0AAAAPAAAAZHJzL2Rvd25yZXYueG1sRI/dagIx&#10;FITvBd8hHME7zVbY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NLhV0MMAAADdAAAADwAA&#10;AAAAAAAAAAAAAAAHAgAAZHJzL2Rvd25yZXYueG1sUEsFBgAAAAADAAMAtwAAAPcCAAAAAA==&#10;" filled="f" stroked="f">
                        <v:textbox style="mso-fit-shape-to-text:t" inset="0,0,0,0">
                          <w:txbxContent>
                            <w:p w14:paraId="7DEB439D" w14:textId="77777777" w:rsidR="00161936" w:rsidRDefault="00161936" w:rsidP="001E77E8"/>
                          </w:txbxContent>
                        </v:textbox>
                      </v:rect>
                      <v:rect id="Rectangle 995" o:spid="_x0000_s1188"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textbox>
                          <w:txbxContent>
                            <w:p w14:paraId="73C6CFB6" w14:textId="77777777" w:rsidR="00161936" w:rsidRDefault="00161936" w:rsidP="00B6032E">
                              <w:pPr>
                                <w:jc w:val="center"/>
                              </w:pPr>
                            </w:p>
                          </w:txbxContent>
                        </v:textbox>
                      </v:rect>
                      <v:rect id="Rectangle 996" o:spid="_x0000_s1189"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" filled="f" strokeweight="0"/>
                      <v:rect id="Rectangle 997" o:spid="_x0000_s1190" style="position:absolute;left:21531;top:622;width:5543;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14:paraId="6F6B3221" w14:textId="77777777" w:rsidR="00161936" w:rsidRPr="00B6032E" w:rsidRDefault="00161936" w:rsidP="001E77E8">
                              <w:r w:rsidRPr="00B6032E">
                                <w:rPr>
                                  <w:color w:val="000000"/>
                                  <w:lang w:val="en-US"/>
                                </w:rPr>
                                <w:t xml:space="preserve">Digital TV </w:t>
                              </w:r>
                            </w:p>
                          </w:txbxContent>
                        </v:textbox>
                      </v:rect>
                      <v:rect id="Rectangle 998" o:spid="_x0000_s1191" style="position:absolute;left:21531;top:2082;width:1765;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14:paraId="0734BA01" w14:textId="77777777" w:rsidR="00161936" w:rsidRPr="00B6032E" w:rsidRDefault="00161936" w:rsidP="001E77E8">
                              <w:r w:rsidRPr="00B6032E">
                                <w:rPr>
                                  <w:color w:val="000000"/>
                                  <w:lang w:val="en-US"/>
                                </w:rPr>
                                <w:t xml:space="preserve">test </w:t>
                              </w:r>
                            </w:p>
                          </w:txbxContent>
                        </v:textbox>
                      </v:rect>
                      <v:rect id="Rectangle 999" o:spid="_x0000_s1192" style="position:absolute;left:21531;top:3359;width:6845;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14:paraId="3155F955" w14:textId="77777777" w:rsidR="00161936" w:rsidRPr="00B6032E" w:rsidRDefault="00161936" w:rsidP="001E77E8">
                              <w:r w:rsidRPr="00B6032E">
                                <w:rPr>
                                  <w:color w:val="000000"/>
                                  <w:lang w:val="en-US"/>
                                </w:rPr>
                                <w:t>transmitter(s)</w:t>
                              </w:r>
                            </w:p>
                          </w:txbxContent>
                        </v:textbox>
                      </v:rect>
                      <v:rect id="Rectangle 1000" o:spid="_x0000_s1193" style="position:absolute;left:27950;top:4476;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14:paraId="3A8C34D9" w14:textId="77777777" w:rsidR="00161936" w:rsidRDefault="00161936" w:rsidP="001E77E8"/>
                          </w:txbxContent>
                        </v:textbox>
                      </v:rect>
                      <w10:anchorlock/>
                    </v:group>
                  </w:pict>
                </mc:Fallback>
              </mc:AlternateContent>
            </w:r>
          </w:p>
          <w:p w14:paraId="16D9A74B" w14:textId="77777777" w:rsidR="001E77E8" w:rsidRPr="00741F99" w:rsidRDefault="001E77E8" w:rsidP="001E77E8">
            <w:pPr>
              <w:rPr>
                <w:lang w:val="en-US"/>
              </w:rPr>
            </w:pPr>
          </w:p>
          <w:p w14:paraId="36F3968D"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9E382CE" w14:textId="77777777" w:rsidR="001E77E8" w:rsidRPr="00741F99" w:rsidRDefault="001E77E8" w:rsidP="001E77E8">
            <w:pPr>
              <w:pStyle w:val="font6"/>
              <w:overflowPunct/>
              <w:autoSpaceDE/>
              <w:spacing w:before="0" w:after="0"/>
              <w:textAlignment w:val="auto"/>
              <w:rPr>
                <w:rFonts w:ascii="Times New Roman" w:hAnsi="Times New Roman"/>
                <w:bCs/>
                <w:lang w:val="en-US"/>
              </w:rPr>
            </w:pPr>
          </w:p>
          <w:p w14:paraId="681DDBAB"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igure wanted signal to center frequency </w:t>
            </w:r>
            <w:r w:rsidR="001E2336" w:rsidRPr="00741F99">
              <w:rPr>
                <w:rFonts w:ascii="Times New Roman" w:hAnsi="Times New Roman"/>
                <w:b w:val="0"/>
                <w:bCs/>
                <w:lang w:val="en-US"/>
              </w:rPr>
              <w:t>666</w:t>
            </w:r>
            <w:r w:rsidRPr="00741F99">
              <w:rPr>
                <w:rFonts w:ascii="Times New Roman" w:hAnsi="Times New Roman"/>
                <w:b w:val="0"/>
                <w:bCs/>
                <w:lang w:val="en-US"/>
              </w:rPr>
              <w:t xml:space="preserve"> MHz, 256 QAM, SR 6.952</w:t>
            </w:r>
            <w:r w:rsidR="00503644" w:rsidRPr="00741F99">
              <w:rPr>
                <w:rFonts w:ascii="Times New Roman" w:hAnsi="Times New Roman"/>
                <w:b w:val="0"/>
                <w:bCs/>
                <w:lang w:val="en-US"/>
              </w:rPr>
              <w:t xml:space="preserve"> Msym/s</w:t>
            </w:r>
            <w:r w:rsidRPr="00741F99">
              <w:rPr>
                <w:rFonts w:ascii="Times New Roman" w:hAnsi="Times New Roman"/>
                <w:b w:val="0"/>
                <w:bCs/>
                <w:lang w:val="en-US"/>
              </w:rPr>
              <w:t xml:space="preserve"> at level 47 dBµV </w:t>
            </w:r>
          </w:p>
          <w:p w14:paraId="5C813039"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lastRenderedPageBreak/>
              <w:t>Configure interference signal to center frequencies n+1 (</w:t>
            </w:r>
            <w:r w:rsidR="001E2336" w:rsidRPr="00741F99">
              <w:rPr>
                <w:rFonts w:ascii="Times New Roman" w:hAnsi="Times New Roman"/>
                <w:b w:val="0"/>
                <w:bCs/>
                <w:lang w:val="en-US"/>
              </w:rPr>
              <w:t>674</w:t>
            </w:r>
            <w:r w:rsidRPr="00741F99">
              <w:rPr>
                <w:rFonts w:ascii="Times New Roman" w:hAnsi="Times New Roman"/>
                <w:b w:val="0"/>
                <w:bCs/>
                <w:lang w:val="en-US"/>
              </w:rPr>
              <w:t xml:space="preserve"> MHz) and n-1 (</w:t>
            </w:r>
            <w:r w:rsidR="00931414" w:rsidRPr="00741F99">
              <w:rPr>
                <w:rFonts w:ascii="Times New Roman" w:hAnsi="Times New Roman"/>
                <w:b w:val="0"/>
                <w:bCs/>
                <w:lang w:val="en-US"/>
              </w:rPr>
              <w:t xml:space="preserve"> 658 </w:t>
            </w:r>
            <w:r w:rsidRPr="00741F99">
              <w:rPr>
                <w:rFonts w:ascii="Times New Roman" w:hAnsi="Times New Roman"/>
                <w:b w:val="0"/>
                <w:bCs/>
                <w:lang w:val="en-US"/>
              </w:rPr>
              <w:t>MHz)</w:t>
            </w:r>
            <w:r w:rsidR="00503644" w:rsidRPr="00741F99">
              <w:rPr>
                <w:rFonts w:ascii="Times New Roman" w:hAnsi="Times New Roman"/>
                <w:b w:val="0"/>
                <w:bCs/>
                <w:lang w:val="en-US"/>
              </w:rPr>
              <w:t>, 256 QAM, SR 6.952 Msym/s at level 47 dBµV.</w:t>
            </w:r>
          </w:p>
          <w:p w14:paraId="6323D345"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ower on IRD</w:t>
            </w:r>
          </w:p>
          <w:p w14:paraId="706CF2BA"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Make a channel search at wanted signal and verify that IRD locks to carrier, finds all channels and decodes picture without any visible degradation  </w:t>
            </w:r>
          </w:p>
          <w:p w14:paraId="1EA8C2A8"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pply Gaussian noise to the wanted signal.</w:t>
            </w:r>
          </w:p>
          <w:p w14:paraId="4B406EE3"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crease the C/N from low value to higher value until the quality measurement procedure 2</w:t>
            </w:r>
            <w:r w:rsidR="00D7169F" w:rsidRPr="00741F99">
              <w:rPr>
                <w:rFonts w:ascii="Times New Roman" w:hAnsi="Times New Roman"/>
                <w:b w:val="0"/>
                <w:bCs/>
                <w:lang w:val="en-US"/>
              </w:rPr>
              <w:t xml:space="preserve"> (QMP2)</w:t>
            </w:r>
            <w:r w:rsidRPr="00741F99">
              <w:rPr>
                <w:rFonts w:ascii="Times New Roman" w:hAnsi="Times New Roman"/>
                <w:b w:val="0"/>
                <w:bCs/>
                <w:lang w:val="en-US"/>
              </w:rPr>
              <w:t xml:space="preserve"> fulfills.</w:t>
            </w:r>
          </w:p>
          <w:p w14:paraId="01EADBBA"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d C/N value in dB in the measurement record.</w:t>
            </w:r>
          </w:p>
          <w:p w14:paraId="29FC1935" w14:textId="77777777" w:rsidR="00AA66E1" w:rsidRPr="00741F99" w:rsidRDefault="008B0C87"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peat the test for the DVB-C modes and signal levels in the measurement record.</w:t>
            </w:r>
          </w:p>
          <w:p w14:paraId="475FC74B" w14:textId="77777777" w:rsidR="001E77E8" w:rsidRPr="00741F99" w:rsidRDefault="001E77E8" w:rsidP="001E77E8">
            <w:pPr>
              <w:rPr>
                <w:bCs/>
              </w:rPr>
            </w:pPr>
          </w:p>
          <w:p w14:paraId="406D6C33"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0DCC635" w14:textId="77777777" w:rsidR="00931414" w:rsidRPr="00741F99" w:rsidRDefault="001E77E8"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locks to carrier and decodes picture without any visible degradation</w:t>
            </w:r>
            <w:r w:rsidR="00931414" w:rsidRPr="00741F99">
              <w:rPr>
                <w:rFonts w:ascii="Times New Roman" w:hAnsi="Times New Roman"/>
                <w:b w:val="0"/>
                <w:bCs/>
                <w:lang w:val="en-US"/>
              </w:rPr>
              <w:t>.</w:t>
            </w:r>
          </w:p>
          <w:p w14:paraId="70ACA562" w14:textId="77777777" w:rsidR="001E77E8" w:rsidRPr="00741F99" w:rsidRDefault="00931414"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measured C/N shall be within required C/N</w:t>
            </w:r>
            <w:r w:rsidR="00D74E65" w:rsidRPr="00741F99">
              <w:rPr>
                <w:rFonts w:ascii="Times New Roman" w:hAnsi="Times New Roman"/>
                <w:b w:val="0"/>
                <w:bCs/>
                <w:lang w:val="nb-NO"/>
              </w:rPr>
              <w:t xml:space="preserve"> + allowances.</w:t>
            </w:r>
          </w:p>
          <w:p w14:paraId="2A51A168" w14:textId="77777777" w:rsidR="00A970E6" w:rsidRPr="00741F99" w:rsidRDefault="00A970E6" w:rsidP="009C7D30">
            <w:pPr>
              <w:rPr>
                <w:sz w:val="18"/>
                <w:lang w:val="en-US"/>
              </w:rPr>
            </w:pPr>
          </w:p>
        </w:tc>
      </w:tr>
      <w:tr w:rsidR="00A970E6" w:rsidRPr="00741F99" w14:paraId="3D5A9214" w14:textId="77777777" w:rsidTr="00B35A6B">
        <w:tc>
          <w:tcPr>
            <w:tcW w:w="1418" w:type="dxa"/>
            <w:tcBorders>
              <w:left w:val="single" w:sz="8" w:space="0" w:color="000000"/>
              <w:bottom w:val="single" w:sz="8" w:space="0" w:color="000000"/>
            </w:tcBorders>
            <w:shd w:val="clear" w:color="auto" w:fill="BFBFBF"/>
          </w:tcPr>
          <w:p w14:paraId="458C139D"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D93B23" w14:textId="77777777" w:rsidR="00A970E6" w:rsidRPr="00741F99" w:rsidRDefault="00A970E6" w:rsidP="009C7D30">
            <w:pPr>
              <w:rPr>
                <w:lang w:val="en-US"/>
              </w:rPr>
            </w:pP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8B0C87" w:rsidRPr="00741F99" w14:paraId="680C52BB" w14:textId="77777777" w:rsidTr="00CF0EDF">
              <w:tc>
                <w:tcPr>
                  <w:tcW w:w="1484" w:type="dxa"/>
                  <w:shd w:val="clear" w:color="auto" w:fill="D9D9D9" w:themeFill="background1" w:themeFillShade="D9"/>
                </w:tcPr>
                <w:p w14:paraId="0DBE8409" w14:textId="77777777" w:rsidR="008B0C87" w:rsidRPr="00741F99" w:rsidRDefault="008B0C87">
                  <w:r w:rsidRPr="00741F99">
                    <w:t>Wanted signal [dBμV]</w:t>
                  </w:r>
                </w:p>
              </w:tc>
              <w:tc>
                <w:tcPr>
                  <w:tcW w:w="1522" w:type="dxa"/>
                  <w:shd w:val="clear" w:color="auto" w:fill="D9D9D9" w:themeFill="background1" w:themeFillShade="D9"/>
                </w:tcPr>
                <w:p w14:paraId="60DC0A56" w14:textId="77777777" w:rsidR="008B0C87" w:rsidRPr="00741F99" w:rsidRDefault="008B0C87">
                  <w:r w:rsidRPr="00741F99">
                    <w:t>Adjacent channels  (n-1, n+1) [dBμV]</w:t>
                  </w:r>
                </w:p>
              </w:tc>
              <w:tc>
                <w:tcPr>
                  <w:tcW w:w="1033" w:type="dxa"/>
                  <w:shd w:val="clear" w:color="auto" w:fill="D9D9D9" w:themeFill="background1" w:themeFillShade="D9"/>
                </w:tcPr>
                <w:p w14:paraId="74856081" w14:textId="77777777" w:rsidR="008B0C87" w:rsidRPr="00741F99" w:rsidRDefault="008B0C87">
                  <w:r w:rsidRPr="00741F99">
                    <w:t>16 QAM</w:t>
                  </w:r>
                </w:p>
              </w:tc>
              <w:tc>
                <w:tcPr>
                  <w:tcW w:w="1033" w:type="dxa"/>
                  <w:shd w:val="clear" w:color="auto" w:fill="D9D9D9" w:themeFill="background1" w:themeFillShade="D9"/>
                </w:tcPr>
                <w:p w14:paraId="3BD417D8" w14:textId="77777777" w:rsidR="008B0C87" w:rsidRPr="00741F99" w:rsidRDefault="008B0C87">
                  <w:r w:rsidRPr="00741F99">
                    <w:t>128 QAM</w:t>
                  </w:r>
                </w:p>
              </w:tc>
              <w:tc>
                <w:tcPr>
                  <w:tcW w:w="1033" w:type="dxa"/>
                  <w:shd w:val="clear" w:color="auto" w:fill="D9D9D9" w:themeFill="background1" w:themeFillShade="D9"/>
                </w:tcPr>
                <w:p w14:paraId="52A3915C" w14:textId="77777777" w:rsidR="008B0C87" w:rsidRPr="00741F99" w:rsidRDefault="008B0C87">
                  <w:r w:rsidRPr="00741F99">
                    <w:t>256 QAM</w:t>
                  </w:r>
                </w:p>
              </w:tc>
            </w:tr>
            <w:tr w:rsidR="008B0C87" w:rsidRPr="00741F99" w14:paraId="4AB913E3" w14:textId="77777777" w:rsidTr="00B35A6B">
              <w:tc>
                <w:tcPr>
                  <w:tcW w:w="1484" w:type="dxa"/>
                </w:tcPr>
                <w:p w14:paraId="3BCEC7BF" w14:textId="77777777" w:rsidR="008B0C87" w:rsidRPr="00741F99" w:rsidRDefault="008B0C87">
                  <w:r w:rsidRPr="00741F99">
                    <w:t>47</w:t>
                  </w:r>
                </w:p>
              </w:tc>
              <w:tc>
                <w:tcPr>
                  <w:tcW w:w="1522" w:type="dxa"/>
                </w:tcPr>
                <w:p w14:paraId="06D1AEE0" w14:textId="77777777" w:rsidR="008B0C87" w:rsidRPr="00741F99" w:rsidRDefault="008B0C87">
                  <w:r w:rsidRPr="00741F99">
                    <w:t>47</w:t>
                  </w:r>
                </w:p>
              </w:tc>
              <w:tc>
                <w:tcPr>
                  <w:tcW w:w="1033" w:type="dxa"/>
                </w:tcPr>
                <w:p w14:paraId="352E7B9A" w14:textId="77777777" w:rsidR="008B0C87" w:rsidRPr="00741F99" w:rsidRDefault="008B0C87"/>
              </w:tc>
              <w:tc>
                <w:tcPr>
                  <w:tcW w:w="1033" w:type="dxa"/>
                </w:tcPr>
                <w:p w14:paraId="53488D93" w14:textId="77777777" w:rsidR="008B0C87" w:rsidRPr="00741F99" w:rsidRDefault="008B0C87"/>
              </w:tc>
              <w:tc>
                <w:tcPr>
                  <w:tcW w:w="1033" w:type="dxa"/>
                </w:tcPr>
                <w:p w14:paraId="216C16F2" w14:textId="77777777" w:rsidR="008B0C87" w:rsidRPr="00741F99" w:rsidRDefault="008B0C87"/>
              </w:tc>
            </w:tr>
            <w:tr w:rsidR="008B0C87" w:rsidRPr="00741F99" w14:paraId="1A3B7D9F" w14:textId="77777777" w:rsidTr="00B35A6B">
              <w:tc>
                <w:tcPr>
                  <w:tcW w:w="1484" w:type="dxa"/>
                </w:tcPr>
                <w:p w14:paraId="393CBA5D" w14:textId="77777777" w:rsidR="008B0C87" w:rsidRPr="00741F99" w:rsidRDefault="008B0C87">
                  <w:r w:rsidRPr="00741F99">
                    <w:t>77</w:t>
                  </w:r>
                </w:p>
              </w:tc>
              <w:tc>
                <w:tcPr>
                  <w:tcW w:w="1522" w:type="dxa"/>
                </w:tcPr>
                <w:p w14:paraId="69C665E3" w14:textId="77777777" w:rsidR="008B0C87" w:rsidRPr="00741F99" w:rsidRDefault="008B0C87">
                  <w:r w:rsidRPr="00741F99">
                    <w:t>77</w:t>
                  </w:r>
                </w:p>
              </w:tc>
              <w:tc>
                <w:tcPr>
                  <w:tcW w:w="1033" w:type="dxa"/>
                </w:tcPr>
                <w:p w14:paraId="7B3FA913" w14:textId="77777777" w:rsidR="008B0C87" w:rsidRPr="00741F99" w:rsidRDefault="008B0C87"/>
              </w:tc>
              <w:tc>
                <w:tcPr>
                  <w:tcW w:w="1033" w:type="dxa"/>
                </w:tcPr>
                <w:p w14:paraId="54464885" w14:textId="77777777" w:rsidR="008B0C87" w:rsidRPr="00741F99" w:rsidRDefault="008B0C87"/>
              </w:tc>
              <w:tc>
                <w:tcPr>
                  <w:tcW w:w="1033" w:type="dxa"/>
                </w:tcPr>
                <w:p w14:paraId="2758F1A8" w14:textId="77777777" w:rsidR="008B0C87" w:rsidRPr="00741F99" w:rsidRDefault="008B0C87"/>
              </w:tc>
            </w:tr>
            <w:tr w:rsidR="008B0C87" w:rsidRPr="00741F99" w14:paraId="5F91BB26" w14:textId="77777777" w:rsidTr="00B35A6B">
              <w:tc>
                <w:tcPr>
                  <w:tcW w:w="1484" w:type="dxa"/>
                </w:tcPr>
                <w:p w14:paraId="774EEA17" w14:textId="77777777" w:rsidR="008B0C87" w:rsidRPr="00741F99" w:rsidRDefault="008B0C87">
                  <w:r w:rsidRPr="00741F99">
                    <w:t>47</w:t>
                  </w:r>
                </w:p>
              </w:tc>
              <w:tc>
                <w:tcPr>
                  <w:tcW w:w="1522" w:type="dxa"/>
                </w:tcPr>
                <w:p w14:paraId="29777070" w14:textId="77777777" w:rsidR="008B0C87" w:rsidRPr="00741F99" w:rsidRDefault="00503644">
                  <w:r w:rsidRPr="00741F99">
                    <w:t>5</w:t>
                  </w:r>
                  <w:r w:rsidR="008B0C87" w:rsidRPr="00741F99">
                    <w:t>7</w:t>
                  </w:r>
                </w:p>
              </w:tc>
              <w:tc>
                <w:tcPr>
                  <w:tcW w:w="1033" w:type="dxa"/>
                </w:tcPr>
                <w:p w14:paraId="66214ABB" w14:textId="77777777" w:rsidR="008B0C87" w:rsidRPr="00741F99" w:rsidRDefault="008B0C87"/>
              </w:tc>
              <w:tc>
                <w:tcPr>
                  <w:tcW w:w="1033" w:type="dxa"/>
                </w:tcPr>
                <w:p w14:paraId="263CE42B" w14:textId="77777777" w:rsidR="008B0C87" w:rsidRPr="00741F99" w:rsidRDefault="008B0C87"/>
              </w:tc>
              <w:tc>
                <w:tcPr>
                  <w:tcW w:w="1033" w:type="dxa"/>
                </w:tcPr>
                <w:p w14:paraId="0909FF3F" w14:textId="77777777" w:rsidR="008B0C87" w:rsidRPr="00741F99" w:rsidRDefault="008B0C87"/>
              </w:tc>
            </w:tr>
            <w:tr w:rsidR="008B0C87" w:rsidRPr="00741F99" w14:paraId="4ABE578E" w14:textId="77777777" w:rsidTr="00B35A6B">
              <w:tc>
                <w:tcPr>
                  <w:tcW w:w="1484" w:type="dxa"/>
                </w:tcPr>
                <w:p w14:paraId="74C58189" w14:textId="77777777" w:rsidR="008B0C87" w:rsidRPr="00741F99" w:rsidRDefault="008B0C87">
                  <w:r w:rsidRPr="00741F99">
                    <w:t>7</w:t>
                  </w:r>
                  <w:r w:rsidR="0015229E" w:rsidRPr="00741F99">
                    <w:t>2</w:t>
                  </w:r>
                </w:p>
              </w:tc>
              <w:tc>
                <w:tcPr>
                  <w:tcW w:w="1522" w:type="dxa"/>
                </w:tcPr>
                <w:p w14:paraId="580751B7" w14:textId="77777777" w:rsidR="008B0C87" w:rsidRPr="00741F99" w:rsidRDefault="008B0C87">
                  <w:r w:rsidRPr="00741F99">
                    <w:t>8</w:t>
                  </w:r>
                  <w:r w:rsidR="00A13031" w:rsidRPr="00741F99">
                    <w:t>2</w:t>
                  </w:r>
                </w:p>
              </w:tc>
              <w:tc>
                <w:tcPr>
                  <w:tcW w:w="1033" w:type="dxa"/>
                </w:tcPr>
                <w:p w14:paraId="2BD6B784" w14:textId="77777777" w:rsidR="008B0C87" w:rsidRPr="00741F99" w:rsidRDefault="008B0C87"/>
              </w:tc>
              <w:tc>
                <w:tcPr>
                  <w:tcW w:w="1033" w:type="dxa"/>
                </w:tcPr>
                <w:p w14:paraId="674B1B37" w14:textId="77777777" w:rsidR="008B0C87" w:rsidRPr="00741F99" w:rsidRDefault="008B0C87"/>
              </w:tc>
              <w:tc>
                <w:tcPr>
                  <w:tcW w:w="1033" w:type="dxa"/>
                </w:tcPr>
                <w:p w14:paraId="47600C22" w14:textId="77777777" w:rsidR="008B0C87" w:rsidRPr="00741F99" w:rsidRDefault="008B0C87"/>
              </w:tc>
            </w:tr>
          </w:tbl>
          <w:p w14:paraId="0331CF50" w14:textId="77777777" w:rsidR="008B0C87" w:rsidRPr="00741F99" w:rsidRDefault="008B0C87" w:rsidP="008B0C87">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FB0F16" w:rsidRPr="00741F99" w14:paraId="44A577F8" w14:textId="77777777" w:rsidTr="00CF0EDF">
              <w:tc>
                <w:tcPr>
                  <w:tcW w:w="1484" w:type="dxa"/>
                  <w:shd w:val="clear" w:color="auto" w:fill="D9D9D9" w:themeFill="background1" w:themeFillShade="D9"/>
                </w:tcPr>
                <w:p w14:paraId="28EAD2AE" w14:textId="77777777" w:rsidR="008B0C87" w:rsidRPr="00741F99" w:rsidRDefault="008B0C87">
                  <w:r w:rsidRPr="00741F99">
                    <w:t>Wanted signal [dBμV]</w:t>
                  </w:r>
                </w:p>
              </w:tc>
              <w:tc>
                <w:tcPr>
                  <w:tcW w:w="1517" w:type="dxa"/>
                  <w:shd w:val="clear" w:color="auto" w:fill="D9D9D9" w:themeFill="background1" w:themeFillShade="D9"/>
                </w:tcPr>
                <w:p w14:paraId="53A133E8" w14:textId="77777777" w:rsidR="008B0C87" w:rsidRPr="00741F99" w:rsidRDefault="008B0C87">
                  <w:r w:rsidRPr="00741F99">
                    <w:t>Adjacent channels  (n-1, n+1) [dBμV]</w:t>
                  </w:r>
                </w:p>
              </w:tc>
              <w:tc>
                <w:tcPr>
                  <w:tcW w:w="1022" w:type="dxa"/>
                  <w:shd w:val="clear" w:color="auto" w:fill="D9D9D9" w:themeFill="background1" w:themeFillShade="D9"/>
                </w:tcPr>
                <w:p w14:paraId="6A511BD4" w14:textId="77777777" w:rsidR="008B0C87" w:rsidRPr="00741F99" w:rsidRDefault="008B0C87">
                  <w:r w:rsidRPr="00741F99">
                    <w:t>64 QAM</w:t>
                  </w:r>
                </w:p>
              </w:tc>
            </w:tr>
            <w:tr w:rsidR="00FB0F16" w:rsidRPr="00741F99" w14:paraId="6A47AE4E" w14:textId="77777777" w:rsidTr="00B35A6B">
              <w:tc>
                <w:tcPr>
                  <w:tcW w:w="1484" w:type="dxa"/>
                </w:tcPr>
                <w:p w14:paraId="1AF84AC6" w14:textId="77777777" w:rsidR="008B0C87" w:rsidRPr="00741F99" w:rsidRDefault="008B0C87">
                  <w:r w:rsidRPr="00741F99">
                    <w:t>43</w:t>
                  </w:r>
                </w:p>
              </w:tc>
              <w:tc>
                <w:tcPr>
                  <w:tcW w:w="1517" w:type="dxa"/>
                </w:tcPr>
                <w:p w14:paraId="42595410" w14:textId="77777777" w:rsidR="008B0C87" w:rsidRPr="00741F99" w:rsidRDefault="008B0C87">
                  <w:r w:rsidRPr="00741F99">
                    <w:t>43</w:t>
                  </w:r>
                </w:p>
              </w:tc>
              <w:tc>
                <w:tcPr>
                  <w:tcW w:w="1022" w:type="dxa"/>
                </w:tcPr>
                <w:p w14:paraId="77FAC43F" w14:textId="77777777" w:rsidR="008B0C87" w:rsidRPr="00741F99" w:rsidRDefault="008B0C87"/>
              </w:tc>
            </w:tr>
            <w:tr w:rsidR="00FB0F16" w:rsidRPr="00741F99" w14:paraId="447E7244" w14:textId="77777777" w:rsidTr="00B35A6B">
              <w:tc>
                <w:tcPr>
                  <w:tcW w:w="1484" w:type="dxa"/>
                </w:tcPr>
                <w:p w14:paraId="5AF6C545" w14:textId="77777777" w:rsidR="008B0C87" w:rsidRPr="00741F99" w:rsidRDefault="008B0C87">
                  <w:r w:rsidRPr="00741F99">
                    <w:t>73</w:t>
                  </w:r>
                </w:p>
              </w:tc>
              <w:tc>
                <w:tcPr>
                  <w:tcW w:w="1517" w:type="dxa"/>
                </w:tcPr>
                <w:p w14:paraId="47FAC73A" w14:textId="77777777" w:rsidR="008B0C87" w:rsidRPr="00741F99" w:rsidRDefault="008B0C87">
                  <w:r w:rsidRPr="00741F99">
                    <w:t>73</w:t>
                  </w:r>
                </w:p>
              </w:tc>
              <w:tc>
                <w:tcPr>
                  <w:tcW w:w="1022" w:type="dxa"/>
                </w:tcPr>
                <w:p w14:paraId="7AB9C9C5" w14:textId="77777777" w:rsidR="008B0C87" w:rsidRPr="00741F99" w:rsidRDefault="008B0C87"/>
              </w:tc>
            </w:tr>
            <w:tr w:rsidR="00FB0F16" w:rsidRPr="00741F99" w14:paraId="3125C2DF" w14:textId="77777777" w:rsidTr="00B35A6B">
              <w:tc>
                <w:tcPr>
                  <w:tcW w:w="1484" w:type="dxa"/>
                </w:tcPr>
                <w:p w14:paraId="41F28387" w14:textId="77777777" w:rsidR="008B0C87" w:rsidRPr="00741F99" w:rsidRDefault="008B0C87">
                  <w:r w:rsidRPr="00741F99">
                    <w:t>43</w:t>
                  </w:r>
                </w:p>
              </w:tc>
              <w:tc>
                <w:tcPr>
                  <w:tcW w:w="1517" w:type="dxa"/>
                </w:tcPr>
                <w:p w14:paraId="0FACB04E" w14:textId="77777777" w:rsidR="008B0C87" w:rsidRPr="00741F99" w:rsidRDefault="00503644">
                  <w:r w:rsidRPr="00741F99">
                    <w:t>5</w:t>
                  </w:r>
                  <w:r w:rsidR="008B0C87" w:rsidRPr="00741F99">
                    <w:t>3</w:t>
                  </w:r>
                </w:p>
              </w:tc>
              <w:tc>
                <w:tcPr>
                  <w:tcW w:w="1022" w:type="dxa"/>
                </w:tcPr>
                <w:p w14:paraId="6EF46724" w14:textId="77777777" w:rsidR="008B0C87" w:rsidRPr="00741F99" w:rsidRDefault="008B0C87"/>
              </w:tc>
            </w:tr>
            <w:tr w:rsidR="00FB0F16" w:rsidRPr="00741F99" w14:paraId="4189BA6E" w14:textId="77777777" w:rsidTr="00B35A6B">
              <w:tc>
                <w:tcPr>
                  <w:tcW w:w="1484" w:type="dxa"/>
                </w:tcPr>
                <w:p w14:paraId="10B1A2FB" w14:textId="77777777" w:rsidR="008B0C87" w:rsidRPr="00741F99" w:rsidRDefault="008B0C87">
                  <w:r w:rsidRPr="00741F99">
                    <w:t>7</w:t>
                  </w:r>
                  <w:r w:rsidR="0015229E" w:rsidRPr="00741F99">
                    <w:t>2</w:t>
                  </w:r>
                </w:p>
              </w:tc>
              <w:tc>
                <w:tcPr>
                  <w:tcW w:w="1517" w:type="dxa"/>
                </w:tcPr>
                <w:p w14:paraId="09C632FB" w14:textId="77777777" w:rsidR="008B0C87" w:rsidRPr="00741F99" w:rsidRDefault="008B0C87">
                  <w:r w:rsidRPr="00741F99">
                    <w:t>8</w:t>
                  </w:r>
                  <w:r w:rsidR="00A13031" w:rsidRPr="00741F99">
                    <w:t>2</w:t>
                  </w:r>
                </w:p>
              </w:tc>
              <w:tc>
                <w:tcPr>
                  <w:tcW w:w="1022" w:type="dxa"/>
                </w:tcPr>
                <w:p w14:paraId="139E78B7" w14:textId="77777777" w:rsidR="008B0C87" w:rsidRPr="00741F99" w:rsidRDefault="008B0C87"/>
              </w:tc>
            </w:tr>
          </w:tbl>
          <w:p w14:paraId="5BC1DF68" w14:textId="77777777" w:rsidR="00804410" w:rsidRPr="00741F99" w:rsidRDefault="00804410" w:rsidP="009C7D30">
            <w:pPr>
              <w:rPr>
                <w:lang w:val="en-US"/>
              </w:rPr>
            </w:pPr>
          </w:p>
          <w:p w14:paraId="37A483A1" w14:textId="77777777" w:rsidR="00804410" w:rsidRPr="00741F99" w:rsidRDefault="00804410" w:rsidP="009C7D30">
            <w:pPr>
              <w:rPr>
                <w:lang w:val="en-US"/>
              </w:rPr>
            </w:pPr>
          </w:p>
        </w:tc>
      </w:tr>
      <w:tr w:rsidR="00A970E6" w:rsidRPr="00741F99" w14:paraId="23B2D445" w14:textId="77777777" w:rsidTr="00B35A6B">
        <w:tc>
          <w:tcPr>
            <w:tcW w:w="1418" w:type="dxa"/>
            <w:tcBorders>
              <w:left w:val="single" w:sz="8" w:space="0" w:color="000000"/>
              <w:bottom w:val="single" w:sz="8" w:space="0" w:color="000000"/>
            </w:tcBorders>
            <w:shd w:val="clear" w:color="auto" w:fill="BFBFBF"/>
          </w:tcPr>
          <w:p w14:paraId="56A2D3E5"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FA7CEBC"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4740462" w14:textId="77777777" w:rsidTr="00B35A6B">
        <w:tc>
          <w:tcPr>
            <w:tcW w:w="1418" w:type="dxa"/>
            <w:tcBorders>
              <w:left w:val="single" w:sz="8" w:space="0" w:color="000000"/>
              <w:bottom w:val="single" w:sz="8" w:space="0" w:color="000000"/>
            </w:tcBorders>
            <w:shd w:val="clear" w:color="auto" w:fill="BFBFBF"/>
          </w:tcPr>
          <w:p w14:paraId="1E8629F8"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C04CCD6"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F32FAFD" w14:textId="77777777" w:rsidR="00A970E6" w:rsidRPr="00741F99" w:rsidRDefault="008002DC" w:rsidP="009C7D30">
            <w:pPr>
              <w:rPr>
                <w:lang w:val="en-US"/>
              </w:rPr>
            </w:pPr>
            <w:r w:rsidRPr="00741F99">
              <w:rPr>
                <w:lang w:val="en-US"/>
              </w:rPr>
              <w:t xml:space="preserve">Describe more specific faults and/or other information </w:t>
            </w:r>
          </w:p>
          <w:p w14:paraId="61D3C687" w14:textId="77777777" w:rsidR="00A970E6" w:rsidRPr="00741F99" w:rsidRDefault="00A970E6" w:rsidP="009C7D30">
            <w:pPr>
              <w:rPr>
                <w:b/>
                <w:sz w:val="18"/>
                <w:lang w:val="en-US"/>
              </w:rPr>
            </w:pPr>
          </w:p>
        </w:tc>
      </w:tr>
      <w:tr w:rsidR="00A970E6" w:rsidRPr="00741F99" w14:paraId="7E79D25B" w14:textId="77777777" w:rsidTr="00B35A6B">
        <w:tc>
          <w:tcPr>
            <w:tcW w:w="1418" w:type="dxa"/>
            <w:tcBorders>
              <w:left w:val="single" w:sz="8" w:space="0" w:color="000000"/>
              <w:bottom w:val="single" w:sz="8" w:space="0" w:color="000000"/>
            </w:tcBorders>
            <w:shd w:val="clear" w:color="auto" w:fill="BFBFBF"/>
          </w:tcPr>
          <w:p w14:paraId="41D8E730"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929F022"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18EE1E12"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2046A97" w14:textId="77777777" w:rsidR="00A970E6" w:rsidRPr="00741F99" w:rsidRDefault="00A970E6" w:rsidP="009C7D30">
            <w:pPr>
              <w:pStyle w:val="Tasktableheading"/>
              <w:rPr>
                <w:sz w:val="18"/>
              </w:rPr>
            </w:pPr>
          </w:p>
        </w:tc>
      </w:tr>
    </w:tbl>
    <w:p w14:paraId="2287F369" w14:textId="54E5444B" w:rsidR="00A970E6" w:rsidRDefault="00A970E6" w:rsidP="00A970E6">
      <w:pPr>
        <w:rPr>
          <w:lang w:val="en-US"/>
        </w:rPr>
      </w:pPr>
    </w:p>
    <w:p w14:paraId="7A79C7B6"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950B6" w:rsidRPr="00741F99" w14:paraId="334CE2F8" w14:textId="77777777" w:rsidTr="00604FC4">
        <w:trPr>
          <w:cantSplit/>
        </w:trPr>
        <w:tc>
          <w:tcPr>
            <w:tcW w:w="1418" w:type="dxa"/>
            <w:tcBorders>
              <w:top w:val="single" w:sz="8" w:space="0" w:color="000000"/>
              <w:left w:val="single" w:sz="8" w:space="0" w:color="000000"/>
              <w:bottom w:val="single" w:sz="8" w:space="0" w:color="000000"/>
            </w:tcBorders>
            <w:shd w:val="clear" w:color="auto" w:fill="BFBFBF"/>
          </w:tcPr>
          <w:p w14:paraId="5491C169" w14:textId="77777777" w:rsidR="00F950B6" w:rsidRPr="00741F99" w:rsidRDefault="00F950B6" w:rsidP="00604FC4">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6B5B0CF" w14:textId="60B599D3" w:rsidR="00F950B6" w:rsidRPr="00741F99" w:rsidRDefault="00B70BBC" w:rsidP="0008567E">
            <w:pPr>
              <w:pStyle w:val="Task2"/>
            </w:pPr>
            <w:bookmarkStart w:id="1115" w:name="_Toc102128175"/>
            <w:bookmarkStart w:id="1116" w:name="_Toc147824371"/>
            <w:bookmarkStart w:id="1117" w:name="_Toc147824766"/>
            <w:r>
              <w:t>Void</w:t>
            </w:r>
            <w:bookmarkEnd w:id="1115"/>
            <w:bookmarkEnd w:id="1116"/>
            <w:bookmarkEnd w:id="1117"/>
          </w:p>
        </w:tc>
      </w:tr>
      <w:tr w:rsidR="00F950B6" w:rsidRPr="00741F99" w14:paraId="513CD69F" w14:textId="77777777" w:rsidTr="00604FC4">
        <w:trPr>
          <w:cantSplit/>
        </w:trPr>
        <w:tc>
          <w:tcPr>
            <w:tcW w:w="1418" w:type="dxa"/>
            <w:tcBorders>
              <w:left w:val="single" w:sz="8" w:space="0" w:color="000000"/>
              <w:bottom w:val="single" w:sz="8" w:space="0" w:color="000000"/>
            </w:tcBorders>
            <w:shd w:val="clear" w:color="auto" w:fill="BFBFBF"/>
          </w:tcPr>
          <w:p w14:paraId="27AC21FB" w14:textId="77777777" w:rsidR="00F950B6" w:rsidRPr="00741F99" w:rsidRDefault="00F950B6" w:rsidP="00604FC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A06484" w14:textId="5EDC3DBD" w:rsidR="00F950B6" w:rsidRPr="00741F99" w:rsidRDefault="00F950B6" w:rsidP="00D7169F">
            <w:pPr>
              <w:pStyle w:val="NordigChapter"/>
            </w:pPr>
          </w:p>
        </w:tc>
      </w:tr>
      <w:tr w:rsidR="00F950B6" w:rsidRPr="00741F99" w14:paraId="66623532" w14:textId="77777777" w:rsidTr="00604FC4">
        <w:trPr>
          <w:cantSplit/>
        </w:trPr>
        <w:tc>
          <w:tcPr>
            <w:tcW w:w="1418" w:type="dxa"/>
            <w:tcBorders>
              <w:left w:val="single" w:sz="8" w:space="0" w:color="000000"/>
              <w:bottom w:val="single" w:sz="8" w:space="0" w:color="000000"/>
            </w:tcBorders>
            <w:shd w:val="clear" w:color="auto" w:fill="BFBFBF"/>
          </w:tcPr>
          <w:p w14:paraId="26027438" w14:textId="77777777" w:rsidR="00F950B6" w:rsidRPr="00741F99" w:rsidRDefault="00F950B6" w:rsidP="00604FC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2D0FC0C" w14:textId="77777777" w:rsidR="00F950B6" w:rsidRPr="00741F99" w:rsidRDefault="00F950B6" w:rsidP="00B70BBC">
            <w:pPr>
              <w:rPr>
                <w:bCs/>
                <w:iCs/>
                <w:lang w:val="en-US"/>
              </w:rPr>
            </w:pPr>
          </w:p>
        </w:tc>
      </w:tr>
      <w:tr w:rsidR="00F950B6" w:rsidRPr="00741F99" w14:paraId="554596B5" w14:textId="77777777" w:rsidTr="00604FC4">
        <w:trPr>
          <w:cantSplit/>
        </w:trPr>
        <w:tc>
          <w:tcPr>
            <w:tcW w:w="1418" w:type="dxa"/>
            <w:tcBorders>
              <w:left w:val="single" w:sz="8" w:space="0" w:color="000000"/>
              <w:bottom w:val="single" w:sz="8" w:space="0" w:color="000000"/>
            </w:tcBorders>
            <w:shd w:val="clear" w:color="auto" w:fill="BFBFBF"/>
          </w:tcPr>
          <w:p w14:paraId="609F9B06" w14:textId="664A1297" w:rsidR="00F950B6" w:rsidRPr="00D41816" w:rsidRDefault="00F950B6"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60B298B" w14:textId="526F8BD2" w:rsidR="00F950B6" w:rsidRPr="00D41816" w:rsidRDefault="00F950B6" w:rsidP="00513489"/>
        </w:tc>
      </w:tr>
      <w:tr w:rsidR="00F950B6" w:rsidRPr="00741F99" w14:paraId="12AA07FE" w14:textId="77777777" w:rsidTr="00CF0EDF">
        <w:trPr>
          <w:cantSplit/>
          <w:trHeight w:val="50"/>
        </w:trPr>
        <w:tc>
          <w:tcPr>
            <w:tcW w:w="1418" w:type="dxa"/>
            <w:tcBorders>
              <w:left w:val="single" w:sz="8" w:space="0" w:color="000000"/>
              <w:bottom w:val="single" w:sz="8" w:space="0" w:color="000000"/>
            </w:tcBorders>
            <w:shd w:val="clear" w:color="auto" w:fill="BFBFBF"/>
          </w:tcPr>
          <w:p w14:paraId="69B37618" w14:textId="77777777" w:rsidR="00F950B6" w:rsidRPr="00741F99" w:rsidRDefault="00F950B6" w:rsidP="00604FC4">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9FB42BF" w14:textId="338997E1" w:rsidR="00CF0EDF" w:rsidRDefault="00CF0EDF" w:rsidP="008B0C87">
            <w:pPr>
              <w:pStyle w:val="font6"/>
              <w:overflowPunct/>
              <w:autoSpaceDE/>
              <w:spacing w:before="0" w:after="0"/>
              <w:textAlignment w:val="auto"/>
              <w:rPr>
                <w:rFonts w:ascii="Times New Roman" w:hAnsi="Times New Roman"/>
                <w:b w:val="0"/>
                <w:bCs/>
                <w:lang w:val="en-US"/>
              </w:rPr>
            </w:pPr>
          </w:p>
          <w:p w14:paraId="409458CC" w14:textId="161F5D95" w:rsidR="00CF0EDF" w:rsidRDefault="00CF0EDF" w:rsidP="008B0C87">
            <w:pPr>
              <w:pStyle w:val="font6"/>
              <w:overflowPunct/>
              <w:autoSpaceDE/>
              <w:spacing w:before="0" w:after="0"/>
              <w:textAlignment w:val="auto"/>
              <w:rPr>
                <w:rFonts w:ascii="Times New Roman" w:hAnsi="Times New Roman"/>
                <w:b w:val="0"/>
                <w:bCs/>
                <w:lang w:val="en-US"/>
              </w:rPr>
            </w:pPr>
          </w:p>
          <w:p w14:paraId="4C55DDF1" w14:textId="153044F7" w:rsidR="00CF0EDF" w:rsidRDefault="00CF0EDF" w:rsidP="008B0C87">
            <w:pPr>
              <w:pStyle w:val="font6"/>
              <w:overflowPunct/>
              <w:autoSpaceDE/>
              <w:spacing w:before="0" w:after="0"/>
              <w:textAlignment w:val="auto"/>
              <w:rPr>
                <w:rFonts w:ascii="Times New Roman" w:hAnsi="Times New Roman"/>
                <w:b w:val="0"/>
                <w:bCs/>
                <w:lang w:val="en-US"/>
              </w:rPr>
            </w:pPr>
          </w:p>
          <w:p w14:paraId="77D2661C" w14:textId="5DA42AB8" w:rsidR="00CF0EDF" w:rsidRDefault="00CF0EDF" w:rsidP="008B0C87">
            <w:pPr>
              <w:pStyle w:val="font6"/>
              <w:overflowPunct/>
              <w:autoSpaceDE/>
              <w:spacing w:before="0" w:after="0"/>
              <w:textAlignment w:val="auto"/>
              <w:rPr>
                <w:rFonts w:ascii="Times New Roman" w:hAnsi="Times New Roman"/>
                <w:b w:val="0"/>
                <w:bCs/>
                <w:lang w:val="en-US"/>
              </w:rPr>
            </w:pPr>
          </w:p>
          <w:p w14:paraId="7E07BA12" w14:textId="097A2D98" w:rsidR="00CF0EDF" w:rsidRDefault="00CF0EDF" w:rsidP="008B0C87">
            <w:pPr>
              <w:pStyle w:val="font6"/>
              <w:overflowPunct/>
              <w:autoSpaceDE/>
              <w:spacing w:before="0" w:after="0"/>
              <w:textAlignment w:val="auto"/>
              <w:rPr>
                <w:rFonts w:ascii="Times New Roman" w:hAnsi="Times New Roman"/>
                <w:b w:val="0"/>
                <w:bCs/>
                <w:lang w:val="en-US"/>
              </w:rPr>
            </w:pPr>
          </w:p>
          <w:p w14:paraId="2F33C6CF" w14:textId="705EBB94" w:rsidR="00CF0EDF" w:rsidRDefault="00CF0EDF" w:rsidP="008B0C87">
            <w:pPr>
              <w:pStyle w:val="font6"/>
              <w:overflowPunct/>
              <w:autoSpaceDE/>
              <w:spacing w:before="0" w:after="0"/>
              <w:textAlignment w:val="auto"/>
              <w:rPr>
                <w:rFonts w:ascii="Times New Roman" w:hAnsi="Times New Roman"/>
                <w:b w:val="0"/>
                <w:bCs/>
                <w:lang w:val="en-US"/>
              </w:rPr>
            </w:pPr>
          </w:p>
          <w:p w14:paraId="19D5A0E1" w14:textId="77777777" w:rsidR="00CF0EDF" w:rsidRPr="00741F99" w:rsidRDefault="00CF0EDF" w:rsidP="008B0C87">
            <w:pPr>
              <w:pStyle w:val="font6"/>
              <w:overflowPunct/>
              <w:autoSpaceDE/>
              <w:spacing w:before="0" w:after="0"/>
              <w:textAlignment w:val="auto"/>
              <w:rPr>
                <w:rFonts w:ascii="Times New Roman" w:hAnsi="Times New Roman"/>
                <w:b w:val="0"/>
                <w:bCs/>
                <w:lang w:val="en-US"/>
              </w:rPr>
            </w:pPr>
          </w:p>
          <w:p w14:paraId="112D51DB" w14:textId="77777777" w:rsidR="0083160F" w:rsidRPr="00741F99" w:rsidRDefault="0083160F" w:rsidP="0083160F">
            <w:pPr>
              <w:rPr>
                <w:sz w:val="18"/>
                <w:lang w:val="en-US"/>
              </w:rPr>
            </w:pPr>
          </w:p>
        </w:tc>
      </w:tr>
      <w:tr w:rsidR="00F950B6" w:rsidRPr="00741F99" w14:paraId="6A986EE4" w14:textId="77777777" w:rsidTr="00CF0EDF">
        <w:trPr>
          <w:cantSplit/>
          <w:trHeight w:val="3758"/>
        </w:trPr>
        <w:tc>
          <w:tcPr>
            <w:tcW w:w="1418" w:type="dxa"/>
            <w:tcBorders>
              <w:left w:val="single" w:sz="8" w:space="0" w:color="000000"/>
              <w:bottom w:val="single" w:sz="8" w:space="0" w:color="000000"/>
            </w:tcBorders>
            <w:shd w:val="clear" w:color="auto" w:fill="BFBFBF"/>
          </w:tcPr>
          <w:p w14:paraId="20014F0D" w14:textId="77777777" w:rsidR="00F950B6" w:rsidRPr="00741F99" w:rsidRDefault="00F950B6" w:rsidP="00604FC4">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8B0C87" w:rsidRPr="00741F99" w14:paraId="354F09D1" w14:textId="77777777" w:rsidTr="00CF0EDF">
              <w:tc>
                <w:tcPr>
                  <w:tcW w:w="1484" w:type="dxa"/>
                  <w:shd w:val="clear" w:color="auto" w:fill="D9D9D9" w:themeFill="background1" w:themeFillShade="D9"/>
                </w:tcPr>
                <w:p w14:paraId="6D426CE7" w14:textId="5CE2B883" w:rsidR="008B0C87" w:rsidRPr="00741F99" w:rsidRDefault="008B0C87"/>
              </w:tc>
              <w:tc>
                <w:tcPr>
                  <w:tcW w:w="1522" w:type="dxa"/>
                  <w:shd w:val="clear" w:color="auto" w:fill="D9D9D9" w:themeFill="background1" w:themeFillShade="D9"/>
                </w:tcPr>
                <w:p w14:paraId="2858C930" w14:textId="00CD62B8" w:rsidR="008B0C87" w:rsidRPr="00741F99" w:rsidRDefault="008B0C87"/>
              </w:tc>
              <w:tc>
                <w:tcPr>
                  <w:tcW w:w="1033" w:type="dxa"/>
                  <w:shd w:val="clear" w:color="auto" w:fill="D9D9D9" w:themeFill="background1" w:themeFillShade="D9"/>
                </w:tcPr>
                <w:p w14:paraId="712B063C" w14:textId="6250DA40" w:rsidR="008B0C87" w:rsidRPr="00741F99" w:rsidRDefault="008B0C87"/>
              </w:tc>
              <w:tc>
                <w:tcPr>
                  <w:tcW w:w="1033" w:type="dxa"/>
                  <w:shd w:val="clear" w:color="auto" w:fill="D9D9D9" w:themeFill="background1" w:themeFillShade="D9"/>
                </w:tcPr>
                <w:p w14:paraId="1A9B16CC" w14:textId="52D1A5F0" w:rsidR="008B0C87" w:rsidRPr="00741F99" w:rsidRDefault="008B0C87"/>
              </w:tc>
              <w:tc>
                <w:tcPr>
                  <w:tcW w:w="1033" w:type="dxa"/>
                  <w:shd w:val="clear" w:color="auto" w:fill="D9D9D9" w:themeFill="background1" w:themeFillShade="D9"/>
                </w:tcPr>
                <w:p w14:paraId="4AC65245" w14:textId="4FD7C194" w:rsidR="008B0C87" w:rsidRPr="00741F99" w:rsidRDefault="008B0C87"/>
              </w:tc>
            </w:tr>
            <w:tr w:rsidR="008B0C87" w:rsidRPr="00741F99" w14:paraId="6255D187" w14:textId="77777777" w:rsidTr="00B35A6B">
              <w:tc>
                <w:tcPr>
                  <w:tcW w:w="1484" w:type="dxa"/>
                </w:tcPr>
                <w:p w14:paraId="34386E38" w14:textId="232A18FE" w:rsidR="008B0C87" w:rsidRPr="00741F99" w:rsidRDefault="008B0C87"/>
              </w:tc>
              <w:tc>
                <w:tcPr>
                  <w:tcW w:w="1522" w:type="dxa"/>
                </w:tcPr>
                <w:p w14:paraId="73E92545" w14:textId="210D9407" w:rsidR="008B0C87" w:rsidRPr="00741F99" w:rsidRDefault="008B0C87"/>
              </w:tc>
              <w:tc>
                <w:tcPr>
                  <w:tcW w:w="1033" w:type="dxa"/>
                </w:tcPr>
                <w:p w14:paraId="5247BA7B" w14:textId="77777777" w:rsidR="008B0C87" w:rsidRPr="00741F99" w:rsidRDefault="008B0C87"/>
              </w:tc>
              <w:tc>
                <w:tcPr>
                  <w:tcW w:w="1033" w:type="dxa"/>
                </w:tcPr>
                <w:p w14:paraId="24C9E89C" w14:textId="77777777" w:rsidR="008B0C87" w:rsidRPr="00741F99" w:rsidRDefault="008B0C87"/>
              </w:tc>
              <w:tc>
                <w:tcPr>
                  <w:tcW w:w="1033" w:type="dxa"/>
                </w:tcPr>
                <w:p w14:paraId="70ED8009" w14:textId="77777777" w:rsidR="008B0C87" w:rsidRPr="00741F99" w:rsidRDefault="008B0C87"/>
              </w:tc>
            </w:tr>
            <w:tr w:rsidR="008B0C87" w:rsidRPr="00741F99" w14:paraId="409347AC" w14:textId="77777777" w:rsidTr="00B35A6B">
              <w:tc>
                <w:tcPr>
                  <w:tcW w:w="1484" w:type="dxa"/>
                </w:tcPr>
                <w:p w14:paraId="1154166A" w14:textId="63257B32" w:rsidR="008B0C87" w:rsidRPr="00741F99" w:rsidRDefault="008B0C87"/>
              </w:tc>
              <w:tc>
                <w:tcPr>
                  <w:tcW w:w="1522" w:type="dxa"/>
                </w:tcPr>
                <w:p w14:paraId="61ECA956" w14:textId="2FF4280C" w:rsidR="008B0C87" w:rsidRPr="00741F99" w:rsidRDefault="008B0C87"/>
              </w:tc>
              <w:tc>
                <w:tcPr>
                  <w:tcW w:w="1033" w:type="dxa"/>
                </w:tcPr>
                <w:p w14:paraId="4F29375C" w14:textId="77777777" w:rsidR="008B0C87" w:rsidRPr="00741F99" w:rsidRDefault="008B0C87"/>
              </w:tc>
              <w:tc>
                <w:tcPr>
                  <w:tcW w:w="1033" w:type="dxa"/>
                </w:tcPr>
                <w:p w14:paraId="7B3DAC92" w14:textId="77777777" w:rsidR="008B0C87" w:rsidRPr="00741F99" w:rsidRDefault="008B0C87"/>
              </w:tc>
              <w:tc>
                <w:tcPr>
                  <w:tcW w:w="1033" w:type="dxa"/>
                </w:tcPr>
                <w:p w14:paraId="08124950" w14:textId="77777777" w:rsidR="008B0C87" w:rsidRPr="00741F99" w:rsidRDefault="008B0C87"/>
              </w:tc>
            </w:tr>
            <w:tr w:rsidR="008B0C87" w:rsidRPr="00741F99" w14:paraId="3B4F584E" w14:textId="77777777" w:rsidTr="00B35A6B">
              <w:tc>
                <w:tcPr>
                  <w:tcW w:w="1484" w:type="dxa"/>
                </w:tcPr>
                <w:p w14:paraId="6D316181" w14:textId="44B12A01" w:rsidR="008B0C87" w:rsidRPr="00741F99" w:rsidRDefault="008B0C87"/>
              </w:tc>
              <w:tc>
                <w:tcPr>
                  <w:tcW w:w="1522" w:type="dxa"/>
                </w:tcPr>
                <w:p w14:paraId="1A7691C5" w14:textId="6BB3500A" w:rsidR="008B0C87" w:rsidRPr="00741F99" w:rsidRDefault="008B0C87"/>
              </w:tc>
              <w:tc>
                <w:tcPr>
                  <w:tcW w:w="1033" w:type="dxa"/>
                </w:tcPr>
                <w:p w14:paraId="51C2E870" w14:textId="77777777" w:rsidR="008B0C87" w:rsidRPr="00741F99" w:rsidRDefault="008B0C87"/>
              </w:tc>
              <w:tc>
                <w:tcPr>
                  <w:tcW w:w="1033" w:type="dxa"/>
                </w:tcPr>
                <w:p w14:paraId="3D5C0188" w14:textId="77777777" w:rsidR="008B0C87" w:rsidRPr="00741F99" w:rsidRDefault="008B0C87"/>
              </w:tc>
              <w:tc>
                <w:tcPr>
                  <w:tcW w:w="1033" w:type="dxa"/>
                </w:tcPr>
                <w:p w14:paraId="0DB38704" w14:textId="77777777" w:rsidR="008B0C87" w:rsidRPr="00741F99" w:rsidRDefault="008B0C87"/>
              </w:tc>
            </w:tr>
            <w:tr w:rsidR="008B0C87" w:rsidRPr="00741F99" w14:paraId="32AA5FAB" w14:textId="77777777" w:rsidTr="00B35A6B">
              <w:tc>
                <w:tcPr>
                  <w:tcW w:w="1484" w:type="dxa"/>
                </w:tcPr>
                <w:p w14:paraId="6DFB767C" w14:textId="33426EAC" w:rsidR="008B0C87" w:rsidRPr="00741F99" w:rsidRDefault="008B0C87"/>
              </w:tc>
              <w:tc>
                <w:tcPr>
                  <w:tcW w:w="1522" w:type="dxa"/>
                </w:tcPr>
                <w:p w14:paraId="62FD5E31" w14:textId="0E9EF294" w:rsidR="008B0C87" w:rsidRPr="00741F99" w:rsidRDefault="008B0C87"/>
              </w:tc>
              <w:tc>
                <w:tcPr>
                  <w:tcW w:w="1033" w:type="dxa"/>
                </w:tcPr>
                <w:p w14:paraId="2D13746A" w14:textId="77777777" w:rsidR="008B0C87" w:rsidRPr="00741F99" w:rsidRDefault="008B0C87"/>
              </w:tc>
              <w:tc>
                <w:tcPr>
                  <w:tcW w:w="1033" w:type="dxa"/>
                </w:tcPr>
                <w:p w14:paraId="5E65CE96" w14:textId="77777777" w:rsidR="008B0C87" w:rsidRPr="00741F99" w:rsidRDefault="008B0C87"/>
              </w:tc>
              <w:tc>
                <w:tcPr>
                  <w:tcW w:w="1033" w:type="dxa"/>
                </w:tcPr>
                <w:p w14:paraId="02B346A8" w14:textId="77777777" w:rsidR="008B0C87" w:rsidRPr="00741F99" w:rsidRDefault="008B0C87"/>
              </w:tc>
            </w:tr>
          </w:tbl>
          <w:p w14:paraId="4D24E549" w14:textId="77777777" w:rsidR="00AE0146" w:rsidRPr="00741F99" w:rsidRDefault="00AE0146" w:rsidP="008B0C87">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8B0C87" w:rsidRPr="00741F99" w14:paraId="6D08232E" w14:textId="77777777" w:rsidTr="00CF0EDF">
              <w:tc>
                <w:tcPr>
                  <w:tcW w:w="1484" w:type="dxa"/>
                  <w:shd w:val="clear" w:color="auto" w:fill="D9D9D9" w:themeFill="background1" w:themeFillShade="D9"/>
                </w:tcPr>
                <w:p w14:paraId="1B7CFAE9" w14:textId="02CCE0E6" w:rsidR="008B0C87" w:rsidRPr="00741F99" w:rsidRDefault="008B0C87"/>
              </w:tc>
              <w:tc>
                <w:tcPr>
                  <w:tcW w:w="1517" w:type="dxa"/>
                  <w:shd w:val="clear" w:color="auto" w:fill="D9D9D9" w:themeFill="background1" w:themeFillShade="D9"/>
                </w:tcPr>
                <w:p w14:paraId="24B28ADF" w14:textId="08DC95D3" w:rsidR="008B0C87" w:rsidRPr="00741F99" w:rsidRDefault="008B0C87"/>
              </w:tc>
              <w:tc>
                <w:tcPr>
                  <w:tcW w:w="1022" w:type="dxa"/>
                  <w:shd w:val="clear" w:color="auto" w:fill="D9D9D9" w:themeFill="background1" w:themeFillShade="D9"/>
                </w:tcPr>
                <w:p w14:paraId="708658C3" w14:textId="116C70F6" w:rsidR="008B0C87" w:rsidRPr="00741F99" w:rsidRDefault="008B0C87"/>
              </w:tc>
            </w:tr>
            <w:tr w:rsidR="008B0C87" w:rsidRPr="00741F99" w14:paraId="49460C95" w14:textId="77777777" w:rsidTr="00B35A6B">
              <w:tc>
                <w:tcPr>
                  <w:tcW w:w="1484" w:type="dxa"/>
                </w:tcPr>
                <w:p w14:paraId="6C3A7CBE" w14:textId="08364568" w:rsidR="008B0C87" w:rsidRPr="00741F99" w:rsidRDefault="008B0C87"/>
              </w:tc>
              <w:tc>
                <w:tcPr>
                  <w:tcW w:w="1517" w:type="dxa"/>
                </w:tcPr>
                <w:p w14:paraId="1AD0678F" w14:textId="25116C47" w:rsidR="008B0C87" w:rsidRPr="00741F99" w:rsidRDefault="008B0C87"/>
              </w:tc>
              <w:tc>
                <w:tcPr>
                  <w:tcW w:w="1022" w:type="dxa"/>
                </w:tcPr>
                <w:p w14:paraId="48218708" w14:textId="77777777" w:rsidR="008B0C87" w:rsidRPr="00741F99" w:rsidRDefault="008B0C87"/>
              </w:tc>
            </w:tr>
            <w:tr w:rsidR="008B0C87" w:rsidRPr="00741F99" w14:paraId="09DE30A8" w14:textId="77777777" w:rsidTr="00B35A6B">
              <w:tc>
                <w:tcPr>
                  <w:tcW w:w="1484" w:type="dxa"/>
                </w:tcPr>
                <w:p w14:paraId="1F5D7F55" w14:textId="2873B88C" w:rsidR="008B0C87" w:rsidRPr="00741F99" w:rsidRDefault="008B0C87"/>
              </w:tc>
              <w:tc>
                <w:tcPr>
                  <w:tcW w:w="1517" w:type="dxa"/>
                </w:tcPr>
                <w:p w14:paraId="60EA9321" w14:textId="7A7B9F65" w:rsidR="008B0C87" w:rsidRPr="00741F99" w:rsidRDefault="008B0C87"/>
              </w:tc>
              <w:tc>
                <w:tcPr>
                  <w:tcW w:w="1022" w:type="dxa"/>
                </w:tcPr>
                <w:p w14:paraId="221B3C1F" w14:textId="77777777" w:rsidR="008B0C87" w:rsidRPr="00741F99" w:rsidRDefault="008B0C87"/>
              </w:tc>
            </w:tr>
            <w:tr w:rsidR="008B0C87" w:rsidRPr="00741F99" w14:paraId="5B7E1BAB" w14:textId="77777777" w:rsidTr="00B35A6B">
              <w:tc>
                <w:tcPr>
                  <w:tcW w:w="1484" w:type="dxa"/>
                </w:tcPr>
                <w:p w14:paraId="2BFD43C5" w14:textId="739EE7A7" w:rsidR="008B0C87" w:rsidRPr="00741F99" w:rsidRDefault="008B0C87"/>
              </w:tc>
              <w:tc>
                <w:tcPr>
                  <w:tcW w:w="1517" w:type="dxa"/>
                </w:tcPr>
                <w:p w14:paraId="2E1DB2E3" w14:textId="0BA726FD" w:rsidR="008B0C87" w:rsidRPr="00741F99" w:rsidRDefault="008B0C87"/>
              </w:tc>
              <w:tc>
                <w:tcPr>
                  <w:tcW w:w="1022" w:type="dxa"/>
                </w:tcPr>
                <w:p w14:paraId="44646B88" w14:textId="77777777" w:rsidR="008B0C87" w:rsidRPr="00741F99" w:rsidRDefault="008B0C87"/>
              </w:tc>
            </w:tr>
            <w:tr w:rsidR="008B0C87" w:rsidRPr="00741F99" w14:paraId="5C271124" w14:textId="77777777" w:rsidTr="00B35A6B">
              <w:tc>
                <w:tcPr>
                  <w:tcW w:w="1484" w:type="dxa"/>
                </w:tcPr>
                <w:p w14:paraId="0FF8521B" w14:textId="69A9C905" w:rsidR="008B0C87" w:rsidRPr="00741F99" w:rsidRDefault="008B0C87"/>
              </w:tc>
              <w:tc>
                <w:tcPr>
                  <w:tcW w:w="1517" w:type="dxa"/>
                </w:tcPr>
                <w:p w14:paraId="44728743" w14:textId="3CBC6AF8" w:rsidR="008B0C87" w:rsidRPr="00741F99" w:rsidRDefault="008B0C87"/>
              </w:tc>
              <w:tc>
                <w:tcPr>
                  <w:tcW w:w="1022" w:type="dxa"/>
                </w:tcPr>
                <w:p w14:paraId="78BBEAAE" w14:textId="77777777" w:rsidR="008B0C87" w:rsidRPr="00741F99" w:rsidRDefault="008B0C87"/>
              </w:tc>
            </w:tr>
          </w:tbl>
          <w:p w14:paraId="09C1CB14" w14:textId="77777777" w:rsidR="008B0C87" w:rsidRPr="00741F99" w:rsidRDefault="008B0C87" w:rsidP="008B0C87">
            <w:pPr>
              <w:rPr>
                <w:lang w:val="en-US"/>
              </w:rPr>
            </w:pPr>
          </w:p>
        </w:tc>
      </w:tr>
      <w:tr w:rsidR="00F950B6" w:rsidRPr="00741F99" w14:paraId="2E49FCAF" w14:textId="77777777" w:rsidTr="00604FC4">
        <w:trPr>
          <w:cantSplit/>
        </w:trPr>
        <w:tc>
          <w:tcPr>
            <w:tcW w:w="1418" w:type="dxa"/>
            <w:tcBorders>
              <w:left w:val="single" w:sz="8" w:space="0" w:color="000000"/>
              <w:bottom w:val="single" w:sz="8" w:space="0" w:color="000000"/>
            </w:tcBorders>
            <w:shd w:val="clear" w:color="auto" w:fill="BFBFBF"/>
          </w:tcPr>
          <w:p w14:paraId="74E31C9B" w14:textId="77777777" w:rsidR="00F950B6" w:rsidRPr="00741F99" w:rsidRDefault="00F950B6" w:rsidP="00604FC4">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7CD6935" w14:textId="77777777" w:rsidR="00F950B6" w:rsidRPr="00741F99" w:rsidRDefault="003E76B6" w:rsidP="00604FC4">
            <w:pPr>
              <w:rPr>
                <w:lang w:val="en-US"/>
              </w:rPr>
            </w:pP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950B6" w:rsidRPr="00741F99">
              <w:rPr>
                <w:b/>
                <w:lang w:val="en-US"/>
              </w:rPr>
              <w:t xml:space="preserve">OK        </w:t>
            </w:r>
            <w:r w:rsidR="00F950B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950B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950B6" w:rsidRPr="00741F99">
              <w:rPr>
                <w:lang w:val="en-US"/>
              </w:rPr>
              <w:t xml:space="preserve"> Minor, define fail reason in comments</w:t>
            </w:r>
          </w:p>
        </w:tc>
      </w:tr>
      <w:tr w:rsidR="00F950B6" w:rsidRPr="00741F99" w14:paraId="4F8CC381" w14:textId="77777777" w:rsidTr="00604FC4">
        <w:trPr>
          <w:cantSplit/>
        </w:trPr>
        <w:tc>
          <w:tcPr>
            <w:tcW w:w="1418" w:type="dxa"/>
            <w:tcBorders>
              <w:left w:val="single" w:sz="8" w:space="0" w:color="000000"/>
              <w:bottom w:val="single" w:sz="8" w:space="0" w:color="000000"/>
            </w:tcBorders>
            <w:shd w:val="clear" w:color="auto" w:fill="BFBFBF"/>
          </w:tcPr>
          <w:p w14:paraId="676F84A9" w14:textId="77777777" w:rsidR="00F950B6" w:rsidRPr="00741F99" w:rsidRDefault="00F950B6" w:rsidP="00604FC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414559" w14:textId="77777777" w:rsidR="00F950B6" w:rsidRPr="00741F99" w:rsidRDefault="00F950B6" w:rsidP="00604FC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F0E4E23" w14:textId="77777777" w:rsidR="00F950B6" w:rsidRPr="00741F99" w:rsidRDefault="00F950B6" w:rsidP="00604FC4">
            <w:pPr>
              <w:rPr>
                <w:lang w:val="en-US"/>
              </w:rPr>
            </w:pPr>
            <w:r w:rsidRPr="00741F99">
              <w:rPr>
                <w:lang w:val="en-US"/>
              </w:rPr>
              <w:t xml:space="preserve">Describe more specific faults and/or other information </w:t>
            </w:r>
          </w:p>
          <w:p w14:paraId="52D85048" w14:textId="77777777" w:rsidR="00F950B6" w:rsidRPr="00741F99" w:rsidRDefault="00F950B6" w:rsidP="00604FC4">
            <w:pPr>
              <w:rPr>
                <w:b/>
                <w:sz w:val="18"/>
                <w:lang w:val="en-US"/>
              </w:rPr>
            </w:pPr>
          </w:p>
        </w:tc>
      </w:tr>
      <w:tr w:rsidR="00F950B6" w:rsidRPr="00741F99" w14:paraId="77CFF5B6" w14:textId="77777777" w:rsidTr="00604FC4">
        <w:trPr>
          <w:cantSplit/>
        </w:trPr>
        <w:tc>
          <w:tcPr>
            <w:tcW w:w="1418" w:type="dxa"/>
            <w:tcBorders>
              <w:left w:val="single" w:sz="8" w:space="0" w:color="000000"/>
              <w:bottom w:val="single" w:sz="8" w:space="0" w:color="000000"/>
            </w:tcBorders>
            <w:shd w:val="clear" w:color="auto" w:fill="BFBFBF"/>
          </w:tcPr>
          <w:p w14:paraId="66351489" w14:textId="77777777" w:rsidR="00F950B6" w:rsidRPr="00741F99" w:rsidRDefault="00F950B6" w:rsidP="00604FC4">
            <w:pPr>
              <w:pStyle w:val="Tasktableheading"/>
            </w:pPr>
            <w:r w:rsidRPr="00741F99">
              <w:t>Date</w:t>
            </w:r>
          </w:p>
        </w:tc>
        <w:tc>
          <w:tcPr>
            <w:tcW w:w="3685" w:type="dxa"/>
            <w:tcBorders>
              <w:left w:val="single" w:sz="8" w:space="0" w:color="000000"/>
              <w:bottom w:val="single" w:sz="8" w:space="0" w:color="000000"/>
            </w:tcBorders>
          </w:tcPr>
          <w:p w14:paraId="1D61C275" w14:textId="77777777" w:rsidR="00F950B6" w:rsidRPr="00741F99" w:rsidRDefault="00F950B6" w:rsidP="00604FC4">
            <w:pPr>
              <w:pStyle w:val="Tasktableheading"/>
              <w:rPr>
                <w:sz w:val="18"/>
              </w:rPr>
            </w:pPr>
          </w:p>
        </w:tc>
        <w:tc>
          <w:tcPr>
            <w:tcW w:w="1087" w:type="dxa"/>
            <w:tcBorders>
              <w:left w:val="single" w:sz="8" w:space="0" w:color="000000"/>
              <w:bottom w:val="single" w:sz="8" w:space="0" w:color="000000"/>
            </w:tcBorders>
            <w:shd w:val="clear" w:color="auto" w:fill="BFBFBF"/>
          </w:tcPr>
          <w:p w14:paraId="4A6DD18E" w14:textId="77777777" w:rsidR="00F950B6" w:rsidRPr="00741F99" w:rsidRDefault="00F950B6" w:rsidP="00604FC4">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20D0043" w14:textId="77777777" w:rsidR="00F950B6" w:rsidRPr="00741F99" w:rsidRDefault="00F950B6" w:rsidP="00604FC4">
            <w:pPr>
              <w:pStyle w:val="Tasktableheading"/>
              <w:rPr>
                <w:sz w:val="18"/>
              </w:rPr>
            </w:pPr>
          </w:p>
        </w:tc>
      </w:tr>
    </w:tbl>
    <w:p w14:paraId="00122C33" w14:textId="77777777" w:rsidR="00F950B6" w:rsidRPr="00741F99" w:rsidRDefault="00F950B6" w:rsidP="00A970E6">
      <w:pPr>
        <w:rPr>
          <w:lang w:val="en-US"/>
        </w:rPr>
      </w:pPr>
    </w:p>
    <w:p w14:paraId="5436555A" w14:textId="77777777" w:rsidR="00F950B6" w:rsidRPr="00741F99" w:rsidRDefault="00F950B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31973BB"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37539B5"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333BE55" w14:textId="77777777" w:rsidR="00A970E6" w:rsidRPr="00741F99" w:rsidRDefault="008002DC" w:rsidP="0008567E">
            <w:pPr>
              <w:pStyle w:val="Task2"/>
            </w:pPr>
            <w:bookmarkStart w:id="1118" w:name="_Toc247907639"/>
            <w:bookmarkStart w:id="1119" w:name="_Toc275773400"/>
            <w:bookmarkStart w:id="1120" w:name="_Toc338587955"/>
            <w:bookmarkStart w:id="1121" w:name="_Toc361214921"/>
            <w:bookmarkStart w:id="1122" w:name="_Toc441762021"/>
            <w:bookmarkStart w:id="1123" w:name="_Toc492989636"/>
            <w:bookmarkStart w:id="1124" w:name="_Toc102128176"/>
            <w:bookmarkStart w:id="1125" w:name="_Toc147824372"/>
            <w:bookmarkStart w:id="1126" w:name="_Toc147824767"/>
            <w:r w:rsidRPr="00741F99">
              <w:t>LO leakage</w:t>
            </w:r>
            <w:bookmarkEnd w:id="1118"/>
            <w:bookmarkEnd w:id="1119"/>
            <w:bookmarkEnd w:id="1120"/>
            <w:bookmarkEnd w:id="1121"/>
            <w:bookmarkEnd w:id="1122"/>
            <w:bookmarkEnd w:id="1123"/>
            <w:bookmarkEnd w:id="1124"/>
            <w:bookmarkEnd w:id="1125"/>
            <w:bookmarkEnd w:id="1126"/>
          </w:p>
        </w:tc>
      </w:tr>
      <w:tr w:rsidR="00A970E6" w:rsidRPr="00741F99" w14:paraId="5B282494" w14:textId="77777777" w:rsidTr="009C7D30">
        <w:trPr>
          <w:cantSplit/>
        </w:trPr>
        <w:tc>
          <w:tcPr>
            <w:tcW w:w="1418" w:type="dxa"/>
            <w:tcBorders>
              <w:left w:val="single" w:sz="8" w:space="0" w:color="000000"/>
              <w:bottom w:val="single" w:sz="8" w:space="0" w:color="000000"/>
            </w:tcBorders>
            <w:shd w:val="clear" w:color="auto" w:fill="BFBFBF"/>
          </w:tcPr>
          <w:p w14:paraId="3279B743"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2784628" w14:textId="77777777" w:rsidR="00A970E6" w:rsidRPr="00741F99" w:rsidRDefault="008002DC" w:rsidP="009C7D30">
            <w:pPr>
              <w:pStyle w:val="NordigChapter"/>
            </w:pPr>
            <w:bookmarkStart w:id="1127" w:name="_Toc275773871"/>
            <w:bookmarkStart w:id="1128" w:name="_Toc338587378"/>
            <w:bookmarkStart w:id="1129" w:name="_Toc361215225"/>
            <w:bookmarkStart w:id="1130" w:name="_Toc361216132"/>
            <w:bookmarkStart w:id="1131" w:name="_Toc361216740"/>
            <w:r w:rsidRPr="00741F99">
              <w:t>NorDig Unified 3.3.6.1</w:t>
            </w:r>
            <w:bookmarkEnd w:id="1127"/>
            <w:bookmarkEnd w:id="1128"/>
            <w:bookmarkEnd w:id="1129"/>
            <w:bookmarkEnd w:id="1130"/>
            <w:bookmarkEnd w:id="1131"/>
          </w:p>
        </w:tc>
      </w:tr>
      <w:tr w:rsidR="00A970E6" w:rsidRPr="00741F99" w14:paraId="3D3F004E" w14:textId="77777777" w:rsidTr="009C7D30">
        <w:trPr>
          <w:cantSplit/>
        </w:trPr>
        <w:tc>
          <w:tcPr>
            <w:tcW w:w="1418" w:type="dxa"/>
            <w:tcBorders>
              <w:left w:val="single" w:sz="8" w:space="0" w:color="000000"/>
              <w:bottom w:val="single" w:sz="8" w:space="0" w:color="000000"/>
            </w:tcBorders>
            <w:shd w:val="clear" w:color="auto" w:fill="BFBFBF"/>
          </w:tcPr>
          <w:p w14:paraId="2E101683"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5694059" w14:textId="77777777" w:rsidR="00A970E6" w:rsidRDefault="007F35F2" w:rsidP="009C7D30">
            <w:pPr>
              <w:rPr>
                <w:bCs/>
                <w:iCs/>
                <w:lang w:val="en-US"/>
              </w:rPr>
            </w:pPr>
            <w:r w:rsidRPr="00741F99">
              <w:rPr>
                <w:bCs/>
                <w:iCs/>
                <w:lang w:val="en-US"/>
              </w:rPr>
              <w:t xml:space="preserve">The LO leakage conducted emission (including LO and spurious) from the NorDig IRD, measured at the antenna input connector shall be </w:t>
            </w:r>
            <w:r w:rsidRPr="00741F99">
              <w:sym w:font="Symbol" w:char="F0A3"/>
            </w:r>
            <w:r w:rsidRPr="00741F99">
              <w:rPr>
                <w:bCs/>
                <w:iCs/>
                <w:lang w:val="en-US"/>
              </w:rPr>
              <w:t xml:space="preserve"> 46dBμV over the range 65 to 862MHz</w:t>
            </w:r>
            <w:r w:rsidR="00D3540A">
              <w:rPr>
                <w:bCs/>
                <w:iCs/>
                <w:lang w:val="en-US"/>
              </w:rPr>
              <w:t>.</w:t>
            </w:r>
          </w:p>
          <w:p w14:paraId="3A3C7AC7" w14:textId="664EBB03" w:rsidR="00D3540A" w:rsidRPr="00741F99" w:rsidRDefault="00D3540A" w:rsidP="009C7D30">
            <w:pPr>
              <w:rPr>
                <w:bCs/>
                <w:iCs/>
                <w:lang w:val="en-US"/>
              </w:rPr>
            </w:pPr>
          </w:p>
        </w:tc>
      </w:tr>
      <w:tr w:rsidR="0025240F" w:rsidRPr="00741F99" w14:paraId="2C9DD825" w14:textId="77777777" w:rsidTr="003545F2">
        <w:trPr>
          <w:cantSplit/>
        </w:trPr>
        <w:tc>
          <w:tcPr>
            <w:tcW w:w="1418" w:type="dxa"/>
            <w:tcBorders>
              <w:left w:val="single" w:sz="8" w:space="0" w:color="000000"/>
              <w:bottom w:val="single" w:sz="8" w:space="0" w:color="000000"/>
            </w:tcBorders>
            <w:shd w:val="clear" w:color="auto" w:fill="BFBFBF"/>
          </w:tcPr>
          <w:p w14:paraId="0B40C8FE" w14:textId="46449566" w:rsidR="003B2F8A"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4FB8C46" w14:textId="6504E81D" w:rsidR="0025240F" w:rsidRPr="00D41816" w:rsidRDefault="0025240F"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6098E3B6" w14:textId="3CF2C75F" w:rsidR="003B2F8A" w:rsidRPr="00D41816" w:rsidRDefault="002A547A" w:rsidP="003B2F8A">
            <w:pPr>
              <w:rPr>
                <w:lang w:val="en-US"/>
              </w:rPr>
            </w:pPr>
            <w:r>
              <w:rPr>
                <w:lang w:val="en-US"/>
              </w:rPr>
              <w:t>C</w:t>
            </w:r>
            <w:r w:rsidR="003B2F8A" w:rsidRPr="00D41816">
              <w:rPr>
                <w:lang w:val="en-US"/>
              </w:rPr>
              <w:t>able IRD</w:t>
            </w:r>
          </w:p>
          <w:p w14:paraId="31412E66" w14:textId="174C2E4C" w:rsidR="0025240F" w:rsidRPr="00D41816" w:rsidRDefault="0025240F" w:rsidP="003545F2">
            <w:pPr>
              <w:pStyle w:val="NordigProfile"/>
            </w:pPr>
          </w:p>
        </w:tc>
      </w:tr>
      <w:tr w:rsidR="00A970E6" w:rsidRPr="00741F99" w14:paraId="7C5AB11F" w14:textId="77777777" w:rsidTr="009C7D30">
        <w:trPr>
          <w:cantSplit/>
        </w:trPr>
        <w:tc>
          <w:tcPr>
            <w:tcW w:w="1418" w:type="dxa"/>
            <w:tcBorders>
              <w:left w:val="single" w:sz="8" w:space="0" w:color="000000"/>
              <w:bottom w:val="single" w:sz="8" w:space="0" w:color="000000"/>
            </w:tcBorders>
            <w:shd w:val="clear" w:color="auto" w:fill="BFBFBF"/>
          </w:tcPr>
          <w:p w14:paraId="3E79DC28"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3FFC6C4"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6793E0B" w14:textId="77777777" w:rsidR="00A970E6" w:rsidRPr="00741F99" w:rsidRDefault="008002DC" w:rsidP="009C7D30">
            <w:pPr>
              <w:rPr>
                <w:lang w:val="en-US"/>
              </w:rPr>
            </w:pPr>
            <w:r w:rsidRPr="00741F99">
              <w:rPr>
                <w:lang w:val="en-US"/>
              </w:rPr>
              <w:t xml:space="preserve">To verify that IRD </w:t>
            </w:r>
            <w:r w:rsidR="007F35F2" w:rsidRPr="00741F99">
              <w:rPr>
                <w:lang w:val="en-US"/>
              </w:rPr>
              <w:t>fulfils the LO leakage requirements</w:t>
            </w:r>
          </w:p>
          <w:p w14:paraId="544E1AF7" w14:textId="77777777" w:rsidR="00A970E6" w:rsidRPr="00741F99" w:rsidRDefault="00A970E6" w:rsidP="009C7D30">
            <w:pPr>
              <w:rPr>
                <w:lang w:val="en-US"/>
              </w:rPr>
            </w:pPr>
          </w:p>
          <w:p w14:paraId="536D4FF1"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3A0C511"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r w:rsidR="007F35F2" w:rsidRPr="00741F99">
              <w:rPr>
                <w:rFonts w:ascii="Times New Roman" w:hAnsi="Times New Roman"/>
                <w:b w:val="0"/>
                <w:bCs/>
                <w:lang w:val="en-US"/>
              </w:rPr>
              <w:t xml:space="preserve"> and </w:t>
            </w:r>
            <w:r w:rsidR="00A03988" w:rsidRPr="00741F99">
              <w:rPr>
                <w:rFonts w:ascii="Times New Roman" w:hAnsi="Times New Roman"/>
                <w:b w:val="0"/>
                <w:bCs/>
                <w:lang w:val="en-US"/>
              </w:rPr>
              <w:t>spectrum</w:t>
            </w:r>
            <w:r w:rsidR="007F35F2" w:rsidRPr="00741F99">
              <w:rPr>
                <w:rFonts w:ascii="Times New Roman" w:hAnsi="Times New Roman"/>
                <w:b w:val="0"/>
                <w:bCs/>
                <w:lang w:val="en-US"/>
              </w:rPr>
              <w:t xml:space="preserve"> analyzer</w:t>
            </w:r>
          </w:p>
          <w:p w14:paraId="69B4E1F5" w14:textId="77777777" w:rsidR="00A970E6" w:rsidRPr="00741F99" w:rsidRDefault="00A970E6" w:rsidP="009C7D30">
            <w:pPr>
              <w:rPr>
                <w:lang w:val="en-US"/>
              </w:rPr>
            </w:pPr>
          </w:p>
          <w:p w14:paraId="5B4D6A77"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3FA37BD" w14:textId="77777777" w:rsidR="00974A27" w:rsidRPr="00741F99" w:rsidRDefault="008002DC" w:rsidP="00AD1FCF">
            <w:pPr>
              <w:pStyle w:val="font6"/>
              <w:numPr>
                <w:ilvl w:val="0"/>
                <w:numId w:val="17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LO leakage is within requirements</w:t>
            </w:r>
          </w:p>
          <w:p w14:paraId="713925B3" w14:textId="77777777" w:rsidR="00A970E6" w:rsidRPr="00741F99" w:rsidRDefault="00A970E6" w:rsidP="009C7D30">
            <w:pPr>
              <w:rPr>
                <w:bCs/>
              </w:rPr>
            </w:pPr>
          </w:p>
          <w:p w14:paraId="38682E47"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FC42327"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w:t>
            </w:r>
            <w:r w:rsidR="007F35F2" w:rsidRPr="00741F99">
              <w:rPr>
                <w:rFonts w:ascii="Times New Roman" w:hAnsi="Times New Roman"/>
                <w:b w:val="0"/>
                <w:bCs/>
                <w:lang w:val="en-US"/>
              </w:rPr>
              <w:t xml:space="preserve"> fulfils </w:t>
            </w:r>
            <w:r w:rsidRPr="00741F99">
              <w:rPr>
                <w:rFonts w:ascii="Times New Roman" w:hAnsi="Times New Roman"/>
                <w:b w:val="0"/>
                <w:bCs/>
                <w:lang w:val="en-US"/>
              </w:rPr>
              <w:t>the LO leakage requirements</w:t>
            </w:r>
            <w:r w:rsidR="007F35F2" w:rsidRPr="00741F99">
              <w:rPr>
                <w:rFonts w:ascii="Times New Roman" w:hAnsi="Times New Roman"/>
                <w:b w:val="0"/>
                <w:bCs/>
                <w:lang w:val="en-US"/>
              </w:rPr>
              <w:t>,</w:t>
            </w:r>
          </w:p>
          <w:p w14:paraId="72853BF9" w14:textId="77777777" w:rsidR="00A970E6" w:rsidRPr="00741F99" w:rsidRDefault="00A970E6" w:rsidP="009C7D30">
            <w:pPr>
              <w:rPr>
                <w:sz w:val="18"/>
                <w:lang w:val="en-US"/>
              </w:rPr>
            </w:pPr>
          </w:p>
        </w:tc>
      </w:tr>
      <w:tr w:rsidR="00A970E6" w:rsidRPr="00741F99" w14:paraId="7C6E8452" w14:textId="77777777" w:rsidTr="009C7D30">
        <w:trPr>
          <w:cantSplit/>
        </w:trPr>
        <w:tc>
          <w:tcPr>
            <w:tcW w:w="1418" w:type="dxa"/>
            <w:tcBorders>
              <w:left w:val="single" w:sz="8" w:space="0" w:color="000000"/>
              <w:bottom w:val="single" w:sz="8" w:space="0" w:color="000000"/>
            </w:tcBorders>
            <w:shd w:val="clear" w:color="auto" w:fill="BFBFBF"/>
          </w:tcPr>
          <w:p w14:paraId="3E49E13B"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526EB9" w14:textId="77777777" w:rsidR="00A970E6" w:rsidRPr="00741F99" w:rsidRDefault="00A970E6" w:rsidP="009C7D30">
            <w:pPr>
              <w:rPr>
                <w:lang w:val="en-US"/>
              </w:rPr>
            </w:pPr>
          </w:p>
        </w:tc>
      </w:tr>
      <w:tr w:rsidR="00A970E6" w:rsidRPr="00741F99" w14:paraId="54866BEE" w14:textId="77777777" w:rsidTr="009C7D30">
        <w:trPr>
          <w:cantSplit/>
        </w:trPr>
        <w:tc>
          <w:tcPr>
            <w:tcW w:w="1418" w:type="dxa"/>
            <w:tcBorders>
              <w:left w:val="single" w:sz="8" w:space="0" w:color="000000"/>
              <w:bottom w:val="single" w:sz="8" w:space="0" w:color="000000"/>
            </w:tcBorders>
            <w:shd w:val="clear" w:color="auto" w:fill="BFBFBF"/>
          </w:tcPr>
          <w:p w14:paraId="36D74B2E"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6BF441"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5D6F69A" w14:textId="77777777" w:rsidTr="009C7D30">
        <w:trPr>
          <w:cantSplit/>
        </w:trPr>
        <w:tc>
          <w:tcPr>
            <w:tcW w:w="1418" w:type="dxa"/>
            <w:tcBorders>
              <w:left w:val="single" w:sz="8" w:space="0" w:color="000000"/>
              <w:bottom w:val="single" w:sz="8" w:space="0" w:color="000000"/>
            </w:tcBorders>
            <w:shd w:val="clear" w:color="auto" w:fill="BFBFBF"/>
          </w:tcPr>
          <w:p w14:paraId="43E76F4A"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0A53DF4"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E468BD5" w14:textId="77777777" w:rsidR="00A970E6" w:rsidRPr="00741F99" w:rsidRDefault="008002DC" w:rsidP="009C7D30">
            <w:pPr>
              <w:rPr>
                <w:lang w:val="en-US"/>
              </w:rPr>
            </w:pPr>
            <w:r w:rsidRPr="00741F99">
              <w:rPr>
                <w:lang w:val="en-US"/>
              </w:rPr>
              <w:t xml:space="preserve">Describe more specific faults and/or other information </w:t>
            </w:r>
          </w:p>
          <w:p w14:paraId="736F748B" w14:textId="77777777" w:rsidR="00A970E6" w:rsidRPr="00741F99" w:rsidRDefault="00A970E6" w:rsidP="009C7D30">
            <w:pPr>
              <w:rPr>
                <w:b/>
                <w:sz w:val="18"/>
                <w:lang w:val="en-US"/>
              </w:rPr>
            </w:pPr>
          </w:p>
        </w:tc>
      </w:tr>
      <w:tr w:rsidR="00A970E6" w:rsidRPr="00741F99" w14:paraId="68AC007D" w14:textId="77777777" w:rsidTr="009C7D30">
        <w:trPr>
          <w:cantSplit/>
        </w:trPr>
        <w:tc>
          <w:tcPr>
            <w:tcW w:w="1418" w:type="dxa"/>
            <w:tcBorders>
              <w:left w:val="single" w:sz="8" w:space="0" w:color="000000"/>
              <w:bottom w:val="single" w:sz="8" w:space="0" w:color="000000"/>
            </w:tcBorders>
            <w:shd w:val="clear" w:color="auto" w:fill="BFBFBF"/>
          </w:tcPr>
          <w:p w14:paraId="72BF4064"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2E16435A"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27229376"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47FDF72" w14:textId="77777777" w:rsidR="00A970E6" w:rsidRPr="00741F99" w:rsidRDefault="00A970E6" w:rsidP="009C7D30">
            <w:pPr>
              <w:pStyle w:val="Tasktableheading"/>
              <w:rPr>
                <w:sz w:val="18"/>
              </w:rPr>
            </w:pPr>
          </w:p>
        </w:tc>
      </w:tr>
    </w:tbl>
    <w:p w14:paraId="299BA0CA" w14:textId="2CEF827C" w:rsidR="00A970E6" w:rsidRDefault="00A970E6" w:rsidP="00A970E6">
      <w:pPr>
        <w:rPr>
          <w:lang w:val="en-US"/>
        </w:rPr>
      </w:pPr>
    </w:p>
    <w:p w14:paraId="7B6DA224"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2796514"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52743601"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F48AF49" w14:textId="77777777" w:rsidR="00A970E6" w:rsidRPr="00741F99" w:rsidRDefault="008002DC" w:rsidP="0008567E">
            <w:pPr>
              <w:pStyle w:val="Task2"/>
            </w:pPr>
            <w:bookmarkStart w:id="1132" w:name="_Toc247907640"/>
            <w:bookmarkStart w:id="1133" w:name="_Toc275773401"/>
            <w:bookmarkStart w:id="1134" w:name="_Toc338587956"/>
            <w:bookmarkStart w:id="1135" w:name="_Toc361214922"/>
            <w:bookmarkStart w:id="1136" w:name="_Toc441762022"/>
            <w:bookmarkStart w:id="1137" w:name="_Toc492989637"/>
            <w:bookmarkStart w:id="1138" w:name="_Toc102128177"/>
            <w:bookmarkStart w:id="1139" w:name="_Toc147824373"/>
            <w:bookmarkStart w:id="1140" w:name="_Toc147824768"/>
            <w:r w:rsidRPr="00741F99">
              <w:t>Spurious emission</w:t>
            </w:r>
            <w:bookmarkEnd w:id="1132"/>
            <w:bookmarkEnd w:id="1133"/>
            <w:bookmarkEnd w:id="1134"/>
            <w:bookmarkEnd w:id="1135"/>
            <w:bookmarkEnd w:id="1136"/>
            <w:bookmarkEnd w:id="1137"/>
            <w:bookmarkEnd w:id="1138"/>
            <w:bookmarkEnd w:id="1139"/>
            <w:bookmarkEnd w:id="1140"/>
          </w:p>
        </w:tc>
      </w:tr>
      <w:tr w:rsidR="00A970E6" w:rsidRPr="00741F99" w14:paraId="3A043348" w14:textId="77777777" w:rsidTr="009C7D30">
        <w:trPr>
          <w:cantSplit/>
        </w:trPr>
        <w:tc>
          <w:tcPr>
            <w:tcW w:w="1418" w:type="dxa"/>
            <w:tcBorders>
              <w:left w:val="single" w:sz="8" w:space="0" w:color="000000"/>
              <w:bottom w:val="single" w:sz="8" w:space="0" w:color="000000"/>
            </w:tcBorders>
            <w:shd w:val="clear" w:color="auto" w:fill="BFBFBF"/>
          </w:tcPr>
          <w:p w14:paraId="762776C5"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30460D8" w14:textId="77777777" w:rsidR="00A970E6" w:rsidRPr="00741F99" w:rsidRDefault="008002DC" w:rsidP="009C7D30">
            <w:pPr>
              <w:pStyle w:val="NordigChapter"/>
            </w:pPr>
            <w:bookmarkStart w:id="1141" w:name="_Toc275773872"/>
            <w:bookmarkStart w:id="1142" w:name="_Toc338587379"/>
            <w:bookmarkStart w:id="1143" w:name="_Toc361215226"/>
            <w:bookmarkStart w:id="1144" w:name="_Toc361216133"/>
            <w:bookmarkStart w:id="1145" w:name="_Toc361216741"/>
            <w:r w:rsidRPr="00741F99">
              <w:t>NorDig Unified 3.3.6.2</w:t>
            </w:r>
            <w:bookmarkEnd w:id="1141"/>
            <w:bookmarkEnd w:id="1142"/>
            <w:bookmarkEnd w:id="1143"/>
            <w:bookmarkEnd w:id="1144"/>
            <w:bookmarkEnd w:id="1145"/>
          </w:p>
        </w:tc>
      </w:tr>
      <w:tr w:rsidR="00A970E6" w:rsidRPr="00741F99" w14:paraId="5432CF90" w14:textId="77777777" w:rsidTr="009C7D30">
        <w:trPr>
          <w:cantSplit/>
        </w:trPr>
        <w:tc>
          <w:tcPr>
            <w:tcW w:w="1418" w:type="dxa"/>
            <w:tcBorders>
              <w:left w:val="single" w:sz="8" w:space="0" w:color="000000"/>
              <w:bottom w:val="single" w:sz="8" w:space="0" w:color="000000"/>
            </w:tcBorders>
            <w:shd w:val="clear" w:color="auto" w:fill="BFBFBF"/>
          </w:tcPr>
          <w:p w14:paraId="4E3031D0" w14:textId="77777777" w:rsidR="00A970E6" w:rsidRPr="00741F99" w:rsidRDefault="008002DC" w:rsidP="009C7D30">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29F3DE8B" w14:textId="77777777" w:rsidR="00F83CB7" w:rsidRPr="00741F99" w:rsidRDefault="00F83CB7" w:rsidP="00F83CB7">
            <w:r w:rsidRPr="00741F99">
              <w:t>The spurious emission from the NorDig IRD to the network, as measured at the antenna input connector, shall be less than 34 dBμV over the range 5MHz to 65MHz and less than 30 dB μV over 65 to 862 MHz.</w:t>
            </w:r>
          </w:p>
          <w:p w14:paraId="0BAD3624" w14:textId="77777777" w:rsidR="00F83CB7" w:rsidRPr="00741F99" w:rsidRDefault="00F83CB7" w:rsidP="00F83CB7"/>
          <w:p w14:paraId="0F02CD09" w14:textId="77777777" w:rsidR="00F83CB7" w:rsidRPr="00741F99" w:rsidRDefault="00F83CB7" w:rsidP="00F83CB7">
            <w:r w:rsidRPr="00741F99">
              <w:t>Generally, spurious emission should not affect the sensitivity of the receiver.</w:t>
            </w:r>
          </w:p>
          <w:p w14:paraId="79809075" w14:textId="77777777" w:rsidR="00A970E6" w:rsidRPr="00741F99" w:rsidRDefault="00A970E6" w:rsidP="009C7D30">
            <w:pPr>
              <w:rPr>
                <w:bCs/>
                <w:iCs/>
                <w:lang w:val="en-US"/>
              </w:rPr>
            </w:pPr>
          </w:p>
        </w:tc>
      </w:tr>
      <w:tr w:rsidR="0025240F" w:rsidRPr="00741F99" w14:paraId="2990104A" w14:textId="77777777" w:rsidTr="003545F2">
        <w:trPr>
          <w:cantSplit/>
        </w:trPr>
        <w:tc>
          <w:tcPr>
            <w:tcW w:w="1418" w:type="dxa"/>
            <w:tcBorders>
              <w:left w:val="single" w:sz="8" w:space="0" w:color="000000"/>
              <w:bottom w:val="single" w:sz="8" w:space="0" w:color="000000"/>
            </w:tcBorders>
            <w:shd w:val="clear" w:color="auto" w:fill="BFBFBF"/>
          </w:tcPr>
          <w:p w14:paraId="3DFF0E84" w14:textId="2D144919" w:rsidR="003B2F8A"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C51B947" w14:textId="1142D653" w:rsidR="0025240F" w:rsidRPr="00D41816" w:rsidRDefault="0025240F"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63DBD33" w14:textId="0A6823BE" w:rsidR="0025240F" w:rsidRPr="00D41816" w:rsidRDefault="002A547A" w:rsidP="003545F2">
            <w:pPr>
              <w:pStyle w:val="NordigProfile"/>
            </w:pPr>
            <w:r>
              <w:t>C</w:t>
            </w:r>
            <w:r w:rsidR="003B2F8A" w:rsidRPr="00D41816">
              <w:t>able IRD</w:t>
            </w:r>
          </w:p>
        </w:tc>
      </w:tr>
      <w:tr w:rsidR="00A970E6" w:rsidRPr="00741F99" w14:paraId="3BA7ABBF" w14:textId="77777777" w:rsidTr="009C7D30">
        <w:trPr>
          <w:cantSplit/>
        </w:trPr>
        <w:tc>
          <w:tcPr>
            <w:tcW w:w="1418" w:type="dxa"/>
            <w:tcBorders>
              <w:left w:val="single" w:sz="8" w:space="0" w:color="000000"/>
              <w:bottom w:val="single" w:sz="8" w:space="0" w:color="000000"/>
            </w:tcBorders>
            <w:shd w:val="clear" w:color="auto" w:fill="BFBFBF"/>
          </w:tcPr>
          <w:p w14:paraId="16CDBAA8"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D7E755A"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768F1FC" w14:textId="77777777" w:rsidR="007F35F2" w:rsidRPr="00741F99" w:rsidRDefault="007F35F2" w:rsidP="007F35F2">
            <w:pPr>
              <w:rPr>
                <w:lang w:val="en-US"/>
              </w:rPr>
            </w:pPr>
            <w:r w:rsidRPr="00741F99">
              <w:rPr>
                <w:lang w:val="en-US"/>
              </w:rPr>
              <w:t>To verify that IRD fulfils the sperious emission requirements</w:t>
            </w:r>
          </w:p>
          <w:p w14:paraId="001826CB" w14:textId="77777777" w:rsidR="007F35F2" w:rsidRPr="00741F99" w:rsidRDefault="007F35F2" w:rsidP="007F35F2">
            <w:pPr>
              <w:rPr>
                <w:lang w:val="en-US"/>
              </w:rPr>
            </w:pPr>
          </w:p>
          <w:p w14:paraId="3994EFD8"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1C210DB" w14:textId="77777777" w:rsidR="007F35F2" w:rsidRPr="00741F99" w:rsidRDefault="007F35F2" w:rsidP="007F3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Under test and </w:t>
            </w:r>
            <w:r w:rsidR="00415E64" w:rsidRPr="00741F99">
              <w:rPr>
                <w:rFonts w:ascii="Times New Roman" w:hAnsi="Times New Roman"/>
                <w:b w:val="0"/>
                <w:bCs/>
                <w:lang w:val="en-US"/>
              </w:rPr>
              <w:t>spectrum</w:t>
            </w:r>
            <w:r w:rsidRPr="00741F99">
              <w:rPr>
                <w:rFonts w:ascii="Times New Roman" w:hAnsi="Times New Roman"/>
                <w:b w:val="0"/>
                <w:bCs/>
                <w:lang w:val="en-US"/>
              </w:rPr>
              <w:t xml:space="preserve"> analyzer</w:t>
            </w:r>
          </w:p>
          <w:p w14:paraId="2D0D6B70" w14:textId="77777777" w:rsidR="007F35F2" w:rsidRPr="00741F99" w:rsidRDefault="007F35F2" w:rsidP="007F35F2">
            <w:pPr>
              <w:rPr>
                <w:lang w:val="en-US"/>
              </w:rPr>
            </w:pPr>
          </w:p>
          <w:p w14:paraId="76DF8545"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808A33F" w14:textId="77777777" w:rsidR="007F35F2" w:rsidRPr="00741F99" w:rsidRDefault="007F35F2" w:rsidP="00AD1FCF">
            <w:pPr>
              <w:pStyle w:val="font6"/>
              <w:numPr>
                <w:ilvl w:val="0"/>
                <w:numId w:val="17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spurious emission is within requirements</w:t>
            </w:r>
            <w:r w:rsidR="00B63529" w:rsidRPr="00741F99">
              <w:rPr>
                <w:rFonts w:ascii="Times New Roman" w:hAnsi="Times New Roman"/>
                <w:b w:val="0"/>
                <w:bCs/>
                <w:lang w:val="en-US"/>
              </w:rPr>
              <w:t>or verify the values from manufactures statement.</w:t>
            </w:r>
          </w:p>
          <w:p w14:paraId="7E6B9966" w14:textId="77777777" w:rsidR="007F35F2" w:rsidRPr="00741F99" w:rsidRDefault="007F35F2" w:rsidP="007F35F2">
            <w:pPr>
              <w:rPr>
                <w:bCs/>
                <w:lang w:val="en-US"/>
              </w:rPr>
            </w:pPr>
          </w:p>
          <w:p w14:paraId="00E8E574"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1B74F50" w14:textId="77777777" w:rsidR="00A970E6" w:rsidRPr="00741F99" w:rsidRDefault="007F35F2"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fulfils the speurious emission requirements,</w:t>
            </w:r>
          </w:p>
          <w:p w14:paraId="706A5E11" w14:textId="77777777" w:rsidR="00A970E6" w:rsidRPr="00741F99" w:rsidRDefault="00A970E6" w:rsidP="009C7D30">
            <w:pPr>
              <w:rPr>
                <w:sz w:val="18"/>
                <w:lang w:val="en-US"/>
              </w:rPr>
            </w:pPr>
          </w:p>
        </w:tc>
      </w:tr>
      <w:tr w:rsidR="00A970E6" w:rsidRPr="00741F99" w14:paraId="2A92FE10" w14:textId="77777777" w:rsidTr="009C7D30">
        <w:trPr>
          <w:cantSplit/>
        </w:trPr>
        <w:tc>
          <w:tcPr>
            <w:tcW w:w="1418" w:type="dxa"/>
            <w:tcBorders>
              <w:left w:val="single" w:sz="8" w:space="0" w:color="000000"/>
              <w:bottom w:val="single" w:sz="8" w:space="0" w:color="000000"/>
            </w:tcBorders>
            <w:shd w:val="clear" w:color="auto" w:fill="BFBFBF"/>
          </w:tcPr>
          <w:p w14:paraId="2A748964"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3C79459" w14:textId="77777777" w:rsidR="00A970E6" w:rsidRPr="00741F99" w:rsidRDefault="00A970E6" w:rsidP="009C7D30">
            <w:pPr>
              <w:rPr>
                <w:lang w:val="en-US"/>
              </w:rPr>
            </w:pPr>
          </w:p>
        </w:tc>
      </w:tr>
      <w:tr w:rsidR="00A970E6" w:rsidRPr="00741F99" w14:paraId="7D6BBB39" w14:textId="77777777" w:rsidTr="009C7D30">
        <w:trPr>
          <w:cantSplit/>
        </w:trPr>
        <w:tc>
          <w:tcPr>
            <w:tcW w:w="1418" w:type="dxa"/>
            <w:tcBorders>
              <w:left w:val="single" w:sz="8" w:space="0" w:color="000000"/>
              <w:bottom w:val="single" w:sz="8" w:space="0" w:color="000000"/>
            </w:tcBorders>
            <w:shd w:val="clear" w:color="auto" w:fill="BFBFBF"/>
          </w:tcPr>
          <w:p w14:paraId="64297C95"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9D58FD"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7CFA419C" w14:textId="77777777" w:rsidTr="009C7D30">
        <w:trPr>
          <w:cantSplit/>
        </w:trPr>
        <w:tc>
          <w:tcPr>
            <w:tcW w:w="1418" w:type="dxa"/>
            <w:tcBorders>
              <w:left w:val="single" w:sz="8" w:space="0" w:color="000000"/>
              <w:bottom w:val="single" w:sz="8" w:space="0" w:color="000000"/>
            </w:tcBorders>
            <w:shd w:val="clear" w:color="auto" w:fill="BFBFBF"/>
          </w:tcPr>
          <w:p w14:paraId="28FA6754"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95AD177"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C2294CE" w14:textId="77777777" w:rsidR="00A970E6" w:rsidRPr="00741F99" w:rsidRDefault="008002DC" w:rsidP="009C7D30">
            <w:pPr>
              <w:rPr>
                <w:lang w:val="en-US"/>
              </w:rPr>
            </w:pPr>
            <w:r w:rsidRPr="00741F99">
              <w:rPr>
                <w:lang w:val="en-US"/>
              </w:rPr>
              <w:t xml:space="preserve">Describe more specific faults and/or other information </w:t>
            </w:r>
          </w:p>
          <w:p w14:paraId="75B35CC1" w14:textId="77777777" w:rsidR="00A970E6" w:rsidRPr="00741F99" w:rsidRDefault="00A970E6" w:rsidP="009C7D30">
            <w:pPr>
              <w:rPr>
                <w:b/>
                <w:sz w:val="18"/>
                <w:lang w:val="en-US"/>
              </w:rPr>
            </w:pPr>
          </w:p>
        </w:tc>
      </w:tr>
      <w:tr w:rsidR="00A970E6" w:rsidRPr="00741F99" w14:paraId="544C538B" w14:textId="77777777" w:rsidTr="009C7D30">
        <w:trPr>
          <w:cantSplit/>
        </w:trPr>
        <w:tc>
          <w:tcPr>
            <w:tcW w:w="1418" w:type="dxa"/>
            <w:tcBorders>
              <w:left w:val="single" w:sz="8" w:space="0" w:color="000000"/>
              <w:bottom w:val="single" w:sz="8" w:space="0" w:color="000000"/>
            </w:tcBorders>
            <w:shd w:val="clear" w:color="auto" w:fill="BFBFBF"/>
          </w:tcPr>
          <w:p w14:paraId="27B3F449"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DAF5CAD"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B832F9E"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2C680E9" w14:textId="77777777" w:rsidR="00A970E6" w:rsidRPr="00741F99" w:rsidRDefault="00A970E6" w:rsidP="009C7D30">
            <w:pPr>
              <w:pStyle w:val="Tasktableheading"/>
              <w:rPr>
                <w:sz w:val="18"/>
              </w:rPr>
            </w:pPr>
          </w:p>
        </w:tc>
      </w:tr>
    </w:tbl>
    <w:p w14:paraId="0F2DE0BA" w14:textId="37F229C7" w:rsidR="00A970E6" w:rsidRDefault="00A970E6" w:rsidP="00A970E6">
      <w:pPr>
        <w:rPr>
          <w:lang w:val="en-US"/>
        </w:rPr>
      </w:pPr>
    </w:p>
    <w:p w14:paraId="603983F1"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3EF352D"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6E130241"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A4A6AC7" w14:textId="77777777" w:rsidR="00A970E6" w:rsidRPr="00741F99" w:rsidRDefault="008002DC" w:rsidP="0008567E">
            <w:pPr>
              <w:pStyle w:val="Task2"/>
            </w:pPr>
            <w:bookmarkStart w:id="1146" w:name="_Toc247907641"/>
            <w:bookmarkStart w:id="1147" w:name="_Toc275773402"/>
            <w:bookmarkStart w:id="1148" w:name="_Toc338587957"/>
            <w:bookmarkStart w:id="1149" w:name="_Toc361214923"/>
            <w:bookmarkStart w:id="1150" w:name="_Toc441762023"/>
            <w:bookmarkStart w:id="1151" w:name="_Toc492989638"/>
            <w:bookmarkStart w:id="1152" w:name="_Toc102128178"/>
            <w:bookmarkStart w:id="1153" w:name="_Toc147824374"/>
            <w:bookmarkStart w:id="1154" w:name="_Toc147824769"/>
            <w:r w:rsidRPr="00741F99">
              <w:t>Radiation</w:t>
            </w:r>
            <w:bookmarkEnd w:id="1146"/>
            <w:bookmarkEnd w:id="1147"/>
            <w:bookmarkEnd w:id="1148"/>
            <w:bookmarkEnd w:id="1149"/>
            <w:bookmarkEnd w:id="1150"/>
            <w:bookmarkEnd w:id="1151"/>
            <w:bookmarkEnd w:id="1152"/>
            <w:bookmarkEnd w:id="1153"/>
            <w:bookmarkEnd w:id="1154"/>
          </w:p>
        </w:tc>
      </w:tr>
      <w:tr w:rsidR="00A970E6" w:rsidRPr="00741F99" w14:paraId="59EF2553" w14:textId="77777777" w:rsidTr="009C7D30">
        <w:trPr>
          <w:cantSplit/>
        </w:trPr>
        <w:tc>
          <w:tcPr>
            <w:tcW w:w="1418" w:type="dxa"/>
            <w:tcBorders>
              <w:left w:val="single" w:sz="8" w:space="0" w:color="000000"/>
              <w:bottom w:val="single" w:sz="8" w:space="0" w:color="000000"/>
            </w:tcBorders>
            <w:shd w:val="clear" w:color="auto" w:fill="BFBFBF"/>
          </w:tcPr>
          <w:p w14:paraId="4AD7D3DE"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4E7C14A" w14:textId="77777777" w:rsidR="00A970E6" w:rsidRPr="00741F99" w:rsidRDefault="008002DC" w:rsidP="009C7D30">
            <w:pPr>
              <w:pStyle w:val="NordigChapter"/>
            </w:pPr>
            <w:bookmarkStart w:id="1155" w:name="_Toc275773873"/>
            <w:bookmarkStart w:id="1156" w:name="_Toc338587380"/>
            <w:bookmarkStart w:id="1157" w:name="_Toc361215227"/>
            <w:bookmarkStart w:id="1158" w:name="_Toc361216134"/>
            <w:bookmarkStart w:id="1159" w:name="_Toc361216742"/>
            <w:r w:rsidRPr="00741F99">
              <w:t>NorDig Unified 3.3.6.3</w:t>
            </w:r>
            <w:bookmarkEnd w:id="1155"/>
            <w:bookmarkEnd w:id="1156"/>
            <w:bookmarkEnd w:id="1157"/>
            <w:bookmarkEnd w:id="1158"/>
            <w:bookmarkEnd w:id="1159"/>
          </w:p>
        </w:tc>
      </w:tr>
      <w:tr w:rsidR="00A970E6" w:rsidRPr="00741F99" w14:paraId="64F2B815" w14:textId="77777777" w:rsidTr="009C7D30">
        <w:trPr>
          <w:cantSplit/>
        </w:trPr>
        <w:tc>
          <w:tcPr>
            <w:tcW w:w="1418" w:type="dxa"/>
            <w:tcBorders>
              <w:left w:val="single" w:sz="8" w:space="0" w:color="000000"/>
              <w:bottom w:val="single" w:sz="8" w:space="0" w:color="000000"/>
            </w:tcBorders>
            <w:shd w:val="clear" w:color="auto" w:fill="BFBFBF"/>
          </w:tcPr>
          <w:p w14:paraId="4677BB24"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5333AF" w14:textId="61D68380" w:rsidR="00A970E6" w:rsidRPr="00741F99" w:rsidRDefault="00F83CB7" w:rsidP="009C7D30">
            <w:pPr>
              <w:rPr>
                <w:bCs/>
                <w:iCs/>
                <w:lang w:val="en-US"/>
              </w:rPr>
            </w:pPr>
            <w:r w:rsidRPr="00741F99">
              <w:t>The radiation from the NorDig IRD shall comply with EN 55013</w:t>
            </w:r>
            <w:r w:rsidR="00D3540A">
              <w:t>.</w:t>
            </w:r>
          </w:p>
        </w:tc>
      </w:tr>
      <w:tr w:rsidR="0025240F" w:rsidRPr="00741F99" w14:paraId="1D3D89DC" w14:textId="77777777" w:rsidTr="003545F2">
        <w:trPr>
          <w:cantSplit/>
        </w:trPr>
        <w:tc>
          <w:tcPr>
            <w:tcW w:w="1418" w:type="dxa"/>
            <w:tcBorders>
              <w:left w:val="single" w:sz="8" w:space="0" w:color="000000"/>
              <w:bottom w:val="single" w:sz="8" w:space="0" w:color="000000"/>
            </w:tcBorders>
            <w:shd w:val="clear" w:color="auto" w:fill="BFBFBF"/>
          </w:tcPr>
          <w:p w14:paraId="4E8CF30A" w14:textId="3F391E4C" w:rsidR="0025240F"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54B8AD" w14:textId="3E34EE52" w:rsidR="0025240F" w:rsidRPr="00D41816" w:rsidRDefault="002A547A" w:rsidP="003545F2">
            <w:pPr>
              <w:pStyle w:val="NordigProfile"/>
            </w:pPr>
            <w:r>
              <w:t>C</w:t>
            </w:r>
            <w:r w:rsidR="003B2F8A" w:rsidRPr="00D41816">
              <w:t>able IRD</w:t>
            </w:r>
          </w:p>
        </w:tc>
      </w:tr>
      <w:tr w:rsidR="00A970E6" w:rsidRPr="00741F99" w14:paraId="2BB2B139" w14:textId="77777777" w:rsidTr="009C7D30">
        <w:trPr>
          <w:cantSplit/>
        </w:trPr>
        <w:tc>
          <w:tcPr>
            <w:tcW w:w="1418" w:type="dxa"/>
            <w:tcBorders>
              <w:left w:val="single" w:sz="8" w:space="0" w:color="000000"/>
              <w:bottom w:val="single" w:sz="8" w:space="0" w:color="000000"/>
            </w:tcBorders>
            <w:shd w:val="clear" w:color="auto" w:fill="BFBFBF"/>
          </w:tcPr>
          <w:p w14:paraId="5CDE7B8F"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371775"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8BBCAC" w14:textId="77777777" w:rsidR="00F83CB7" w:rsidRPr="00741F99" w:rsidRDefault="00F83CB7" w:rsidP="00F83CB7">
            <w:pPr>
              <w:rPr>
                <w:lang w:val="en-US"/>
              </w:rPr>
            </w:pPr>
            <w:r w:rsidRPr="00741F99">
              <w:rPr>
                <w:lang w:val="en-US"/>
              </w:rPr>
              <w:t>To verify that IRD fulfils the radiation requirements</w:t>
            </w:r>
          </w:p>
          <w:p w14:paraId="45D1CBCE" w14:textId="77777777" w:rsidR="00F83CB7" w:rsidRPr="00741F99" w:rsidRDefault="00F83CB7" w:rsidP="00F83CB7">
            <w:pPr>
              <w:rPr>
                <w:lang w:val="en-US"/>
              </w:rPr>
            </w:pPr>
          </w:p>
          <w:p w14:paraId="1C8475F5"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0ADF380" w14:textId="77777777" w:rsidR="00F83CB7" w:rsidRPr="00741F99" w:rsidRDefault="00F83CB7" w:rsidP="00F83CB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C633184" w14:textId="77777777" w:rsidR="00F83CB7" w:rsidRPr="00741F99" w:rsidRDefault="00F83CB7" w:rsidP="00F83CB7">
            <w:pPr>
              <w:rPr>
                <w:lang w:val="en-US"/>
              </w:rPr>
            </w:pPr>
          </w:p>
          <w:p w14:paraId="146F81C1"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4D172B4" w14:textId="77777777" w:rsidR="00F83CB7" w:rsidRPr="00741F99" w:rsidRDefault="00BF534A" w:rsidP="00F83CB7">
            <w:pPr>
              <w:rPr>
                <w:bCs/>
                <w:lang w:val="en-US"/>
              </w:rPr>
            </w:pPr>
            <w:r w:rsidRPr="00741F99">
              <w:rPr>
                <w:bCs/>
                <w:lang w:val="en-US"/>
              </w:rPr>
              <w:t xml:space="preserve">Statement from the manufacture shall be included. </w:t>
            </w:r>
          </w:p>
          <w:p w14:paraId="422A0F99" w14:textId="77777777" w:rsidR="00BF534A" w:rsidRPr="00741F99" w:rsidRDefault="00BF534A" w:rsidP="00F83CB7">
            <w:pPr>
              <w:rPr>
                <w:bCs/>
                <w:lang w:val="en-US"/>
              </w:rPr>
            </w:pPr>
          </w:p>
          <w:p w14:paraId="62A540DD"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78B647C8" w14:textId="77777777" w:rsidR="00F83CB7" w:rsidRPr="00741F99" w:rsidRDefault="00F83CB7" w:rsidP="00F83CB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fulfils the radiation requirements,</w:t>
            </w:r>
          </w:p>
          <w:p w14:paraId="03ECBA46" w14:textId="77777777" w:rsidR="00A970E6" w:rsidRPr="00741F99" w:rsidRDefault="00A970E6" w:rsidP="009C7D30">
            <w:pPr>
              <w:rPr>
                <w:sz w:val="18"/>
                <w:lang w:val="en-US"/>
              </w:rPr>
            </w:pPr>
          </w:p>
        </w:tc>
      </w:tr>
      <w:tr w:rsidR="00A970E6" w:rsidRPr="00741F99" w14:paraId="53CE5A47" w14:textId="77777777" w:rsidTr="009C7D30">
        <w:trPr>
          <w:cantSplit/>
        </w:trPr>
        <w:tc>
          <w:tcPr>
            <w:tcW w:w="1418" w:type="dxa"/>
            <w:tcBorders>
              <w:left w:val="single" w:sz="8" w:space="0" w:color="000000"/>
              <w:bottom w:val="single" w:sz="8" w:space="0" w:color="000000"/>
            </w:tcBorders>
            <w:shd w:val="clear" w:color="auto" w:fill="BFBFBF"/>
          </w:tcPr>
          <w:p w14:paraId="0145AE7A"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433ED5" w14:textId="77777777" w:rsidR="00A970E6" w:rsidRPr="00741F99" w:rsidRDefault="00A970E6" w:rsidP="009C7D30">
            <w:pPr>
              <w:rPr>
                <w:lang w:val="en-US"/>
              </w:rPr>
            </w:pPr>
          </w:p>
        </w:tc>
      </w:tr>
      <w:tr w:rsidR="00A970E6" w:rsidRPr="00741F99" w14:paraId="4220B5B9" w14:textId="77777777" w:rsidTr="009C7D30">
        <w:trPr>
          <w:cantSplit/>
        </w:trPr>
        <w:tc>
          <w:tcPr>
            <w:tcW w:w="1418" w:type="dxa"/>
            <w:tcBorders>
              <w:left w:val="single" w:sz="8" w:space="0" w:color="000000"/>
              <w:bottom w:val="single" w:sz="8" w:space="0" w:color="000000"/>
            </w:tcBorders>
            <w:shd w:val="clear" w:color="auto" w:fill="BFBFBF"/>
          </w:tcPr>
          <w:p w14:paraId="2E6A467D"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E1EE414"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E06193E" w14:textId="77777777" w:rsidTr="009C7D30">
        <w:trPr>
          <w:cantSplit/>
        </w:trPr>
        <w:tc>
          <w:tcPr>
            <w:tcW w:w="1418" w:type="dxa"/>
            <w:tcBorders>
              <w:left w:val="single" w:sz="8" w:space="0" w:color="000000"/>
              <w:bottom w:val="single" w:sz="8" w:space="0" w:color="000000"/>
            </w:tcBorders>
            <w:shd w:val="clear" w:color="auto" w:fill="BFBFBF"/>
          </w:tcPr>
          <w:p w14:paraId="7BE8479B"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90FF781"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496BC73" w14:textId="77777777" w:rsidR="00A970E6" w:rsidRPr="00741F99" w:rsidRDefault="008002DC" w:rsidP="009C7D30">
            <w:pPr>
              <w:rPr>
                <w:lang w:val="en-US"/>
              </w:rPr>
            </w:pPr>
            <w:r w:rsidRPr="00741F99">
              <w:rPr>
                <w:lang w:val="en-US"/>
              </w:rPr>
              <w:t xml:space="preserve">Describe more specific faults and/or other information </w:t>
            </w:r>
          </w:p>
          <w:p w14:paraId="75C83E2C" w14:textId="77777777" w:rsidR="00A970E6" w:rsidRPr="00741F99" w:rsidRDefault="00A970E6" w:rsidP="009C7D30">
            <w:pPr>
              <w:rPr>
                <w:b/>
                <w:sz w:val="18"/>
                <w:lang w:val="en-US"/>
              </w:rPr>
            </w:pPr>
          </w:p>
        </w:tc>
      </w:tr>
      <w:tr w:rsidR="00A970E6" w:rsidRPr="00741F99" w14:paraId="38179EDC" w14:textId="77777777" w:rsidTr="009C7D30">
        <w:trPr>
          <w:cantSplit/>
        </w:trPr>
        <w:tc>
          <w:tcPr>
            <w:tcW w:w="1418" w:type="dxa"/>
            <w:tcBorders>
              <w:left w:val="single" w:sz="8" w:space="0" w:color="000000"/>
              <w:bottom w:val="single" w:sz="8" w:space="0" w:color="000000"/>
            </w:tcBorders>
            <w:shd w:val="clear" w:color="auto" w:fill="BFBFBF"/>
          </w:tcPr>
          <w:p w14:paraId="6B0331B8"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749743A5"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6A0B0F0B"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54D0DCF" w14:textId="77777777" w:rsidR="00A970E6" w:rsidRPr="00741F99" w:rsidRDefault="00A970E6" w:rsidP="009C7D30">
            <w:pPr>
              <w:pStyle w:val="Tasktableheading"/>
              <w:rPr>
                <w:sz w:val="18"/>
              </w:rPr>
            </w:pPr>
          </w:p>
        </w:tc>
      </w:tr>
    </w:tbl>
    <w:p w14:paraId="7D361D88" w14:textId="77777777" w:rsidR="00A970E6" w:rsidRPr="00741F99" w:rsidRDefault="00A970E6" w:rsidP="00A970E6">
      <w:pPr>
        <w:rPr>
          <w:lang w:val="en-US"/>
        </w:rPr>
      </w:pPr>
    </w:p>
    <w:p w14:paraId="2017F2C7" w14:textId="77777777" w:rsidR="00CF0D91" w:rsidRPr="00741F99" w:rsidRDefault="00CF0D91" w:rsidP="001A3946">
      <w:pPr>
        <w:rPr>
          <w:lang w:val="en-US"/>
        </w:rPr>
      </w:pPr>
    </w:p>
    <w:p w14:paraId="51C9863F" w14:textId="77777777" w:rsidR="00CF0D91" w:rsidRPr="00741F99" w:rsidRDefault="00CF0D91" w:rsidP="001A3946">
      <w:pPr>
        <w:rPr>
          <w:lang w:val="en-US"/>
        </w:rPr>
      </w:pPr>
    </w:p>
    <w:p w14:paraId="3B300371" w14:textId="77777777" w:rsidR="00CF0D91" w:rsidRPr="00741F99" w:rsidRDefault="00CF0D91" w:rsidP="001A3946">
      <w:pPr>
        <w:rPr>
          <w:lang w:val="en-US"/>
        </w:rPr>
      </w:pPr>
      <w:bookmarkStart w:id="1160" w:name="_Ref56868763"/>
      <w:bookmarkStart w:id="1161" w:name="_Toc56877946"/>
      <w:bookmarkStart w:id="1162" w:name="_Toc56878294"/>
      <w:bookmarkStart w:id="1163" w:name="_Toc56879025"/>
      <w:bookmarkStart w:id="1164" w:name="_Toc57303687"/>
      <w:bookmarkStart w:id="1165" w:name="_Toc57488009"/>
      <w:bookmarkStart w:id="1166" w:name="_Toc57488762"/>
      <w:bookmarkStart w:id="1167" w:name="_Toc57489295"/>
    </w:p>
    <w:p w14:paraId="1CF930D3" w14:textId="77777777" w:rsidR="00BD11C4" w:rsidRPr="00741F99" w:rsidRDefault="00BD11C4" w:rsidP="005F0F15">
      <w:pPr>
        <w:pStyle w:val="Overskrift2"/>
        <w:rPr>
          <w:lang w:val="en-US"/>
        </w:rPr>
      </w:pPr>
      <w:bookmarkStart w:id="1168" w:name="_Toc234914892"/>
      <w:bookmarkStart w:id="1169" w:name="_Ref274116669"/>
      <w:bookmarkStart w:id="1170" w:name="_Toc275773403"/>
      <w:bookmarkStart w:id="1171" w:name="_Toc275773874"/>
      <w:bookmarkStart w:id="1172" w:name="_Toc275774334"/>
      <w:bookmarkStart w:id="1173" w:name="_Toc338587958"/>
      <w:bookmarkStart w:id="1174" w:name="_Toc361214924"/>
      <w:bookmarkStart w:id="1175" w:name="_Toc361215228"/>
      <w:bookmarkStart w:id="1176" w:name="_Toc361215530"/>
      <w:bookmarkStart w:id="1177" w:name="_Toc361215832"/>
      <w:bookmarkStart w:id="1178" w:name="_Toc361216135"/>
      <w:bookmarkStart w:id="1179" w:name="_Toc361216440"/>
      <w:bookmarkStart w:id="1180" w:name="_Toc361216743"/>
      <w:bookmarkStart w:id="1181" w:name="_Toc361217048"/>
      <w:bookmarkStart w:id="1182" w:name="_Toc361217353"/>
      <w:bookmarkStart w:id="1183" w:name="_Toc441762024"/>
      <w:bookmarkStart w:id="1184" w:name="_Toc492989639"/>
      <w:bookmarkStart w:id="1185" w:name="_Toc102128179"/>
      <w:bookmarkStart w:id="1186" w:name="_Toc147824375"/>
      <w:bookmarkStart w:id="1187" w:name="_Toc147824770"/>
      <w:bookmarkStart w:id="1188" w:name="_Toc260232117"/>
      <w:bookmarkEnd w:id="1168"/>
      <w:r w:rsidRPr="00741F99">
        <w:t>Task 3: Terrestrial Tuner and Demodulator</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1ED2C880" w14:textId="77777777" w:rsidR="00402FF4" w:rsidRPr="00741F99" w:rsidRDefault="00402FF4" w:rsidP="00B6005F">
      <w:pPr>
        <w:pStyle w:val="Overskrift3"/>
        <w:numPr>
          <w:ilvl w:val="2"/>
          <w:numId w:val="28"/>
        </w:numPr>
        <w:rPr>
          <w:lang w:val="en-US"/>
        </w:rPr>
      </w:pPr>
      <w:bookmarkStart w:id="1189" w:name="_Toc275773404"/>
      <w:bookmarkStart w:id="1190" w:name="_Toc275773875"/>
      <w:bookmarkStart w:id="1191" w:name="_Toc275774335"/>
      <w:bookmarkStart w:id="1192" w:name="_Toc338587959"/>
      <w:bookmarkStart w:id="1193" w:name="_Toc441762025"/>
      <w:bookmarkStart w:id="1194" w:name="_Toc492989640"/>
      <w:bookmarkStart w:id="1195" w:name="_Toc102128180"/>
      <w:bookmarkStart w:id="1196" w:name="_Toc147824376"/>
      <w:r w:rsidRPr="00741F99">
        <w:rPr>
          <w:lang w:val="en-US"/>
        </w:rPr>
        <w:t>Test equipment summary</w:t>
      </w:r>
      <w:bookmarkStart w:id="1197" w:name="_Toc234914893"/>
      <w:bookmarkEnd w:id="1188"/>
      <w:bookmarkEnd w:id="1189"/>
      <w:bookmarkEnd w:id="1190"/>
      <w:bookmarkEnd w:id="1191"/>
      <w:bookmarkEnd w:id="1192"/>
      <w:bookmarkEnd w:id="1193"/>
      <w:bookmarkEnd w:id="1194"/>
      <w:bookmarkEnd w:id="1195"/>
      <w:bookmarkEnd w:id="1196"/>
      <w:bookmarkEnd w:id="1197"/>
    </w:p>
    <w:p w14:paraId="176292AC" w14:textId="77777777" w:rsidR="00402FF4" w:rsidRPr="00741F99" w:rsidRDefault="00402FF4" w:rsidP="00402FF4">
      <w:pPr>
        <w:rPr>
          <w:lang w:val="en-US"/>
        </w:rPr>
      </w:pPr>
      <w:r w:rsidRPr="00741F99">
        <w:rPr>
          <w:lang w:val="en-US"/>
        </w:rPr>
        <w:t>To configure the minimum test setups described in these test procedures the following functionalities are needed:</w:t>
      </w:r>
    </w:p>
    <w:p w14:paraId="3BA17E7E" w14:textId="77777777" w:rsidR="00402FF4" w:rsidRPr="00741F99" w:rsidRDefault="00402FF4" w:rsidP="00402FF4">
      <w:pPr>
        <w:rPr>
          <w:lang w:val="en-US"/>
        </w:rPr>
      </w:pPr>
    </w:p>
    <w:p w14:paraId="3D7E6F7B" w14:textId="7857DF8B" w:rsidR="00402FF4" w:rsidRPr="00741F99" w:rsidRDefault="00581546" w:rsidP="00402FF4">
      <w:pPr>
        <w:rPr>
          <w:lang w:val="en-GB"/>
        </w:rPr>
      </w:pPr>
      <w:r w:rsidRPr="00741F99">
        <w:rPr>
          <w:lang w:val="en-GB"/>
        </w:rPr>
        <w:t>Video and audio source (MPEG-2</w:t>
      </w:r>
      <w:r w:rsidR="00B7387D">
        <w:rPr>
          <w:lang w:val="en-GB"/>
        </w:rPr>
        <w:t xml:space="preserve"> or MPEG-4 AVC</w:t>
      </w:r>
      <w:r w:rsidRPr="00741F99">
        <w:rPr>
          <w:lang w:val="en-GB"/>
        </w:rPr>
        <w:t>)</w:t>
      </w:r>
    </w:p>
    <w:p w14:paraId="36879501" w14:textId="77777777" w:rsidR="00402FF4" w:rsidRPr="00741F99" w:rsidRDefault="00581546" w:rsidP="00402FF4">
      <w:pPr>
        <w:rPr>
          <w:lang w:val="en-GB"/>
        </w:rPr>
      </w:pPr>
      <w:r w:rsidRPr="00741F99">
        <w:rPr>
          <w:lang w:val="en-GB"/>
        </w:rPr>
        <w:t>Re-multiplexers</w:t>
      </w:r>
    </w:p>
    <w:p w14:paraId="0A6C209B" w14:textId="77777777" w:rsidR="00402FF4" w:rsidRPr="00741F99" w:rsidRDefault="00581546" w:rsidP="00402FF4">
      <w:pPr>
        <w:rPr>
          <w:lang w:val="en-US"/>
        </w:rPr>
      </w:pPr>
      <w:r w:rsidRPr="00741F99">
        <w:rPr>
          <w:lang w:val="en-US"/>
        </w:rPr>
        <w:t xml:space="preserve">Broadband Fading simulator </w:t>
      </w:r>
    </w:p>
    <w:p w14:paraId="712B9A98" w14:textId="77777777" w:rsidR="00402FF4" w:rsidRPr="00741F99" w:rsidRDefault="00581546" w:rsidP="00402FF4">
      <w:pPr>
        <w:rPr>
          <w:lang w:val="en-US"/>
        </w:rPr>
      </w:pPr>
      <w:r w:rsidRPr="00741F99">
        <w:rPr>
          <w:lang w:val="en-US"/>
        </w:rPr>
        <w:t xml:space="preserve">Noise generator  </w:t>
      </w:r>
    </w:p>
    <w:p w14:paraId="30D6B394" w14:textId="77777777" w:rsidR="00402FF4" w:rsidRPr="00741F99" w:rsidRDefault="00581546" w:rsidP="00402FF4">
      <w:pPr>
        <w:rPr>
          <w:lang w:val="en-US"/>
        </w:rPr>
      </w:pPr>
      <w:r w:rsidRPr="00741F99">
        <w:rPr>
          <w:lang w:val="en-US"/>
        </w:rPr>
        <w:t>DVB-T/T2 Exciter (DVB-T/T2 modulator and up-converter)</w:t>
      </w:r>
    </w:p>
    <w:p w14:paraId="0F737B13" w14:textId="77777777" w:rsidR="00402FF4" w:rsidRPr="00741F99" w:rsidRDefault="00402FF4" w:rsidP="00402FF4">
      <w:pPr>
        <w:rPr>
          <w:lang w:val="en-US"/>
        </w:rPr>
      </w:pPr>
    </w:p>
    <w:p w14:paraId="5C4534C8" w14:textId="77777777" w:rsidR="00402FF4" w:rsidRPr="00741F99" w:rsidRDefault="00581546" w:rsidP="00402FF4">
      <w:pPr>
        <w:rPr>
          <w:lang w:val="en-US"/>
        </w:rPr>
      </w:pPr>
      <w:r w:rsidRPr="00741F99">
        <w:rPr>
          <w:lang w:val="en-US"/>
        </w:rPr>
        <w:t>DVB-T or DVB-T2 receiver with RF input</w:t>
      </w:r>
    </w:p>
    <w:p w14:paraId="6606D54A" w14:textId="77777777" w:rsidR="00402FF4" w:rsidRPr="00741F99" w:rsidRDefault="00581546" w:rsidP="00402FF4">
      <w:pPr>
        <w:rPr>
          <w:lang w:val="en-US"/>
        </w:rPr>
      </w:pPr>
      <w:r w:rsidRPr="00741F99">
        <w:rPr>
          <w:lang w:val="en-US"/>
        </w:rPr>
        <w:t>Transport stream analyzers</w:t>
      </w:r>
    </w:p>
    <w:p w14:paraId="2F3162A8" w14:textId="77777777" w:rsidR="00402FF4" w:rsidRPr="00741F99" w:rsidRDefault="00581546" w:rsidP="00402FF4">
      <w:pPr>
        <w:rPr>
          <w:lang w:val="en-US"/>
        </w:rPr>
      </w:pPr>
      <w:r w:rsidRPr="00741F99">
        <w:rPr>
          <w:lang w:val="en-US"/>
        </w:rPr>
        <w:t>Power meter with thermo coupled 50ohm and 75ohm power sensor</w:t>
      </w:r>
    </w:p>
    <w:p w14:paraId="14A29AA7" w14:textId="77777777" w:rsidR="00402FF4" w:rsidRPr="00741F99" w:rsidRDefault="00581546" w:rsidP="00402FF4">
      <w:pPr>
        <w:rPr>
          <w:lang w:val="en-US"/>
        </w:rPr>
      </w:pPr>
      <w:r w:rsidRPr="00741F99">
        <w:rPr>
          <w:lang w:val="en-US"/>
        </w:rPr>
        <w:t xml:space="preserve">Video monitor </w:t>
      </w:r>
    </w:p>
    <w:p w14:paraId="3D13C76B" w14:textId="77777777" w:rsidR="00402FF4" w:rsidRPr="00741F99" w:rsidRDefault="00402FF4" w:rsidP="00402FF4">
      <w:pPr>
        <w:rPr>
          <w:lang w:val="en-US"/>
        </w:rPr>
      </w:pPr>
    </w:p>
    <w:p w14:paraId="3AD62A0A" w14:textId="77777777" w:rsidR="00402FF4" w:rsidRPr="00741F99" w:rsidRDefault="00581546" w:rsidP="00402FF4">
      <w:pPr>
        <w:rPr>
          <w:lang w:val="en-US"/>
        </w:rPr>
      </w:pPr>
      <w:r w:rsidRPr="00741F99">
        <w:rPr>
          <w:lang w:val="en-US"/>
        </w:rPr>
        <w:t>Note! The needed instruments may vary depending on the used system and can be purchased from many vendors in a compact all-in-one units. Different test setups are defined in every test case. However, most of the tests can done using one general test setup.</w:t>
      </w:r>
    </w:p>
    <w:p w14:paraId="45179720" w14:textId="77777777" w:rsidR="00402FF4" w:rsidRPr="00741F99" w:rsidRDefault="00402FF4" w:rsidP="00402FF4">
      <w:pPr>
        <w:rPr>
          <w:lang w:val="en-US"/>
        </w:rPr>
      </w:pPr>
    </w:p>
    <w:p w14:paraId="350D8A21" w14:textId="77777777" w:rsidR="00402FF4" w:rsidRPr="00741F99" w:rsidRDefault="003E4828" w:rsidP="00B6005F">
      <w:pPr>
        <w:pStyle w:val="Overskrift3"/>
        <w:numPr>
          <w:ilvl w:val="2"/>
          <w:numId w:val="28"/>
        </w:numPr>
        <w:rPr>
          <w:lang w:val="en-US"/>
        </w:rPr>
      </w:pPr>
      <w:bookmarkStart w:id="1198" w:name="_Toc260232118"/>
      <w:bookmarkStart w:id="1199" w:name="_Toc275773405"/>
      <w:bookmarkStart w:id="1200" w:name="_Toc275773876"/>
      <w:bookmarkStart w:id="1201" w:name="_Toc275774336"/>
      <w:bookmarkStart w:id="1202" w:name="_Toc338587960"/>
      <w:bookmarkStart w:id="1203" w:name="_Toc441762026"/>
      <w:bookmarkStart w:id="1204" w:name="_Toc492989641"/>
      <w:bookmarkStart w:id="1205" w:name="_Toc102128181"/>
      <w:bookmarkStart w:id="1206" w:name="_Toc147824377"/>
      <w:r w:rsidRPr="00741F99">
        <w:rPr>
          <w:lang w:val="en-US"/>
        </w:rPr>
        <w:t>QEF Quality Measurement Methods</w:t>
      </w:r>
      <w:bookmarkStart w:id="1207" w:name="_Toc234914894"/>
      <w:bookmarkEnd w:id="1198"/>
      <w:bookmarkEnd w:id="1199"/>
      <w:bookmarkEnd w:id="1200"/>
      <w:bookmarkEnd w:id="1201"/>
      <w:bookmarkEnd w:id="1202"/>
      <w:bookmarkEnd w:id="1203"/>
      <w:bookmarkEnd w:id="1204"/>
      <w:bookmarkEnd w:id="1205"/>
      <w:bookmarkEnd w:id="1206"/>
      <w:bookmarkEnd w:id="1207"/>
    </w:p>
    <w:p w14:paraId="328AA134" w14:textId="77777777" w:rsidR="00402FF4" w:rsidRPr="00741F99" w:rsidRDefault="00581546" w:rsidP="00402FF4">
      <w:pPr>
        <w:rPr>
          <w:lang w:val="en-US"/>
        </w:rPr>
      </w:pPr>
      <w:r w:rsidRPr="00741F99">
        <w:rPr>
          <w:lang w:val="en-US"/>
        </w:rPr>
        <w:t>The quality limit in this specification is defined as Quasi Error Free (QEF) reception, where QEF means less than one uncorrected error event per hour. The definition of QEF corresponds to BER of 10</w:t>
      </w:r>
      <w:r w:rsidRPr="00741F99">
        <w:rPr>
          <w:vertAlign w:val="superscript"/>
          <w:lang w:val="en-US"/>
        </w:rPr>
        <w:t>-11</w:t>
      </w:r>
      <w:r w:rsidRPr="00741F99">
        <w:rPr>
          <w:lang w:val="en-US"/>
        </w:rPr>
        <w:t xml:space="preserve"> in the TS data at input of the MPEG-2 demultiplexer. In practice, it takes long time to measure such a low BER at TS data level. Therefore, the reception quality can be evaluated either indirectly by </w:t>
      </w:r>
    </w:p>
    <w:p w14:paraId="0B572016" w14:textId="77777777" w:rsidR="00974A27" w:rsidRPr="00741F99" w:rsidRDefault="00581546" w:rsidP="00AD1FCF">
      <w:pPr>
        <w:numPr>
          <w:ilvl w:val="0"/>
          <w:numId w:val="108"/>
        </w:numPr>
        <w:rPr>
          <w:lang w:val="en-US"/>
        </w:rPr>
      </w:pPr>
      <w:r w:rsidRPr="00741F99">
        <w:rPr>
          <w:lang w:val="en-US"/>
        </w:rPr>
        <w:t xml:space="preserve"> measuring the BER after Viterbi  in DVB-T system, or measuring the BER after LDPC in DVB-T2 system, or </w:t>
      </w:r>
    </w:p>
    <w:p w14:paraId="28769774" w14:textId="77777777" w:rsidR="00974A27" w:rsidRPr="00741F99" w:rsidRDefault="00581546" w:rsidP="00AD1FCF">
      <w:pPr>
        <w:numPr>
          <w:ilvl w:val="0"/>
          <w:numId w:val="108"/>
        </w:numPr>
        <w:rPr>
          <w:lang w:val="en-US"/>
        </w:rPr>
      </w:pPr>
      <w:r w:rsidRPr="00741F99">
        <w:rPr>
          <w:lang w:val="en-US"/>
        </w:rPr>
        <w:t xml:space="preserve"> subjectively inspecting the video screen for a certain period of time and looking for errors in the decoded video. </w:t>
      </w:r>
    </w:p>
    <w:p w14:paraId="689CFE1A" w14:textId="77777777" w:rsidR="00402FF4" w:rsidRPr="00741F99" w:rsidRDefault="00402FF4" w:rsidP="00402FF4">
      <w:pPr>
        <w:rPr>
          <w:lang w:val="en-US"/>
        </w:rPr>
      </w:pPr>
    </w:p>
    <w:p w14:paraId="69CD17CA" w14:textId="77777777" w:rsidR="00402FF4" w:rsidRPr="00741F99" w:rsidRDefault="00581546" w:rsidP="00402FF4">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7C16933F" w14:textId="77777777" w:rsidR="00402FF4" w:rsidRPr="00741F99" w:rsidRDefault="00402FF4" w:rsidP="00402FF4">
      <w:pPr>
        <w:rPr>
          <w:lang w:val="en-US"/>
        </w:rPr>
      </w:pPr>
    </w:p>
    <w:p w14:paraId="091BC330" w14:textId="77777777" w:rsidR="00402FF4" w:rsidRPr="00741F99" w:rsidRDefault="00402FF4" w:rsidP="00402FF4">
      <w:pPr>
        <w:rPr>
          <w:lang w:val="en-US"/>
        </w:rPr>
      </w:pPr>
    </w:p>
    <w:p w14:paraId="091BC01D" w14:textId="77777777" w:rsidR="00402FF4" w:rsidRPr="00741F99" w:rsidRDefault="00581546" w:rsidP="00402FF4">
      <w:pPr>
        <w:rPr>
          <w:lang w:val="en-US"/>
        </w:rPr>
      </w:pPr>
      <w:r w:rsidRPr="00741F99">
        <w:rPr>
          <w:lang w:val="en-US"/>
        </w:rPr>
        <w:t>In the indirect objective method in the DVB-T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08A5CA71" w14:textId="77777777" w:rsidR="00402FF4" w:rsidRPr="00741F99" w:rsidRDefault="00402FF4" w:rsidP="00402FF4">
      <w:pPr>
        <w:rPr>
          <w:lang w:val="en-US"/>
        </w:rPr>
      </w:pPr>
    </w:p>
    <w:p w14:paraId="5B54037A" w14:textId="77777777" w:rsidR="00402FF4" w:rsidRPr="00741F99" w:rsidRDefault="00581546" w:rsidP="00402FF4">
      <w:pPr>
        <w:rPr>
          <w:lang w:val="en-US"/>
        </w:rPr>
      </w:pPr>
      <w:r w:rsidRPr="00741F99">
        <w:rPr>
          <w:lang w:val="en-US"/>
        </w:rPr>
        <w:t>In the indirect objective method in the DVB-T2 system the BER of 10</w:t>
      </w:r>
      <w:r w:rsidRPr="00741F99">
        <w:rPr>
          <w:vertAlign w:val="superscript"/>
          <w:lang w:val="en-US"/>
        </w:rPr>
        <w:t>-7</w:t>
      </w:r>
      <w:r w:rsidRPr="00741F99">
        <w:rPr>
          <w:lang w:val="en-US"/>
        </w:rPr>
        <w:t xml:space="preserve"> after LDPC decoder is considered to correspond to an approximation of QEF reception quality for Gaussian type of channels. </w:t>
      </w:r>
    </w:p>
    <w:p w14:paraId="41164287" w14:textId="77777777" w:rsidR="00402FF4" w:rsidRPr="00741F99" w:rsidRDefault="00402FF4" w:rsidP="00402FF4">
      <w:pPr>
        <w:rPr>
          <w:lang w:val="en-US"/>
        </w:rPr>
      </w:pPr>
    </w:p>
    <w:p w14:paraId="0E02FB67" w14:textId="77777777" w:rsidR="00402FF4" w:rsidRPr="00741F99" w:rsidRDefault="00581546" w:rsidP="00402FF4">
      <w:pPr>
        <w:rPr>
          <w:lang w:val="en-US"/>
        </w:rPr>
      </w:pPr>
      <w:r w:rsidRPr="00741F99">
        <w:rPr>
          <w:lang w:val="en-US"/>
        </w:rPr>
        <w:t xml:space="preserve">In the indirect subjective measurement method the certain period of time of error free video decoding is considered to corresponds to a good reception quality. The specified video test sequence can be any containing movement everywhere, in order to minimise the number of errors not being observed due to error concealment techniques in the receiver. Such a relevant video sequences are e.g. ‘Mobile and calendar’ and ‘Zoneplate’. </w:t>
      </w:r>
    </w:p>
    <w:p w14:paraId="23736766" w14:textId="77777777" w:rsidR="00402FF4" w:rsidRPr="00741F99" w:rsidRDefault="00402FF4" w:rsidP="00402FF4">
      <w:pPr>
        <w:rPr>
          <w:lang w:val="en-US"/>
        </w:rPr>
      </w:pPr>
    </w:p>
    <w:p w14:paraId="1D528AC0" w14:textId="77777777" w:rsidR="00402FF4" w:rsidRPr="00741F99" w:rsidRDefault="00581546" w:rsidP="00402FF4">
      <w:pPr>
        <w:rPr>
          <w:lang w:val="en-US"/>
        </w:rPr>
      </w:pPr>
      <w:r w:rsidRPr="00741F99">
        <w:rPr>
          <w:lang w:val="en-US"/>
        </w:rPr>
        <w:t>The result of the indirect quality measurements may differ. Therefore, the method that shall be used is specified in every test case. However, the reception quality shall be verified by using the subjective measurement method for every test case. The measurement methods (procedures) are defined below.</w:t>
      </w:r>
    </w:p>
    <w:p w14:paraId="02A1A14D" w14:textId="77777777" w:rsidR="00402FF4" w:rsidRPr="00741F99" w:rsidRDefault="00402FF4" w:rsidP="00402FF4">
      <w:pPr>
        <w:rPr>
          <w:lang w:val="en-US"/>
        </w:rPr>
      </w:pPr>
    </w:p>
    <w:p w14:paraId="0DB5A745" w14:textId="77777777" w:rsidR="00402FF4" w:rsidRPr="00741F99" w:rsidRDefault="00581546" w:rsidP="00402FF4">
      <w:pPr>
        <w:rPr>
          <w:u w:val="single"/>
          <w:lang w:val="en-US"/>
        </w:rPr>
      </w:pPr>
      <w:r w:rsidRPr="00741F99">
        <w:rPr>
          <w:u w:val="single"/>
          <w:lang w:val="en-US"/>
        </w:rPr>
        <w:lastRenderedPageBreak/>
        <w:t>Direct objective quality measurement procedure in DVB-T and DVB-T2 systems</w:t>
      </w:r>
    </w:p>
    <w:p w14:paraId="0CDEC090" w14:textId="77777777" w:rsidR="00402FF4" w:rsidRPr="00741F99" w:rsidRDefault="00402FF4" w:rsidP="00402FF4">
      <w:pPr>
        <w:rPr>
          <w:lang w:val="en-US"/>
        </w:rPr>
      </w:pPr>
    </w:p>
    <w:p w14:paraId="588E0B29" w14:textId="77777777" w:rsidR="00402FF4" w:rsidRPr="00741F99" w:rsidRDefault="00581546" w:rsidP="00402FF4">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5C4EFC3C" w14:textId="77777777" w:rsidR="00402FF4" w:rsidRPr="00741F99" w:rsidRDefault="00402FF4" w:rsidP="00402FF4">
      <w:pPr>
        <w:rPr>
          <w:lang w:val="en-US"/>
        </w:rPr>
      </w:pPr>
    </w:p>
    <w:p w14:paraId="5D2F698E" w14:textId="77777777" w:rsidR="00402FF4" w:rsidRPr="00741F99" w:rsidRDefault="00581546" w:rsidP="00402FF4">
      <w:pPr>
        <w:rPr>
          <w:lang w:val="en-US"/>
        </w:rPr>
      </w:pPr>
      <w:r w:rsidRPr="00741F99">
        <w:rPr>
          <w:lang w:val="en-US"/>
        </w:rPr>
        <w:t>The performance in every test case can be evaluated by using the direct quality measurement procedure.</w:t>
      </w:r>
    </w:p>
    <w:p w14:paraId="7EF14BAB" w14:textId="77777777" w:rsidR="00402FF4" w:rsidRPr="00741F99" w:rsidRDefault="00402FF4" w:rsidP="00402FF4">
      <w:pPr>
        <w:rPr>
          <w:lang w:val="en-US"/>
        </w:rPr>
      </w:pPr>
    </w:p>
    <w:p w14:paraId="09F0CC38" w14:textId="77777777" w:rsidR="00402FF4" w:rsidRPr="00741F99" w:rsidRDefault="00581546" w:rsidP="00402FF4">
      <w:pPr>
        <w:rPr>
          <w:u w:val="single"/>
          <w:lang w:val="en-US"/>
        </w:rPr>
      </w:pPr>
      <w:r w:rsidRPr="00741F99">
        <w:rPr>
          <w:u w:val="single"/>
          <w:lang w:val="en-US"/>
        </w:rPr>
        <w:t>Indirect subjective quality measurement procedure 1 (QMP1) in DVB-T and DVB-T2 systems</w:t>
      </w:r>
    </w:p>
    <w:p w14:paraId="75D745CD" w14:textId="77777777" w:rsidR="00402FF4" w:rsidRPr="00741F99" w:rsidRDefault="00402FF4" w:rsidP="00402FF4">
      <w:pPr>
        <w:rPr>
          <w:lang w:val="en-US"/>
        </w:rPr>
      </w:pPr>
    </w:p>
    <w:p w14:paraId="5E9DB1EC" w14:textId="77777777" w:rsidR="00402FF4" w:rsidRPr="00741F99" w:rsidRDefault="00581546" w:rsidP="00402FF4">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62BF8CAA" w14:textId="77777777" w:rsidR="00402FF4" w:rsidRPr="00741F99" w:rsidRDefault="00402FF4" w:rsidP="00402FF4">
      <w:pPr>
        <w:rPr>
          <w:lang w:val="en-US"/>
        </w:rPr>
      </w:pPr>
    </w:p>
    <w:p w14:paraId="69843F1B" w14:textId="77777777" w:rsidR="00402FF4" w:rsidRPr="00741F99" w:rsidRDefault="00581546" w:rsidP="00402FF4">
      <w:pPr>
        <w:rPr>
          <w:u w:val="single"/>
          <w:lang w:val="en-US"/>
        </w:rPr>
      </w:pPr>
      <w:r w:rsidRPr="00741F99">
        <w:rPr>
          <w:u w:val="single"/>
          <w:lang w:val="en-US"/>
        </w:rPr>
        <w:t>Indirect objective or subjective quality measurement procedure 2 (QMP2) in DVB-T system</w:t>
      </w:r>
    </w:p>
    <w:p w14:paraId="1175D77D" w14:textId="77777777" w:rsidR="00402FF4" w:rsidRPr="00741F99" w:rsidRDefault="00402FF4" w:rsidP="00402FF4">
      <w:pPr>
        <w:rPr>
          <w:lang w:val="en-US"/>
        </w:rPr>
      </w:pPr>
    </w:p>
    <w:p w14:paraId="70D8805E" w14:textId="77777777" w:rsidR="00402FF4" w:rsidRPr="00741F99" w:rsidRDefault="00581546" w:rsidP="00402FF4">
      <w:pPr>
        <w:rPr>
          <w:lang w:val="en-US"/>
        </w:rPr>
      </w:pPr>
      <w:r w:rsidRPr="00741F99">
        <w:rPr>
          <w:lang w:val="en-US"/>
        </w:rPr>
        <w:t xml:space="preserve">The measurement can be performed either by using </w:t>
      </w:r>
    </w:p>
    <w:p w14:paraId="3CC18B90" w14:textId="77777777" w:rsidR="00402FF4" w:rsidRPr="00741F99" w:rsidRDefault="00402FF4" w:rsidP="00402FF4">
      <w:pPr>
        <w:rPr>
          <w:lang w:val="en-US"/>
        </w:rPr>
      </w:pPr>
    </w:p>
    <w:p w14:paraId="6813DF10" w14:textId="77777777" w:rsidR="00402FF4" w:rsidRPr="00741F99" w:rsidRDefault="00581546" w:rsidP="00AD1FCF">
      <w:pPr>
        <w:numPr>
          <w:ilvl w:val="0"/>
          <w:numId w:val="74"/>
        </w:numPr>
        <w:rPr>
          <w:lang w:val="en-US"/>
        </w:rPr>
      </w:pPr>
      <w:r w:rsidRPr="00741F99">
        <w:rPr>
          <w:lang w:val="en-US"/>
        </w:rPr>
        <w:t xml:space="preserve">the embedded BER after Viterbi measurement provided by the receiver ,or </w:t>
      </w:r>
    </w:p>
    <w:p w14:paraId="5D615B27" w14:textId="77777777" w:rsidR="00402FF4" w:rsidRPr="00741F99" w:rsidRDefault="00581546"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7AF2C80C" w14:textId="77777777" w:rsidR="00402FF4" w:rsidRPr="00741F99" w:rsidRDefault="00402FF4" w:rsidP="00402FF4">
      <w:pPr>
        <w:rPr>
          <w:lang w:val="en-US"/>
        </w:rPr>
      </w:pPr>
    </w:p>
    <w:p w14:paraId="4EF16F3E" w14:textId="77777777" w:rsidR="00402FF4" w:rsidRPr="00741F99" w:rsidRDefault="00581546" w:rsidP="00402FF4">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1F45732B" w14:textId="77777777" w:rsidR="00402FF4" w:rsidRPr="00741F99" w:rsidRDefault="00402FF4" w:rsidP="00402FF4">
      <w:pPr>
        <w:rPr>
          <w:lang w:val="en-US"/>
        </w:rPr>
      </w:pPr>
    </w:p>
    <w:p w14:paraId="466003B3" w14:textId="77777777" w:rsidR="00402FF4" w:rsidRPr="00741F99" w:rsidRDefault="00581546" w:rsidP="00402FF4">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6C7AC404" w14:textId="77777777" w:rsidR="00402FF4" w:rsidRPr="00741F99" w:rsidRDefault="00402FF4" w:rsidP="00402FF4">
      <w:pPr>
        <w:rPr>
          <w:lang w:val="en-US"/>
        </w:rPr>
      </w:pPr>
    </w:p>
    <w:p w14:paraId="3CBEAD10" w14:textId="77777777" w:rsidR="00402FF4" w:rsidRPr="00741F99" w:rsidRDefault="00581546" w:rsidP="00402FF4">
      <w:pPr>
        <w:rPr>
          <w:lang w:val="en-US"/>
        </w:rPr>
      </w:pPr>
      <w:r w:rsidRPr="00741F99">
        <w:rPr>
          <w:lang w:val="en-US"/>
        </w:rPr>
        <w:t>The corresponding measurement value for profile and DVB-T mode shall be achieved from tables below.</w:t>
      </w:r>
    </w:p>
    <w:tbl>
      <w:tblPr>
        <w:tblW w:w="0" w:type="auto"/>
        <w:tblInd w:w="881" w:type="dxa"/>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02909716" w14:textId="77777777" w:rsidTr="00EE70DF">
        <w:trPr>
          <w:trHeight w:val="259"/>
        </w:trPr>
        <w:tc>
          <w:tcPr>
            <w:tcW w:w="1374"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7A020FF5"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3C2B1F58"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5D5E37D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b/>
                <w:bCs/>
                <w:color w:val="auto"/>
                <w:lang w:val="en-US"/>
              </w:rPr>
              <w:t>C/N performance (dB)</w:t>
            </w:r>
          </w:p>
        </w:tc>
      </w:tr>
      <w:tr w:rsidR="00402FF4" w:rsidRPr="00741F99" w14:paraId="4AB2C40F" w14:textId="77777777" w:rsidTr="00EE70DF">
        <w:trPr>
          <w:cantSplit/>
          <w:trHeight w:val="259"/>
        </w:trPr>
        <w:tc>
          <w:tcPr>
            <w:tcW w:w="1374" w:type="dxa"/>
            <w:vMerge w:val="restart"/>
            <w:tcBorders>
              <w:top w:val="single" w:sz="6" w:space="0" w:color="auto"/>
              <w:left w:val="double" w:sz="6" w:space="0" w:color="auto"/>
              <w:right w:val="single" w:sz="6" w:space="0" w:color="auto"/>
            </w:tcBorders>
            <w:shd w:val="clear" w:color="auto" w:fill="D9D9D9" w:themeFill="background1" w:themeFillShade="D9"/>
          </w:tcPr>
          <w:p w14:paraId="0000DD05"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tcBorders>
              <w:top w:val="single" w:sz="6" w:space="0" w:color="auto"/>
              <w:left w:val="single" w:sz="6" w:space="0" w:color="auto"/>
              <w:right w:val="single" w:sz="6" w:space="0" w:color="auto"/>
            </w:tcBorders>
            <w:shd w:val="clear" w:color="auto" w:fill="D9D9D9" w:themeFill="background1" w:themeFillShade="D9"/>
          </w:tcPr>
          <w:p w14:paraId="3C2BBAD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CD45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255C27EA"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5B7408F5"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0D888DC0"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4F2B75F0" w14:textId="77777777" w:rsidTr="00EE70DF">
        <w:trPr>
          <w:cantSplit/>
          <w:trHeight w:val="259"/>
        </w:trPr>
        <w:tc>
          <w:tcPr>
            <w:tcW w:w="1374" w:type="dxa"/>
            <w:vMerge/>
            <w:tcBorders>
              <w:left w:val="double" w:sz="6" w:space="0" w:color="auto"/>
              <w:bottom w:val="single" w:sz="6" w:space="0" w:color="auto"/>
              <w:right w:val="single" w:sz="6" w:space="0" w:color="auto"/>
            </w:tcBorders>
            <w:shd w:val="clear" w:color="auto" w:fill="D9D9D9" w:themeFill="background1" w:themeFillShade="D9"/>
          </w:tcPr>
          <w:p w14:paraId="47184DF6"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tcBorders>
              <w:left w:val="single" w:sz="6" w:space="0" w:color="auto"/>
              <w:bottom w:val="single" w:sz="6" w:space="0" w:color="auto"/>
              <w:right w:val="single" w:sz="6" w:space="0" w:color="auto"/>
            </w:tcBorders>
            <w:shd w:val="clear" w:color="auto" w:fill="D9D9D9" w:themeFill="background1" w:themeFillShade="D9"/>
          </w:tcPr>
          <w:p w14:paraId="0A73C065"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A896F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60 sec error free video”</w:t>
            </w:r>
          </w:p>
        </w:tc>
        <w:tc>
          <w:tcPr>
            <w:tcW w:w="12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B55FD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2E-4 after Viterbi</w:t>
            </w:r>
          </w:p>
        </w:tc>
        <w:tc>
          <w:tcPr>
            <w:tcW w:w="1275"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6C2BC06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60 sec error free video”</w:t>
            </w:r>
          </w:p>
        </w:tc>
        <w:tc>
          <w:tcPr>
            <w:tcW w:w="1276"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658234AB"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2E-4 after Viterbi</w:t>
            </w:r>
          </w:p>
        </w:tc>
      </w:tr>
      <w:tr w:rsidR="00402FF4" w:rsidRPr="00741F99" w14:paraId="6F15F3FA" w14:textId="77777777" w:rsidTr="00402FF4">
        <w:trPr>
          <w:trHeight w:val="259"/>
        </w:trPr>
        <w:tc>
          <w:tcPr>
            <w:tcW w:w="1374" w:type="dxa"/>
            <w:tcBorders>
              <w:top w:val="nil"/>
              <w:left w:val="double" w:sz="6" w:space="0" w:color="auto"/>
              <w:bottom w:val="single" w:sz="6" w:space="0" w:color="auto"/>
              <w:right w:val="single" w:sz="6" w:space="0" w:color="auto"/>
            </w:tcBorders>
          </w:tcPr>
          <w:p w14:paraId="51584EA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43CE4E0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5C94824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8</w:t>
            </w:r>
          </w:p>
        </w:tc>
        <w:tc>
          <w:tcPr>
            <w:tcW w:w="1276" w:type="dxa"/>
            <w:tcBorders>
              <w:top w:val="single" w:sz="6" w:space="0" w:color="auto"/>
              <w:left w:val="single" w:sz="6" w:space="0" w:color="auto"/>
              <w:bottom w:val="single" w:sz="6" w:space="0" w:color="auto"/>
              <w:right w:val="single" w:sz="6" w:space="0" w:color="auto"/>
            </w:tcBorders>
          </w:tcPr>
          <w:p w14:paraId="4857349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1</w:t>
            </w:r>
          </w:p>
        </w:tc>
        <w:tc>
          <w:tcPr>
            <w:tcW w:w="1275" w:type="dxa"/>
            <w:tcBorders>
              <w:top w:val="single" w:sz="6" w:space="0" w:color="auto"/>
              <w:left w:val="single" w:sz="6" w:space="0" w:color="auto"/>
              <w:bottom w:val="single" w:sz="6" w:space="0" w:color="auto"/>
              <w:right w:val="double" w:sz="4" w:space="0" w:color="auto"/>
            </w:tcBorders>
          </w:tcPr>
          <w:p w14:paraId="548A3BC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7</w:t>
            </w:r>
          </w:p>
        </w:tc>
        <w:tc>
          <w:tcPr>
            <w:tcW w:w="1276" w:type="dxa"/>
            <w:tcBorders>
              <w:top w:val="single" w:sz="6" w:space="0" w:color="auto"/>
              <w:left w:val="single" w:sz="6" w:space="0" w:color="auto"/>
              <w:bottom w:val="single" w:sz="6" w:space="0" w:color="auto"/>
              <w:right w:val="double" w:sz="4" w:space="0" w:color="auto"/>
            </w:tcBorders>
          </w:tcPr>
          <w:p w14:paraId="562546B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8</w:t>
            </w:r>
          </w:p>
        </w:tc>
      </w:tr>
      <w:tr w:rsidR="00402FF4" w:rsidRPr="00741F99" w14:paraId="61A9936E"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83DAB7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30E6DE0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23DF78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4F21595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9</w:t>
            </w:r>
          </w:p>
        </w:tc>
        <w:tc>
          <w:tcPr>
            <w:tcW w:w="1275" w:type="dxa"/>
            <w:tcBorders>
              <w:top w:val="single" w:sz="6" w:space="0" w:color="auto"/>
              <w:left w:val="single" w:sz="6" w:space="0" w:color="auto"/>
              <w:bottom w:val="single" w:sz="6" w:space="0" w:color="auto"/>
              <w:right w:val="double" w:sz="4" w:space="0" w:color="auto"/>
            </w:tcBorders>
          </w:tcPr>
          <w:p w14:paraId="4D6C884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1.9</w:t>
            </w:r>
          </w:p>
        </w:tc>
        <w:tc>
          <w:tcPr>
            <w:tcW w:w="1276" w:type="dxa"/>
            <w:tcBorders>
              <w:top w:val="single" w:sz="6" w:space="0" w:color="auto"/>
              <w:left w:val="single" w:sz="6" w:space="0" w:color="auto"/>
              <w:bottom w:val="single" w:sz="6" w:space="0" w:color="auto"/>
              <w:right w:val="double" w:sz="4" w:space="0" w:color="auto"/>
            </w:tcBorders>
          </w:tcPr>
          <w:p w14:paraId="57B54F2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7</w:t>
            </w:r>
          </w:p>
        </w:tc>
      </w:tr>
      <w:tr w:rsidR="00402FF4" w:rsidRPr="00741F99" w14:paraId="2AD1C2A7"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189D92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605B654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2D487D8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6</w:t>
            </w:r>
          </w:p>
        </w:tc>
        <w:tc>
          <w:tcPr>
            <w:tcW w:w="1276" w:type="dxa"/>
            <w:tcBorders>
              <w:top w:val="single" w:sz="6" w:space="0" w:color="auto"/>
              <w:left w:val="single" w:sz="6" w:space="0" w:color="auto"/>
              <w:bottom w:val="single" w:sz="6" w:space="0" w:color="auto"/>
              <w:right w:val="single" w:sz="6" w:space="0" w:color="auto"/>
            </w:tcBorders>
          </w:tcPr>
          <w:p w14:paraId="510380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9</w:t>
            </w:r>
          </w:p>
        </w:tc>
        <w:tc>
          <w:tcPr>
            <w:tcW w:w="1275" w:type="dxa"/>
            <w:tcBorders>
              <w:top w:val="single" w:sz="6" w:space="0" w:color="auto"/>
              <w:left w:val="single" w:sz="6" w:space="0" w:color="auto"/>
              <w:bottom w:val="single" w:sz="6" w:space="0" w:color="auto"/>
              <w:right w:val="double" w:sz="4" w:space="0" w:color="auto"/>
            </w:tcBorders>
          </w:tcPr>
          <w:p w14:paraId="0E5BEE8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1</w:t>
            </w:r>
          </w:p>
        </w:tc>
        <w:tc>
          <w:tcPr>
            <w:tcW w:w="1276" w:type="dxa"/>
            <w:tcBorders>
              <w:top w:val="single" w:sz="6" w:space="0" w:color="auto"/>
              <w:left w:val="single" w:sz="6" w:space="0" w:color="auto"/>
              <w:bottom w:val="single" w:sz="6" w:space="0" w:color="auto"/>
              <w:right w:val="double" w:sz="4" w:space="0" w:color="auto"/>
            </w:tcBorders>
          </w:tcPr>
          <w:p w14:paraId="77DB156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4</w:t>
            </w:r>
          </w:p>
        </w:tc>
      </w:tr>
      <w:tr w:rsidR="00402FF4" w:rsidRPr="00741F99" w14:paraId="4C494CE5"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C25423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4C6AA8C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32DA925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6</w:t>
            </w:r>
          </w:p>
        </w:tc>
        <w:tc>
          <w:tcPr>
            <w:tcW w:w="1276" w:type="dxa"/>
            <w:tcBorders>
              <w:top w:val="single" w:sz="6" w:space="0" w:color="auto"/>
              <w:left w:val="single" w:sz="6" w:space="0" w:color="auto"/>
              <w:bottom w:val="single" w:sz="6" w:space="0" w:color="auto"/>
              <w:right w:val="single" w:sz="6" w:space="0" w:color="auto"/>
            </w:tcBorders>
          </w:tcPr>
          <w:p w14:paraId="062E0E7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9</w:t>
            </w:r>
          </w:p>
        </w:tc>
        <w:tc>
          <w:tcPr>
            <w:tcW w:w="1275" w:type="dxa"/>
            <w:tcBorders>
              <w:top w:val="single" w:sz="6" w:space="0" w:color="auto"/>
              <w:left w:val="single" w:sz="6" w:space="0" w:color="auto"/>
              <w:bottom w:val="single" w:sz="6" w:space="0" w:color="auto"/>
              <w:right w:val="double" w:sz="4" w:space="0" w:color="auto"/>
            </w:tcBorders>
          </w:tcPr>
          <w:p w14:paraId="2FECED4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2F5789A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20C3E549"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317DCF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358589B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6" w:space="0" w:color="auto"/>
              <w:right w:val="single" w:sz="6" w:space="0" w:color="auto"/>
            </w:tcBorders>
          </w:tcPr>
          <w:p w14:paraId="5EFFEC1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4</w:t>
            </w:r>
          </w:p>
        </w:tc>
        <w:tc>
          <w:tcPr>
            <w:tcW w:w="1276" w:type="dxa"/>
            <w:tcBorders>
              <w:top w:val="single" w:sz="6" w:space="0" w:color="auto"/>
              <w:left w:val="single" w:sz="6" w:space="0" w:color="auto"/>
              <w:bottom w:val="single" w:sz="6" w:space="0" w:color="auto"/>
              <w:right w:val="single" w:sz="6" w:space="0" w:color="auto"/>
            </w:tcBorders>
          </w:tcPr>
          <w:p w14:paraId="1B122A2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9.7</w:t>
            </w:r>
          </w:p>
        </w:tc>
        <w:tc>
          <w:tcPr>
            <w:tcW w:w="1275" w:type="dxa"/>
            <w:tcBorders>
              <w:top w:val="single" w:sz="6" w:space="0" w:color="auto"/>
              <w:left w:val="single" w:sz="6" w:space="0" w:color="auto"/>
              <w:bottom w:val="single" w:sz="6" w:space="0" w:color="auto"/>
              <w:right w:val="double" w:sz="4" w:space="0" w:color="auto"/>
            </w:tcBorders>
          </w:tcPr>
          <w:p w14:paraId="22E8835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4D03AAF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5752A31D"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63FE38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2C08B33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64D04AE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9.5</w:t>
            </w:r>
          </w:p>
        </w:tc>
        <w:tc>
          <w:tcPr>
            <w:tcW w:w="1276" w:type="dxa"/>
            <w:tcBorders>
              <w:top w:val="single" w:sz="6" w:space="0" w:color="auto"/>
              <w:left w:val="single" w:sz="6" w:space="0" w:color="auto"/>
              <w:bottom w:val="single" w:sz="6" w:space="0" w:color="auto"/>
              <w:right w:val="single" w:sz="6" w:space="0" w:color="auto"/>
            </w:tcBorders>
          </w:tcPr>
          <w:p w14:paraId="25D563E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0.8</w:t>
            </w:r>
          </w:p>
        </w:tc>
        <w:tc>
          <w:tcPr>
            <w:tcW w:w="1275" w:type="dxa"/>
            <w:tcBorders>
              <w:top w:val="single" w:sz="6" w:space="0" w:color="auto"/>
              <w:left w:val="single" w:sz="6" w:space="0" w:color="auto"/>
              <w:bottom w:val="single" w:sz="6" w:space="0" w:color="auto"/>
              <w:right w:val="double" w:sz="4" w:space="0" w:color="auto"/>
            </w:tcBorders>
          </w:tcPr>
          <w:p w14:paraId="06670178"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0</w:t>
            </w:r>
          </w:p>
        </w:tc>
        <w:tc>
          <w:tcPr>
            <w:tcW w:w="1276" w:type="dxa"/>
            <w:tcBorders>
              <w:top w:val="single" w:sz="6" w:space="0" w:color="auto"/>
              <w:left w:val="single" w:sz="6" w:space="0" w:color="auto"/>
              <w:bottom w:val="single" w:sz="6" w:space="0" w:color="auto"/>
              <w:right w:val="double" w:sz="4" w:space="0" w:color="auto"/>
            </w:tcBorders>
          </w:tcPr>
          <w:p w14:paraId="38B01CE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3</w:t>
            </w:r>
          </w:p>
        </w:tc>
      </w:tr>
      <w:tr w:rsidR="00402FF4" w:rsidRPr="00741F99" w14:paraId="68D98441"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848626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2BF405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4B86B16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1.8</w:t>
            </w:r>
          </w:p>
        </w:tc>
        <w:tc>
          <w:tcPr>
            <w:tcW w:w="1276" w:type="dxa"/>
            <w:tcBorders>
              <w:top w:val="single" w:sz="6" w:space="0" w:color="auto"/>
              <w:left w:val="single" w:sz="6" w:space="0" w:color="auto"/>
              <w:bottom w:val="single" w:sz="6" w:space="0" w:color="auto"/>
              <w:right w:val="single" w:sz="6" w:space="0" w:color="auto"/>
            </w:tcBorders>
          </w:tcPr>
          <w:p w14:paraId="0951279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1</w:t>
            </w:r>
          </w:p>
        </w:tc>
        <w:tc>
          <w:tcPr>
            <w:tcW w:w="1275" w:type="dxa"/>
            <w:tcBorders>
              <w:top w:val="single" w:sz="6" w:space="0" w:color="auto"/>
              <w:left w:val="single" w:sz="6" w:space="0" w:color="auto"/>
              <w:bottom w:val="single" w:sz="6" w:space="0" w:color="auto"/>
              <w:right w:val="double" w:sz="4" w:space="0" w:color="auto"/>
            </w:tcBorders>
          </w:tcPr>
          <w:p w14:paraId="0969B8C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3</w:t>
            </w:r>
          </w:p>
        </w:tc>
        <w:tc>
          <w:tcPr>
            <w:tcW w:w="1276" w:type="dxa"/>
            <w:tcBorders>
              <w:top w:val="single" w:sz="6" w:space="0" w:color="auto"/>
              <w:left w:val="single" w:sz="6" w:space="0" w:color="auto"/>
              <w:bottom w:val="single" w:sz="6" w:space="0" w:color="auto"/>
              <w:right w:val="double" w:sz="4" w:space="0" w:color="auto"/>
            </w:tcBorders>
          </w:tcPr>
          <w:p w14:paraId="37E1B49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9</w:t>
            </w:r>
          </w:p>
        </w:tc>
      </w:tr>
      <w:tr w:rsidR="00402FF4" w:rsidRPr="00741F99" w14:paraId="0D6EAB6C"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7BB3A06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351E8E9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7051807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3</w:t>
            </w:r>
          </w:p>
        </w:tc>
        <w:tc>
          <w:tcPr>
            <w:tcW w:w="1276" w:type="dxa"/>
            <w:tcBorders>
              <w:top w:val="single" w:sz="6" w:space="0" w:color="auto"/>
              <w:left w:val="single" w:sz="6" w:space="0" w:color="auto"/>
              <w:bottom w:val="single" w:sz="6" w:space="0" w:color="auto"/>
              <w:right w:val="single" w:sz="6" w:space="0" w:color="auto"/>
            </w:tcBorders>
          </w:tcPr>
          <w:p w14:paraId="01BB0D6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6</w:t>
            </w:r>
          </w:p>
        </w:tc>
        <w:tc>
          <w:tcPr>
            <w:tcW w:w="1275" w:type="dxa"/>
            <w:tcBorders>
              <w:top w:val="single" w:sz="6" w:space="0" w:color="auto"/>
              <w:left w:val="single" w:sz="6" w:space="0" w:color="auto"/>
              <w:bottom w:val="single" w:sz="6" w:space="0" w:color="auto"/>
              <w:right w:val="double" w:sz="4" w:space="0" w:color="auto"/>
            </w:tcBorders>
          </w:tcPr>
          <w:p w14:paraId="7FFD37A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9.0</w:t>
            </w:r>
          </w:p>
        </w:tc>
        <w:tc>
          <w:tcPr>
            <w:tcW w:w="1276" w:type="dxa"/>
            <w:tcBorders>
              <w:top w:val="single" w:sz="6" w:space="0" w:color="auto"/>
              <w:left w:val="single" w:sz="6" w:space="0" w:color="auto"/>
              <w:bottom w:val="single" w:sz="6" w:space="0" w:color="auto"/>
              <w:right w:val="double" w:sz="4" w:space="0" w:color="auto"/>
            </w:tcBorders>
          </w:tcPr>
          <w:p w14:paraId="304CCD5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2.1</w:t>
            </w:r>
          </w:p>
        </w:tc>
      </w:tr>
      <w:tr w:rsidR="00402FF4" w:rsidRPr="00741F99" w14:paraId="76554F99"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69B30AC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14B1452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6FB64F8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3</w:t>
            </w:r>
          </w:p>
        </w:tc>
        <w:tc>
          <w:tcPr>
            <w:tcW w:w="1276" w:type="dxa"/>
            <w:tcBorders>
              <w:top w:val="single" w:sz="6" w:space="0" w:color="auto"/>
              <w:left w:val="single" w:sz="6" w:space="0" w:color="auto"/>
              <w:bottom w:val="single" w:sz="6" w:space="0" w:color="auto"/>
              <w:right w:val="single" w:sz="6" w:space="0" w:color="auto"/>
            </w:tcBorders>
          </w:tcPr>
          <w:p w14:paraId="40165CB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5.6</w:t>
            </w:r>
          </w:p>
        </w:tc>
        <w:tc>
          <w:tcPr>
            <w:tcW w:w="1275" w:type="dxa"/>
            <w:tcBorders>
              <w:top w:val="single" w:sz="6" w:space="0" w:color="auto"/>
              <w:left w:val="single" w:sz="6" w:space="0" w:color="auto"/>
              <w:bottom w:val="single" w:sz="6" w:space="0" w:color="auto"/>
              <w:right w:val="double" w:sz="4" w:space="0" w:color="auto"/>
            </w:tcBorders>
          </w:tcPr>
          <w:p w14:paraId="34EEBA0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4562B20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5F7E9D04"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1DB873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1DDFDCF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6" w:space="0" w:color="auto"/>
              <w:right w:val="single" w:sz="6" w:space="0" w:color="auto"/>
            </w:tcBorders>
          </w:tcPr>
          <w:p w14:paraId="302BE2B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7</w:t>
            </w:r>
          </w:p>
        </w:tc>
        <w:tc>
          <w:tcPr>
            <w:tcW w:w="1276" w:type="dxa"/>
            <w:tcBorders>
              <w:top w:val="single" w:sz="6" w:space="0" w:color="auto"/>
              <w:left w:val="single" w:sz="6" w:space="0" w:color="auto"/>
              <w:bottom w:val="single" w:sz="6" w:space="0" w:color="auto"/>
              <w:right w:val="single" w:sz="6" w:space="0" w:color="auto"/>
            </w:tcBorders>
          </w:tcPr>
          <w:p w14:paraId="1EA5662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0</w:t>
            </w:r>
          </w:p>
        </w:tc>
        <w:tc>
          <w:tcPr>
            <w:tcW w:w="1275" w:type="dxa"/>
            <w:tcBorders>
              <w:top w:val="single" w:sz="6" w:space="0" w:color="auto"/>
              <w:left w:val="single" w:sz="6" w:space="0" w:color="auto"/>
              <w:bottom w:val="single" w:sz="6" w:space="0" w:color="auto"/>
              <w:right w:val="double" w:sz="4" w:space="0" w:color="auto"/>
            </w:tcBorders>
          </w:tcPr>
          <w:p w14:paraId="4A4D316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0E6BFAB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05C794BC"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75A8E6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0816BBA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6B289C4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5.2</w:t>
            </w:r>
          </w:p>
        </w:tc>
        <w:tc>
          <w:tcPr>
            <w:tcW w:w="1276" w:type="dxa"/>
            <w:tcBorders>
              <w:top w:val="single" w:sz="6" w:space="0" w:color="auto"/>
              <w:left w:val="single" w:sz="6" w:space="0" w:color="auto"/>
              <w:bottom w:val="single" w:sz="6" w:space="0" w:color="auto"/>
              <w:right w:val="single" w:sz="6" w:space="0" w:color="auto"/>
            </w:tcBorders>
          </w:tcPr>
          <w:p w14:paraId="1001122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5</w:t>
            </w:r>
          </w:p>
        </w:tc>
        <w:tc>
          <w:tcPr>
            <w:tcW w:w="1275" w:type="dxa"/>
            <w:tcBorders>
              <w:top w:val="single" w:sz="6" w:space="0" w:color="auto"/>
              <w:left w:val="single" w:sz="6" w:space="0" w:color="auto"/>
              <w:bottom w:val="single" w:sz="6" w:space="0" w:color="auto"/>
              <w:right w:val="double" w:sz="4" w:space="0" w:color="auto"/>
            </w:tcBorders>
          </w:tcPr>
          <w:p w14:paraId="14218C6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7</w:t>
            </w:r>
          </w:p>
        </w:tc>
        <w:tc>
          <w:tcPr>
            <w:tcW w:w="1276" w:type="dxa"/>
            <w:tcBorders>
              <w:top w:val="single" w:sz="6" w:space="0" w:color="auto"/>
              <w:left w:val="single" w:sz="6" w:space="0" w:color="auto"/>
              <w:bottom w:val="single" w:sz="6" w:space="0" w:color="auto"/>
              <w:right w:val="double" w:sz="4" w:space="0" w:color="auto"/>
            </w:tcBorders>
          </w:tcPr>
          <w:p w14:paraId="6613198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9.0</w:t>
            </w:r>
          </w:p>
        </w:tc>
      </w:tr>
      <w:tr w:rsidR="00402FF4" w:rsidRPr="00741F99" w14:paraId="0984974B"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54A19C5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56F8216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08265E2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4</w:t>
            </w:r>
          </w:p>
        </w:tc>
        <w:tc>
          <w:tcPr>
            <w:tcW w:w="1276" w:type="dxa"/>
            <w:tcBorders>
              <w:top w:val="single" w:sz="6" w:space="0" w:color="auto"/>
              <w:left w:val="single" w:sz="6" w:space="0" w:color="auto"/>
              <w:bottom w:val="single" w:sz="6" w:space="0" w:color="auto"/>
              <w:right w:val="single" w:sz="6" w:space="0" w:color="auto"/>
            </w:tcBorders>
          </w:tcPr>
          <w:p w14:paraId="42F71A6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8.7</w:t>
            </w:r>
          </w:p>
        </w:tc>
        <w:tc>
          <w:tcPr>
            <w:tcW w:w="1275" w:type="dxa"/>
            <w:tcBorders>
              <w:top w:val="single" w:sz="6" w:space="0" w:color="auto"/>
              <w:left w:val="single" w:sz="6" w:space="0" w:color="auto"/>
              <w:bottom w:val="single" w:sz="6" w:space="0" w:color="auto"/>
              <w:right w:val="double" w:sz="4" w:space="0" w:color="auto"/>
            </w:tcBorders>
          </w:tcPr>
          <w:p w14:paraId="1CBC63D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8</w:t>
            </w:r>
          </w:p>
        </w:tc>
        <w:tc>
          <w:tcPr>
            <w:tcW w:w="1276" w:type="dxa"/>
            <w:tcBorders>
              <w:top w:val="single" w:sz="6" w:space="0" w:color="auto"/>
              <w:left w:val="single" w:sz="6" w:space="0" w:color="auto"/>
              <w:bottom w:val="single" w:sz="6" w:space="0" w:color="auto"/>
              <w:right w:val="double" w:sz="4" w:space="0" w:color="auto"/>
            </w:tcBorders>
          </w:tcPr>
          <w:p w14:paraId="024E1B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2</w:t>
            </w:r>
          </w:p>
        </w:tc>
      </w:tr>
      <w:tr w:rsidR="00402FF4" w:rsidRPr="00741F99" w14:paraId="04EAF854"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EACD74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07CB0CF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13BCE59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8.9</w:t>
            </w:r>
          </w:p>
        </w:tc>
        <w:tc>
          <w:tcPr>
            <w:tcW w:w="1276" w:type="dxa"/>
            <w:tcBorders>
              <w:top w:val="single" w:sz="6" w:space="0" w:color="auto"/>
              <w:left w:val="single" w:sz="6" w:space="0" w:color="auto"/>
              <w:bottom w:val="single" w:sz="6" w:space="0" w:color="auto"/>
              <w:right w:val="single" w:sz="6" w:space="0" w:color="auto"/>
            </w:tcBorders>
          </w:tcPr>
          <w:p w14:paraId="50C018A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0.2</w:t>
            </w:r>
          </w:p>
        </w:tc>
        <w:tc>
          <w:tcPr>
            <w:tcW w:w="1275" w:type="dxa"/>
            <w:tcBorders>
              <w:top w:val="single" w:sz="6" w:space="0" w:color="auto"/>
              <w:left w:val="single" w:sz="6" w:space="0" w:color="auto"/>
              <w:bottom w:val="single" w:sz="6" w:space="0" w:color="auto"/>
              <w:right w:val="double" w:sz="4" w:space="0" w:color="auto"/>
            </w:tcBorders>
          </w:tcPr>
          <w:p w14:paraId="747FDB1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4.8</w:t>
            </w:r>
          </w:p>
        </w:tc>
        <w:tc>
          <w:tcPr>
            <w:tcW w:w="1276" w:type="dxa"/>
            <w:tcBorders>
              <w:top w:val="single" w:sz="6" w:space="0" w:color="auto"/>
              <w:left w:val="single" w:sz="6" w:space="0" w:color="auto"/>
              <w:bottom w:val="single" w:sz="6" w:space="0" w:color="auto"/>
              <w:right w:val="double" w:sz="4" w:space="0" w:color="auto"/>
            </w:tcBorders>
          </w:tcPr>
          <w:p w14:paraId="6804382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7.6</w:t>
            </w:r>
          </w:p>
        </w:tc>
      </w:tr>
      <w:tr w:rsidR="00402FF4" w:rsidRPr="00741F99" w14:paraId="69DB33B7"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5455EE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115744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5BE20DC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0.3</w:t>
            </w:r>
          </w:p>
        </w:tc>
        <w:tc>
          <w:tcPr>
            <w:tcW w:w="1276" w:type="dxa"/>
            <w:tcBorders>
              <w:top w:val="single" w:sz="6" w:space="0" w:color="auto"/>
              <w:left w:val="single" w:sz="6" w:space="0" w:color="auto"/>
              <w:bottom w:val="single" w:sz="6" w:space="0" w:color="auto"/>
              <w:right w:val="single" w:sz="6" w:space="0" w:color="auto"/>
            </w:tcBorders>
          </w:tcPr>
          <w:p w14:paraId="0A37BD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6</w:t>
            </w:r>
          </w:p>
        </w:tc>
        <w:tc>
          <w:tcPr>
            <w:tcW w:w="1275" w:type="dxa"/>
            <w:tcBorders>
              <w:top w:val="single" w:sz="6" w:space="0" w:color="auto"/>
              <w:left w:val="single" w:sz="6" w:space="0" w:color="auto"/>
              <w:bottom w:val="single" w:sz="6" w:space="0" w:color="auto"/>
              <w:right w:val="double" w:sz="4" w:space="0" w:color="auto"/>
            </w:tcBorders>
          </w:tcPr>
          <w:p w14:paraId="176402F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72D17DF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13B83B36" w14:textId="77777777" w:rsidTr="00402FF4">
        <w:trPr>
          <w:trHeight w:val="259"/>
        </w:trPr>
        <w:tc>
          <w:tcPr>
            <w:tcW w:w="1374" w:type="dxa"/>
            <w:tcBorders>
              <w:top w:val="single" w:sz="6" w:space="0" w:color="auto"/>
              <w:left w:val="double" w:sz="6" w:space="0" w:color="auto"/>
              <w:bottom w:val="single" w:sz="12" w:space="0" w:color="auto"/>
              <w:right w:val="single" w:sz="6" w:space="0" w:color="auto"/>
            </w:tcBorders>
          </w:tcPr>
          <w:p w14:paraId="195BE76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12" w:space="0" w:color="auto"/>
              <w:right w:val="single" w:sz="6" w:space="0" w:color="auto"/>
            </w:tcBorders>
          </w:tcPr>
          <w:p w14:paraId="75C8E77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12" w:space="0" w:color="auto"/>
              <w:right w:val="single" w:sz="6" w:space="0" w:color="auto"/>
            </w:tcBorders>
          </w:tcPr>
          <w:p w14:paraId="37643E3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2</w:t>
            </w:r>
          </w:p>
        </w:tc>
        <w:tc>
          <w:tcPr>
            <w:tcW w:w="1276" w:type="dxa"/>
            <w:tcBorders>
              <w:top w:val="single" w:sz="6" w:space="0" w:color="auto"/>
              <w:left w:val="single" w:sz="6" w:space="0" w:color="auto"/>
              <w:bottom w:val="single" w:sz="12" w:space="0" w:color="auto"/>
              <w:right w:val="single" w:sz="6" w:space="0" w:color="auto"/>
            </w:tcBorders>
          </w:tcPr>
          <w:p w14:paraId="1BB354D8"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2.5</w:t>
            </w:r>
          </w:p>
        </w:tc>
        <w:tc>
          <w:tcPr>
            <w:tcW w:w="1275" w:type="dxa"/>
            <w:tcBorders>
              <w:top w:val="single" w:sz="6" w:space="0" w:color="auto"/>
              <w:left w:val="single" w:sz="6" w:space="0" w:color="auto"/>
              <w:bottom w:val="single" w:sz="12" w:space="0" w:color="auto"/>
              <w:right w:val="double" w:sz="4" w:space="0" w:color="auto"/>
            </w:tcBorders>
          </w:tcPr>
          <w:p w14:paraId="49CA90E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12" w:space="0" w:color="auto"/>
              <w:right w:val="double" w:sz="4" w:space="0" w:color="auto"/>
            </w:tcBorders>
          </w:tcPr>
          <w:p w14:paraId="7B269F3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bl>
    <w:p w14:paraId="1DC43BE5" w14:textId="53244EB9"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2</w:t>
      </w:r>
      <w:r w:rsidR="003E76B6" w:rsidRPr="007C7E30">
        <w:rPr>
          <w:b w:val="0"/>
          <w:bCs w:val="0"/>
        </w:rPr>
        <w:fldChar w:fldCharType="end"/>
      </w:r>
      <w:r w:rsidRPr="007C7E30">
        <w:rPr>
          <w:b w:val="0"/>
          <w:bCs w:val="0"/>
          <w:lang w:val="en-GB"/>
        </w:rPr>
        <w:t xml:space="preserve"> Maximum required C/N for “60 seconds error free video” and BER 2E-4 after Viterbi (with 1/4 guard interval and FFT size 8K) for profiles 1 and 2</w:t>
      </w:r>
      <w:r w:rsidR="00D61D7F">
        <w:rPr>
          <w:b w:val="0"/>
          <w:bCs w:val="0"/>
          <w:lang w:val="en-GB"/>
        </w:rPr>
        <w:t>.</w:t>
      </w:r>
    </w:p>
    <w:p w14:paraId="0C3A794A" w14:textId="77777777" w:rsidR="00402FF4" w:rsidRPr="00741F99" w:rsidRDefault="00402FF4" w:rsidP="00402FF4">
      <w:pPr>
        <w:rPr>
          <w:lang w:val="en-US"/>
        </w:rPr>
      </w:pPr>
    </w:p>
    <w:p w14:paraId="3A4BCF18" w14:textId="77777777" w:rsidR="00402FF4" w:rsidRPr="00741F99" w:rsidRDefault="00402FF4" w:rsidP="00402FF4">
      <w:pPr>
        <w:rPr>
          <w:lang w:val="en-US"/>
        </w:rPr>
      </w:pPr>
    </w:p>
    <w:p w14:paraId="0954A2F0" w14:textId="77777777" w:rsidR="00402FF4" w:rsidRPr="00741F99" w:rsidRDefault="00402FF4" w:rsidP="00402FF4">
      <w:pPr>
        <w:rPr>
          <w:lang w:val="en-US"/>
        </w:rPr>
        <w:sectPr w:rsidR="00402FF4" w:rsidRPr="00741F99" w:rsidSect="00484C63">
          <w:footnotePr>
            <w:pos w:val="beneathText"/>
          </w:footnotePr>
          <w:pgSz w:w="11905" w:h="16837"/>
          <w:pgMar w:top="1418" w:right="1418" w:bottom="1418" w:left="1418" w:header="720" w:footer="720" w:gutter="0"/>
          <w:cols w:space="720"/>
          <w:docGrid w:linePitch="360"/>
        </w:sectPr>
      </w:pPr>
    </w:p>
    <w:p w14:paraId="0EFB9527" w14:textId="77777777" w:rsidR="00402FF4" w:rsidRPr="00741F99" w:rsidRDefault="00402FF4" w:rsidP="00402FF4">
      <w:pPr>
        <w:rPr>
          <w:lang w:val="en-US"/>
        </w:rPr>
      </w:pPr>
    </w:p>
    <w:p w14:paraId="6495A2FA" w14:textId="77777777" w:rsidR="00402FF4" w:rsidRPr="00741F99" w:rsidRDefault="00402FF4" w:rsidP="00402FF4">
      <w:pPr>
        <w:rPr>
          <w:lang w:val="en-US"/>
        </w:rPr>
      </w:pPr>
    </w:p>
    <w:tbl>
      <w:tblPr>
        <w:tblW w:w="12363"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2297"/>
        <w:gridCol w:w="568"/>
        <w:gridCol w:w="6"/>
        <w:gridCol w:w="845"/>
        <w:gridCol w:w="709"/>
        <w:gridCol w:w="850"/>
        <w:gridCol w:w="709"/>
        <w:gridCol w:w="850"/>
        <w:gridCol w:w="709"/>
        <w:gridCol w:w="851"/>
        <w:gridCol w:w="708"/>
        <w:gridCol w:w="851"/>
        <w:gridCol w:w="850"/>
        <w:gridCol w:w="709"/>
        <w:gridCol w:w="851"/>
      </w:tblGrid>
      <w:tr w:rsidR="00402FF4" w:rsidRPr="00741F99" w14:paraId="7F101DCD" w14:textId="77777777" w:rsidTr="00EE70DF">
        <w:trPr>
          <w:cantSplit/>
          <w:trHeight w:val="259"/>
          <w:jc w:val="center"/>
        </w:trPr>
        <w:tc>
          <w:tcPr>
            <w:tcW w:w="2872" w:type="dxa"/>
            <w:gridSpan w:val="3"/>
            <w:vMerge w:val="restart"/>
            <w:tcBorders>
              <w:top w:val="single" w:sz="12" w:space="0" w:color="auto"/>
              <w:left w:val="double" w:sz="6" w:space="0" w:color="auto"/>
              <w:right w:val="single" w:sz="6" w:space="0" w:color="auto"/>
            </w:tcBorders>
            <w:shd w:val="clear" w:color="auto" w:fill="D9D9D9" w:themeFill="background1" w:themeFillShade="D9"/>
          </w:tcPr>
          <w:p w14:paraId="5B9A384C"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466E8F87"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9491" w:type="dxa"/>
            <w:gridSpan w:val="1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1A8518A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w:t>
            </w:r>
          </w:p>
        </w:tc>
      </w:tr>
      <w:tr w:rsidR="00402FF4" w:rsidRPr="00741F99" w14:paraId="6BA0B716" w14:textId="77777777" w:rsidTr="00EE70DF">
        <w:trPr>
          <w:cantSplit/>
          <w:trHeight w:val="259"/>
          <w:jc w:val="center"/>
        </w:trPr>
        <w:tc>
          <w:tcPr>
            <w:tcW w:w="2872" w:type="dxa"/>
            <w:gridSpan w:val="3"/>
            <w:vMerge/>
            <w:tcBorders>
              <w:left w:val="double" w:sz="6" w:space="0" w:color="auto"/>
              <w:bottom w:val="single" w:sz="6" w:space="0" w:color="auto"/>
              <w:right w:val="single" w:sz="6" w:space="0" w:color="auto"/>
            </w:tcBorders>
            <w:shd w:val="clear" w:color="auto" w:fill="D9D9D9" w:themeFill="background1" w:themeFillShade="D9"/>
          </w:tcPr>
          <w:p w14:paraId="28543ED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6230" w:type="dxa"/>
            <w:gridSpan w:val="8"/>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FB2082"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371AFEBB" w14:textId="77777777" w:rsidR="00402FF4" w:rsidRPr="00741F99" w:rsidRDefault="00581546" w:rsidP="00402FF4">
            <w:pPr>
              <w:jc w:val="center"/>
              <w:rPr>
                <w:sz w:val="16"/>
                <w:szCs w:val="16"/>
                <w:lang w:val="en-US"/>
              </w:rPr>
            </w:pPr>
            <w:r w:rsidRPr="00741F99">
              <w:rPr>
                <w:b/>
                <w:bCs/>
                <w:sz w:val="16"/>
                <w:szCs w:val="16"/>
                <w:lang w:val="en-US"/>
              </w:rPr>
              <w:t>Gaussian</w:t>
            </w:r>
          </w:p>
        </w:tc>
        <w:tc>
          <w:tcPr>
            <w:tcW w:w="3261" w:type="dxa"/>
            <w:gridSpan w:val="4"/>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21AB2E2B"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3F16E01E"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0A840630" w14:textId="77777777" w:rsidTr="00EE70DF">
        <w:trPr>
          <w:cantSplit/>
          <w:trHeight w:val="737"/>
          <w:jc w:val="center"/>
        </w:trPr>
        <w:tc>
          <w:tcPr>
            <w:tcW w:w="2872" w:type="dxa"/>
            <w:gridSpan w:val="3"/>
            <w:tcBorders>
              <w:top w:val="nil"/>
              <w:left w:val="double" w:sz="6" w:space="0" w:color="auto"/>
              <w:bottom w:val="single" w:sz="6" w:space="0" w:color="auto"/>
              <w:right w:val="single" w:sz="6" w:space="0" w:color="auto"/>
            </w:tcBorders>
            <w:shd w:val="clear" w:color="auto" w:fill="D9D9D9" w:themeFill="background1" w:themeFillShade="D9"/>
            <w:vAlign w:val="center"/>
          </w:tcPr>
          <w:p w14:paraId="0F9CBF2E"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1553"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0B5F08A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7DC9AD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452CA9E1" w14:textId="77777777" w:rsidR="00402FF4" w:rsidRPr="00741F99" w:rsidRDefault="00402FF4" w:rsidP="00402FF4">
            <w:pPr>
              <w:jc w:val="center"/>
              <w:rPr>
                <w:sz w:val="16"/>
                <w:szCs w:val="16"/>
                <w:lang w:val="de-DE"/>
              </w:rPr>
            </w:pP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5D7E080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7071F4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7748CB99"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3EB7AB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27442E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7DBBB11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2485AA9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6EDC6E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5AF495A3"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701"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741D628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658FC5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3ED4F9F5"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560" w:type="dxa"/>
            <w:gridSpan w:val="2"/>
            <w:tcBorders>
              <w:top w:val="nil"/>
              <w:left w:val="single" w:sz="6" w:space="0" w:color="auto"/>
              <w:bottom w:val="single" w:sz="6" w:space="0" w:color="auto"/>
              <w:right w:val="double" w:sz="4" w:space="0" w:color="auto"/>
            </w:tcBorders>
            <w:shd w:val="clear" w:color="auto" w:fill="D9D9D9" w:themeFill="background1" w:themeFillShade="D9"/>
            <w:vAlign w:val="center"/>
          </w:tcPr>
          <w:p w14:paraId="0B8604D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2F75A2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4EF43AE3"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79C83594" w14:textId="77777777" w:rsidTr="00EE70DF">
        <w:trPr>
          <w:trHeight w:val="259"/>
          <w:jc w:val="center"/>
        </w:trPr>
        <w:tc>
          <w:tcPr>
            <w:tcW w:w="2298" w:type="dxa"/>
            <w:tcBorders>
              <w:top w:val="nil"/>
              <w:left w:val="double" w:sz="6" w:space="0" w:color="auto"/>
              <w:bottom w:val="single" w:sz="6" w:space="0" w:color="auto"/>
              <w:right w:val="single" w:sz="6" w:space="0" w:color="auto"/>
            </w:tcBorders>
            <w:shd w:val="clear" w:color="auto" w:fill="D9D9D9" w:themeFill="background1" w:themeFillShade="D9"/>
          </w:tcPr>
          <w:p w14:paraId="05EE0C4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74"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8983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553"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19D3585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5BF0881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35A305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4A260CF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701"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30CC335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60" w:type="dxa"/>
            <w:gridSpan w:val="2"/>
            <w:tcBorders>
              <w:top w:val="nil"/>
              <w:left w:val="single" w:sz="6" w:space="0" w:color="auto"/>
              <w:bottom w:val="single" w:sz="6" w:space="0" w:color="auto"/>
              <w:right w:val="double" w:sz="4" w:space="0" w:color="auto"/>
            </w:tcBorders>
            <w:shd w:val="clear" w:color="auto" w:fill="D9D9D9" w:themeFill="background1" w:themeFillShade="D9"/>
            <w:vAlign w:val="bottom"/>
          </w:tcPr>
          <w:p w14:paraId="24DAD27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66361229" w14:textId="77777777" w:rsidTr="00EE70DF">
        <w:trPr>
          <w:trHeight w:val="259"/>
          <w:jc w:val="center"/>
        </w:trPr>
        <w:tc>
          <w:tcPr>
            <w:tcW w:w="2298" w:type="dxa"/>
            <w:tcBorders>
              <w:top w:val="nil"/>
              <w:left w:val="double" w:sz="6" w:space="0" w:color="auto"/>
              <w:bottom w:val="single" w:sz="6" w:space="0" w:color="auto"/>
              <w:right w:val="single" w:sz="2" w:space="0" w:color="auto"/>
            </w:tcBorders>
            <w:shd w:val="clear" w:color="auto" w:fill="D9D9D9" w:themeFill="background1" w:themeFillShade="D9"/>
            <w:vAlign w:val="bottom"/>
          </w:tcPr>
          <w:p w14:paraId="10BC6AA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68"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bottom"/>
          </w:tcPr>
          <w:p w14:paraId="2753395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0" w:type="dxa"/>
            <w:gridSpan w:val="2"/>
            <w:tcBorders>
              <w:top w:val="nil"/>
              <w:left w:val="single" w:sz="2" w:space="0" w:color="auto"/>
              <w:bottom w:val="single" w:sz="6" w:space="0" w:color="auto"/>
              <w:right w:val="single" w:sz="6" w:space="0" w:color="auto"/>
            </w:tcBorders>
            <w:shd w:val="clear" w:color="auto" w:fill="D9D9D9" w:themeFill="background1" w:themeFillShade="D9"/>
            <w:vAlign w:val="bottom"/>
          </w:tcPr>
          <w:p w14:paraId="3ECBA7C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25F1649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38AC33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41527F6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14EE186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0D2B625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1"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54696B0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8"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6B3C55F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1"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04BBD8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357431C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45A74DD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51" w:type="dxa"/>
            <w:tcBorders>
              <w:top w:val="nil"/>
              <w:left w:val="single" w:sz="6" w:space="0" w:color="auto"/>
              <w:bottom w:val="single" w:sz="6" w:space="0" w:color="auto"/>
              <w:right w:val="double" w:sz="4" w:space="0" w:color="auto"/>
            </w:tcBorders>
            <w:shd w:val="clear" w:color="auto" w:fill="D9D9D9" w:themeFill="background1" w:themeFillShade="D9"/>
            <w:vAlign w:val="bottom"/>
          </w:tcPr>
          <w:p w14:paraId="3E628FD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r w:rsidRPr="00741F99">
              <w:rPr>
                <w:rFonts w:ascii="Times New Roman" w:hAnsi="Times New Roman" w:cs="Times New Roman"/>
                <w:color w:val="auto"/>
                <w:sz w:val="16"/>
                <w:szCs w:val="16"/>
                <w:lang w:val="en-US"/>
              </w:rPr>
              <w:t>”</w:t>
            </w:r>
          </w:p>
        </w:tc>
      </w:tr>
      <w:tr w:rsidR="00402FF4" w:rsidRPr="00741F99" w14:paraId="1EC3CC29" w14:textId="77777777" w:rsidTr="00402FF4">
        <w:trPr>
          <w:trHeight w:val="259"/>
          <w:jc w:val="center"/>
        </w:trPr>
        <w:tc>
          <w:tcPr>
            <w:tcW w:w="2298" w:type="dxa"/>
            <w:tcBorders>
              <w:top w:val="nil"/>
              <w:left w:val="double" w:sz="6" w:space="0" w:color="auto"/>
              <w:bottom w:val="single" w:sz="6" w:space="0" w:color="auto"/>
              <w:right w:val="single" w:sz="2" w:space="0" w:color="auto"/>
            </w:tcBorders>
            <w:vAlign w:val="center"/>
          </w:tcPr>
          <w:p w14:paraId="436398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2" w:space="0" w:color="auto"/>
              <w:left w:val="single" w:sz="2" w:space="0" w:color="auto"/>
              <w:bottom w:val="single" w:sz="2" w:space="0" w:color="auto"/>
              <w:right w:val="single" w:sz="2" w:space="0" w:color="auto"/>
            </w:tcBorders>
            <w:vAlign w:val="center"/>
          </w:tcPr>
          <w:p w14:paraId="5EEE4A08" w14:textId="14FFD38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nil"/>
              <w:left w:val="single" w:sz="2" w:space="0" w:color="auto"/>
              <w:bottom w:val="single" w:sz="6" w:space="0" w:color="auto"/>
              <w:right w:val="single" w:sz="6" w:space="0" w:color="auto"/>
            </w:tcBorders>
            <w:vAlign w:val="center"/>
          </w:tcPr>
          <w:p w14:paraId="769B0C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4.9</w:t>
            </w:r>
          </w:p>
        </w:tc>
        <w:tc>
          <w:tcPr>
            <w:tcW w:w="709" w:type="dxa"/>
            <w:tcBorders>
              <w:top w:val="nil"/>
              <w:left w:val="single" w:sz="6" w:space="0" w:color="auto"/>
              <w:bottom w:val="single" w:sz="6" w:space="0" w:color="auto"/>
              <w:right w:val="single" w:sz="6" w:space="0" w:color="auto"/>
            </w:tcBorders>
            <w:vAlign w:val="center"/>
          </w:tcPr>
          <w:p w14:paraId="354973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6</w:t>
            </w:r>
          </w:p>
        </w:tc>
        <w:tc>
          <w:tcPr>
            <w:tcW w:w="850" w:type="dxa"/>
            <w:tcBorders>
              <w:top w:val="nil"/>
              <w:left w:val="single" w:sz="6" w:space="0" w:color="auto"/>
              <w:bottom w:val="single" w:sz="6" w:space="0" w:color="auto"/>
              <w:right w:val="single" w:sz="6" w:space="0" w:color="auto"/>
            </w:tcBorders>
            <w:vAlign w:val="center"/>
          </w:tcPr>
          <w:p w14:paraId="5DD04BE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9</w:t>
            </w:r>
          </w:p>
        </w:tc>
        <w:tc>
          <w:tcPr>
            <w:tcW w:w="709" w:type="dxa"/>
            <w:tcBorders>
              <w:top w:val="nil"/>
              <w:left w:val="single" w:sz="6" w:space="0" w:color="auto"/>
              <w:bottom w:val="single" w:sz="6" w:space="0" w:color="auto"/>
              <w:right w:val="single" w:sz="6" w:space="0" w:color="auto"/>
            </w:tcBorders>
            <w:vAlign w:val="center"/>
          </w:tcPr>
          <w:p w14:paraId="1AFC0ED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850" w:type="dxa"/>
            <w:tcBorders>
              <w:top w:val="nil"/>
              <w:left w:val="single" w:sz="6" w:space="0" w:color="auto"/>
              <w:bottom w:val="single" w:sz="6" w:space="0" w:color="auto"/>
              <w:right w:val="single" w:sz="6" w:space="0" w:color="auto"/>
            </w:tcBorders>
            <w:vAlign w:val="center"/>
          </w:tcPr>
          <w:p w14:paraId="52D243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4</w:t>
            </w:r>
          </w:p>
        </w:tc>
        <w:tc>
          <w:tcPr>
            <w:tcW w:w="709" w:type="dxa"/>
            <w:tcBorders>
              <w:top w:val="nil"/>
              <w:left w:val="single" w:sz="6" w:space="0" w:color="auto"/>
              <w:bottom w:val="single" w:sz="6" w:space="0" w:color="auto"/>
              <w:right w:val="single" w:sz="6" w:space="0" w:color="auto"/>
            </w:tcBorders>
            <w:vAlign w:val="center"/>
          </w:tcPr>
          <w:p w14:paraId="6786503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1</w:t>
            </w:r>
          </w:p>
        </w:tc>
        <w:tc>
          <w:tcPr>
            <w:tcW w:w="851" w:type="dxa"/>
            <w:tcBorders>
              <w:top w:val="nil"/>
              <w:left w:val="single" w:sz="6" w:space="0" w:color="auto"/>
              <w:bottom w:val="single" w:sz="6" w:space="0" w:color="auto"/>
              <w:right w:val="single" w:sz="6" w:space="0" w:color="auto"/>
            </w:tcBorders>
            <w:vAlign w:val="center"/>
          </w:tcPr>
          <w:p w14:paraId="26C046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4.4</w:t>
            </w:r>
          </w:p>
        </w:tc>
        <w:tc>
          <w:tcPr>
            <w:tcW w:w="708" w:type="dxa"/>
            <w:tcBorders>
              <w:top w:val="nil"/>
              <w:left w:val="single" w:sz="6" w:space="0" w:color="auto"/>
              <w:bottom w:val="single" w:sz="6" w:space="0" w:color="auto"/>
              <w:right w:val="single" w:sz="6" w:space="0" w:color="auto"/>
            </w:tcBorders>
            <w:vAlign w:val="center"/>
          </w:tcPr>
          <w:p w14:paraId="39703F2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1</w:t>
            </w:r>
          </w:p>
        </w:tc>
        <w:tc>
          <w:tcPr>
            <w:tcW w:w="851" w:type="dxa"/>
            <w:tcBorders>
              <w:top w:val="nil"/>
              <w:left w:val="single" w:sz="6" w:space="0" w:color="auto"/>
              <w:bottom w:val="single" w:sz="6" w:space="0" w:color="auto"/>
              <w:right w:val="single" w:sz="6" w:space="0" w:color="auto"/>
            </w:tcBorders>
            <w:vAlign w:val="center"/>
          </w:tcPr>
          <w:p w14:paraId="2233ED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1</w:t>
            </w:r>
          </w:p>
        </w:tc>
        <w:tc>
          <w:tcPr>
            <w:tcW w:w="850" w:type="dxa"/>
            <w:tcBorders>
              <w:top w:val="nil"/>
              <w:left w:val="single" w:sz="6" w:space="0" w:color="auto"/>
              <w:bottom w:val="single" w:sz="6" w:space="0" w:color="auto"/>
              <w:right w:val="single" w:sz="6" w:space="0" w:color="auto"/>
            </w:tcBorders>
            <w:vAlign w:val="center"/>
          </w:tcPr>
          <w:p w14:paraId="3D2267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9</w:t>
            </w:r>
          </w:p>
        </w:tc>
        <w:tc>
          <w:tcPr>
            <w:tcW w:w="709" w:type="dxa"/>
            <w:tcBorders>
              <w:top w:val="single" w:sz="6" w:space="0" w:color="auto"/>
              <w:left w:val="single" w:sz="6" w:space="0" w:color="auto"/>
              <w:bottom w:val="single" w:sz="6" w:space="0" w:color="auto"/>
              <w:right w:val="single" w:sz="6" w:space="0" w:color="auto"/>
            </w:tcBorders>
            <w:vAlign w:val="center"/>
          </w:tcPr>
          <w:p w14:paraId="6BD848A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851" w:type="dxa"/>
            <w:tcBorders>
              <w:top w:val="nil"/>
              <w:left w:val="single" w:sz="6" w:space="0" w:color="auto"/>
              <w:bottom w:val="single" w:sz="6" w:space="0" w:color="auto"/>
              <w:right w:val="double" w:sz="4" w:space="0" w:color="auto"/>
            </w:tcBorders>
            <w:vAlign w:val="center"/>
          </w:tcPr>
          <w:p w14:paraId="6367C3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4</w:t>
            </w:r>
          </w:p>
        </w:tc>
      </w:tr>
      <w:tr w:rsidR="00402FF4" w:rsidRPr="00741F99" w14:paraId="468AC76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87BFF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2" w:space="0" w:color="auto"/>
              <w:left w:val="single" w:sz="6" w:space="0" w:color="auto"/>
              <w:bottom w:val="single" w:sz="6" w:space="0" w:color="auto"/>
              <w:right w:val="single" w:sz="6" w:space="0" w:color="auto"/>
            </w:tcBorders>
            <w:vAlign w:val="center"/>
          </w:tcPr>
          <w:p w14:paraId="28013F2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2E15C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1</w:t>
            </w:r>
          </w:p>
        </w:tc>
        <w:tc>
          <w:tcPr>
            <w:tcW w:w="709" w:type="dxa"/>
            <w:tcBorders>
              <w:top w:val="single" w:sz="6" w:space="0" w:color="auto"/>
              <w:left w:val="single" w:sz="6" w:space="0" w:color="auto"/>
              <w:bottom w:val="single" w:sz="6" w:space="0" w:color="auto"/>
              <w:right w:val="single" w:sz="6" w:space="0" w:color="auto"/>
            </w:tcBorders>
            <w:vAlign w:val="center"/>
          </w:tcPr>
          <w:p w14:paraId="2AA247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8</w:t>
            </w:r>
          </w:p>
        </w:tc>
        <w:tc>
          <w:tcPr>
            <w:tcW w:w="850" w:type="dxa"/>
            <w:tcBorders>
              <w:top w:val="single" w:sz="6" w:space="0" w:color="auto"/>
              <w:left w:val="single" w:sz="6" w:space="0" w:color="auto"/>
              <w:bottom w:val="single" w:sz="6" w:space="0" w:color="auto"/>
              <w:right w:val="single" w:sz="6" w:space="0" w:color="auto"/>
            </w:tcBorders>
            <w:vAlign w:val="center"/>
          </w:tcPr>
          <w:p w14:paraId="2E94B4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1</w:t>
            </w:r>
          </w:p>
        </w:tc>
        <w:tc>
          <w:tcPr>
            <w:tcW w:w="709" w:type="dxa"/>
            <w:tcBorders>
              <w:top w:val="single" w:sz="6" w:space="0" w:color="auto"/>
              <w:left w:val="single" w:sz="6" w:space="0" w:color="auto"/>
              <w:bottom w:val="single" w:sz="6" w:space="0" w:color="auto"/>
              <w:right w:val="single" w:sz="6" w:space="0" w:color="auto"/>
            </w:tcBorders>
            <w:vAlign w:val="center"/>
          </w:tcPr>
          <w:p w14:paraId="19DD60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8</w:t>
            </w:r>
          </w:p>
        </w:tc>
        <w:tc>
          <w:tcPr>
            <w:tcW w:w="850" w:type="dxa"/>
            <w:tcBorders>
              <w:top w:val="single" w:sz="6" w:space="0" w:color="auto"/>
              <w:left w:val="single" w:sz="6" w:space="0" w:color="auto"/>
              <w:bottom w:val="single" w:sz="6" w:space="0" w:color="auto"/>
              <w:right w:val="single" w:sz="6" w:space="0" w:color="auto"/>
            </w:tcBorders>
            <w:vAlign w:val="center"/>
          </w:tcPr>
          <w:p w14:paraId="5CC06C3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6</w:t>
            </w:r>
          </w:p>
        </w:tc>
        <w:tc>
          <w:tcPr>
            <w:tcW w:w="709" w:type="dxa"/>
            <w:tcBorders>
              <w:top w:val="single" w:sz="6" w:space="0" w:color="auto"/>
              <w:left w:val="single" w:sz="6" w:space="0" w:color="auto"/>
              <w:bottom w:val="single" w:sz="6" w:space="0" w:color="auto"/>
              <w:right w:val="single" w:sz="6" w:space="0" w:color="auto"/>
            </w:tcBorders>
            <w:vAlign w:val="center"/>
          </w:tcPr>
          <w:p w14:paraId="5D04D5E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3</w:t>
            </w:r>
          </w:p>
        </w:tc>
        <w:tc>
          <w:tcPr>
            <w:tcW w:w="851" w:type="dxa"/>
            <w:tcBorders>
              <w:top w:val="single" w:sz="6" w:space="0" w:color="auto"/>
              <w:left w:val="single" w:sz="6" w:space="0" w:color="auto"/>
              <w:bottom w:val="single" w:sz="6" w:space="0" w:color="auto"/>
              <w:right w:val="single" w:sz="6" w:space="0" w:color="auto"/>
            </w:tcBorders>
            <w:vAlign w:val="center"/>
          </w:tcPr>
          <w:p w14:paraId="1D8E90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2.6</w:t>
            </w:r>
          </w:p>
        </w:tc>
        <w:tc>
          <w:tcPr>
            <w:tcW w:w="708" w:type="dxa"/>
            <w:tcBorders>
              <w:top w:val="single" w:sz="6" w:space="0" w:color="auto"/>
              <w:left w:val="single" w:sz="6" w:space="0" w:color="auto"/>
              <w:bottom w:val="single" w:sz="6" w:space="0" w:color="auto"/>
              <w:right w:val="single" w:sz="6" w:space="0" w:color="auto"/>
            </w:tcBorders>
            <w:vAlign w:val="center"/>
          </w:tcPr>
          <w:p w14:paraId="014878F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3</w:t>
            </w:r>
          </w:p>
        </w:tc>
        <w:tc>
          <w:tcPr>
            <w:tcW w:w="851" w:type="dxa"/>
            <w:tcBorders>
              <w:top w:val="single" w:sz="6" w:space="0" w:color="auto"/>
              <w:left w:val="single" w:sz="6" w:space="0" w:color="auto"/>
              <w:bottom w:val="single" w:sz="6" w:space="0" w:color="auto"/>
              <w:right w:val="single" w:sz="6" w:space="0" w:color="auto"/>
            </w:tcBorders>
            <w:vAlign w:val="center"/>
          </w:tcPr>
          <w:p w14:paraId="5454CEB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850" w:type="dxa"/>
            <w:tcBorders>
              <w:top w:val="single" w:sz="6" w:space="0" w:color="auto"/>
              <w:left w:val="single" w:sz="6" w:space="0" w:color="auto"/>
              <w:bottom w:val="single" w:sz="6" w:space="0" w:color="auto"/>
              <w:right w:val="single" w:sz="6" w:space="0" w:color="auto"/>
            </w:tcBorders>
            <w:vAlign w:val="center"/>
          </w:tcPr>
          <w:p w14:paraId="548AB3B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0</w:t>
            </w:r>
          </w:p>
        </w:tc>
        <w:tc>
          <w:tcPr>
            <w:tcW w:w="709" w:type="dxa"/>
            <w:tcBorders>
              <w:top w:val="single" w:sz="6" w:space="0" w:color="auto"/>
              <w:left w:val="single" w:sz="6" w:space="0" w:color="auto"/>
              <w:bottom w:val="single" w:sz="6" w:space="0" w:color="auto"/>
              <w:right w:val="single" w:sz="6" w:space="0" w:color="auto"/>
            </w:tcBorders>
            <w:vAlign w:val="center"/>
          </w:tcPr>
          <w:p w14:paraId="681D87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3</w:t>
            </w:r>
          </w:p>
        </w:tc>
        <w:tc>
          <w:tcPr>
            <w:tcW w:w="851" w:type="dxa"/>
            <w:tcBorders>
              <w:top w:val="single" w:sz="6" w:space="0" w:color="auto"/>
              <w:left w:val="single" w:sz="6" w:space="0" w:color="auto"/>
              <w:bottom w:val="single" w:sz="6" w:space="0" w:color="auto"/>
              <w:right w:val="double" w:sz="4" w:space="0" w:color="auto"/>
            </w:tcBorders>
            <w:vAlign w:val="center"/>
          </w:tcPr>
          <w:p w14:paraId="4FE2B0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5</w:t>
            </w:r>
          </w:p>
        </w:tc>
      </w:tr>
      <w:tr w:rsidR="00402FF4" w:rsidRPr="00741F99" w14:paraId="2B41BB77"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510EB8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052942FD" w14:textId="3562181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1AFB915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2.1</w:t>
            </w:r>
          </w:p>
        </w:tc>
        <w:tc>
          <w:tcPr>
            <w:tcW w:w="709" w:type="dxa"/>
            <w:tcBorders>
              <w:top w:val="single" w:sz="6" w:space="0" w:color="auto"/>
              <w:left w:val="single" w:sz="6" w:space="0" w:color="auto"/>
              <w:bottom w:val="single" w:sz="6" w:space="0" w:color="auto"/>
              <w:right w:val="single" w:sz="6" w:space="0" w:color="auto"/>
            </w:tcBorders>
            <w:vAlign w:val="center"/>
          </w:tcPr>
          <w:p w14:paraId="4002AD1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8</w:t>
            </w:r>
          </w:p>
        </w:tc>
        <w:tc>
          <w:tcPr>
            <w:tcW w:w="850" w:type="dxa"/>
            <w:tcBorders>
              <w:top w:val="single" w:sz="6" w:space="0" w:color="auto"/>
              <w:left w:val="single" w:sz="6" w:space="0" w:color="auto"/>
              <w:bottom w:val="single" w:sz="6" w:space="0" w:color="auto"/>
              <w:right w:val="single" w:sz="6" w:space="0" w:color="auto"/>
            </w:tcBorders>
            <w:vAlign w:val="center"/>
          </w:tcPr>
          <w:p w14:paraId="41B7FF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1</w:t>
            </w:r>
          </w:p>
        </w:tc>
        <w:tc>
          <w:tcPr>
            <w:tcW w:w="709" w:type="dxa"/>
            <w:tcBorders>
              <w:top w:val="single" w:sz="6" w:space="0" w:color="auto"/>
              <w:left w:val="single" w:sz="6" w:space="0" w:color="auto"/>
              <w:bottom w:val="single" w:sz="6" w:space="0" w:color="auto"/>
              <w:right w:val="single" w:sz="6" w:space="0" w:color="auto"/>
            </w:tcBorders>
            <w:vAlign w:val="center"/>
          </w:tcPr>
          <w:p w14:paraId="4AD0281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8</w:t>
            </w:r>
          </w:p>
        </w:tc>
        <w:tc>
          <w:tcPr>
            <w:tcW w:w="850" w:type="dxa"/>
            <w:tcBorders>
              <w:top w:val="single" w:sz="6" w:space="0" w:color="auto"/>
              <w:left w:val="single" w:sz="6" w:space="0" w:color="auto"/>
              <w:bottom w:val="single" w:sz="6" w:space="0" w:color="auto"/>
              <w:right w:val="single" w:sz="6" w:space="0" w:color="auto"/>
            </w:tcBorders>
            <w:vAlign w:val="center"/>
          </w:tcPr>
          <w:p w14:paraId="2E9F96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6</w:t>
            </w:r>
          </w:p>
        </w:tc>
        <w:tc>
          <w:tcPr>
            <w:tcW w:w="709" w:type="dxa"/>
            <w:tcBorders>
              <w:top w:val="single" w:sz="6" w:space="0" w:color="auto"/>
              <w:left w:val="single" w:sz="6" w:space="0" w:color="auto"/>
              <w:bottom w:val="single" w:sz="6" w:space="0" w:color="auto"/>
              <w:right w:val="single" w:sz="6" w:space="0" w:color="auto"/>
            </w:tcBorders>
            <w:vAlign w:val="center"/>
          </w:tcPr>
          <w:p w14:paraId="3B62A43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3</w:t>
            </w:r>
          </w:p>
        </w:tc>
        <w:tc>
          <w:tcPr>
            <w:tcW w:w="851" w:type="dxa"/>
            <w:tcBorders>
              <w:top w:val="single" w:sz="6" w:space="0" w:color="auto"/>
              <w:left w:val="single" w:sz="6" w:space="0" w:color="auto"/>
              <w:bottom w:val="single" w:sz="6" w:space="0" w:color="auto"/>
              <w:right w:val="single" w:sz="6" w:space="0" w:color="auto"/>
            </w:tcBorders>
            <w:vAlign w:val="center"/>
          </w:tcPr>
          <w:p w14:paraId="524374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6</w:t>
            </w:r>
          </w:p>
        </w:tc>
        <w:tc>
          <w:tcPr>
            <w:tcW w:w="708" w:type="dxa"/>
            <w:tcBorders>
              <w:top w:val="single" w:sz="6" w:space="0" w:color="auto"/>
              <w:left w:val="single" w:sz="6" w:space="0" w:color="auto"/>
              <w:bottom w:val="single" w:sz="6" w:space="0" w:color="auto"/>
              <w:right w:val="single" w:sz="6" w:space="0" w:color="auto"/>
            </w:tcBorders>
            <w:vAlign w:val="center"/>
          </w:tcPr>
          <w:p w14:paraId="00D56E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3</w:t>
            </w:r>
          </w:p>
        </w:tc>
        <w:tc>
          <w:tcPr>
            <w:tcW w:w="851" w:type="dxa"/>
            <w:tcBorders>
              <w:top w:val="single" w:sz="6" w:space="0" w:color="auto"/>
              <w:left w:val="single" w:sz="6" w:space="0" w:color="auto"/>
              <w:bottom w:val="single" w:sz="6" w:space="0" w:color="auto"/>
              <w:right w:val="single" w:sz="6" w:space="0" w:color="auto"/>
            </w:tcBorders>
            <w:vAlign w:val="center"/>
          </w:tcPr>
          <w:p w14:paraId="1706CC1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6</w:t>
            </w:r>
          </w:p>
        </w:tc>
        <w:tc>
          <w:tcPr>
            <w:tcW w:w="850" w:type="dxa"/>
            <w:tcBorders>
              <w:top w:val="single" w:sz="6" w:space="0" w:color="auto"/>
              <w:left w:val="single" w:sz="6" w:space="0" w:color="auto"/>
              <w:bottom w:val="single" w:sz="6" w:space="0" w:color="auto"/>
              <w:right w:val="single" w:sz="6" w:space="0" w:color="auto"/>
            </w:tcBorders>
            <w:vAlign w:val="center"/>
          </w:tcPr>
          <w:p w14:paraId="7ACF558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3</w:t>
            </w:r>
          </w:p>
        </w:tc>
        <w:tc>
          <w:tcPr>
            <w:tcW w:w="709" w:type="dxa"/>
            <w:tcBorders>
              <w:top w:val="single" w:sz="6" w:space="0" w:color="auto"/>
              <w:left w:val="single" w:sz="6" w:space="0" w:color="auto"/>
              <w:bottom w:val="single" w:sz="6" w:space="0" w:color="auto"/>
              <w:right w:val="single" w:sz="6" w:space="0" w:color="auto"/>
            </w:tcBorders>
            <w:vAlign w:val="center"/>
          </w:tcPr>
          <w:p w14:paraId="7F103D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1</w:t>
            </w:r>
          </w:p>
        </w:tc>
        <w:tc>
          <w:tcPr>
            <w:tcW w:w="851" w:type="dxa"/>
            <w:tcBorders>
              <w:top w:val="single" w:sz="6" w:space="0" w:color="auto"/>
              <w:left w:val="single" w:sz="6" w:space="0" w:color="auto"/>
              <w:bottom w:val="single" w:sz="6" w:space="0" w:color="auto"/>
              <w:right w:val="double" w:sz="4" w:space="0" w:color="auto"/>
            </w:tcBorders>
            <w:vAlign w:val="center"/>
          </w:tcPr>
          <w:p w14:paraId="2D121F2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r>
      <w:tr w:rsidR="00402FF4" w:rsidRPr="00741F99" w14:paraId="4D9B1E2C"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13C182B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01C0B9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995F8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1</w:t>
            </w:r>
          </w:p>
        </w:tc>
        <w:tc>
          <w:tcPr>
            <w:tcW w:w="709" w:type="dxa"/>
            <w:tcBorders>
              <w:top w:val="single" w:sz="6" w:space="0" w:color="auto"/>
              <w:left w:val="single" w:sz="6" w:space="0" w:color="auto"/>
              <w:bottom w:val="single" w:sz="6" w:space="0" w:color="auto"/>
              <w:right w:val="single" w:sz="6" w:space="0" w:color="auto"/>
            </w:tcBorders>
            <w:vAlign w:val="center"/>
          </w:tcPr>
          <w:p w14:paraId="697B07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8</w:t>
            </w:r>
          </w:p>
        </w:tc>
        <w:tc>
          <w:tcPr>
            <w:tcW w:w="850" w:type="dxa"/>
            <w:tcBorders>
              <w:top w:val="single" w:sz="6" w:space="0" w:color="auto"/>
              <w:left w:val="single" w:sz="6" w:space="0" w:color="auto"/>
              <w:bottom w:val="single" w:sz="6" w:space="0" w:color="auto"/>
              <w:right w:val="single" w:sz="6" w:space="0" w:color="auto"/>
            </w:tcBorders>
            <w:vAlign w:val="center"/>
          </w:tcPr>
          <w:p w14:paraId="2FEC9EB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1</w:t>
            </w:r>
          </w:p>
        </w:tc>
        <w:tc>
          <w:tcPr>
            <w:tcW w:w="709" w:type="dxa"/>
            <w:tcBorders>
              <w:top w:val="single" w:sz="6" w:space="0" w:color="auto"/>
              <w:left w:val="single" w:sz="6" w:space="0" w:color="auto"/>
              <w:bottom w:val="single" w:sz="6" w:space="0" w:color="auto"/>
              <w:right w:val="single" w:sz="6" w:space="0" w:color="auto"/>
            </w:tcBorders>
            <w:vAlign w:val="center"/>
          </w:tcPr>
          <w:p w14:paraId="239197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850" w:type="dxa"/>
            <w:tcBorders>
              <w:top w:val="single" w:sz="6" w:space="0" w:color="auto"/>
              <w:left w:val="single" w:sz="6" w:space="0" w:color="auto"/>
              <w:bottom w:val="single" w:sz="6" w:space="0" w:color="auto"/>
              <w:right w:val="single" w:sz="6" w:space="0" w:color="auto"/>
            </w:tcBorders>
            <w:vAlign w:val="center"/>
          </w:tcPr>
          <w:p w14:paraId="235F1C1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6</w:t>
            </w:r>
          </w:p>
        </w:tc>
        <w:tc>
          <w:tcPr>
            <w:tcW w:w="709" w:type="dxa"/>
            <w:tcBorders>
              <w:top w:val="single" w:sz="6" w:space="0" w:color="auto"/>
              <w:left w:val="single" w:sz="6" w:space="0" w:color="auto"/>
              <w:bottom w:val="single" w:sz="6" w:space="0" w:color="auto"/>
              <w:right w:val="single" w:sz="6" w:space="0" w:color="auto"/>
            </w:tcBorders>
            <w:vAlign w:val="center"/>
          </w:tcPr>
          <w:p w14:paraId="12C454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3</w:t>
            </w:r>
          </w:p>
        </w:tc>
        <w:tc>
          <w:tcPr>
            <w:tcW w:w="851" w:type="dxa"/>
            <w:tcBorders>
              <w:top w:val="single" w:sz="6" w:space="0" w:color="auto"/>
              <w:left w:val="single" w:sz="6" w:space="0" w:color="auto"/>
              <w:bottom w:val="single" w:sz="6" w:space="0" w:color="auto"/>
              <w:right w:val="single" w:sz="6" w:space="0" w:color="auto"/>
            </w:tcBorders>
            <w:vAlign w:val="center"/>
          </w:tcPr>
          <w:p w14:paraId="10DEFF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708" w:type="dxa"/>
            <w:tcBorders>
              <w:top w:val="single" w:sz="6" w:space="0" w:color="auto"/>
              <w:left w:val="single" w:sz="6" w:space="0" w:color="auto"/>
              <w:bottom w:val="single" w:sz="6" w:space="0" w:color="auto"/>
              <w:right w:val="single" w:sz="6" w:space="0" w:color="auto"/>
            </w:tcBorders>
            <w:vAlign w:val="center"/>
          </w:tcPr>
          <w:p w14:paraId="5608E63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3</w:t>
            </w:r>
          </w:p>
        </w:tc>
        <w:tc>
          <w:tcPr>
            <w:tcW w:w="851" w:type="dxa"/>
            <w:tcBorders>
              <w:top w:val="single" w:sz="6" w:space="0" w:color="auto"/>
              <w:left w:val="single" w:sz="6" w:space="0" w:color="auto"/>
              <w:bottom w:val="single" w:sz="6" w:space="0" w:color="auto"/>
              <w:right w:val="single" w:sz="6" w:space="0" w:color="auto"/>
            </w:tcBorders>
            <w:vAlign w:val="center"/>
          </w:tcPr>
          <w:p w14:paraId="2E74BE6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4FB910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09BC74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1DDD4B3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5A26F3A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2E169B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2CA20C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FC3246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3</w:t>
            </w:r>
          </w:p>
        </w:tc>
        <w:tc>
          <w:tcPr>
            <w:tcW w:w="709" w:type="dxa"/>
            <w:tcBorders>
              <w:top w:val="single" w:sz="6" w:space="0" w:color="auto"/>
              <w:left w:val="single" w:sz="6" w:space="0" w:color="auto"/>
              <w:bottom w:val="single" w:sz="6" w:space="0" w:color="auto"/>
              <w:right w:val="single" w:sz="6" w:space="0" w:color="auto"/>
            </w:tcBorders>
            <w:vAlign w:val="center"/>
          </w:tcPr>
          <w:p w14:paraId="5C58AB2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0</w:t>
            </w:r>
          </w:p>
        </w:tc>
        <w:tc>
          <w:tcPr>
            <w:tcW w:w="850" w:type="dxa"/>
            <w:tcBorders>
              <w:top w:val="single" w:sz="6" w:space="0" w:color="auto"/>
              <w:left w:val="single" w:sz="6" w:space="0" w:color="auto"/>
              <w:bottom w:val="single" w:sz="6" w:space="0" w:color="auto"/>
              <w:right w:val="single" w:sz="6" w:space="0" w:color="auto"/>
            </w:tcBorders>
            <w:vAlign w:val="center"/>
          </w:tcPr>
          <w:p w14:paraId="50ABF82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3</w:t>
            </w:r>
          </w:p>
        </w:tc>
        <w:tc>
          <w:tcPr>
            <w:tcW w:w="709" w:type="dxa"/>
            <w:tcBorders>
              <w:top w:val="single" w:sz="6" w:space="0" w:color="auto"/>
              <w:left w:val="single" w:sz="6" w:space="0" w:color="auto"/>
              <w:bottom w:val="single" w:sz="6" w:space="0" w:color="auto"/>
              <w:right w:val="single" w:sz="6" w:space="0" w:color="auto"/>
            </w:tcBorders>
            <w:vAlign w:val="center"/>
          </w:tcPr>
          <w:p w14:paraId="705BAD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0</w:t>
            </w:r>
          </w:p>
        </w:tc>
        <w:tc>
          <w:tcPr>
            <w:tcW w:w="850" w:type="dxa"/>
            <w:tcBorders>
              <w:top w:val="single" w:sz="6" w:space="0" w:color="auto"/>
              <w:left w:val="single" w:sz="6" w:space="0" w:color="auto"/>
              <w:bottom w:val="single" w:sz="6" w:space="0" w:color="auto"/>
              <w:right w:val="single" w:sz="6" w:space="0" w:color="auto"/>
            </w:tcBorders>
            <w:vAlign w:val="center"/>
          </w:tcPr>
          <w:p w14:paraId="082E70C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709" w:type="dxa"/>
            <w:tcBorders>
              <w:top w:val="single" w:sz="6" w:space="0" w:color="auto"/>
              <w:left w:val="single" w:sz="6" w:space="0" w:color="auto"/>
              <w:bottom w:val="single" w:sz="6" w:space="0" w:color="auto"/>
              <w:right w:val="single" w:sz="6" w:space="0" w:color="auto"/>
            </w:tcBorders>
            <w:vAlign w:val="center"/>
          </w:tcPr>
          <w:p w14:paraId="78A8EF5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5</w:t>
            </w:r>
          </w:p>
        </w:tc>
        <w:tc>
          <w:tcPr>
            <w:tcW w:w="851" w:type="dxa"/>
            <w:tcBorders>
              <w:top w:val="single" w:sz="6" w:space="0" w:color="auto"/>
              <w:left w:val="single" w:sz="6" w:space="0" w:color="auto"/>
              <w:bottom w:val="single" w:sz="6" w:space="0" w:color="auto"/>
              <w:right w:val="single" w:sz="6" w:space="0" w:color="auto"/>
            </w:tcBorders>
            <w:vAlign w:val="center"/>
          </w:tcPr>
          <w:p w14:paraId="03F291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8</w:t>
            </w:r>
          </w:p>
        </w:tc>
        <w:tc>
          <w:tcPr>
            <w:tcW w:w="708" w:type="dxa"/>
            <w:tcBorders>
              <w:top w:val="single" w:sz="6" w:space="0" w:color="auto"/>
              <w:left w:val="single" w:sz="6" w:space="0" w:color="auto"/>
              <w:bottom w:val="single" w:sz="6" w:space="0" w:color="auto"/>
              <w:right w:val="single" w:sz="6" w:space="0" w:color="auto"/>
            </w:tcBorders>
            <w:vAlign w:val="center"/>
          </w:tcPr>
          <w:p w14:paraId="0BD0647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5</w:t>
            </w:r>
          </w:p>
        </w:tc>
        <w:tc>
          <w:tcPr>
            <w:tcW w:w="851" w:type="dxa"/>
            <w:tcBorders>
              <w:top w:val="single" w:sz="6" w:space="0" w:color="auto"/>
              <w:left w:val="single" w:sz="6" w:space="0" w:color="auto"/>
              <w:bottom w:val="single" w:sz="6" w:space="0" w:color="auto"/>
              <w:right w:val="single" w:sz="6" w:space="0" w:color="auto"/>
            </w:tcBorders>
            <w:vAlign w:val="center"/>
          </w:tcPr>
          <w:p w14:paraId="54AB719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50317C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15805CB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787276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073684DC"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235E83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7BF3D891" w14:textId="0F42F97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4C8253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2</w:t>
            </w:r>
          </w:p>
        </w:tc>
        <w:tc>
          <w:tcPr>
            <w:tcW w:w="709" w:type="dxa"/>
            <w:tcBorders>
              <w:top w:val="single" w:sz="6" w:space="0" w:color="auto"/>
              <w:left w:val="single" w:sz="6" w:space="0" w:color="auto"/>
              <w:bottom w:val="single" w:sz="6" w:space="0" w:color="auto"/>
              <w:right w:val="single" w:sz="6" w:space="0" w:color="auto"/>
            </w:tcBorders>
            <w:vAlign w:val="center"/>
          </w:tcPr>
          <w:p w14:paraId="1D498B0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9</w:t>
            </w:r>
          </w:p>
        </w:tc>
        <w:tc>
          <w:tcPr>
            <w:tcW w:w="850" w:type="dxa"/>
            <w:tcBorders>
              <w:top w:val="single" w:sz="6" w:space="0" w:color="auto"/>
              <w:left w:val="single" w:sz="6" w:space="0" w:color="auto"/>
              <w:bottom w:val="single" w:sz="6" w:space="0" w:color="auto"/>
              <w:right w:val="single" w:sz="6" w:space="0" w:color="auto"/>
            </w:tcBorders>
            <w:vAlign w:val="center"/>
          </w:tcPr>
          <w:p w14:paraId="2967344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2</w:t>
            </w:r>
          </w:p>
        </w:tc>
        <w:tc>
          <w:tcPr>
            <w:tcW w:w="709" w:type="dxa"/>
            <w:tcBorders>
              <w:top w:val="single" w:sz="6" w:space="0" w:color="auto"/>
              <w:left w:val="single" w:sz="6" w:space="0" w:color="auto"/>
              <w:bottom w:val="single" w:sz="6" w:space="0" w:color="auto"/>
              <w:right w:val="single" w:sz="6" w:space="0" w:color="auto"/>
            </w:tcBorders>
            <w:vAlign w:val="center"/>
          </w:tcPr>
          <w:p w14:paraId="774E66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c>
          <w:tcPr>
            <w:tcW w:w="850" w:type="dxa"/>
            <w:tcBorders>
              <w:top w:val="single" w:sz="6" w:space="0" w:color="auto"/>
              <w:left w:val="single" w:sz="6" w:space="0" w:color="auto"/>
              <w:bottom w:val="single" w:sz="6" w:space="0" w:color="auto"/>
              <w:right w:val="single" w:sz="6" w:space="0" w:color="auto"/>
            </w:tcBorders>
            <w:vAlign w:val="center"/>
          </w:tcPr>
          <w:p w14:paraId="15D1927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7</w:t>
            </w:r>
          </w:p>
        </w:tc>
        <w:tc>
          <w:tcPr>
            <w:tcW w:w="709" w:type="dxa"/>
            <w:tcBorders>
              <w:top w:val="single" w:sz="6" w:space="0" w:color="auto"/>
              <w:left w:val="single" w:sz="6" w:space="0" w:color="auto"/>
              <w:bottom w:val="single" w:sz="6" w:space="0" w:color="auto"/>
              <w:right w:val="single" w:sz="6" w:space="0" w:color="auto"/>
            </w:tcBorders>
            <w:vAlign w:val="center"/>
          </w:tcPr>
          <w:p w14:paraId="23EB91D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4</w:t>
            </w:r>
          </w:p>
        </w:tc>
        <w:tc>
          <w:tcPr>
            <w:tcW w:w="851" w:type="dxa"/>
            <w:tcBorders>
              <w:top w:val="single" w:sz="6" w:space="0" w:color="auto"/>
              <w:left w:val="single" w:sz="6" w:space="0" w:color="auto"/>
              <w:bottom w:val="single" w:sz="6" w:space="0" w:color="auto"/>
              <w:right w:val="single" w:sz="6" w:space="0" w:color="auto"/>
            </w:tcBorders>
            <w:vAlign w:val="center"/>
          </w:tcPr>
          <w:p w14:paraId="1F4736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7</w:t>
            </w:r>
          </w:p>
        </w:tc>
        <w:tc>
          <w:tcPr>
            <w:tcW w:w="708" w:type="dxa"/>
            <w:tcBorders>
              <w:top w:val="single" w:sz="6" w:space="0" w:color="auto"/>
              <w:left w:val="single" w:sz="6" w:space="0" w:color="auto"/>
              <w:bottom w:val="single" w:sz="6" w:space="0" w:color="auto"/>
              <w:right w:val="single" w:sz="6" w:space="0" w:color="auto"/>
            </w:tcBorders>
            <w:vAlign w:val="center"/>
          </w:tcPr>
          <w:p w14:paraId="0A0C6CC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4</w:t>
            </w:r>
          </w:p>
        </w:tc>
        <w:tc>
          <w:tcPr>
            <w:tcW w:w="851" w:type="dxa"/>
            <w:tcBorders>
              <w:top w:val="single" w:sz="6" w:space="0" w:color="auto"/>
              <w:left w:val="single" w:sz="6" w:space="0" w:color="auto"/>
              <w:bottom w:val="single" w:sz="6" w:space="0" w:color="auto"/>
              <w:right w:val="single" w:sz="6" w:space="0" w:color="auto"/>
            </w:tcBorders>
            <w:vAlign w:val="center"/>
          </w:tcPr>
          <w:p w14:paraId="19B68A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6</w:t>
            </w:r>
          </w:p>
        </w:tc>
        <w:tc>
          <w:tcPr>
            <w:tcW w:w="850" w:type="dxa"/>
            <w:tcBorders>
              <w:top w:val="single" w:sz="6" w:space="0" w:color="auto"/>
              <w:left w:val="single" w:sz="6" w:space="0" w:color="auto"/>
              <w:bottom w:val="single" w:sz="6" w:space="0" w:color="auto"/>
              <w:right w:val="single" w:sz="6" w:space="0" w:color="auto"/>
            </w:tcBorders>
            <w:vAlign w:val="center"/>
          </w:tcPr>
          <w:p w14:paraId="0ADAFA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4</w:t>
            </w:r>
          </w:p>
        </w:tc>
        <w:tc>
          <w:tcPr>
            <w:tcW w:w="709" w:type="dxa"/>
            <w:tcBorders>
              <w:top w:val="single" w:sz="6" w:space="0" w:color="auto"/>
              <w:left w:val="single" w:sz="6" w:space="0" w:color="auto"/>
              <w:bottom w:val="single" w:sz="6" w:space="0" w:color="auto"/>
              <w:right w:val="single" w:sz="6" w:space="0" w:color="auto"/>
            </w:tcBorders>
            <w:vAlign w:val="center"/>
          </w:tcPr>
          <w:p w14:paraId="0DCAC74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1</w:t>
            </w:r>
          </w:p>
        </w:tc>
        <w:tc>
          <w:tcPr>
            <w:tcW w:w="851" w:type="dxa"/>
            <w:tcBorders>
              <w:top w:val="single" w:sz="6" w:space="0" w:color="auto"/>
              <w:left w:val="single" w:sz="6" w:space="0" w:color="auto"/>
              <w:bottom w:val="single" w:sz="6" w:space="0" w:color="auto"/>
              <w:right w:val="double" w:sz="4" w:space="0" w:color="auto"/>
            </w:tcBorders>
            <w:vAlign w:val="center"/>
          </w:tcPr>
          <w:p w14:paraId="374C5A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r>
      <w:tr w:rsidR="00402FF4" w:rsidRPr="00741F99" w14:paraId="4FB08E63"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1939D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2706615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3AD16D0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9</w:t>
            </w:r>
          </w:p>
        </w:tc>
        <w:tc>
          <w:tcPr>
            <w:tcW w:w="709" w:type="dxa"/>
            <w:tcBorders>
              <w:top w:val="single" w:sz="6" w:space="0" w:color="auto"/>
              <w:left w:val="single" w:sz="6" w:space="0" w:color="auto"/>
              <w:bottom w:val="single" w:sz="6" w:space="0" w:color="auto"/>
              <w:right w:val="single" w:sz="6" w:space="0" w:color="auto"/>
            </w:tcBorders>
            <w:vAlign w:val="center"/>
          </w:tcPr>
          <w:p w14:paraId="0F5042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6</w:t>
            </w:r>
          </w:p>
        </w:tc>
        <w:tc>
          <w:tcPr>
            <w:tcW w:w="850" w:type="dxa"/>
            <w:tcBorders>
              <w:top w:val="single" w:sz="6" w:space="0" w:color="auto"/>
              <w:left w:val="single" w:sz="6" w:space="0" w:color="auto"/>
              <w:bottom w:val="single" w:sz="6" w:space="0" w:color="auto"/>
              <w:right w:val="single" w:sz="6" w:space="0" w:color="auto"/>
            </w:tcBorders>
            <w:vAlign w:val="center"/>
          </w:tcPr>
          <w:p w14:paraId="1523ECA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9</w:t>
            </w:r>
          </w:p>
        </w:tc>
        <w:tc>
          <w:tcPr>
            <w:tcW w:w="709" w:type="dxa"/>
            <w:tcBorders>
              <w:top w:val="single" w:sz="6" w:space="0" w:color="auto"/>
              <w:left w:val="single" w:sz="6" w:space="0" w:color="auto"/>
              <w:bottom w:val="single" w:sz="6" w:space="0" w:color="auto"/>
              <w:right w:val="single" w:sz="6" w:space="0" w:color="auto"/>
            </w:tcBorders>
            <w:vAlign w:val="center"/>
          </w:tcPr>
          <w:p w14:paraId="1E3A1D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6</w:t>
            </w:r>
          </w:p>
        </w:tc>
        <w:tc>
          <w:tcPr>
            <w:tcW w:w="850" w:type="dxa"/>
            <w:tcBorders>
              <w:top w:val="single" w:sz="6" w:space="0" w:color="auto"/>
              <w:left w:val="single" w:sz="6" w:space="0" w:color="auto"/>
              <w:bottom w:val="single" w:sz="6" w:space="0" w:color="auto"/>
              <w:right w:val="single" w:sz="6" w:space="0" w:color="auto"/>
            </w:tcBorders>
            <w:vAlign w:val="center"/>
          </w:tcPr>
          <w:p w14:paraId="367974E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4</w:t>
            </w:r>
          </w:p>
        </w:tc>
        <w:tc>
          <w:tcPr>
            <w:tcW w:w="709" w:type="dxa"/>
            <w:tcBorders>
              <w:top w:val="single" w:sz="6" w:space="0" w:color="auto"/>
              <w:left w:val="single" w:sz="6" w:space="0" w:color="auto"/>
              <w:bottom w:val="single" w:sz="6" w:space="0" w:color="auto"/>
              <w:right w:val="single" w:sz="6" w:space="0" w:color="auto"/>
            </w:tcBorders>
            <w:vAlign w:val="center"/>
          </w:tcPr>
          <w:p w14:paraId="6C85D0E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1</w:t>
            </w:r>
          </w:p>
        </w:tc>
        <w:tc>
          <w:tcPr>
            <w:tcW w:w="851" w:type="dxa"/>
            <w:tcBorders>
              <w:top w:val="single" w:sz="6" w:space="0" w:color="auto"/>
              <w:left w:val="single" w:sz="6" w:space="0" w:color="auto"/>
              <w:bottom w:val="single" w:sz="6" w:space="0" w:color="auto"/>
              <w:right w:val="single" w:sz="6" w:space="0" w:color="auto"/>
            </w:tcBorders>
            <w:vAlign w:val="center"/>
          </w:tcPr>
          <w:p w14:paraId="64ACF1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4</w:t>
            </w:r>
          </w:p>
        </w:tc>
        <w:tc>
          <w:tcPr>
            <w:tcW w:w="708" w:type="dxa"/>
            <w:tcBorders>
              <w:top w:val="single" w:sz="6" w:space="0" w:color="auto"/>
              <w:left w:val="single" w:sz="6" w:space="0" w:color="auto"/>
              <w:bottom w:val="single" w:sz="6" w:space="0" w:color="auto"/>
              <w:right w:val="single" w:sz="6" w:space="0" w:color="auto"/>
            </w:tcBorders>
            <w:vAlign w:val="center"/>
          </w:tcPr>
          <w:p w14:paraId="59AF5C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1</w:t>
            </w:r>
          </w:p>
        </w:tc>
        <w:tc>
          <w:tcPr>
            <w:tcW w:w="851" w:type="dxa"/>
            <w:tcBorders>
              <w:top w:val="single" w:sz="6" w:space="0" w:color="auto"/>
              <w:left w:val="single" w:sz="6" w:space="0" w:color="auto"/>
              <w:bottom w:val="single" w:sz="6" w:space="0" w:color="auto"/>
              <w:right w:val="single" w:sz="6" w:space="0" w:color="auto"/>
            </w:tcBorders>
            <w:vAlign w:val="center"/>
          </w:tcPr>
          <w:p w14:paraId="3772A15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4</w:t>
            </w:r>
          </w:p>
        </w:tc>
        <w:tc>
          <w:tcPr>
            <w:tcW w:w="850" w:type="dxa"/>
            <w:tcBorders>
              <w:top w:val="single" w:sz="6" w:space="0" w:color="auto"/>
              <w:left w:val="single" w:sz="6" w:space="0" w:color="auto"/>
              <w:bottom w:val="single" w:sz="6" w:space="0" w:color="auto"/>
              <w:right w:val="single" w:sz="6" w:space="0" w:color="auto"/>
            </w:tcBorders>
            <w:vAlign w:val="center"/>
          </w:tcPr>
          <w:p w14:paraId="43A594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c>
          <w:tcPr>
            <w:tcW w:w="709" w:type="dxa"/>
            <w:tcBorders>
              <w:top w:val="single" w:sz="6" w:space="0" w:color="auto"/>
              <w:left w:val="single" w:sz="6" w:space="0" w:color="auto"/>
              <w:bottom w:val="single" w:sz="6" w:space="0" w:color="auto"/>
              <w:right w:val="single" w:sz="6" w:space="0" w:color="auto"/>
            </w:tcBorders>
            <w:vAlign w:val="center"/>
          </w:tcPr>
          <w:p w14:paraId="422F74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9</w:t>
            </w:r>
          </w:p>
        </w:tc>
        <w:tc>
          <w:tcPr>
            <w:tcW w:w="851" w:type="dxa"/>
            <w:tcBorders>
              <w:top w:val="single" w:sz="6" w:space="0" w:color="auto"/>
              <w:left w:val="single" w:sz="6" w:space="0" w:color="auto"/>
              <w:bottom w:val="single" w:sz="6" w:space="0" w:color="auto"/>
              <w:right w:val="double" w:sz="4" w:space="0" w:color="auto"/>
            </w:tcBorders>
            <w:vAlign w:val="center"/>
          </w:tcPr>
          <w:p w14:paraId="3184D37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3</w:t>
            </w:r>
          </w:p>
        </w:tc>
      </w:tr>
      <w:tr w:rsidR="00402FF4" w:rsidRPr="00741F99" w14:paraId="7111B2E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43533A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6B061463" w14:textId="1769B655"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63490D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4</w:t>
            </w:r>
          </w:p>
        </w:tc>
        <w:tc>
          <w:tcPr>
            <w:tcW w:w="709" w:type="dxa"/>
            <w:tcBorders>
              <w:top w:val="single" w:sz="6" w:space="0" w:color="auto"/>
              <w:left w:val="single" w:sz="6" w:space="0" w:color="auto"/>
              <w:bottom w:val="single" w:sz="6" w:space="0" w:color="auto"/>
              <w:right w:val="single" w:sz="6" w:space="0" w:color="auto"/>
            </w:tcBorders>
            <w:vAlign w:val="center"/>
          </w:tcPr>
          <w:p w14:paraId="049ACB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1</w:t>
            </w:r>
          </w:p>
        </w:tc>
        <w:tc>
          <w:tcPr>
            <w:tcW w:w="850" w:type="dxa"/>
            <w:tcBorders>
              <w:top w:val="single" w:sz="6" w:space="0" w:color="auto"/>
              <w:left w:val="single" w:sz="6" w:space="0" w:color="auto"/>
              <w:bottom w:val="single" w:sz="6" w:space="0" w:color="auto"/>
              <w:right w:val="single" w:sz="6" w:space="0" w:color="auto"/>
            </w:tcBorders>
            <w:vAlign w:val="center"/>
          </w:tcPr>
          <w:p w14:paraId="416E39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4</w:t>
            </w:r>
          </w:p>
        </w:tc>
        <w:tc>
          <w:tcPr>
            <w:tcW w:w="709" w:type="dxa"/>
            <w:tcBorders>
              <w:top w:val="single" w:sz="6" w:space="0" w:color="auto"/>
              <w:left w:val="single" w:sz="6" w:space="0" w:color="auto"/>
              <w:bottom w:val="single" w:sz="6" w:space="0" w:color="auto"/>
              <w:right w:val="single" w:sz="6" w:space="0" w:color="auto"/>
            </w:tcBorders>
            <w:vAlign w:val="center"/>
          </w:tcPr>
          <w:p w14:paraId="3CAF1E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1</w:t>
            </w:r>
          </w:p>
        </w:tc>
        <w:tc>
          <w:tcPr>
            <w:tcW w:w="850" w:type="dxa"/>
            <w:tcBorders>
              <w:top w:val="single" w:sz="6" w:space="0" w:color="auto"/>
              <w:left w:val="single" w:sz="6" w:space="0" w:color="auto"/>
              <w:bottom w:val="single" w:sz="6" w:space="0" w:color="auto"/>
              <w:right w:val="single" w:sz="6" w:space="0" w:color="auto"/>
            </w:tcBorders>
            <w:vAlign w:val="center"/>
          </w:tcPr>
          <w:p w14:paraId="2528F30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9</w:t>
            </w:r>
          </w:p>
        </w:tc>
        <w:tc>
          <w:tcPr>
            <w:tcW w:w="709" w:type="dxa"/>
            <w:tcBorders>
              <w:top w:val="single" w:sz="6" w:space="0" w:color="auto"/>
              <w:left w:val="single" w:sz="6" w:space="0" w:color="auto"/>
              <w:bottom w:val="single" w:sz="6" w:space="0" w:color="auto"/>
              <w:right w:val="single" w:sz="6" w:space="0" w:color="auto"/>
            </w:tcBorders>
            <w:vAlign w:val="center"/>
          </w:tcPr>
          <w:p w14:paraId="2EFFB1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6</w:t>
            </w:r>
          </w:p>
        </w:tc>
        <w:tc>
          <w:tcPr>
            <w:tcW w:w="851" w:type="dxa"/>
            <w:tcBorders>
              <w:top w:val="single" w:sz="6" w:space="0" w:color="auto"/>
              <w:left w:val="single" w:sz="6" w:space="0" w:color="auto"/>
              <w:bottom w:val="single" w:sz="6" w:space="0" w:color="auto"/>
              <w:right w:val="single" w:sz="6" w:space="0" w:color="auto"/>
            </w:tcBorders>
            <w:vAlign w:val="center"/>
          </w:tcPr>
          <w:p w14:paraId="2258AF6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c>
          <w:tcPr>
            <w:tcW w:w="708" w:type="dxa"/>
            <w:tcBorders>
              <w:top w:val="single" w:sz="6" w:space="0" w:color="auto"/>
              <w:left w:val="single" w:sz="6" w:space="0" w:color="auto"/>
              <w:bottom w:val="single" w:sz="6" w:space="0" w:color="auto"/>
              <w:right w:val="single" w:sz="6" w:space="0" w:color="auto"/>
            </w:tcBorders>
            <w:vAlign w:val="center"/>
          </w:tcPr>
          <w:p w14:paraId="3F4DDD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6</w:t>
            </w:r>
          </w:p>
        </w:tc>
        <w:tc>
          <w:tcPr>
            <w:tcW w:w="851" w:type="dxa"/>
            <w:tcBorders>
              <w:top w:val="single" w:sz="6" w:space="0" w:color="auto"/>
              <w:left w:val="single" w:sz="6" w:space="0" w:color="auto"/>
              <w:bottom w:val="single" w:sz="6" w:space="0" w:color="auto"/>
              <w:right w:val="single" w:sz="6" w:space="0" w:color="auto"/>
            </w:tcBorders>
            <w:vAlign w:val="center"/>
          </w:tcPr>
          <w:p w14:paraId="2924605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850" w:type="dxa"/>
            <w:tcBorders>
              <w:top w:val="single" w:sz="6" w:space="0" w:color="auto"/>
              <w:left w:val="single" w:sz="6" w:space="0" w:color="auto"/>
              <w:bottom w:val="single" w:sz="6" w:space="0" w:color="auto"/>
              <w:right w:val="single" w:sz="6" w:space="0" w:color="auto"/>
            </w:tcBorders>
            <w:vAlign w:val="center"/>
          </w:tcPr>
          <w:p w14:paraId="7391599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6</w:t>
            </w:r>
          </w:p>
        </w:tc>
        <w:tc>
          <w:tcPr>
            <w:tcW w:w="709" w:type="dxa"/>
            <w:tcBorders>
              <w:top w:val="single" w:sz="6" w:space="0" w:color="auto"/>
              <w:left w:val="single" w:sz="6" w:space="0" w:color="auto"/>
              <w:bottom w:val="single" w:sz="6" w:space="0" w:color="auto"/>
              <w:right w:val="single" w:sz="6" w:space="0" w:color="auto"/>
            </w:tcBorders>
            <w:vAlign w:val="center"/>
          </w:tcPr>
          <w:p w14:paraId="2A273A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1" w:type="dxa"/>
            <w:tcBorders>
              <w:top w:val="single" w:sz="6" w:space="0" w:color="auto"/>
              <w:left w:val="single" w:sz="6" w:space="0" w:color="auto"/>
              <w:bottom w:val="single" w:sz="6" w:space="0" w:color="auto"/>
              <w:right w:val="double" w:sz="4" w:space="0" w:color="auto"/>
            </w:tcBorders>
            <w:vAlign w:val="center"/>
          </w:tcPr>
          <w:p w14:paraId="3E0C18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1</w:t>
            </w:r>
          </w:p>
        </w:tc>
      </w:tr>
      <w:tr w:rsidR="00402FF4" w:rsidRPr="00741F99" w14:paraId="0A307CC8"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4F09800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3A80FE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01B1828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4</w:t>
            </w:r>
          </w:p>
        </w:tc>
        <w:tc>
          <w:tcPr>
            <w:tcW w:w="709" w:type="dxa"/>
            <w:tcBorders>
              <w:top w:val="single" w:sz="6" w:space="0" w:color="auto"/>
              <w:left w:val="single" w:sz="6" w:space="0" w:color="auto"/>
              <w:bottom w:val="single" w:sz="6" w:space="0" w:color="auto"/>
              <w:right w:val="single" w:sz="6" w:space="0" w:color="auto"/>
            </w:tcBorders>
            <w:vAlign w:val="center"/>
          </w:tcPr>
          <w:p w14:paraId="11E8FD5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1</w:t>
            </w:r>
          </w:p>
        </w:tc>
        <w:tc>
          <w:tcPr>
            <w:tcW w:w="850" w:type="dxa"/>
            <w:tcBorders>
              <w:top w:val="single" w:sz="6" w:space="0" w:color="auto"/>
              <w:left w:val="single" w:sz="6" w:space="0" w:color="auto"/>
              <w:bottom w:val="single" w:sz="6" w:space="0" w:color="auto"/>
              <w:right w:val="single" w:sz="6" w:space="0" w:color="auto"/>
            </w:tcBorders>
            <w:vAlign w:val="center"/>
          </w:tcPr>
          <w:p w14:paraId="324C9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4</w:t>
            </w:r>
          </w:p>
        </w:tc>
        <w:tc>
          <w:tcPr>
            <w:tcW w:w="709" w:type="dxa"/>
            <w:tcBorders>
              <w:top w:val="single" w:sz="6" w:space="0" w:color="auto"/>
              <w:left w:val="single" w:sz="6" w:space="0" w:color="auto"/>
              <w:bottom w:val="single" w:sz="6" w:space="0" w:color="auto"/>
              <w:right w:val="single" w:sz="6" w:space="0" w:color="auto"/>
            </w:tcBorders>
            <w:vAlign w:val="center"/>
          </w:tcPr>
          <w:p w14:paraId="3E9C644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1</w:t>
            </w:r>
          </w:p>
        </w:tc>
        <w:tc>
          <w:tcPr>
            <w:tcW w:w="850" w:type="dxa"/>
            <w:tcBorders>
              <w:top w:val="single" w:sz="6" w:space="0" w:color="auto"/>
              <w:left w:val="single" w:sz="6" w:space="0" w:color="auto"/>
              <w:bottom w:val="single" w:sz="6" w:space="0" w:color="auto"/>
              <w:right w:val="single" w:sz="6" w:space="0" w:color="auto"/>
            </w:tcBorders>
            <w:vAlign w:val="center"/>
          </w:tcPr>
          <w:p w14:paraId="10BFF1B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9</w:t>
            </w:r>
          </w:p>
        </w:tc>
        <w:tc>
          <w:tcPr>
            <w:tcW w:w="709" w:type="dxa"/>
            <w:tcBorders>
              <w:top w:val="single" w:sz="6" w:space="0" w:color="auto"/>
              <w:left w:val="single" w:sz="6" w:space="0" w:color="auto"/>
              <w:bottom w:val="single" w:sz="6" w:space="0" w:color="auto"/>
              <w:right w:val="single" w:sz="6" w:space="0" w:color="auto"/>
            </w:tcBorders>
            <w:vAlign w:val="center"/>
          </w:tcPr>
          <w:p w14:paraId="2EA84E2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6</w:t>
            </w:r>
          </w:p>
        </w:tc>
        <w:tc>
          <w:tcPr>
            <w:tcW w:w="851" w:type="dxa"/>
            <w:tcBorders>
              <w:top w:val="single" w:sz="6" w:space="0" w:color="auto"/>
              <w:left w:val="single" w:sz="6" w:space="0" w:color="auto"/>
              <w:bottom w:val="single" w:sz="6" w:space="0" w:color="auto"/>
              <w:right w:val="single" w:sz="6" w:space="0" w:color="auto"/>
            </w:tcBorders>
            <w:vAlign w:val="center"/>
          </w:tcPr>
          <w:p w14:paraId="09CBC84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9</w:t>
            </w:r>
          </w:p>
        </w:tc>
        <w:tc>
          <w:tcPr>
            <w:tcW w:w="708" w:type="dxa"/>
            <w:tcBorders>
              <w:top w:val="single" w:sz="6" w:space="0" w:color="auto"/>
              <w:left w:val="single" w:sz="6" w:space="0" w:color="auto"/>
              <w:bottom w:val="single" w:sz="6" w:space="0" w:color="auto"/>
              <w:right w:val="single" w:sz="6" w:space="0" w:color="auto"/>
            </w:tcBorders>
            <w:vAlign w:val="center"/>
          </w:tcPr>
          <w:p w14:paraId="69CEFA8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6</w:t>
            </w:r>
          </w:p>
        </w:tc>
        <w:tc>
          <w:tcPr>
            <w:tcW w:w="851" w:type="dxa"/>
            <w:tcBorders>
              <w:top w:val="single" w:sz="6" w:space="0" w:color="auto"/>
              <w:left w:val="single" w:sz="6" w:space="0" w:color="auto"/>
              <w:bottom w:val="single" w:sz="6" w:space="0" w:color="auto"/>
              <w:right w:val="single" w:sz="6" w:space="0" w:color="auto"/>
            </w:tcBorders>
            <w:vAlign w:val="center"/>
          </w:tcPr>
          <w:p w14:paraId="446EB3E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65F7DB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70BD632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2C9278C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4EDFD79A"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12FBC4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1F55DA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3BBBF98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0</w:t>
            </w:r>
          </w:p>
        </w:tc>
        <w:tc>
          <w:tcPr>
            <w:tcW w:w="709" w:type="dxa"/>
            <w:tcBorders>
              <w:top w:val="single" w:sz="6" w:space="0" w:color="auto"/>
              <w:left w:val="single" w:sz="6" w:space="0" w:color="auto"/>
              <w:bottom w:val="single" w:sz="6" w:space="0" w:color="auto"/>
              <w:right w:val="single" w:sz="6" w:space="0" w:color="auto"/>
            </w:tcBorders>
            <w:vAlign w:val="center"/>
          </w:tcPr>
          <w:p w14:paraId="3561AA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7</w:t>
            </w:r>
          </w:p>
        </w:tc>
        <w:tc>
          <w:tcPr>
            <w:tcW w:w="850" w:type="dxa"/>
            <w:tcBorders>
              <w:top w:val="single" w:sz="6" w:space="0" w:color="auto"/>
              <w:left w:val="single" w:sz="6" w:space="0" w:color="auto"/>
              <w:bottom w:val="single" w:sz="6" w:space="0" w:color="auto"/>
              <w:right w:val="single" w:sz="6" w:space="0" w:color="auto"/>
            </w:tcBorders>
            <w:vAlign w:val="center"/>
          </w:tcPr>
          <w:p w14:paraId="7EE6D1E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0</w:t>
            </w:r>
          </w:p>
        </w:tc>
        <w:tc>
          <w:tcPr>
            <w:tcW w:w="709" w:type="dxa"/>
            <w:tcBorders>
              <w:top w:val="single" w:sz="6" w:space="0" w:color="auto"/>
              <w:left w:val="single" w:sz="6" w:space="0" w:color="auto"/>
              <w:bottom w:val="single" w:sz="6" w:space="0" w:color="auto"/>
              <w:right w:val="single" w:sz="6" w:space="0" w:color="auto"/>
            </w:tcBorders>
            <w:vAlign w:val="center"/>
          </w:tcPr>
          <w:p w14:paraId="7810B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850" w:type="dxa"/>
            <w:tcBorders>
              <w:top w:val="single" w:sz="6" w:space="0" w:color="auto"/>
              <w:left w:val="single" w:sz="6" w:space="0" w:color="auto"/>
              <w:bottom w:val="single" w:sz="6" w:space="0" w:color="auto"/>
              <w:right w:val="single" w:sz="6" w:space="0" w:color="auto"/>
            </w:tcBorders>
            <w:vAlign w:val="center"/>
          </w:tcPr>
          <w:p w14:paraId="339C383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5</w:t>
            </w:r>
          </w:p>
        </w:tc>
        <w:tc>
          <w:tcPr>
            <w:tcW w:w="709" w:type="dxa"/>
            <w:tcBorders>
              <w:top w:val="single" w:sz="6" w:space="0" w:color="auto"/>
              <w:left w:val="single" w:sz="6" w:space="0" w:color="auto"/>
              <w:bottom w:val="single" w:sz="6" w:space="0" w:color="auto"/>
              <w:right w:val="single" w:sz="6" w:space="0" w:color="auto"/>
            </w:tcBorders>
            <w:vAlign w:val="center"/>
          </w:tcPr>
          <w:p w14:paraId="0B2518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1" w:type="dxa"/>
            <w:tcBorders>
              <w:top w:val="single" w:sz="6" w:space="0" w:color="auto"/>
              <w:left w:val="single" w:sz="6" w:space="0" w:color="auto"/>
              <w:bottom w:val="single" w:sz="6" w:space="0" w:color="auto"/>
              <w:right w:val="single" w:sz="6" w:space="0" w:color="auto"/>
            </w:tcBorders>
            <w:vAlign w:val="center"/>
          </w:tcPr>
          <w:p w14:paraId="291C74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5</w:t>
            </w:r>
          </w:p>
        </w:tc>
        <w:tc>
          <w:tcPr>
            <w:tcW w:w="708" w:type="dxa"/>
            <w:tcBorders>
              <w:top w:val="single" w:sz="6" w:space="0" w:color="auto"/>
              <w:left w:val="single" w:sz="6" w:space="0" w:color="auto"/>
              <w:bottom w:val="single" w:sz="6" w:space="0" w:color="auto"/>
              <w:right w:val="single" w:sz="6" w:space="0" w:color="auto"/>
            </w:tcBorders>
            <w:vAlign w:val="center"/>
          </w:tcPr>
          <w:p w14:paraId="43A56E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2</w:t>
            </w:r>
          </w:p>
        </w:tc>
        <w:tc>
          <w:tcPr>
            <w:tcW w:w="851" w:type="dxa"/>
            <w:tcBorders>
              <w:top w:val="single" w:sz="6" w:space="0" w:color="auto"/>
              <w:left w:val="single" w:sz="6" w:space="0" w:color="auto"/>
              <w:bottom w:val="single" w:sz="6" w:space="0" w:color="auto"/>
              <w:right w:val="single" w:sz="6" w:space="0" w:color="auto"/>
            </w:tcBorders>
            <w:vAlign w:val="center"/>
          </w:tcPr>
          <w:p w14:paraId="3C93ED7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1209C9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1C80E9E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18995F0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0DD6E230"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7C5F080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64C419FC" w14:textId="4D849BC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225B4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5</w:t>
            </w:r>
          </w:p>
        </w:tc>
        <w:tc>
          <w:tcPr>
            <w:tcW w:w="709" w:type="dxa"/>
            <w:tcBorders>
              <w:top w:val="single" w:sz="6" w:space="0" w:color="auto"/>
              <w:left w:val="single" w:sz="6" w:space="0" w:color="auto"/>
              <w:bottom w:val="single" w:sz="6" w:space="0" w:color="auto"/>
              <w:right w:val="single" w:sz="6" w:space="0" w:color="auto"/>
            </w:tcBorders>
            <w:vAlign w:val="center"/>
          </w:tcPr>
          <w:p w14:paraId="0B954D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2</w:t>
            </w:r>
          </w:p>
        </w:tc>
        <w:tc>
          <w:tcPr>
            <w:tcW w:w="850" w:type="dxa"/>
            <w:tcBorders>
              <w:top w:val="single" w:sz="6" w:space="0" w:color="auto"/>
              <w:left w:val="single" w:sz="6" w:space="0" w:color="auto"/>
              <w:bottom w:val="single" w:sz="6" w:space="0" w:color="auto"/>
              <w:right w:val="single" w:sz="6" w:space="0" w:color="auto"/>
            </w:tcBorders>
            <w:vAlign w:val="center"/>
          </w:tcPr>
          <w:p w14:paraId="79CAF0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5</w:t>
            </w:r>
          </w:p>
        </w:tc>
        <w:tc>
          <w:tcPr>
            <w:tcW w:w="709" w:type="dxa"/>
            <w:tcBorders>
              <w:top w:val="single" w:sz="6" w:space="0" w:color="auto"/>
              <w:left w:val="single" w:sz="6" w:space="0" w:color="auto"/>
              <w:bottom w:val="single" w:sz="6" w:space="0" w:color="auto"/>
              <w:right w:val="single" w:sz="6" w:space="0" w:color="auto"/>
            </w:tcBorders>
            <w:vAlign w:val="center"/>
          </w:tcPr>
          <w:p w14:paraId="796A16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0" w:type="dxa"/>
            <w:tcBorders>
              <w:top w:val="single" w:sz="6" w:space="0" w:color="auto"/>
              <w:left w:val="single" w:sz="6" w:space="0" w:color="auto"/>
              <w:bottom w:val="single" w:sz="6" w:space="0" w:color="auto"/>
              <w:right w:val="single" w:sz="6" w:space="0" w:color="auto"/>
            </w:tcBorders>
            <w:vAlign w:val="center"/>
          </w:tcPr>
          <w:p w14:paraId="75DBB2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0</w:t>
            </w:r>
          </w:p>
        </w:tc>
        <w:tc>
          <w:tcPr>
            <w:tcW w:w="709" w:type="dxa"/>
            <w:tcBorders>
              <w:top w:val="single" w:sz="6" w:space="0" w:color="auto"/>
              <w:left w:val="single" w:sz="6" w:space="0" w:color="auto"/>
              <w:bottom w:val="single" w:sz="6" w:space="0" w:color="auto"/>
              <w:right w:val="single" w:sz="6" w:space="0" w:color="auto"/>
            </w:tcBorders>
            <w:vAlign w:val="center"/>
          </w:tcPr>
          <w:p w14:paraId="08552BB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7</w:t>
            </w:r>
          </w:p>
        </w:tc>
        <w:tc>
          <w:tcPr>
            <w:tcW w:w="851" w:type="dxa"/>
            <w:tcBorders>
              <w:top w:val="single" w:sz="6" w:space="0" w:color="auto"/>
              <w:left w:val="single" w:sz="6" w:space="0" w:color="auto"/>
              <w:bottom w:val="single" w:sz="6" w:space="0" w:color="auto"/>
              <w:right w:val="single" w:sz="6" w:space="0" w:color="auto"/>
            </w:tcBorders>
            <w:vAlign w:val="center"/>
          </w:tcPr>
          <w:p w14:paraId="467BC8C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0</w:t>
            </w:r>
          </w:p>
        </w:tc>
        <w:tc>
          <w:tcPr>
            <w:tcW w:w="708" w:type="dxa"/>
            <w:tcBorders>
              <w:top w:val="single" w:sz="6" w:space="0" w:color="auto"/>
              <w:left w:val="single" w:sz="6" w:space="0" w:color="auto"/>
              <w:bottom w:val="single" w:sz="6" w:space="0" w:color="auto"/>
              <w:right w:val="single" w:sz="6" w:space="0" w:color="auto"/>
            </w:tcBorders>
            <w:vAlign w:val="center"/>
          </w:tcPr>
          <w:p w14:paraId="15D343D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7</w:t>
            </w:r>
          </w:p>
        </w:tc>
        <w:tc>
          <w:tcPr>
            <w:tcW w:w="851" w:type="dxa"/>
            <w:tcBorders>
              <w:top w:val="single" w:sz="6" w:space="0" w:color="auto"/>
              <w:left w:val="single" w:sz="6" w:space="0" w:color="auto"/>
              <w:bottom w:val="single" w:sz="6" w:space="0" w:color="auto"/>
              <w:right w:val="single" w:sz="6" w:space="0" w:color="auto"/>
            </w:tcBorders>
            <w:vAlign w:val="center"/>
          </w:tcPr>
          <w:p w14:paraId="64DDF04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9</w:t>
            </w:r>
          </w:p>
        </w:tc>
        <w:tc>
          <w:tcPr>
            <w:tcW w:w="850" w:type="dxa"/>
            <w:tcBorders>
              <w:top w:val="single" w:sz="6" w:space="0" w:color="auto"/>
              <w:left w:val="single" w:sz="6" w:space="0" w:color="auto"/>
              <w:bottom w:val="single" w:sz="6" w:space="0" w:color="auto"/>
              <w:right w:val="single" w:sz="6" w:space="0" w:color="auto"/>
            </w:tcBorders>
            <w:vAlign w:val="center"/>
          </w:tcPr>
          <w:p w14:paraId="3158EDC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709" w:type="dxa"/>
            <w:tcBorders>
              <w:top w:val="single" w:sz="6" w:space="0" w:color="auto"/>
              <w:left w:val="single" w:sz="6" w:space="0" w:color="auto"/>
              <w:bottom w:val="single" w:sz="6" w:space="0" w:color="auto"/>
              <w:right w:val="single" w:sz="6" w:space="0" w:color="auto"/>
            </w:tcBorders>
            <w:vAlign w:val="center"/>
          </w:tcPr>
          <w:p w14:paraId="3BA7A8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4</w:t>
            </w:r>
          </w:p>
        </w:tc>
        <w:tc>
          <w:tcPr>
            <w:tcW w:w="851" w:type="dxa"/>
            <w:tcBorders>
              <w:top w:val="single" w:sz="6" w:space="0" w:color="auto"/>
              <w:left w:val="single" w:sz="6" w:space="0" w:color="auto"/>
              <w:bottom w:val="single" w:sz="6" w:space="0" w:color="auto"/>
              <w:right w:val="double" w:sz="4" w:space="0" w:color="auto"/>
            </w:tcBorders>
            <w:vAlign w:val="center"/>
          </w:tcPr>
          <w:p w14:paraId="2A07F1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r>
      <w:tr w:rsidR="00402FF4" w:rsidRPr="00741F99" w14:paraId="245C7CF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7B00D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08096F3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6CFBF10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3</w:t>
            </w:r>
          </w:p>
        </w:tc>
        <w:tc>
          <w:tcPr>
            <w:tcW w:w="709" w:type="dxa"/>
            <w:tcBorders>
              <w:top w:val="single" w:sz="6" w:space="0" w:color="auto"/>
              <w:left w:val="single" w:sz="6" w:space="0" w:color="auto"/>
              <w:bottom w:val="single" w:sz="6" w:space="0" w:color="auto"/>
              <w:right w:val="single" w:sz="6" w:space="0" w:color="auto"/>
            </w:tcBorders>
            <w:vAlign w:val="center"/>
          </w:tcPr>
          <w:p w14:paraId="185BBE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0</w:t>
            </w:r>
          </w:p>
        </w:tc>
        <w:tc>
          <w:tcPr>
            <w:tcW w:w="850" w:type="dxa"/>
            <w:tcBorders>
              <w:top w:val="single" w:sz="6" w:space="0" w:color="auto"/>
              <w:left w:val="single" w:sz="6" w:space="0" w:color="auto"/>
              <w:bottom w:val="single" w:sz="6" w:space="0" w:color="auto"/>
              <w:right w:val="single" w:sz="6" w:space="0" w:color="auto"/>
            </w:tcBorders>
            <w:vAlign w:val="center"/>
          </w:tcPr>
          <w:p w14:paraId="12994D8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3</w:t>
            </w:r>
          </w:p>
        </w:tc>
        <w:tc>
          <w:tcPr>
            <w:tcW w:w="709" w:type="dxa"/>
            <w:tcBorders>
              <w:top w:val="single" w:sz="6" w:space="0" w:color="auto"/>
              <w:left w:val="single" w:sz="6" w:space="0" w:color="auto"/>
              <w:bottom w:val="single" w:sz="6" w:space="0" w:color="auto"/>
              <w:right w:val="single" w:sz="6" w:space="0" w:color="auto"/>
            </w:tcBorders>
            <w:vAlign w:val="center"/>
          </w:tcPr>
          <w:p w14:paraId="1E3F28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0</w:t>
            </w:r>
          </w:p>
        </w:tc>
        <w:tc>
          <w:tcPr>
            <w:tcW w:w="850" w:type="dxa"/>
            <w:tcBorders>
              <w:top w:val="single" w:sz="6" w:space="0" w:color="auto"/>
              <w:left w:val="single" w:sz="6" w:space="0" w:color="auto"/>
              <w:bottom w:val="single" w:sz="6" w:space="0" w:color="auto"/>
              <w:right w:val="single" w:sz="6" w:space="0" w:color="auto"/>
            </w:tcBorders>
            <w:vAlign w:val="center"/>
          </w:tcPr>
          <w:p w14:paraId="77F1556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8</w:t>
            </w:r>
          </w:p>
        </w:tc>
        <w:tc>
          <w:tcPr>
            <w:tcW w:w="709" w:type="dxa"/>
            <w:tcBorders>
              <w:top w:val="single" w:sz="6" w:space="0" w:color="auto"/>
              <w:left w:val="single" w:sz="6" w:space="0" w:color="auto"/>
              <w:bottom w:val="single" w:sz="6" w:space="0" w:color="auto"/>
              <w:right w:val="single" w:sz="6" w:space="0" w:color="auto"/>
            </w:tcBorders>
            <w:vAlign w:val="center"/>
          </w:tcPr>
          <w:p w14:paraId="0066AEA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5</w:t>
            </w:r>
          </w:p>
        </w:tc>
        <w:tc>
          <w:tcPr>
            <w:tcW w:w="851" w:type="dxa"/>
            <w:tcBorders>
              <w:top w:val="single" w:sz="6" w:space="0" w:color="auto"/>
              <w:left w:val="single" w:sz="6" w:space="0" w:color="auto"/>
              <w:bottom w:val="single" w:sz="6" w:space="0" w:color="auto"/>
              <w:right w:val="single" w:sz="6" w:space="0" w:color="auto"/>
            </w:tcBorders>
            <w:vAlign w:val="center"/>
          </w:tcPr>
          <w:p w14:paraId="7E47334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c>
          <w:tcPr>
            <w:tcW w:w="708" w:type="dxa"/>
            <w:tcBorders>
              <w:top w:val="single" w:sz="6" w:space="0" w:color="auto"/>
              <w:left w:val="single" w:sz="6" w:space="0" w:color="auto"/>
              <w:bottom w:val="single" w:sz="6" w:space="0" w:color="auto"/>
              <w:right w:val="single" w:sz="6" w:space="0" w:color="auto"/>
            </w:tcBorders>
            <w:vAlign w:val="center"/>
          </w:tcPr>
          <w:p w14:paraId="0C8719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5</w:t>
            </w:r>
          </w:p>
        </w:tc>
        <w:tc>
          <w:tcPr>
            <w:tcW w:w="851" w:type="dxa"/>
            <w:tcBorders>
              <w:top w:val="single" w:sz="6" w:space="0" w:color="auto"/>
              <w:left w:val="single" w:sz="6" w:space="0" w:color="auto"/>
              <w:bottom w:val="single" w:sz="6" w:space="0" w:color="auto"/>
              <w:right w:val="single" w:sz="6" w:space="0" w:color="auto"/>
            </w:tcBorders>
            <w:vAlign w:val="center"/>
          </w:tcPr>
          <w:p w14:paraId="35E0175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9</w:t>
            </w:r>
          </w:p>
        </w:tc>
        <w:tc>
          <w:tcPr>
            <w:tcW w:w="850" w:type="dxa"/>
            <w:tcBorders>
              <w:top w:val="single" w:sz="6" w:space="0" w:color="auto"/>
              <w:left w:val="single" w:sz="6" w:space="0" w:color="auto"/>
              <w:bottom w:val="single" w:sz="6" w:space="0" w:color="auto"/>
              <w:right w:val="single" w:sz="6" w:space="0" w:color="auto"/>
            </w:tcBorders>
            <w:vAlign w:val="center"/>
          </w:tcPr>
          <w:p w14:paraId="70EC71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5</w:t>
            </w:r>
          </w:p>
        </w:tc>
        <w:tc>
          <w:tcPr>
            <w:tcW w:w="709" w:type="dxa"/>
            <w:tcBorders>
              <w:top w:val="single" w:sz="6" w:space="0" w:color="auto"/>
              <w:left w:val="single" w:sz="6" w:space="0" w:color="auto"/>
              <w:bottom w:val="single" w:sz="6" w:space="0" w:color="auto"/>
              <w:right w:val="single" w:sz="6" w:space="0" w:color="auto"/>
            </w:tcBorders>
            <w:vAlign w:val="center"/>
          </w:tcPr>
          <w:p w14:paraId="39BE75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4</w:t>
            </w:r>
          </w:p>
        </w:tc>
        <w:tc>
          <w:tcPr>
            <w:tcW w:w="851" w:type="dxa"/>
            <w:tcBorders>
              <w:top w:val="single" w:sz="6" w:space="0" w:color="auto"/>
              <w:left w:val="single" w:sz="6" w:space="0" w:color="auto"/>
              <w:bottom w:val="single" w:sz="6" w:space="0" w:color="auto"/>
              <w:right w:val="double" w:sz="4" w:space="0" w:color="auto"/>
            </w:tcBorders>
            <w:vAlign w:val="center"/>
          </w:tcPr>
          <w:p w14:paraId="5AAFC66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0</w:t>
            </w:r>
          </w:p>
        </w:tc>
      </w:tr>
      <w:tr w:rsidR="00402FF4" w:rsidRPr="00741F99" w14:paraId="23F059C1"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B331E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4324BC68" w14:textId="7358939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735CC15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8</w:t>
            </w:r>
          </w:p>
        </w:tc>
        <w:tc>
          <w:tcPr>
            <w:tcW w:w="709" w:type="dxa"/>
            <w:tcBorders>
              <w:top w:val="single" w:sz="6" w:space="0" w:color="auto"/>
              <w:left w:val="single" w:sz="6" w:space="0" w:color="auto"/>
              <w:bottom w:val="single" w:sz="6" w:space="0" w:color="auto"/>
              <w:right w:val="single" w:sz="6" w:space="0" w:color="auto"/>
            </w:tcBorders>
            <w:vAlign w:val="center"/>
          </w:tcPr>
          <w:p w14:paraId="48710A9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5</w:t>
            </w:r>
          </w:p>
        </w:tc>
        <w:tc>
          <w:tcPr>
            <w:tcW w:w="850" w:type="dxa"/>
            <w:tcBorders>
              <w:top w:val="single" w:sz="6" w:space="0" w:color="auto"/>
              <w:left w:val="single" w:sz="6" w:space="0" w:color="auto"/>
              <w:bottom w:val="single" w:sz="6" w:space="0" w:color="auto"/>
              <w:right w:val="single" w:sz="6" w:space="0" w:color="auto"/>
            </w:tcBorders>
            <w:vAlign w:val="center"/>
          </w:tcPr>
          <w:p w14:paraId="33B0AF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8</w:t>
            </w:r>
          </w:p>
        </w:tc>
        <w:tc>
          <w:tcPr>
            <w:tcW w:w="709" w:type="dxa"/>
            <w:tcBorders>
              <w:top w:val="single" w:sz="6" w:space="0" w:color="auto"/>
              <w:left w:val="single" w:sz="6" w:space="0" w:color="auto"/>
              <w:bottom w:val="single" w:sz="6" w:space="0" w:color="auto"/>
              <w:right w:val="single" w:sz="6" w:space="0" w:color="auto"/>
            </w:tcBorders>
            <w:vAlign w:val="center"/>
          </w:tcPr>
          <w:p w14:paraId="1C4BACD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5</w:t>
            </w:r>
          </w:p>
        </w:tc>
        <w:tc>
          <w:tcPr>
            <w:tcW w:w="850" w:type="dxa"/>
            <w:tcBorders>
              <w:top w:val="single" w:sz="6" w:space="0" w:color="auto"/>
              <w:left w:val="single" w:sz="6" w:space="0" w:color="auto"/>
              <w:bottom w:val="single" w:sz="6" w:space="0" w:color="auto"/>
              <w:right w:val="single" w:sz="6" w:space="0" w:color="auto"/>
            </w:tcBorders>
            <w:vAlign w:val="center"/>
          </w:tcPr>
          <w:p w14:paraId="1E33385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3</w:t>
            </w:r>
          </w:p>
        </w:tc>
        <w:tc>
          <w:tcPr>
            <w:tcW w:w="709" w:type="dxa"/>
            <w:tcBorders>
              <w:top w:val="single" w:sz="6" w:space="0" w:color="auto"/>
              <w:left w:val="single" w:sz="6" w:space="0" w:color="auto"/>
              <w:bottom w:val="single" w:sz="6" w:space="0" w:color="auto"/>
              <w:right w:val="single" w:sz="6" w:space="0" w:color="auto"/>
            </w:tcBorders>
            <w:vAlign w:val="center"/>
          </w:tcPr>
          <w:p w14:paraId="2E04E8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0</w:t>
            </w:r>
          </w:p>
        </w:tc>
        <w:tc>
          <w:tcPr>
            <w:tcW w:w="851" w:type="dxa"/>
            <w:tcBorders>
              <w:top w:val="single" w:sz="6" w:space="0" w:color="auto"/>
              <w:left w:val="single" w:sz="6" w:space="0" w:color="auto"/>
              <w:bottom w:val="single" w:sz="6" w:space="0" w:color="auto"/>
              <w:right w:val="single" w:sz="6" w:space="0" w:color="auto"/>
            </w:tcBorders>
            <w:vAlign w:val="center"/>
          </w:tcPr>
          <w:p w14:paraId="0D58454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3</w:t>
            </w:r>
          </w:p>
        </w:tc>
        <w:tc>
          <w:tcPr>
            <w:tcW w:w="708" w:type="dxa"/>
            <w:tcBorders>
              <w:top w:val="single" w:sz="6" w:space="0" w:color="auto"/>
              <w:left w:val="single" w:sz="6" w:space="0" w:color="auto"/>
              <w:bottom w:val="single" w:sz="6" w:space="0" w:color="auto"/>
              <w:right w:val="single" w:sz="6" w:space="0" w:color="auto"/>
            </w:tcBorders>
            <w:vAlign w:val="center"/>
          </w:tcPr>
          <w:p w14:paraId="0E657E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0</w:t>
            </w:r>
          </w:p>
        </w:tc>
        <w:tc>
          <w:tcPr>
            <w:tcW w:w="851" w:type="dxa"/>
            <w:tcBorders>
              <w:top w:val="single" w:sz="6" w:space="0" w:color="auto"/>
              <w:left w:val="single" w:sz="6" w:space="0" w:color="auto"/>
              <w:bottom w:val="single" w:sz="6" w:space="0" w:color="auto"/>
              <w:right w:val="single" w:sz="6" w:space="0" w:color="auto"/>
            </w:tcBorders>
            <w:vAlign w:val="center"/>
          </w:tcPr>
          <w:p w14:paraId="66AFA45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9</w:t>
            </w:r>
          </w:p>
        </w:tc>
        <w:tc>
          <w:tcPr>
            <w:tcW w:w="850" w:type="dxa"/>
            <w:tcBorders>
              <w:top w:val="single" w:sz="6" w:space="0" w:color="auto"/>
              <w:left w:val="single" w:sz="6" w:space="0" w:color="auto"/>
              <w:bottom w:val="single" w:sz="6" w:space="0" w:color="auto"/>
              <w:right w:val="single" w:sz="6" w:space="0" w:color="auto"/>
            </w:tcBorders>
            <w:vAlign w:val="center"/>
          </w:tcPr>
          <w:p w14:paraId="7B4167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1.1</w:t>
            </w:r>
          </w:p>
        </w:tc>
        <w:tc>
          <w:tcPr>
            <w:tcW w:w="709" w:type="dxa"/>
            <w:tcBorders>
              <w:top w:val="single" w:sz="6" w:space="0" w:color="auto"/>
              <w:left w:val="single" w:sz="6" w:space="0" w:color="auto"/>
              <w:bottom w:val="single" w:sz="6" w:space="0" w:color="auto"/>
              <w:right w:val="single" w:sz="6" w:space="0" w:color="auto"/>
            </w:tcBorders>
            <w:vAlign w:val="center"/>
          </w:tcPr>
          <w:p w14:paraId="172464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4</w:t>
            </w:r>
          </w:p>
        </w:tc>
        <w:tc>
          <w:tcPr>
            <w:tcW w:w="851" w:type="dxa"/>
            <w:tcBorders>
              <w:top w:val="single" w:sz="6" w:space="0" w:color="auto"/>
              <w:left w:val="single" w:sz="6" w:space="0" w:color="auto"/>
              <w:bottom w:val="single" w:sz="6" w:space="0" w:color="auto"/>
              <w:right w:val="double" w:sz="4" w:space="0" w:color="auto"/>
            </w:tcBorders>
            <w:vAlign w:val="center"/>
          </w:tcPr>
          <w:p w14:paraId="6A218B7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0.6</w:t>
            </w:r>
          </w:p>
        </w:tc>
      </w:tr>
      <w:tr w:rsidR="00402FF4" w:rsidRPr="00741F99" w14:paraId="5808F8C2"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6B00E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3B3529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017CD8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4</w:t>
            </w:r>
          </w:p>
        </w:tc>
        <w:tc>
          <w:tcPr>
            <w:tcW w:w="709" w:type="dxa"/>
            <w:tcBorders>
              <w:top w:val="single" w:sz="6" w:space="0" w:color="auto"/>
              <w:left w:val="single" w:sz="6" w:space="0" w:color="auto"/>
              <w:bottom w:val="single" w:sz="6" w:space="0" w:color="auto"/>
              <w:right w:val="single" w:sz="6" w:space="0" w:color="auto"/>
            </w:tcBorders>
            <w:vAlign w:val="center"/>
          </w:tcPr>
          <w:p w14:paraId="2D7DA1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1</w:t>
            </w:r>
          </w:p>
        </w:tc>
        <w:tc>
          <w:tcPr>
            <w:tcW w:w="850" w:type="dxa"/>
            <w:tcBorders>
              <w:top w:val="single" w:sz="6" w:space="0" w:color="auto"/>
              <w:left w:val="single" w:sz="6" w:space="0" w:color="auto"/>
              <w:bottom w:val="single" w:sz="6" w:space="0" w:color="auto"/>
              <w:right w:val="single" w:sz="6" w:space="0" w:color="auto"/>
            </w:tcBorders>
            <w:vAlign w:val="center"/>
          </w:tcPr>
          <w:p w14:paraId="47AA322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4</w:t>
            </w:r>
          </w:p>
        </w:tc>
        <w:tc>
          <w:tcPr>
            <w:tcW w:w="709" w:type="dxa"/>
            <w:tcBorders>
              <w:top w:val="single" w:sz="6" w:space="0" w:color="auto"/>
              <w:left w:val="single" w:sz="6" w:space="0" w:color="auto"/>
              <w:bottom w:val="single" w:sz="6" w:space="0" w:color="auto"/>
              <w:right w:val="single" w:sz="6" w:space="0" w:color="auto"/>
            </w:tcBorders>
            <w:vAlign w:val="center"/>
          </w:tcPr>
          <w:p w14:paraId="6751CD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1</w:t>
            </w:r>
          </w:p>
        </w:tc>
        <w:tc>
          <w:tcPr>
            <w:tcW w:w="850" w:type="dxa"/>
            <w:tcBorders>
              <w:top w:val="single" w:sz="6" w:space="0" w:color="auto"/>
              <w:left w:val="single" w:sz="6" w:space="0" w:color="auto"/>
              <w:bottom w:val="single" w:sz="6" w:space="0" w:color="auto"/>
              <w:right w:val="single" w:sz="6" w:space="0" w:color="auto"/>
            </w:tcBorders>
            <w:vAlign w:val="center"/>
          </w:tcPr>
          <w:p w14:paraId="48478D2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9</w:t>
            </w:r>
          </w:p>
        </w:tc>
        <w:tc>
          <w:tcPr>
            <w:tcW w:w="709" w:type="dxa"/>
            <w:tcBorders>
              <w:top w:val="single" w:sz="6" w:space="0" w:color="auto"/>
              <w:left w:val="single" w:sz="6" w:space="0" w:color="auto"/>
              <w:bottom w:val="single" w:sz="6" w:space="0" w:color="auto"/>
              <w:right w:val="single" w:sz="6" w:space="0" w:color="auto"/>
            </w:tcBorders>
            <w:vAlign w:val="center"/>
          </w:tcPr>
          <w:p w14:paraId="7BFF50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6</w:t>
            </w:r>
          </w:p>
        </w:tc>
        <w:tc>
          <w:tcPr>
            <w:tcW w:w="851" w:type="dxa"/>
            <w:tcBorders>
              <w:top w:val="single" w:sz="6" w:space="0" w:color="auto"/>
              <w:left w:val="single" w:sz="6" w:space="0" w:color="auto"/>
              <w:bottom w:val="single" w:sz="6" w:space="0" w:color="auto"/>
              <w:right w:val="single" w:sz="6" w:space="0" w:color="auto"/>
            </w:tcBorders>
            <w:vAlign w:val="center"/>
          </w:tcPr>
          <w:p w14:paraId="0CB30E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9</w:t>
            </w:r>
          </w:p>
        </w:tc>
        <w:tc>
          <w:tcPr>
            <w:tcW w:w="708" w:type="dxa"/>
            <w:tcBorders>
              <w:top w:val="single" w:sz="6" w:space="0" w:color="auto"/>
              <w:left w:val="single" w:sz="6" w:space="0" w:color="auto"/>
              <w:bottom w:val="single" w:sz="6" w:space="0" w:color="auto"/>
              <w:right w:val="single" w:sz="6" w:space="0" w:color="auto"/>
            </w:tcBorders>
            <w:vAlign w:val="center"/>
          </w:tcPr>
          <w:p w14:paraId="4C4BF3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6</w:t>
            </w:r>
          </w:p>
        </w:tc>
        <w:tc>
          <w:tcPr>
            <w:tcW w:w="851" w:type="dxa"/>
            <w:tcBorders>
              <w:top w:val="single" w:sz="6" w:space="0" w:color="auto"/>
              <w:left w:val="single" w:sz="6" w:space="0" w:color="auto"/>
              <w:bottom w:val="single" w:sz="6" w:space="0" w:color="auto"/>
              <w:right w:val="single" w:sz="6" w:space="0" w:color="auto"/>
            </w:tcBorders>
            <w:vAlign w:val="center"/>
          </w:tcPr>
          <w:p w14:paraId="18D6546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716FB5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6591D1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2620EB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3C6D0ABB" w14:textId="77777777" w:rsidTr="00402FF4">
        <w:trPr>
          <w:trHeight w:val="259"/>
          <w:jc w:val="center"/>
        </w:trPr>
        <w:tc>
          <w:tcPr>
            <w:tcW w:w="2298" w:type="dxa"/>
            <w:tcBorders>
              <w:top w:val="single" w:sz="6" w:space="0" w:color="auto"/>
              <w:left w:val="double" w:sz="6" w:space="0" w:color="auto"/>
              <w:bottom w:val="single" w:sz="12" w:space="0" w:color="auto"/>
              <w:right w:val="single" w:sz="6" w:space="0" w:color="auto"/>
            </w:tcBorders>
            <w:vAlign w:val="center"/>
          </w:tcPr>
          <w:p w14:paraId="6B3C13C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12" w:space="0" w:color="auto"/>
              <w:right w:val="single" w:sz="6" w:space="0" w:color="auto"/>
            </w:tcBorders>
            <w:vAlign w:val="center"/>
          </w:tcPr>
          <w:p w14:paraId="7ACE8E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12" w:space="0" w:color="auto"/>
              <w:right w:val="single" w:sz="6" w:space="0" w:color="auto"/>
            </w:tcBorders>
            <w:vAlign w:val="center"/>
          </w:tcPr>
          <w:p w14:paraId="613BF2F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5</w:t>
            </w:r>
          </w:p>
        </w:tc>
        <w:tc>
          <w:tcPr>
            <w:tcW w:w="709" w:type="dxa"/>
            <w:tcBorders>
              <w:top w:val="single" w:sz="6" w:space="0" w:color="auto"/>
              <w:left w:val="single" w:sz="6" w:space="0" w:color="auto"/>
              <w:bottom w:val="single" w:sz="12" w:space="0" w:color="auto"/>
              <w:right w:val="single" w:sz="6" w:space="0" w:color="auto"/>
            </w:tcBorders>
            <w:vAlign w:val="center"/>
          </w:tcPr>
          <w:p w14:paraId="53E423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2</w:t>
            </w:r>
          </w:p>
        </w:tc>
        <w:tc>
          <w:tcPr>
            <w:tcW w:w="850" w:type="dxa"/>
            <w:tcBorders>
              <w:top w:val="single" w:sz="6" w:space="0" w:color="auto"/>
              <w:left w:val="single" w:sz="6" w:space="0" w:color="auto"/>
              <w:bottom w:val="single" w:sz="12" w:space="0" w:color="auto"/>
              <w:right w:val="single" w:sz="6" w:space="0" w:color="auto"/>
            </w:tcBorders>
            <w:vAlign w:val="center"/>
          </w:tcPr>
          <w:p w14:paraId="722099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5</w:t>
            </w:r>
          </w:p>
        </w:tc>
        <w:tc>
          <w:tcPr>
            <w:tcW w:w="709" w:type="dxa"/>
            <w:tcBorders>
              <w:top w:val="single" w:sz="6" w:space="0" w:color="auto"/>
              <w:left w:val="single" w:sz="6" w:space="0" w:color="auto"/>
              <w:bottom w:val="single" w:sz="12" w:space="0" w:color="auto"/>
              <w:right w:val="single" w:sz="6" w:space="0" w:color="auto"/>
            </w:tcBorders>
            <w:vAlign w:val="center"/>
          </w:tcPr>
          <w:p w14:paraId="67B5B09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2</w:t>
            </w:r>
          </w:p>
        </w:tc>
        <w:tc>
          <w:tcPr>
            <w:tcW w:w="850" w:type="dxa"/>
            <w:tcBorders>
              <w:top w:val="single" w:sz="6" w:space="0" w:color="auto"/>
              <w:left w:val="single" w:sz="6" w:space="0" w:color="auto"/>
              <w:bottom w:val="single" w:sz="12" w:space="0" w:color="auto"/>
              <w:right w:val="single" w:sz="6" w:space="0" w:color="auto"/>
            </w:tcBorders>
            <w:vAlign w:val="center"/>
          </w:tcPr>
          <w:p w14:paraId="4045344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0</w:t>
            </w:r>
          </w:p>
        </w:tc>
        <w:tc>
          <w:tcPr>
            <w:tcW w:w="709" w:type="dxa"/>
            <w:tcBorders>
              <w:top w:val="single" w:sz="6" w:space="0" w:color="auto"/>
              <w:left w:val="single" w:sz="6" w:space="0" w:color="auto"/>
              <w:bottom w:val="single" w:sz="12" w:space="0" w:color="auto"/>
              <w:right w:val="single" w:sz="6" w:space="0" w:color="auto"/>
            </w:tcBorders>
            <w:vAlign w:val="center"/>
          </w:tcPr>
          <w:p w14:paraId="39F2647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2.7</w:t>
            </w:r>
          </w:p>
        </w:tc>
        <w:tc>
          <w:tcPr>
            <w:tcW w:w="851" w:type="dxa"/>
            <w:tcBorders>
              <w:top w:val="single" w:sz="6" w:space="0" w:color="auto"/>
              <w:left w:val="single" w:sz="6" w:space="0" w:color="auto"/>
              <w:bottom w:val="single" w:sz="12" w:space="0" w:color="auto"/>
              <w:right w:val="single" w:sz="6" w:space="0" w:color="auto"/>
            </w:tcBorders>
            <w:vAlign w:val="center"/>
          </w:tcPr>
          <w:p w14:paraId="23046A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0</w:t>
            </w:r>
          </w:p>
        </w:tc>
        <w:tc>
          <w:tcPr>
            <w:tcW w:w="708" w:type="dxa"/>
            <w:tcBorders>
              <w:top w:val="single" w:sz="6" w:space="0" w:color="auto"/>
              <w:left w:val="single" w:sz="6" w:space="0" w:color="auto"/>
              <w:bottom w:val="single" w:sz="12" w:space="0" w:color="auto"/>
              <w:right w:val="single" w:sz="6" w:space="0" w:color="auto"/>
            </w:tcBorders>
            <w:vAlign w:val="center"/>
          </w:tcPr>
          <w:p w14:paraId="7B77228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7</w:t>
            </w:r>
          </w:p>
        </w:tc>
        <w:tc>
          <w:tcPr>
            <w:tcW w:w="851" w:type="dxa"/>
            <w:tcBorders>
              <w:top w:val="single" w:sz="6" w:space="0" w:color="auto"/>
              <w:left w:val="single" w:sz="6" w:space="0" w:color="auto"/>
              <w:bottom w:val="single" w:sz="12" w:space="0" w:color="auto"/>
              <w:right w:val="single" w:sz="6" w:space="0" w:color="auto"/>
            </w:tcBorders>
            <w:vAlign w:val="center"/>
          </w:tcPr>
          <w:p w14:paraId="2474169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12" w:space="0" w:color="auto"/>
              <w:right w:val="single" w:sz="2" w:space="0" w:color="auto"/>
            </w:tcBorders>
            <w:vAlign w:val="center"/>
          </w:tcPr>
          <w:p w14:paraId="14947E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2" w:space="0" w:color="auto"/>
              <w:bottom w:val="single" w:sz="12" w:space="0" w:color="auto"/>
              <w:right w:val="single" w:sz="2" w:space="0" w:color="auto"/>
            </w:tcBorders>
            <w:vAlign w:val="center"/>
          </w:tcPr>
          <w:p w14:paraId="1FBA12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2" w:space="0" w:color="auto"/>
              <w:bottom w:val="single" w:sz="12" w:space="0" w:color="auto"/>
              <w:right w:val="double" w:sz="4" w:space="0" w:color="auto"/>
            </w:tcBorders>
            <w:vAlign w:val="center"/>
          </w:tcPr>
          <w:p w14:paraId="4077510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bl>
    <w:p w14:paraId="3E418BD0" w14:textId="76CC4FB0" w:rsidR="00402FF4" w:rsidRPr="007C7E30" w:rsidRDefault="003E4828" w:rsidP="00402FF4">
      <w:pPr>
        <w:pStyle w:val="Billedtekst"/>
        <w:rPr>
          <w:b w:val="0"/>
          <w:bCs w:val="0"/>
          <w:sz w:val="16"/>
          <w:szCs w:val="16"/>
          <w:lang w:val="en-US"/>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3</w:t>
      </w:r>
      <w:r w:rsidR="003E76B6" w:rsidRPr="007C7E30">
        <w:rPr>
          <w:b w:val="0"/>
          <w:bCs w:val="0"/>
        </w:rPr>
        <w:fldChar w:fldCharType="end"/>
      </w:r>
      <w:r w:rsidRPr="007C7E30">
        <w:rPr>
          <w:b w:val="0"/>
          <w:bCs w:val="0"/>
          <w:lang w:val="en-GB"/>
        </w:rPr>
        <w:t xml:space="preserve"> Minimum signal input levels (Pmin) for “60 seconds error free video” and BER 2E-4 after Viterbi (with </w:t>
      </w:r>
      <w:r w:rsidR="00D61D7F">
        <w:rPr>
          <w:b w:val="0"/>
          <w:bCs w:val="0"/>
          <w:lang w:val="en-GB"/>
        </w:rPr>
        <w:t>¼</w:t>
      </w:r>
      <w:r w:rsidRPr="007C7E30">
        <w:rPr>
          <w:b w:val="0"/>
          <w:bCs w:val="0"/>
          <w:lang w:val="en-GB"/>
        </w:rPr>
        <w:t xml:space="preserve"> guard interval and FFT size 8K) for profiles 1 and 2. </w:t>
      </w:r>
    </w:p>
    <w:p w14:paraId="739D8945" w14:textId="77777777" w:rsidR="00402FF4" w:rsidRPr="00741F99" w:rsidRDefault="00402FF4" w:rsidP="00402FF4">
      <w:pPr>
        <w:rPr>
          <w:lang w:val="en-US"/>
        </w:rPr>
      </w:pPr>
    </w:p>
    <w:p w14:paraId="7DA80CAE" w14:textId="77777777" w:rsidR="00402FF4" w:rsidRPr="00741F99" w:rsidRDefault="00402FF4" w:rsidP="00402FF4">
      <w:pPr>
        <w:rPr>
          <w:lang w:val="en-US"/>
        </w:rPr>
      </w:pPr>
    </w:p>
    <w:p w14:paraId="32FB6FB7" w14:textId="77777777" w:rsidR="00402FF4" w:rsidRPr="00741F99" w:rsidRDefault="00402FF4" w:rsidP="00402FF4">
      <w:pPr>
        <w:rPr>
          <w:lang w:val="en-US"/>
        </w:rPr>
        <w:sectPr w:rsidR="00402FF4" w:rsidRPr="00741F99" w:rsidSect="00484C63">
          <w:footnotePr>
            <w:pos w:val="beneathText"/>
          </w:footnotePr>
          <w:pgSz w:w="16837" w:h="11905" w:orient="landscape"/>
          <w:pgMar w:top="1418" w:right="1418" w:bottom="1418" w:left="1418" w:header="720" w:footer="720" w:gutter="0"/>
          <w:cols w:space="720"/>
          <w:docGrid w:linePitch="360"/>
        </w:sectPr>
      </w:pPr>
    </w:p>
    <w:p w14:paraId="72F986BC" w14:textId="77777777" w:rsidR="00402FF4" w:rsidRPr="00741F99" w:rsidRDefault="00402FF4" w:rsidP="00402FF4">
      <w:pPr>
        <w:rPr>
          <w:lang w:val="en-US"/>
        </w:rPr>
      </w:pPr>
    </w:p>
    <w:p w14:paraId="69B2D088" w14:textId="77777777" w:rsidR="00402FF4" w:rsidRPr="00741F99" w:rsidRDefault="00402FF4" w:rsidP="00402FF4">
      <w:pPr>
        <w:rPr>
          <w:lang w:val="en-US"/>
        </w:rPr>
      </w:pPr>
    </w:p>
    <w:p w14:paraId="0BF6E387" w14:textId="77777777" w:rsidR="00402FF4" w:rsidRPr="00741F99" w:rsidRDefault="00402FF4" w:rsidP="00402FF4">
      <w:pPr>
        <w:rPr>
          <w:lang w:val="en-US"/>
        </w:rPr>
      </w:pPr>
    </w:p>
    <w:p w14:paraId="198357A9" w14:textId="77777777" w:rsidR="00402FF4" w:rsidRPr="00741F99" w:rsidRDefault="00402FF4" w:rsidP="00402FF4">
      <w:pPr>
        <w:rPr>
          <w:lang w:val="en-US"/>
        </w:rPr>
      </w:pPr>
    </w:p>
    <w:p w14:paraId="5EC6A8E9" w14:textId="77777777" w:rsidR="00402FF4" w:rsidRPr="00741F99" w:rsidRDefault="00581546" w:rsidP="00402FF4">
      <w:pPr>
        <w:rPr>
          <w:u w:val="single"/>
          <w:lang w:val="en-US"/>
        </w:rPr>
      </w:pPr>
      <w:r w:rsidRPr="00741F99">
        <w:rPr>
          <w:u w:val="single"/>
          <w:lang w:val="en-US"/>
        </w:rPr>
        <w:t>Indirect objective or subjective quality measurement procedure 2 (QMP2) in DVB-T2 system</w:t>
      </w:r>
    </w:p>
    <w:p w14:paraId="064AED88" w14:textId="77777777" w:rsidR="00402FF4" w:rsidRPr="00741F99" w:rsidRDefault="00402FF4" w:rsidP="00402FF4">
      <w:pPr>
        <w:rPr>
          <w:lang w:val="en-US"/>
        </w:rPr>
      </w:pPr>
    </w:p>
    <w:p w14:paraId="038729B1" w14:textId="77777777" w:rsidR="00402FF4" w:rsidRPr="00741F99" w:rsidRDefault="00581546" w:rsidP="00402FF4">
      <w:pPr>
        <w:rPr>
          <w:lang w:val="en-US"/>
        </w:rPr>
      </w:pPr>
      <w:r w:rsidRPr="00741F99">
        <w:rPr>
          <w:lang w:val="en-US"/>
        </w:rPr>
        <w:t xml:space="preserve">The measurement can be performed either by using </w:t>
      </w:r>
    </w:p>
    <w:p w14:paraId="73571003" w14:textId="77777777" w:rsidR="00402FF4" w:rsidRPr="00741F99" w:rsidRDefault="00402FF4" w:rsidP="00402FF4">
      <w:pPr>
        <w:rPr>
          <w:lang w:val="en-US"/>
        </w:rPr>
      </w:pPr>
    </w:p>
    <w:p w14:paraId="6E0E4371" w14:textId="77777777" w:rsidR="00974A27" w:rsidRPr="00741F99" w:rsidRDefault="00581546" w:rsidP="00AD1FCF">
      <w:pPr>
        <w:numPr>
          <w:ilvl w:val="0"/>
          <w:numId w:val="109"/>
        </w:numPr>
        <w:rPr>
          <w:lang w:val="en-US"/>
        </w:rPr>
      </w:pPr>
      <w:r w:rsidRPr="00741F99">
        <w:rPr>
          <w:lang w:val="en-US"/>
        </w:rPr>
        <w:t xml:space="preserve">the embedded BER after LDPC measurement provided by the receiver, or </w:t>
      </w:r>
    </w:p>
    <w:p w14:paraId="343E25BC" w14:textId="77777777" w:rsidR="00974A27" w:rsidRPr="00741F99" w:rsidRDefault="00581546" w:rsidP="00AD1FCF">
      <w:pPr>
        <w:numPr>
          <w:ilvl w:val="0"/>
          <w:numId w:val="109"/>
        </w:numPr>
        <w:rPr>
          <w:lang w:val="en-US"/>
        </w:rPr>
      </w:pPr>
      <w:r w:rsidRPr="00741F99">
        <w:rPr>
          <w:lang w:val="en-US"/>
        </w:rPr>
        <w:t xml:space="preserve">watching the decoded video for </w:t>
      </w:r>
      <w:r w:rsidRPr="00741F99">
        <w:rPr>
          <w:b/>
          <w:lang w:val="en-US"/>
        </w:rPr>
        <w:t>30 seconds</w:t>
      </w:r>
      <w:r w:rsidRPr="00741F99">
        <w:rPr>
          <w:lang w:val="en-US"/>
        </w:rPr>
        <w:t xml:space="preserve">. </w:t>
      </w:r>
    </w:p>
    <w:p w14:paraId="4F3A757D" w14:textId="77777777" w:rsidR="00402FF4" w:rsidRPr="00741F99" w:rsidRDefault="00402FF4" w:rsidP="00402FF4">
      <w:pPr>
        <w:rPr>
          <w:lang w:val="en-US"/>
        </w:rPr>
      </w:pPr>
    </w:p>
    <w:p w14:paraId="10BA0E3C" w14:textId="77777777" w:rsidR="00402FF4" w:rsidRPr="00741F99" w:rsidRDefault="00581546" w:rsidP="00402FF4">
      <w:pPr>
        <w:rPr>
          <w:lang w:val="en-US"/>
        </w:rPr>
      </w:pPr>
      <w:r w:rsidRPr="00741F99">
        <w:rPr>
          <w:lang w:val="en-US"/>
        </w:rPr>
        <w:t>If the BER after LDPC measurement is chosen, the value for the approximation of the QEF reception is considered to correspond to the integrated BER after LDPC decoder value 10</w:t>
      </w:r>
      <w:r w:rsidRPr="00741F99">
        <w:rPr>
          <w:vertAlign w:val="superscript"/>
          <w:lang w:val="en-US"/>
        </w:rPr>
        <w:t>-7</w:t>
      </w:r>
      <w:r w:rsidRPr="00741F99">
        <w:rPr>
          <w:lang w:val="en-US"/>
        </w:rPr>
        <w:t>. In case of higher BER after LDPC value than 10</w:t>
      </w:r>
      <w:r w:rsidRPr="00741F99">
        <w:rPr>
          <w:vertAlign w:val="superscript"/>
          <w:lang w:val="en-US"/>
        </w:rPr>
        <w:t xml:space="preserve">-7 </w:t>
      </w:r>
      <w:r w:rsidRPr="00741F99">
        <w:rPr>
          <w:lang w:val="en-US"/>
        </w:rPr>
        <w:t>, the change to the measurement configuration parameters shall be done. The change of the measurement configuration parameters shall result to a BER after LDPC which is lower than or equal to 10</w:t>
      </w:r>
      <w:r w:rsidRPr="00741F99">
        <w:rPr>
          <w:vertAlign w:val="superscript"/>
          <w:lang w:val="en-US"/>
        </w:rPr>
        <w:t>-7</w:t>
      </w:r>
      <w:r w:rsidRPr="00741F99">
        <w:rPr>
          <w:lang w:val="en-US"/>
        </w:rPr>
        <w:t>, Otherwise, the change of the measurement configuration parameters is repeated until the BER after LDPC value lower than or equal to 10</w:t>
      </w:r>
      <w:r w:rsidRPr="00741F99">
        <w:rPr>
          <w:vertAlign w:val="superscript"/>
          <w:lang w:val="en-US"/>
        </w:rPr>
        <w:t>-7</w:t>
      </w:r>
      <w:r w:rsidRPr="00741F99">
        <w:rPr>
          <w:lang w:val="en-US"/>
        </w:rPr>
        <w:t xml:space="preserve"> is achieved. That reception shall be verified that it corresponds an </w:t>
      </w:r>
      <w:r w:rsidRPr="00741F99">
        <w:rPr>
          <w:b/>
          <w:lang w:val="en-US"/>
        </w:rPr>
        <w:t>error free video</w:t>
      </w:r>
      <w:r w:rsidRPr="00741F99">
        <w:rPr>
          <w:lang w:val="en-US"/>
        </w:rPr>
        <w:t xml:space="preserve"> decoding.</w:t>
      </w:r>
    </w:p>
    <w:p w14:paraId="4CC0D4C2" w14:textId="77777777" w:rsidR="00402FF4" w:rsidRPr="00741F99" w:rsidRDefault="00402FF4" w:rsidP="00402FF4">
      <w:pPr>
        <w:rPr>
          <w:lang w:val="en-US"/>
        </w:rPr>
      </w:pPr>
    </w:p>
    <w:p w14:paraId="1CAF02D3" w14:textId="77777777" w:rsidR="00402FF4" w:rsidRPr="00741F99" w:rsidRDefault="00581546" w:rsidP="00402FF4">
      <w:pPr>
        <w:rPr>
          <w:lang w:val="en-US"/>
        </w:rPr>
      </w:pPr>
      <w:r w:rsidRPr="00741F99">
        <w:rPr>
          <w:lang w:val="en-US"/>
        </w:rPr>
        <w:t xml:space="preserve">If the </w:t>
      </w:r>
      <w:r w:rsidRPr="00741F99">
        <w:rPr>
          <w:b/>
          <w:lang w:val="en-US"/>
        </w:rPr>
        <w:t xml:space="preserve">3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30 seconds</w:t>
      </w:r>
      <w:r w:rsidRPr="00741F99">
        <w:rPr>
          <w:lang w:val="en-US"/>
        </w:rPr>
        <w:t xml:space="preserve">. Otherwise, the change of the measurement configuration parameters is repeated until an error free decoding of video is achieved at least </w:t>
      </w:r>
      <w:r w:rsidRPr="00741F99">
        <w:rPr>
          <w:b/>
          <w:bCs/>
          <w:lang w:val="en-US"/>
        </w:rPr>
        <w:t>30 seconds</w:t>
      </w:r>
      <w:r w:rsidRPr="00741F99">
        <w:rPr>
          <w:lang w:val="en-US"/>
        </w:rPr>
        <w:t>.</w:t>
      </w:r>
    </w:p>
    <w:p w14:paraId="010C2529" w14:textId="77777777" w:rsidR="00402FF4" w:rsidRPr="00741F99" w:rsidRDefault="00402FF4" w:rsidP="00402FF4">
      <w:pPr>
        <w:rPr>
          <w:lang w:val="en-US"/>
        </w:rPr>
      </w:pPr>
    </w:p>
    <w:p w14:paraId="49FA3477" w14:textId="77777777" w:rsidR="00402FF4" w:rsidRPr="00741F99" w:rsidRDefault="00581546" w:rsidP="00402FF4">
      <w:pPr>
        <w:rPr>
          <w:lang w:val="en-US"/>
        </w:rPr>
      </w:pPr>
      <w:r w:rsidRPr="00741F99">
        <w:rPr>
          <w:lang w:val="en-US"/>
        </w:rPr>
        <w:t>Due to the nature of the DVB-T2 system forward error correction schemes the difference for the 30 seconds error free video and BER 10</w:t>
      </w:r>
      <w:r w:rsidRPr="00741F99">
        <w:rPr>
          <w:vertAlign w:val="superscript"/>
          <w:lang w:val="en-US"/>
        </w:rPr>
        <w:t>-7</w:t>
      </w:r>
      <w:r w:rsidRPr="00741F99">
        <w:rPr>
          <w:lang w:val="en-US"/>
        </w:rPr>
        <w:t xml:space="preserve"> after LDPC is very low. For practical testing the performance values are equal for both quality levels. </w:t>
      </w:r>
    </w:p>
    <w:p w14:paraId="1EBB9745" w14:textId="77777777" w:rsidR="00402FF4" w:rsidRPr="00741F99" w:rsidRDefault="00402FF4" w:rsidP="00402FF4">
      <w:pPr>
        <w:rPr>
          <w:lang w:val="en-US"/>
        </w:rPr>
      </w:pPr>
    </w:p>
    <w:p w14:paraId="1DA6EF6F" w14:textId="77777777" w:rsidR="00402FF4" w:rsidRPr="00741F99" w:rsidRDefault="00581546" w:rsidP="00402FF4">
      <w:pPr>
        <w:rPr>
          <w:lang w:val="en-US"/>
        </w:rPr>
      </w:pPr>
      <w:r w:rsidRPr="00741F99">
        <w:rPr>
          <w:lang w:val="en-US"/>
        </w:rPr>
        <w:t>The corresponding measurement value for profile and DVB-T2 mode shall be achieved from tables below.</w:t>
      </w:r>
    </w:p>
    <w:p w14:paraId="283C4619" w14:textId="77777777" w:rsidR="00402FF4" w:rsidRPr="00741F99" w:rsidRDefault="00402FF4" w:rsidP="00402FF4">
      <w:pPr>
        <w:rPr>
          <w:lang w:val="en-US"/>
        </w:rPr>
      </w:pPr>
    </w:p>
    <w:tbl>
      <w:tblPr>
        <w:tblW w:w="8258"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1"/>
        <w:gridCol w:w="1172"/>
        <w:gridCol w:w="1265"/>
        <w:gridCol w:w="1841"/>
        <w:gridCol w:w="1264"/>
        <w:gridCol w:w="1345"/>
      </w:tblGrid>
      <w:tr w:rsidR="00402FF4" w:rsidRPr="00741F99" w14:paraId="05A50A58" w14:textId="77777777" w:rsidTr="00B71F6C">
        <w:trPr>
          <w:trHeight w:val="259"/>
        </w:trPr>
        <w:tc>
          <w:tcPr>
            <w:tcW w:w="1371" w:type="dxa"/>
            <w:shd w:val="clear" w:color="auto" w:fill="D9D9D9" w:themeFill="background1" w:themeFillShade="D9"/>
          </w:tcPr>
          <w:p w14:paraId="2B59FF94"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72" w:type="dxa"/>
            <w:shd w:val="clear" w:color="auto" w:fill="D9D9D9" w:themeFill="background1" w:themeFillShade="D9"/>
          </w:tcPr>
          <w:p w14:paraId="36AEAA15"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715" w:type="dxa"/>
            <w:gridSpan w:val="4"/>
            <w:shd w:val="clear" w:color="auto" w:fill="D9D9D9" w:themeFill="background1" w:themeFillShade="D9"/>
          </w:tcPr>
          <w:p w14:paraId="65BFAEE2"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N performance (dB) for PP2</w:t>
            </w:r>
          </w:p>
        </w:tc>
      </w:tr>
      <w:tr w:rsidR="00402FF4" w:rsidRPr="00741F99" w14:paraId="679A1308" w14:textId="77777777" w:rsidTr="00B71F6C">
        <w:trPr>
          <w:cantSplit/>
          <w:trHeight w:val="259"/>
        </w:trPr>
        <w:tc>
          <w:tcPr>
            <w:tcW w:w="1371" w:type="dxa"/>
            <w:vMerge w:val="restart"/>
            <w:shd w:val="clear" w:color="auto" w:fill="D9D9D9" w:themeFill="background1" w:themeFillShade="D9"/>
          </w:tcPr>
          <w:p w14:paraId="278A7736"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72" w:type="dxa"/>
            <w:vMerge w:val="restart"/>
            <w:shd w:val="clear" w:color="auto" w:fill="D9D9D9" w:themeFill="background1" w:themeFillShade="D9"/>
          </w:tcPr>
          <w:p w14:paraId="060C10A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3106" w:type="dxa"/>
            <w:gridSpan w:val="2"/>
            <w:shd w:val="clear" w:color="auto" w:fill="D9D9D9" w:themeFill="background1" w:themeFillShade="D9"/>
          </w:tcPr>
          <w:p w14:paraId="17E7E62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675604D"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609" w:type="dxa"/>
            <w:gridSpan w:val="2"/>
            <w:shd w:val="clear" w:color="auto" w:fill="D9D9D9" w:themeFill="background1" w:themeFillShade="D9"/>
          </w:tcPr>
          <w:p w14:paraId="4FFC46A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C2F8F53"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6D1F4B4D" w14:textId="77777777" w:rsidTr="00B71F6C">
        <w:trPr>
          <w:cantSplit/>
          <w:trHeight w:val="259"/>
        </w:trPr>
        <w:tc>
          <w:tcPr>
            <w:tcW w:w="1371" w:type="dxa"/>
            <w:vMerge/>
            <w:shd w:val="clear" w:color="auto" w:fill="D9D9D9" w:themeFill="background1" w:themeFillShade="D9"/>
          </w:tcPr>
          <w:p w14:paraId="1CD8F65F"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72" w:type="dxa"/>
            <w:vMerge/>
            <w:shd w:val="clear" w:color="auto" w:fill="D9D9D9" w:themeFill="background1" w:themeFillShade="D9"/>
          </w:tcPr>
          <w:p w14:paraId="4A705388"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65" w:type="dxa"/>
            <w:shd w:val="clear" w:color="auto" w:fill="D9D9D9" w:themeFill="background1" w:themeFillShade="D9"/>
          </w:tcPr>
          <w:p w14:paraId="52416B03"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841" w:type="dxa"/>
            <w:shd w:val="clear" w:color="auto" w:fill="D9D9D9" w:themeFill="background1" w:themeFillShade="D9"/>
          </w:tcPr>
          <w:p w14:paraId="32B32D6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64" w:type="dxa"/>
            <w:shd w:val="clear" w:color="auto" w:fill="D9D9D9" w:themeFill="background1" w:themeFillShade="D9"/>
          </w:tcPr>
          <w:p w14:paraId="1EE2988C"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345" w:type="dxa"/>
            <w:shd w:val="clear" w:color="auto" w:fill="D9D9D9" w:themeFill="background1" w:themeFillShade="D9"/>
          </w:tcPr>
          <w:p w14:paraId="7603068D"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4A8C707C" w14:textId="77777777" w:rsidTr="00B71F6C">
        <w:trPr>
          <w:trHeight w:val="259"/>
        </w:trPr>
        <w:tc>
          <w:tcPr>
            <w:tcW w:w="1371" w:type="dxa"/>
            <w:vAlign w:val="center"/>
          </w:tcPr>
          <w:p w14:paraId="6498C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533FA28B" w14:textId="50582FA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4B4B9572" w14:textId="77777777" w:rsidR="00402FF4" w:rsidRPr="00741F99" w:rsidRDefault="00332599"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5</w:t>
            </w:r>
          </w:p>
        </w:tc>
        <w:tc>
          <w:tcPr>
            <w:tcW w:w="1841" w:type="dxa"/>
          </w:tcPr>
          <w:p w14:paraId="2DB1264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64" w:type="dxa"/>
          </w:tcPr>
          <w:p w14:paraId="0016794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345" w:type="dxa"/>
          </w:tcPr>
          <w:p w14:paraId="7936E8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462AFCB9" w14:textId="77777777" w:rsidTr="00B71F6C">
        <w:trPr>
          <w:trHeight w:val="259"/>
        </w:trPr>
        <w:tc>
          <w:tcPr>
            <w:tcW w:w="1371" w:type="dxa"/>
            <w:vAlign w:val="center"/>
          </w:tcPr>
          <w:p w14:paraId="08C41F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66E77B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598837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59D4CE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540089C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345" w:type="dxa"/>
          </w:tcPr>
          <w:p w14:paraId="33B1C6F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5A10E34E" w14:textId="77777777" w:rsidTr="00B71F6C">
        <w:trPr>
          <w:trHeight w:val="259"/>
        </w:trPr>
        <w:tc>
          <w:tcPr>
            <w:tcW w:w="1371" w:type="dxa"/>
            <w:vAlign w:val="center"/>
          </w:tcPr>
          <w:p w14:paraId="7A2E1CD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561684C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38F0CA8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841" w:type="dxa"/>
          </w:tcPr>
          <w:p w14:paraId="089700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64" w:type="dxa"/>
          </w:tcPr>
          <w:p w14:paraId="24077F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345" w:type="dxa"/>
          </w:tcPr>
          <w:p w14:paraId="4EBA3F0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41A5A7D7" w14:textId="77777777" w:rsidTr="00B71F6C">
        <w:trPr>
          <w:trHeight w:val="259"/>
        </w:trPr>
        <w:tc>
          <w:tcPr>
            <w:tcW w:w="1371" w:type="dxa"/>
            <w:vAlign w:val="center"/>
          </w:tcPr>
          <w:p w14:paraId="54ED19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26F922FE" w14:textId="6229BB0A"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3EC020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841" w:type="dxa"/>
          </w:tcPr>
          <w:p w14:paraId="6BB23B6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64" w:type="dxa"/>
          </w:tcPr>
          <w:p w14:paraId="2F9CCA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345" w:type="dxa"/>
          </w:tcPr>
          <w:p w14:paraId="2D0C084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6D9837A" w14:textId="77777777" w:rsidTr="00B71F6C">
        <w:trPr>
          <w:trHeight w:val="259"/>
        </w:trPr>
        <w:tc>
          <w:tcPr>
            <w:tcW w:w="1371" w:type="dxa"/>
            <w:vAlign w:val="center"/>
          </w:tcPr>
          <w:p w14:paraId="0B24B11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19AB360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5844362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841" w:type="dxa"/>
          </w:tcPr>
          <w:p w14:paraId="4BDE7C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64" w:type="dxa"/>
          </w:tcPr>
          <w:p w14:paraId="315301F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87F4DD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81A6B4F" w14:textId="77777777" w:rsidTr="00B71F6C">
        <w:trPr>
          <w:trHeight w:val="259"/>
        </w:trPr>
        <w:tc>
          <w:tcPr>
            <w:tcW w:w="1371" w:type="dxa"/>
            <w:vAlign w:val="center"/>
          </w:tcPr>
          <w:p w14:paraId="0195A16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645DF49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037C13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4A0D9C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073D146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4D44EBE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7E16F7C" w14:textId="77777777" w:rsidTr="00B71F6C">
        <w:trPr>
          <w:trHeight w:val="259"/>
        </w:trPr>
        <w:tc>
          <w:tcPr>
            <w:tcW w:w="1371" w:type="dxa"/>
            <w:vAlign w:val="center"/>
          </w:tcPr>
          <w:p w14:paraId="58939B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31C53DFC" w14:textId="75F95B80"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76E7BA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32EF49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20F476D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345" w:type="dxa"/>
          </w:tcPr>
          <w:p w14:paraId="5D80239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6763C036" w14:textId="77777777" w:rsidTr="00B71F6C">
        <w:trPr>
          <w:trHeight w:val="259"/>
        </w:trPr>
        <w:tc>
          <w:tcPr>
            <w:tcW w:w="1371" w:type="dxa"/>
            <w:vAlign w:val="center"/>
          </w:tcPr>
          <w:p w14:paraId="3E7E9A8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9FBD70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6D7536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841" w:type="dxa"/>
          </w:tcPr>
          <w:p w14:paraId="44B8E2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64" w:type="dxa"/>
          </w:tcPr>
          <w:p w14:paraId="03D94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345" w:type="dxa"/>
          </w:tcPr>
          <w:p w14:paraId="40ADD2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6B391A15" w14:textId="77777777" w:rsidTr="00B71F6C">
        <w:trPr>
          <w:trHeight w:val="259"/>
        </w:trPr>
        <w:tc>
          <w:tcPr>
            <w:tcW w:w="1371" w:type="dxa"/>
            <w:vAlign w:val="center"/>
          </w:tcPr>
          <w:p w14:paraId="78D1D19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2462CF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7DC6B5E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4B3D61B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0CDB958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345" w:type="dxa"/>
          </w:tcPr>
          <w:p w14:paraId="5F05592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413E7FB8" w14:textId="77777777" w:rsidTr="00B71F6C">
        <w:trPr>
          <w:trHeight w:val="259"/>
        </w:trPr>
        <w:tc>
          <w:tcPr>
            <w:tcW w:w="1371" w:type="dxa"/>
            <w:vAlign w:val="center"/>
          </w:tcPr>
          <w:p w14:paraId="08AA82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0569D2C" w14:textId="7A383AC7"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65D84D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841" w:type="dxa"/>
          </w:tcPr>
          <w:p w14:paraId="3621B0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64" w:type="dxa"/>
          </w:tcPr>
          <w:p w14:paraId="457F83B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345" w:type="dxa"/>
          </w:tcPr>
          <w:p w14:paraId="47EBEF0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424A9FE6" w14:textId="77777777" w:rsidTr="00B71F6C">
        <w:trPr>
          <w:trHeight w:val="259"/>
        </w:trPr>
        <w:tc>
          <w:tcPr>
            <w:tcW w:w="1371" w:type="dxa"/>
            <w:vAlign w:val="center"/>
          </w:tcPr>
          <w:p w14:paraId="15B67F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557596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530DB33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841" w:type="dxa"/>
          </w:tcPr>
          <w:p w14:paraId="4FA1F7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64" w:type="dxa"/>
          </w:tcPr>
          <w:p w14:paraId="139E5A15"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3CF29BA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18869BA" w14:textId="77777777" w:rsidTr="00B71F6C">
        <w:trPr>
          <w:trHeight w:val="259"/>
        </w:trPr>
        <w:tc>
          <w:tcPr>
            <w:tcW w:w="1371" w:type="dxa"/>
            <w:vAlign w:val="center"/>
          </w:tcPr>
          <w:p w14:paraId="43E51DE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47B947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2A09A9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4FB0535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3A797005"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FCB33A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BC1EEAC" w14:textId="77777777" w:rsidTr="00B71F6C">
        <w:trPr>
          <w:trHeight w:val="259"/>
        </w:trPr>
        <w:tc>
          <w:tcPr>
            <w:tcW w:w="1371" w:type="dxa"/>
            <w:vAlign w:val="center"/>
          </w:tcPr>
          <w:p w14:paraId="394CCDE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5284D044" w14:textId="5A33D91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4C36B2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841" w:type="dxa"/>
          </w:tcPr>
          <w:p w14:paraId="6965AF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64" w:type="dxa"/>
          </w:tcPr>
          <w:p w14:paraId="7CF90C3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795778C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A43677B" w14:textId="77777777" w:rsidTr="00B71F6C">
        <w:trPr>
          <w:trHeight w:val="259"/>
        </w:trPr>
        <w:tc>
          <w:tcPr>
            <w:tcW w:w="1371" w:type="dxa"/>
            <w:vAlign w:val="center"/>
          </w:tcPr>
          <w:p w14:paraId="49EDF7C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4946749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2EF397A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520DB0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7238AEE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039AF20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414D719" w14:textId="77777777" w:rsidTr="00B71F6C">
        <w:trPr>
          <w:trHeight w:val="259"/>
        </w:trPr>
        <w:tc>
          <w:tcPr>
            <w:tcW w:w="1371" w:type="dxa"/>
            <w:vAlign w:val="center"/>
          </w:tcPr>
          <w:p w14:paraId="36E5C6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27F66C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33BC41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841" w:type="dxa"/>
          </w:tcPr>
          <w:p w14:paraId="582F101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64" w:type="dxa"/>
          </w:tcPr>
          <w:p w14:paraId="2089F2B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345" w:type="dxa"/>
          </w:tcPr>
          <w:p w14:paraId="6731299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7E988E30" w14:textId="77777777" w:rsidTr="00B71F6C">
        <w:trPr>
          <w:trHeight w:val="259"/>
        </w:trPr>
        <w:tc>
          <w:tcPr>
            <w:tcW w:w="1371" w:type="dxa"/>
            <w:vAlign w:val="center"/>
          </w:tcPr>
          <w:p w14:paraId="0E8CCD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4AA50AF4" w14:textId="121CC18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38A208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3B2A63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6431D25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665FA7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2DD56AFF" w14:textId="77777777" w:rsidTr="00B71F6C">
        <w:trPr>
          <w:trHeight w:val="259"/>
        </w:trPr>
        <w:tc>
          <w:tcPr>
            <w:tcW w:w="1371" w:type="dxa"/>
            <w:vAlign w:val="center"/>
          </w:tcPr>
          <w:p w14:paraId="3D93B9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6750A7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1C46AEA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5EA6EC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44D3531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7A2663F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63819C7" w14:textId="77777777" w:rsidTr="00B71F6C">
        <w:trPr>
          <w:trHeight w:val="259"/>
        </w:trPr>
        <w:tc>
          <w:tcPr>
            <w:tcW w:w="1371" w:type="dxa"/>
            <w:vAlign w:val="center"/>
          </w:tcPr>
          <w:p w14:paraId="6F768D1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320F2D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0B49D8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2B0A992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50A13B8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474F717"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8F6772E" w14:textId="77777777" w:rsidTr="00B71F6C">
        <w:trPr>
          <w:trHeight w:val="259"/>
        </w:trPr>
        <w:tc>
          <w:tcPr>
            <w:tcW w:w="1371" w:type="dxa"/>
            <w:vAlign w:val="center"/>
          </w:tcPr>
          <w:p w14:paraId="5141BA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61A6B204" w14:textId="7439B813"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530821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841" w:type="dxa"/>
          </w:tcPr>
          <w:p w14:paraId="7A07F00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64" w:type="dxa"/>
          </w:tcPr>
          <w:p w14:paraId="1D9027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345" w:type="dxa"/>
          </w:tcPr>
          <w:p w14:paraId="3E3882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29AA5C24" w14:textId="77777777" w:rsidTr="00B71F6C">
        <w:trPr>
          <w:trHeight w:val="259"/>
        </w:trPr>
        <w:tc>
          <w:tcPr>
            <w:tcW w:w="1371" w:type="dxa"/>
            <w:vAlign w:val="center"/>
          </w:tcPr>
          <w:p w14:paraId="4246EC8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35EC3E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43229C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21DEC0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797B63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345" w:type="dxa"/>
          </w:tcPr>
          <w:p w14:paraId="0DA90E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4AC0D37E" w14:textId="77777777" w:rsidTr="00B71F6C">
        <w:trPr>
          <w:trHeight w:val="259"/>
        </w:trPr>
        <w:tc>
          <w:tcPr>
            <w:tcW w:w="1371" w:type="dxa"/>
            <w:vAlign w:val="center"/>
          </w:tcPr>
          <w:p w14:paraId="079DA0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451D7D4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175BEB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3C71FD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7C1AC6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345" w:type="dxa"/>
          </w:tcPr>
          <w:p w14:paraId="2A3EEAC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2EE2E695" w14:textId="77777777" w:rsidTr="00B71F6C">
        <w:trPr>
          <w:trHeight w:val="259"/>
        </w:trPr>
        <w:tc>
          <w:tcPr>
            <w:tcW w:w="1371" w:type="dxa"/>
            <w:vAlign w:val="center"/>
          </w:tcPr>
          <w:p w14:paraId="627E596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2438629E" w14:textId="6557B526"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222C0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841" w:type="dxa"/>
          </w:tcPr>
          <w:p w14:paraId="0D6C47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64" w:type="dxa"/>
          </w:tcPr>
          <w:p w14:paraId="0E0881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345" w:type="dxa"/>
          </w:tcPr>
          <w:p w14:paraId="775C66D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76D5ADB6" w14:textId="77777777" w:rsidTr="00B71F6C">
        <w:trPr>
          <w:trHeight w:val="259"/>
        </w:trPr>
        <w:tc>
          <w:tcPr>
            <w:tcW w:w="1371" w:type="dxa"/>
            <w:vAlign w:val="center"/>
          </w:tcPr>
          <w:p w14:paraId="51B4A1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19B397C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19D248A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841" w:type="dxa"/>
          </w:tcPr>
          <w:p w14:paraId="3339A0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64" w:type="dxa"/>
          </w:tcPr>
          <w:p w14:paraId="44DDC7C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0B452629"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0EF2E08" w14:textId="77777777" w:rsidTr="00B71F6C">
        <w:trPr>
          <w:trHeight w:val="259"/>
        </w:trPr>
        <w:tc>
          <w:tcPr>
            <w:tcW w:w="1371" w:type="dxa"/>
            <w:vAlign w:val="center"/>
          </w:tcPr>
          <w:p w14:paraId="7E760F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123DD9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69D767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841" w:type="dxa"/>
          </w:tcPr>
          <w:p w14:paraId="07A6AD4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64" w:type="dxa"/>
          </w:tcPr>
          <w:p w14:paraId="2052C5A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227656D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62C5C943" w14:textId="27F8A6D1"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4</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2 and for any allowed combination of guard interval, signal bandwidth, FFT size and carrier mode. </w:t>
      </w:r>
    </w:p>
    <w:p w14:paraId="58C6FFCE" w14:textId="77777777" w:rsidR="00402FF4" w:rsidRPr="00741F99" w:rsidRDefault="00402FF4" w:rsidP="00402FF4">
      <w:pPr>
        <w:rPr>
          <w:lang w:val="en-US"/>
        </w:rPr>
      </w:pPr>
    </w:p>
    <w:p w14:paraId="65507453" w14:textId="77777777" w:rsidR="00402FF4" w:rsidRPr="00741F99" w:rsidRDefault="00402FF4" w:rsidP="00402FF4">
      <w:pPr>
        <w:rPr>
          <w:lang w:val="en-US"/>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34A68A56" w14:textId="77777777" w:rsidTr="00B71F6C">
        <w:trPr>
          <w:trHeight w:val="259"/>
        </w:trPr>
        <w:tc>
          <w:tcPr>
            <w:tcW w:w="1374" w:type="dxa"/>
            <w:shd w:val="clear" w:color="auto" w:fill="D9D9D9" w:themeFill="background1" w:themeFillShade="D9"/>
          </w:tcPr>
          <w:p w14:paraId="5A8B82F8"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352C56BC"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010840B2" w14:textId="77777777" w:rsidR="00402FF4" w:rsidRPr="00741F99" w:rsidRDefault="003E4828" w:rsidP="00402FF4">
            <w:pPr>
              <w:pStyle w:val="Tabell"/>
              <w:keepNext/>
              <w:keepLines/>
              <w:rPr>
                <w:color w:val="auto"/>
                <w:lang w:val="en-US"/>
              </w:rPr>
            </w:pPr>
            <w:r w:rsidRPr="00741F99">
              <w:rPr>
                <w:rFonts w:ascii="Times New Roman" w:hAnsi="Times New Roman" w:cs="Times New Roman"/>
                <w:b/>
                <w:bCs/>
                <w:color w:val="auto"/>
                <w:lang w:val="en-US"/>
              </w:rPr>
              <w:t>C/N performance (dB) for PP4</w:t>
            </w:r>
          </w:p>
        </w:tc>
      </w:tr>
      <w:tr w:rsidR="00402FF4" w:rsidRPr="00741F99" w14:paraId="06D66590" w14:textId="77777777" w:rsidTr="00B71F6C">
        <w:trPr>
          <w:cantSplit/>
          <w:trHeight w:val="259"/>
        </w:trPr>
        <w:tc>
          <w:tcPr>
            <w:tcW w:w="1374" w:type="dxa"/>
            <w:vMerge w:val="restart"/>
            <w:shd w:val="clear" w:color="auto" w:fill="D9D9D9" w:themeFill="background1" w:themeFillShade="D9"/>
          </w:tcPr>
          <w:p w14:paraId="7415DC6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05B48A76"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7A308D7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3B0A5DD"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1AD7E4A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676ACA0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10D23CC8" w14:textId="77777777" w:rsidTr="00B71F6C">
        <w:trPr>
          <w:cantSplit/>
          <w:trHeight w:val="259"/>
        </w:trPr>
        <w:tc>
          <w:tcPr>
            <w:tcW w:w="1374" w:type="dxa"/>
            <w:vMerge/>
            <w:shd w:val="clear" w:color="auto" w:fill="D9D9D9" w:themeFill="background1" w:themeFillShade="D9"/>
          </w:tcPr>
          <w:p w14:paraId="6A02FD0F"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0FB307B0"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623A993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7D15C31A"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46EAA5A5"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32E185A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2D5D9CDF" w14:textId="77777777" w:rsidTr="00B71F6C">
        <w:trPr>
          <w:trHeight w:val="259"/>
        </w:trPr>
        <w:tc>
          <w:tcPr>
            <w:tcW w:w="1374" w:type="dxa"/>
            <w:vAlign w:val="center"/>
          </w:tcPr>
          <w:p w14:paraId="6C726C9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CBCD5F0" w14:textId="70CD639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368466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261E51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009F61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7D6F2E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E79686C" w14:textId="77777777" w:rsidTr="00B71F6C">
        <w:trPr>
          <w:trHeight w:val="259"/>
        </w:trPr>
        <w:tc>
          <w:tcPr>
            <w:tcW w:w="1374" w:type="dxa"/>
            <w:vAlign w:val="center"/>
          </w:tcPr>
          <w:p w14:paraId="7B57E6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632FEB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1D62852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679A03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1A966DA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7F85FA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6C08D9BD" w14:textId="77777777" w:rsidTr="00B71F6C">
        <w:trPr>
          <w:trHeight w:val="259"/>
        </w:trPr>
        <w:tc>
          <w:tcPr>
            <w:tcW w:w="1374" w:type="dxa"/>
            <w:vAlign w:val="center"/>
          </w:tcPr>
          <w:p w14:paraId="02A7D54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BAD905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C86E5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6E25CB5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3AF6392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12FC16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47342CE4" w14:textId="77777777" w:rsidTr="00B71F6C">
        <w:trPr>
          <w:trHeight w:val="259"/>
        </w:trPr>
        <w:tc>
          <w:tcPr>
            <w:tcW w:w="1374" w:type="dxa"/>
            <w:vAlign w:val="center"/>
          </w:tcPr>
          <w:p w14:paraId="2A961E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C256ACF" w14:textId="1271C00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227F6B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0D4FDC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4BBA724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4AC01D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1506E168" w14:textId="77777777" w:rsidTr="00B71F6C">
        <w:trPr>
          <w:trHeight w:val="259"/>
        </w:trPr>
        <w:tc>
          <w:tcPr>
            <w:tcW w:w="1374" w:type="dxa"/>
            <w:vAlign w:val="center"/>
          </w:tcPr>
          <w:p w14:paraId="37AAFD1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35BB780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3F7776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77ABCD3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14EC459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7369BE1"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A7AB3B3" w14:textId="77777777" w:rsidTr="00B71F6C">
        <w:trPr>
          <w:trHeight w:val="259"/>
        </w:trPr>
        <w:tc>
          <w:tcPr>
            <w:tcW w:w="1374" w:type="dxa"/>
            <w:vAlign w:val="center"/>
          </w:tcPr>
          <w:p w14:paraId="4401FE0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1B7AB1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4D06B0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4B674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36A36DF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6BF786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8897B81" w14:textId="77777777" w:rsidTr="00B71F6C">
        <w:trPr>
          <w:trHeight w:val="259"/>
        </w:trPr>
        <w:tc>
          <w:tcPr>
            <w:tcW w:w="1374" w:type="dxa"/>
            <w:vAlign w:val="center"/>
          </w:tcPr>
          <w:p w14:paraId="004CC1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B9FA62C" w14:textId="30E11DF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56B6B69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A8851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1AAFF72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6BA9B4C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742C839C" w14:textId="77777777" w:rsidTr="00B71F6C">
        <w:trPr>
          <w:trHeight w:val="259"/>
        </w:trPr>
        <w:tc>
          <w:tcPr>
            <w:tcW w:w="1374" w:type="dxa"/>
            <w:vAlign w:val="center"/>
          </w:tcPr>
          <w:p w14:paraId="7D53E0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5E00E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FA80EF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7D5377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062E353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5BB796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71BB4A46" w14:textId="77777777" w:rsidTr="00B71F6C">
        <w:trPr>
          <w:trHeight w:val="259"/>
        </w:trPr>
        <w:tc>
          <w:tcPr>
            <w:tcW w:w="1374" w:type="dxa"/>
            <w:vAlign w:val="center"/>
          </w:tcPr>
          <w:p w14:paraId="6AC1DDC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2A66CB2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48B79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35C776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401258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AD4D34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3FE1A53E" w14:textId="77777777" w:rsidTr="00B71F6C">
        <w:trPr>
          <w:trHeight w:val="259"/>
        </w:trPr>
        <w:tc>
          <w:tcPr>
            <w:tcW w:w="1374" w:type="dxa"/>
            <w:vAlign w:val="center"/>
          </w:tcPr>
          <w:p w14:paraId="391D51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34D3F3A7" w14:textId="474780DF"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2372D4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59D0CD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3A7965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E38B0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69F2C491" w14:textId="77777777" w:rsidTr="00B71F6C">
        <w:trPr>
          <w:trHeight w:val="259"/>
        </w:trPr>
        <w:tc>
          <w:tcPr>
            <w:tcW w:w="1374" w:type="dxa"/>
            <w:vAlign w:val="center"/>
          </w:tcPr>
          <w:p w14:paraId="4E8D202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7174FD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45E8C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6A336B9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1B44FC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D64AAA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1B3D9D6" w14:textId="77777777" w:rsidTr="00B71F6C">
        <w:trPr>
          <w:trHeight w:val="259"/>
        </w:trPr>
        <w:tc>
          <w:tcPr>
            <w:tcW w:w="1374" w:type="dxa"/>
            <w:vAlign w:val="center"/>
          </w:tcPr>
          <w:p w14:paraId="216BE5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361EEC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F12FF8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36E265D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266ABE7B"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681A3D7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E4626C1" w14:textId="77777777" w:rsidTr="00B71F6C">
        <w:trPr>
          <w:trHeight w:val="259"/>
        </w:trPr>
        <w:tc>
          <w:tcPr>
            <w:tcW w:w="1374" w:type="dxa"/>
            <w:vAlign w:val="center"/>
          </w:tcPr>
          <w:p w14:paraId="7BB8D3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7C8405FC" w14:textId="1D27B35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FE683F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96178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2B57501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4FA73F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4B264B3E" w14:textId="77777777" w:rsidTr="00B71F6C">
        <w:trPr>
          <w:trHeight w:val="259"/>
        </w:trPr>
        <w:tc>
          <w:tcPr>
            <w:tcW w:w="1374" w:type="dxa"/>
            <w:vAlign w:val="center"/>
          </w:tcPr>
          <w:p w14:paraId="4449B12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1ED6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6C262CC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0F91EE7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6C755E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6DC8CB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6EEE2821" w14:textId="77777777" w:rsidTr="00B71F6C">
        <w:trPr>
          <w:trHeight w:val="259"/>
        </w:trPr>
        <w:tc>
          <w:tcPr>
            <w:tcW w:w="1374" w:type="dxa"/>
            <w:vAlign w:val="center"/>
          </w:tcPr>
          <w:p w14:paraId="17216CA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7852286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2E584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A12AD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799C0A4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242276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19A4CE03" w14:textId="77777777" w:rsidTr="00B71F6C">
        <w:trPr>
          <w:trHeight w:val="259"/>
        </w:trPr>
        <w:tc>
          <w:tcPr>
            <w:tcW w:w="1374" w:type="dxa"/>
            <w:vAlign w:val="center"/>
          </w:tcPr>
          <w:p w14:paraId="41865D1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AF2DBA" w14:textId="17170F2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D7A0CA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E43C1C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86DACB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28880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14B4021A" w14:textId="77777777" w:rsidTr="00B71F6C">
        <w:trPr>
          <w:trHeight w:val="259"/>
        </w:trPr>
        <w:tc>
          <w:tcPr>
            <w:tcW w:w="1374" w:type="dxa"/>
            <w:vAlign w:val="center"/>
          </w:tcPr>
          <w:p w14:paraId="627FFC6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30358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26B13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0E8D20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6ECE295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7614BD6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59BD025" w14:textId="77777777" w:rsidTr="00B71F6C">
        <w:trPr>
          <w:trHeight w:val="259"/>
        </w:trPr>
        <w:tc>
          <w:tcPr>
            <w:tcW w:w="1374" w:type="dxa"/>
            <w:vAlign w:val="center"/>
          </w:tcPr>
          <w:p w14:paraId="58C14A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0A5507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7B1C906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1DD23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6BA7BC0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CE5C3F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C3E08FA" w14:textId="77777777" w:rsidTr="00B71F6C">
        <w:trPr>
          <w:trHeight w:val="259"/>
        </w:trPr>
        <w:tc>
          <w:tcPr>
            <w:tcW w:w="1374" w:type="dxa"/>
            <w:vAlign w:val="center"/>
          </w:tcPr>
          <w:p w14:paraId="358CE71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98B5544" w14:textId="6AAC439F"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1531D1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C8F0F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75985D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006F63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2775AD91" w14:textId="77777777" w:rsidTr="00B71F6C">
        <w:trPr>
          <w:trHeight w:val="259"/>
        </w:trPr>
        <w:tc>
          <w:tcPr>
            <w:tcW w:w="1374" w:type="dxa"/>
            <w:vAlign w:val="center"/>
          </w:tcPr>
          <w:p w14:paraId="02EB2A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2B901C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E84F2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2D48A7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753EA0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9464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C0F5EA5" w14:textId="77777777" w:rsidTr="00B71F6C">
        <w:trPr>
          <w:trHeight w:val="259"/>
        </w:trPr>
        <w:tc>
          <w:tcPr>
            <w:tcW w:w="1374" w:type="dxa"/>
            <w:vAlign w:val="center"/>
          </w:tcPr>
          <w:p w14:paraId="6890602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05C689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2C9B5CF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F4ABB1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50F813C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581BC2D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7F8689D6" w14:textId="77777777" w:rsidTr="00B71F6C">
        <w:trPr>
          <w:trHeight w:val="259"/>
        </w:trPr>
        <w:tc>
          <w:tcPr>
            <w:tcW w:w="1374" w:type="dxa"/>
            <w:vAlign w:val="center"/>
          </w:tcPr>
          <w:p w14:paraId="34AEA8E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2B933C6E" w14:textId="6DAB146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A8201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78809EE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795C28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F9C05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2CC77392" w14:textId="77777777" w:rsidTr="00B71F6C">
        <w:trPr>
          <w:trHeight w:val="259"/>
        </w:trPr>
        <w:tc>
          <w:tcPr>
            <w:tcW w:w="1374" w:type="dxa"/>
            <w:vAlign w:val="center"/>
          </w:tcPr>
          <w:p w14:paraId="6762DA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66F6D2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0BBAD3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93F4C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C64B07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2DD3AE0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49A5BFE" w14:textId="77777777" w:rsidTr="00B71F6C">
        <w:trPr>
          <w:trHeight w:val="259"/>
        </w:trPr>
        <w:tc>
          <w:tcPr>
            <w:tcW w:w="1374" w:type="dxa"/>
            <w:vAlign w:val="center"/>
          </w:tcPr>
          <w:p w14:paraId="7AA970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153442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26A80A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AD77E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48175F8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3B868D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00C7E3FD" w14:textId="748E02E5"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5</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4 and for any allowed combination of guard interval, signal bandwidth, FFT size and carrier mode. </w:t>
      </w:r>
    </w:p>
    <w:p w14:paraId="0F8203AE" w14:textId="77777777" w:rsidR="00402FF4" w:rsidRPr="00741F99" w:rsidRDefault="00402FF4" w:rsidP="00402FF4">
      <w:pPr>
        <w:pStyle w:val="Billedtekst"/>
        <w:rPr>
          <w:lang w:val="en-GB"/>
        </w:rPr>
      </w:pPr>
    </w:p>
    <w:p w14:paraId="09D3E87B" w14:textId="77777777" w:rsidR="00402FF4" w:rsidRPr="00741F99" w:rsidRDefault="00402FF4" w:rsidP="00402FF4">
      <w:pPr>
        <w:rPr>
          <w:lang w:val="en-GB"/>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6739579B" w14:textId="77777777" w:rsidTr="00B71F6C">
        <w:trPr>
          <w:trHeight w:val="259"/>
        </w:trPr>
        <w:tc>
          <w:tcPr>
            <w:tcW w:w="1374" w:type="dxa"/>
            <w:shd w:val="clear" w:color="auto" w:fill="D9D9D9" w:themeFill="background1" w:themeFillShade="D9"/>
          </w:tcPr>
          <w:p w14:paraId="218A737D"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577D5877"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7EB7AB73" w14:textId="77777777" w:rsidR="00402FF4" w:rsidRPr="00741F99" w:rsidRDefault="003E4828" w:rsidP="00402FF4">
            <w:pPr>
              <w:pStyle w:val="Tabell"/>
              <w:keepNext/>
              <w:keepLines/>
              <w:jc w:val="center"/>
              <w:rPr>
                <w:color w:val="auto"/>
                <w:lang w:val="en-US"/>
              </w:rPr>
            </w:pPr>
            <w:r w:rsidRPr="00741F99">
              <w:rPr>
                <w:rFonts w:ascii="Times New Roman" w:hAnsi="Times New Roman" w:cs="Times New Roman"/>
                <w:b/>
                <w:bCs/>
                <w:color w:val="auto"/>
                <w:lang w:val="en-US"/>
              </w:rPr>
              <w:t>C/N performance (dB) for PP6</w:t>
            </w:r>
          </w:p>
        </w:tc>
      </w:tr>
      <w:tr w:rsidR="00402FF4" w:rsidRPr="00741F99" w14:paraId="79A033E9" w14:textId="77777777" w:rsidTr="00B71F6C">
        <w:trPr>
          <w:cantSplit/>
          <w:trHeight w:val="259"/>
        </w:trPr>
        <w:tc>
          <w:tcPr>
            <w:tcW w:w="1374" w:type="dxa"/>
            <w:vMerge w:val="restart"/>
            <w:shd w:val="clear" w:color="auto" w:fill="D9D9D9" w:themeFill="background1" w:themeFillShade="D9"/>
          </w:tcPr>
          <w:p w14:paraId="1DE2C6D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1FF26D9D"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3263D529"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AF5576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71276F5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0E6999F"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60BFB78A" w14:textId="77777777" w:rsidTr="00B71F6C">
        <w:trPr>
          <w:cantSplit/>
          <w:trHeight w:val="259"/>
        </w:trPr>
        <w:tc>
          <w:tcPr>
            <w:tcW w:w="1374" w:type="dxa"/>
            <w:vMerge/>
            <w:shd w:val="clear" w:color="auto" w:fill="D9D9D9" w:themeFill="background1" w:themeFillShade="D9"/>
          </w:tcPr>
          <w:p w14:paraId="11F478F8"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6AD1775E"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00DD309C"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09E9408"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1EA1DC10"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28418FF"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024B3D34" w14:textId="77777777" w:rsidTr="00B71F6C">
        <w:trPr>
          <w:trHeight w:val="259"/>
        </w:trPr>
        <w:tc>
          <w:tcPr>
            <w:tcW w:w="1374" w:type="dxa"/>
            <w:vAlign w:val="center"/>
          </w:tcPr>
          <w:p w14:paraId="35F11F3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E478B5F" w14:textId="573ADE54"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19BAA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28D1EF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18CCD4D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50DED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6A4CEA49" w14:textId="77777777" w:rsidTr="00B71F6C">
        <w:trPr>
          <w:trHeight w:val="259"/>
        </w:trPr>
        <w:tc>
          <w:tcPr>
            <w:tcW w:w="1374" w:type="dxa"/>
            <w:vAlign w:val="center"/>
          </w:tcPr>
          <w:p w14:paraId="1B7799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64BAA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2FDD56C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957C36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16F0F4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4F306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6563DEBE" w14:textId="77777777" w:rsidTr="00B71F6C">
        <w:trPr>
          <w:trHeight w:val="259"/>
        </w:trPr>
        <w:tc>
          <w:tcPr>
            <w:tcW w:w="1374" w:type="dxa"/>
            <w:vAlign w:val="center"/>
          </w:tcPr>
          <w:p w14:paraId="23C4DC8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24D9B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646457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50E4C53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736DE1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597129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5E302C78" w14:textId="77777777" w:rsidTr="00B71F6C">
        <w:trPr>
          <w:trHeight w:val="259"/>
        </w:trPr>
        <w:tc>
          <w:tcPr>
            <w:tcW w:w="1374" w:type="dxa"/>
            <w:vAlign w:val="center"/>
          </w:tcPr>
          <w:p w14:paraId="4364FC1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1427A266" w14:textId="087022C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F8DE4B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118B38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250892F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4FBE2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1FE464B6" w14:textId="77777777" w:rsidTr="00B71F6C">
        <w:trPr>
          <w:trHeight w:val="259"/>
        </w:trPr>
        <w:tc>
          <w:tcPr>
            <w:tcW w:w="1374" w:type="dxa"/>
            <w:vAlign w:val="center"/>
          </w:tcPr>
          <w:p w14:paraId="7926D63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1F558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C5969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D24D7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796B9EB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0B4B72F"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4307CAF" w14:textId="77777777" w:rsidTr="00B71F6C">
        <w:trPr>
          <w:trHeight w:val="259"/>
        </w:trPr>
        <w:tc>
          <w:tcPr>
            <w:tcW w:w="1374" w:type="dxa"/>
            <w:vAlign w:val="center"/>
          </w:tcPr>
          <w:p w14:paraId="17F85D6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2E2416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3983F8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6D39A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ED552A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68D08FFB"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E73AA6F" w14:textId="77777777" w:rsidTr="00B71F6C">
        <w:trPr>
          <w:trHeight w:val="259"/>
        </w:trPr>
        <w:tc>
          <w:tcPr>
            <w:tcW w:w="1374" w:type="dxa"/>
            <w:vAlign w:val="center"/>
          </w:tcPr>
          <w:p w14:paraId="732BF9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7915385B" w14:textId="50F39D43"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3E2000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6CBA82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A254B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13DE33B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4369AB36" w14:textId="77777777" w:rsidTr="00B71F6C">
        <w:trPr>
          <w:trHeight w:val="259"/>
        </w:trPr>
        <w:tc>
          <w:tcPr>
            <w:tcW w:w="1374" w:type="dxa"/>
            <w:vAlign w:val="center"/>
          </w:tcPr>
          <w:p w14:paraId="465E36D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2769EF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2619D4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47FC8E8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3EF582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6BA8BD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FCAA751" w14:textId="77777777" w:rsidTr="00B71F6C">
        <w:trPr>
          <w:trHeight w:val="259"/>
        </w:trPr>
        <w:tc>
          <w:tcPr>
            <w:tcW w:w="1374" w:type="dxa"/>
            <w:vAlign w:val="center"/>
          </w:tcPr>
          <w:p w14:paraId="47DA0A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2D034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587BC2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EE0E5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4D783B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4AE434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7A1A55C0" w14:textId="77777777" w:rsidTr="00B71F6C">
        <w:trPr>
          <w:trHeight w:val="259"/>
        </w:trPr>
        <w:tc>
          <w:tcPr>
            <w:tcW w:w="1374" w:type="dxa"/>
            <w:vAlign w:val="center"/>
          </w:tcPr>
          <w:p w14:paraId="0C819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62B7062E" w14:textId="2CE4F32D"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2274EFC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B1F49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7A4D29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7D4C7B1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28F2C35C" w14:textId="77777777" w:rsidTr="00B71F6C">
        <w:trPr>
          <w:trHeight w:val="259"/>
        </w:trPr>
        <w:tc>
          <w:tcPr>
            <w:tcW w:w="1374" w:type="dxa"/>
            <w:vAlign w:val="center"/>
          </w:tcPr>
          <w:p w14:paraId="5F589C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657742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2B3EBD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20FDABD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3EB7507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995F55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171A6FE" w14:textId="77777777" w:rsidTr="00B71F6C">
        <w:trPr>
          <w:trHeight w:val="259"/>
        </w:trPr>
        <w:tc>
          <w:tcPr>
            <w:tcW w:w="1374" w:type="dxa"/>
            <w:vAlign w:val="center"/>
          </w:tcPr>
          <w:p w14:paraId="043D5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0BFA5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32DCD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F2080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7CEFB13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26E02E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1888CA0" w14:textId="77777777" w:rsidTr="00B71F6C">
        <w:trPr>
          <w:trHeight w:val="259"/>
        </w:trPr>
        <w:tc>
          <w:tcPr>
            <w:tcW w:w="1374" w:type="dxa"/>
            <w:vAlign w:val="center"/>
          </w:tcPr>
          <w:p w14:paraId="202020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0B91CAB1" w14:textId="6651C50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3198C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363DECB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00AE76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016460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0C665A16" w14:textId="77777777" w:rsidTr="00B71F6C">
        <w:trPr>
          <w:trHeight w:val="259"/>
        </w:trPr>
        <w:tc>
          <w:tcPr>
            <w:tcW w:w="1374" w:type="dxa"/>
            <w:vAlign w:val="center"/>
          </w:tcPr>
          <w:p w14:paraId="5E87A98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157F33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BE87E3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13EB1F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4D3EFE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4BAC6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7A543760" w14:textId="77777777" w:rsidTr="00B71F6C">
        <w:trPr>
          <w:trHeight w:val="259"/>
        </w:trPr>
        <w:tc>
          <w:tcPr>
            <w:tcW w:w="1374" w:type="dxa"/>
            <w:vAlign w:val="center"/>
          </w:tcPr>
          <w:p w14:paraId="4D9ABE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4482A42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62E0376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4EBA05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517655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43C512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6FBB89AD" w14:textId="77777777" w:rsidTr="00B71F6C">
        <w:trPr>
          <w:trHeight w:val="259"/>
        </w:trPr>
        <w:tc>
          <w:tcPr>
            <w:tcW w:w="1374" w:type="dxa"/>
            <w:vAlign w:val="center"/>
          </w:tcPr>
          <w:p w14:paraId="0BDD46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42D72066" w14:textId="6A00D33E"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5202B1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4C5DDAF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7A743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76C7F2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5C4A2DBD" w14:textId="77777777" w:rsidTr="00B71F6C">
        <w:trPr>
          <w:trHeight w:val="259"/>
        </w:trPr>
        <w:tc>
          <w:tcPr>
            <w:tcW w:w="1374" w:type="dxa"/>
            <w:vAlign w:val="center"/>
          </w:tcPr>
          <w:p w14:paraId="089DA9F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238DFC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91A25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B2771D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53475AA9"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736DF48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793380E" w14:textId="77777777" w:rsidTr="00B71F6C">
        <w:trPr>
          <w:trHeight w:val="259"/>
        </w:trPr>
        <w:tc>
          <w:tcPr>
            <w:tcW w:w="1374" w:type="dxa"/>
            <w:vAlign w:val="center"/>
          </w:tcPr>
          <w:p w14:paraId="24C9981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4DC311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6E54734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38D689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19616FB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A075D4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7065D02" w14:textId="77777777" w:rsidTr="00B71F6C">
        <w:trPr>
          <w:trHeight w:val="259"/>
        </w:trPr>
        <w:tc>
          <w:tcPr>
            <w:tcW w:w="1374" w:type="dxa"/>
            <w:vAlign w:val="center"/>
          </w:tcPr>
          <w:p w14:paraId="05DA25D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CEA57CA" w14:textId="3CB4DDB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5369A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AC1C5D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76D0658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3D3FFB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2C0AE012" w14:textId="77777777" w:rsidTr="00B71F6C">
        <w:trPr>
          <w:trHeight w:val="259"/>
        </w:trPr>
        <w:tc>
          <w:tcPr>
            <w:tcW w:w="1374" w:type="dxa"/>
            <w:vAlign w:val="center"/>
          </w:tcPr>
          <w:p w14:paraId="7A2AF8C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D96EF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026C935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A5D9A3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13F31F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106C6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3B923546" w14:textId="77777777" w:rsidTr="00B71F6C">
        <w:trPr>
          <w:trHeight w:val="259"/>
        </w:trPr>
        <w:tc>
          <w:tcPr>
            <w:tcW w:w="1374" w:type="dxa"/>
            <w:vAlign w:val="center"/>
          </w:tcPr>
          <w:p w14:paraId="3842E82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9D21E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CDB9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F69163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D8614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BBDCDE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2C4A501C" w14:textId="77777777" w:rsidTr="00B71F6C">
        <w:trPr>
          <w:trHeight w:val="259"/>
        </w:trPr>
        <w:tc>
          <w:tcPr>
            <w:tcW w:w="1374" w:type="dxa"/>
            <w:vAlign w:val="center"/>
          </w:tcPr>
          <w:p w14:paraId="7312842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28660366" w14:textId="01AAC0C7"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6C9D318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6580E65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1D11BF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4CDBEE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FE3E5DE" w14:textId="77777777" w:rsidTr="00B71F6C">
        <w:trPr>
          <w:trHeight w:val="259"/>
        </w:trPr>
        <w:tc>
          <w:tcPr>
            <w:tcW w:w="1374" w:type="dxa"/>
            <w:vAlign w:val="center"/>
          </w:tcPr>
          <w:p w14:paraId="39F014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4A5E5D0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212476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EE75C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5CD07617"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44F43AC"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431B122" w14:textId="77777777" w:rsidTr="00B71F6C">
        <w:trPr>
          <w:trHeight w:val="259"/>
        </w:trPr>
        <w:tc>
          <w:tcPr>
            <w:tcW w:w="1374" w:type="dxa"/>
            <w:vAlign w:val="center"/>
          </w:tcPr>
          <w:p w14:paraId="54F63A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0540A38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BCDE8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456F99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655FFBA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2E45BB5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416530BB" w14:textId="59A0E719"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6</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6 and for  any allowed combination of guard interval, signal bandwidth, FFT size and carrier mode. </w:t>
      </w:r>
    </w:p>
    <w:p w14:paraId="620B456E" w14:textId="77777777" w:rsidR="00402FF4" w:rsidRPr="007C7E30" w:rsidRDefault="00402FF4" w:rsidP="00402FF4">
      <w:pPr>
        <w:pStyle w:val="Billedtekst"/>
        <w:rPr>
          <w:b w:val="0"/>
          <w:bCs w:val="0"/>
          <w:lang w:val="en-GB"/>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11B5006E" w14:textId="77777777" w:rsidTr="00B71F6C">
        <w:trPr>
          <w:trHeight w:val="259"/>
        </w:trPr>
        <w:tc>
          <w:tcPr>
            <w:tcW w:w="1374" w:type="dxa"/>
            <w:shd w:val="clear" w:color="auto" w:fill="D9D9D9" w:themeFill="background1" w:themeFillShade="D9"/>
          </w:tcPr>
          <w:p w14:paraId="65738272"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1B60486D"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57C73E7C" w14:textId="77777777" w:rsidR="00402FF4" w:rsidRPr="00741F99" w:rsidRDefault="003E4828" w:rsidP="00402FF4">
            <w:pPr>
              <w:pStyle w:val="Tabell"/>
              <w:keepNext/>
              <w:keepLines/>
              <w:jc w:val="center"/>
              <w:rPr>
                <w:color w:val="auto"/>
                <w:lang w:val="en-US"/>
              </w:rPr>
            </w:pPr>
            <w:r w:rsidRPr="00741F99">
              <w:rPr>
                <w:rFonts w:ascii="Times New Roman" w:hAnsi="Times New Roman" w:cs="Times New Roman"/>
                <w:b/>
                <w:bCs/>
                <w:color w:val="auto"/>
                <w:lang w:val="en-US"/>
              </w:rPr>
              <w:t>C/N performance (dB) for PP7</w:t>
            </w:r>
          </w:p>
        </w:tc>
      </w:tr>
      <w:tr w:rsidR="00402FF4" w:rsidRPr="00741F99" w14:paraId="19485730" w14:textId="77777777" w:rsidTr="00B71F6C">
        <w:trPr>
          <w:cantSplit/>
          <w:trHeight w:val="259"/>
        </w:trPr>
        <w:tc>
          <w:tcPr>
            <w:tcW w:w="1374" w:type="dxa"/>
            <w:vMerge w:val="restart"/>
            <w:shd w:val="clear" w:color="auto" w:fill="D9D9D9" w:themeFill="background1" w:themeFillShade="D9"/>
          </w:tcPr>
          <w:p w14:paraId="67DE2638"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506D1D4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05089B4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6391FD9"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48879EC0"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5E1FA3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293E3F1F" w14:textId="77777777" w:rsidTr="00B71F6C">
        <w:trPr>
          <w:cantSplit/>
          <w:trHeight w:val="259"/>
        </w:trPr>
        <w:tc>
          <w:tcPr>
            <w:tcW w:w="1374" w:type="dxa"/>
            <w:vMerge/>
            <w:shd w:val="clear" w:color="auto" w:fill="D9D9D9" w:themeFill="background1" w:themeFillShade="D9"/>
          </w:tcPr>
          <w:p w14:paraId="07458C0E"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121AB0BB"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24FABFE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2A04C05"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1A912C8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E658F7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3C59D5B5" w14:textId="77777777" w:rsidTr="00B71F6C">
        <w:trPr>
          <w:trHeight w:val="259"/>
        </w:trPr>
        <w:tc>
          <w:tcPr>
            <w:tcW w:w="1374" w:type="dxa"/>
            <w:vAlign w:val="center"/>
          </w:tcPr>
          <w:p w14:paraId="54084F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DD111D6" w14:textId="0EB2391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38A61E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7FE32C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4DF003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BC5BF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6CF15FDA" w14:textId="77777777" w:rsidTr="00B71F6C">
        <w:trPr>
          <w:trHeight w:val="259"/>
        </w:trPr>
        <w:tc>
          <w:tcPr>
            <w:tcW w:w="1374" w:type="dxa"/>
            <w:vAlign w:val="center"/>
          </w:tcPr>
          <w:p w14:paraId="5D6859F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07514B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4DA971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60E33EF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08F2B1D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619D5C7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3ACF1969" w14:textId="77777777" w:rsidTr="00B71F6C">
        <w:trPr>
          <w:trHeight w:val="259"/>
        </w:trPr>
        <w:tc>
          <w:tcPr>
            <w:tcW w:w="1374" w:type="dxa"/>
            <w:vAlign w:val="center"/>
          </w:tcPr>
          <w:p w14:paraId="02F71C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D0CCF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F866D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73140A2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62D5A11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89157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F96605F" w14:textId="77777777" w:rsidTr="00B71F6C">
        <w:trPr>
          <w:trHeight w:val="259"/>
        </w:trPr>
        <w:tc>
          <w:tcPr>
            <w:tcW w:w="1374" w:type="dxa"/>
            <w:vAlign w:val="center"/>
          </w:tcPr>
          <w:p w14:paraId="360EB55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D4F055F" w14:textId="66459E1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B8DED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5EE2AE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950433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572FCB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2D2E592B" w14:textId="77777777" w:rsidTr="00B71F6C">
        <w:trPr>
          <w:trHeight w:val="259"/>
        </w:trPr>
        <w:tc>
          <w:tcPr>
            <w:tcW w:w="1374" w:type="dxa"/>
            <w:vAlign w:val="center"/>
          </w:tcPr>
          <w:p w14:paraId="26FC06D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2D9F0F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4A326B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B5247F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6E9FB95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0969DBF"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0F09E1DF" w14:textId="77777777" w:rsidTr="00B71F6C">
        <w:trPr>
          <w:trHeight w:val="259"/>
        </w:trPr>
        <w:tc>
          <w:tcPr>
            <w:tcW w:w="1374" w:type="dxa"/>
            <w:vAlign w:val="center"/>
          </w:tcPr>
          <w:p w14:paraId="661F839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208FD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DFEA3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CDEDDF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0CF7300B"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1FAD6A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7999341B" w14:textId="77777777" w:rsidTr="00B71F6C">
        <w:trPr>
          <w:trHeight w:val="259"/>
        </w:trPr>
        <w:tc>
          <w:tcPr>
            <w:tcW w:w="1374" w:type="dxa"/>
            <w:vAlign w:val="center"/>
          </w:tcPr>
          <w:p w14:paraId="092ADE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CABEDA7" w14:textId="17CEF50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AC902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0C7A51F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4BA84E9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2DB13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34F48D74" w14:textId="77777777" w:rsidTr="00B71F6C">
        <w:trPr>
          <w:trHeight w:val="259"/>
        </w:trPr>
        <w:tc>
          <w:tcPr>
            <w:tcW w:w="1374" w:type="dxa"/>
            <w:vAlign w:val="center"/>
          </w:tcPr>
          <w:p w14:paraId="0570E0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5650307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D5FDB4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16B5C4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4EBEE4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0C625F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19F9CED4" w14:textId="77777777" w:rsidTr="00B71F6C">
        <w:trPr>
          <w:trHeight w:val="259"/>
        </w:trPr>
        <w:tc>
          <w:tcPr>
            <w:tcW w:w="1374" w:type="dxa"/>
            <w:vAlign w:val="center"/>
          </w:tcPr>
          <w:p w14:paraId="24E36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37365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3CFEF87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C8F1FB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39C056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2B878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2DA91AC" w14:textId="77777777" w:rsidTr="00B71F6C">
        <w:trPr>
          <w:trHeight w:val="259"/>
        </w:trPr>
        <w:tc>
          <w:tcPr>
            <w:tcW w:w="1374" w:type="dxa"/>
            <w:vAlign w:val="center"/>
          </w:tcPr>
          <w:p w14:paraId="1F804F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886A6FE" w14:textId="799B067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0C10F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098527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545911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8042A6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6BF4F0F6" w14:textId="77777777" w:rsidTr="00B71F6C">
        <w:trPr>
          <w:trHeight w:val="259"/>
        </w:trPr>
        <w:tc>
          <w:tcPr>
            <w:tcW w:w="1374" w:type="dxa"/>
            <w:vAlign w:val="center"/>
          </w:tcPr>
          <w:p w14:paraId="261343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C0ECB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6EB0F07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5063B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B23C7C1"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6B2FF32"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DC98FCB" w14:textId="77777777" w:rsidTr="00B71F6C">
        <w:trPr>
          <w:trHeight w:val="259"/>
        </w:trPr>
        <w:tc>
          <w:tcPr>
            <w:tcW w:w="1374" w:type="dxa"/>
            <w:vAlign w:val="center"/>
          </w:tcPr>
          <w:p w14:paraId="2ECCF8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0860F05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9EFEF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4C1E61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DA40B78"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958C6A6"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0AF7DB70" w14:textId="77777777" w:rsidTr="00B71F6C">
        <w:trPr>
          <w:trHeight w:val="259"/>
        </w:trPr>
        <w:tc>
          <w:tcPr>
            <w:tcW w:w="1374" w:type="dxa"/>
            <w:vAlign w:val="center"/>
          </w:tcPr>
          <w:p w14:paraId="289E2F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7837475" w14:textId="4B54569A"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9179A6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98C0C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1CDADA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30391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7986719" w14:textId="77777777" w:rsidTr="00B71F6C">
        <w:trPr>
          <w:trHeight w:val="259"/>
        </w:trPr>
        <w:tc>
          <w:tcPr>
            <w:tcW w:w="1374" w:type="dxa"/>
            <w:vAlign w:val="center"/>
          </w:tcPr>
          <w:p w14:paraId="61A9FF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1B7D03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13BC620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3D0913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0413D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01D01A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DFB6065" w14:textId="77777777" w:rsidTr="00B71F6C">
        <w:trPr>
          <w:trHeight w:val="259"/>
        </w:trPr>
        <w:tc>
          <w:tcPr>
            <w:tcW w:w="1374" w:type="dxa"/>
            <w:vAlign w:val="center"/>
          </w:tcPr>
          <w:p w14:paraId="1CB800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0862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EBAC9D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2EDE238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1B05FD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FE8B88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CE4D320" w14:textId="77777777" w:rsidTr="00B71F6C">
        <w:trPr>
          <w:trHeight w:val="259"/>
        </w:trPr>
        <w:tc>
          <w:tcPr>
            <w:tcW w:w="1374" w:type="dxa"/>
            <w:vAlign w:val="center"/>
          </w:tcPr>
          <w:p w14:paraId="1FADBE4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768D353" w14:textId="7D8B3B84"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3B7FFF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388638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102C30A8"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A5368B6"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F0C70C6" w14:textId="77777777" w:rsidTr="00B71F6C">
        <w:trPr>
          <w:trHeight w:val="259"/>
        </w:trPr>
        <w:tc>
          <w:tcPr>
            <w:tcW w:w="1374" w:type="dxa"/>
            <w:vAlign w:val="center"/>
          </w:tcPr>
          <w:p w14:paraId="318457A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3D228F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1ED13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2EFF602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1617F6E9"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067F41B"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51D6F8D" w14:textId="77777777" w:rsidTr="00B71F6C">
        <w:trPr>
          <w:trHeight w:val="259"/>
        </w:trPr>
        <w:tc>
          <w:tcPr>
            <w:tcW w:w="1374" w:type="dxa"/>
            <w:vAlign w:val="center"/>
          </w:tcPr>
          <w:p w14:paraId="3B4F21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5D4DA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31CF98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41B2A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14286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03826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689CEBB" w14:textId="77777777" w:rsidTr="00B71F6C">
        <w:trPr>
          <w:trHeight w:val="259"/>
        </w:trPr>
        <w:tc>
          <w:tcPr>
            <w:tcW w:w="1374" w:type="dxa"/>
            <w:vAlign w:val="center"/>
          </w:tcPr>
          <w:p w14:paraId="654D60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648CECE4" w14:textId="6177348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0D68E3E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0BFB35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3F2D7AB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4ECAD63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4B7C9FC1" w14:textId="77777777" w:rsidTr="00B71F6C">
        <w:trPr>
          <w:trHeight w:val="259"/>
        </w:trPr>
        <w:tc>
          <w:tcPr>
            <w:tcW w:w="1374" w:type="dxa"/>
            <w:vAlign w:val="center"/>
          </w:tcPr>
          <w:p w14:paraId="7FCCBD5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6C88918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E443A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A7FFC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0B15A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57DCC4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C9B9E30" w14:textId="77777777" w:rsidTr="00B71F6C">
        <w:trPr>
          <w:trHeight w:val="259"/>
        </w:trPr>
        <w:tc>
          <w:tcPr>
            <w:tcW w:w="1374" w:type="dxa"/>
            <w:vAlign w:val="center"/>
          </w:tcPr>
          <w:p w14:paraId="070984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31FD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6DEBF7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6A637B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058172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20A34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BC23B47" w14:textId="77777777" w:rsidTr="00B71F6C">
        <w:trPr>
          <w:trHeight w:val="259"/>
        </w:trPr>
        <w:tc>
          <w:tcPr>
            <w:tcW w:w="1374" w:type="dxa"/>
            <w:vAlign w:val="center"/>
          </w:tcPr>
          <w:p w14:paraId="29107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83252D0" w14:textId="35272FB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3D9FF56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C95D2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5ABFE6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0EE96B3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FD85FFA" w14:textId="77777777" w:rsidTr="00B71F6C">
        <w:trPr>
          <w:trHeight w:val="259"/>
        </w:trPr>
        <w:tc>
          <w:tcPr>
            <w:tcW w:w="1374" w:type="dxa"/>
            <w:vAlign w:val="center"/>
          </w:tcPr>
          <w:p w14:paraId="5568CB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305A0D6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09C1F2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074918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43008299"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59F003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CFB6C95" w14:textId="77777777" w:rsidTr="00B71F6C">
        <w:trPr>
          <w:trHeight w:val="259"/>
        </w:trPr>
        <w:tc>
          <w:tcPr>
            <w:tcW w:w="1374" w:type="dxa"/>
            <w:vAlign w:val="center"/>
          </w:tcPr>
          <w:p w14:paraId="6AE6C86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32A39F7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4A2975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39F67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0551E953"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270D07F"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44815ECE" w14:textId="74C80AC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7</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7 and for  any allowed combination of guard interval, signal bandwidth, FFT size and carrier mode. </w:t>
      </w:r>
    </w:p>
    <w:p w14:paraId="321ED409" w14:textId="77777777" w:rsidR="00402FF4" w:rsidRPr="00741F99" w:rsidRDefault="00402FF4" w:rsidP="00402FF4">
      <w:pPr>
        <w:rPr>
          <w:lang w:val="en-GB"/>
        </w:rPr>
        <w:sectPr w:rsidR="00402FF4" w:rsidRPr="00741F99" w:rsidSect="00484C63">
          <w:footnotePr>
            <w:pos w:val="beneathText"/>
          </w:footnotePr>
          <w:pgSz w:w="11905" w:h="16837"/>
          <w:pgMar w:top="1418" w:right="1418" w:bottom="1418" w:left="1418" w:header="720" w:footer="720" w:gutter="0"/>
          <w:cols w:space="720"/>
          <w:docGrid w:linePitch="360"/>
        </w:sect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63"/>
        <w:gridCol w:w="538"/>
        <w:gridCol w:w="6"/>
        <w:gridCol w:w="860"/>
        <w:gridCol w:w="747"/>
        <w:gridCol w:w="6"/>
        <w:gridCol w:w="711"/>
        <w:gridCol w:w="663"/>
        <w:gridCol w:w="716"/>
        <w:gridCol w:w="663"/>
        <w:gridCol w:w="717"/>
        <w:gridCol w:w="663"/>
        <w:gridCol w:w="717"/>
        <w:gridCol w:w="663"/>
        <w:gridCol w:w="728"/>
        <w:gridCol w:w="725"/>
        <w:gridCol w:w="703"/>
        <w:gridCol w:w="704"/>
        <w:gridCol w:w="704"/>
        <w:gridCol w:w="776"/>
      </w:tblGrid>
      <w:tr w:rsidR="00402FF4" w:rsidRPr="00741F99" w14:paraId="2E083E8A" w14:textId="77777777" w:rsidTr="00B71F6C">
        <w:trPr>
          <w:cantSplit/>
          <w:trHeight w:val="259"/>
          <w:jc w:val="center"/>
        </w:trPr>
        <w:tc>
          <w:tcPr>
            <w:tcW w:w="2107" w:type="dxa"/>
            <w:gridSpan w:val="3"/>
            <w:vMerge w:val="restart"/>
            <w:shd w:val="clear" w:color="auto" w:fill="D9D9D9" w:themeFill="background1" w:themeFillShade="D9"/>
          </w:tcPr>
          <w:p w14:paraId="63B936E2"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537B5F3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466" w:type="dxa"/>
            <w:gridSpan w:val="17"/>
            <w:shd w:val="clear" w:color="auto" w:fill="D9D9D9" w:themeFill="background1" w:themeFillShade="D9"/>
          </w:tcPr>
          <w:p w14:paraId="3F0140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2</w:t>
            </w:r>
          </w:p>
        </w:tc>
      </w:tr>
      <w:tr w:rsidR="00402FF4" w:rsidRPr="00741F99" w14:paraId="38744BB4" w14:textId="77777777" w:rsidTr="00B71F6C">
        <w:trPr>
          <w:cantSplit/>
          <w:trHeight w:val="259"/>
          <w:jc w:val="center"/>
        </w:trPr>
        <w:tc>
          <w:tcPr>
            <w:tcW w:w="2107" w:type="dxa"/>
            <w:gridSpan w:val="3"/>
            <w:vMerge/>
            <w:shd w:val="clear" w:color="auto" w:fill="D9D9D9" w:themeFill="background1" w:themeFillShade="D9"/>
          </w:tcPr>
          <w:p w14:paraId="0D540A7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6" w:type="dxa"/>
            <w:gridSpan w:val="11"/>
            <w:shd w:val="clear" w:color="auto" w:fill="D9D9D9" w:themeFill="background1" w:themeFillShade="D9"/>
          </w:tcPr>
          <w:p w14:paraId="6C21C134"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65FDE984"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340" w:type="dxa"/>
            <w:gridSpan w:val="6"/>
            <w:shd w:val="clear" w:color="auto" w:fill="D9D9D9" w:themeFill="background1" w:themeFillShade="D9"/>
          </w:tcPr>
          <w:p w14:paraId="58F45015"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2FB11B62"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6F40F292" w14:textId="77777777" w:rsidTr="00B71F6C">
        <w:trPr>
          <w:cantSplit/>
          <w:trHeight w:val="737"/>
          <w:jc w:val="center"/>
        </w:trPr>
        <w:tc>
          <w:tcPr>
            <w:tcW w:w="2107" w:type="dxa"/>
            <w:gridSpan w:val="3"/>
            <w:shd w:val="clear" w:color="auto" w:fill="D9D9D9" w:themeFill="background1" w:themeFillShade="D9"/>
            <w:vAlign w:val="center"/>
          </w:tcPr>
          <w:p w14:paraId="60890EB5"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2987" w:type="dxa"/>
            <w:gridSpan w:val="5"/>
            <w:shd w:val="clear" w:color="auto" w:fill="D9D9D9" w:themeFill="background1" w:themeFillShade="D9"/>
            <w:vAlign w:val="center"/>
          </w:tcPr>
          <w:p w14:paraId="0506193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600FB5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7EB6F538" w14:textId="77777777" w:rsidR="00402FF4" w:rsidRPr="00741F99" w:rsidRDefault="00402FF4" w:rsidP="00402FF4">
            <w:pPr>
              <w:jc w:val="center"/>
              <w:rPr>
                <w:sz w:val="16"/>
                <w:szCs w:val="16"/>
                <w:lang w:val="de-DE"/>
              </w:rPr>
            </w:pPr>
          </w:p>
        </w:tc>
        <w:tc>
          <w:tcPr>
            <w:tcW w:w="1379" w:type="dxa"/>
            <w:gridSpan w:val="2"/>
            <w:shd w:val="clear" w:color="auto" w:fill="D9D9D9" w:themeFill="background1" w:themeFillShade="D9"/>
            <w:vAlign w:val="center"/>
          </w:tcPr>
          <w:p w14:paraId="4BEA638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79F8E1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5BDD78BF"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80" w:type="dxa"/>
            <w:gridSpan w:val="2"/>
            <w:shd w:val="clear" w:color="auto" w:fill="D9D9D9" w:themeFill="background1" w:themeFillShade="D9"/>
            <w:vAlign w:val="center"/>
          </w:tcPr>
          <w:p w14:paraId="5A6E22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4E1B92C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12DA8CE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80" w:type="dxa"/>
            <w:gridSpan w:val="2"/>
            <w:shd w:val="clear" w:color="auto" w:fill="D9D9D9" w:themeFill="background1" w:themeFillShade="D9"/>
            <w:vAlign w:val="center"/>
          </w:tcPr>
          <w:p w14:paraId="655D0F2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E1B27B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32CF0ABE"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860" w:type="dxa"/>
            <w:gridSpan w:val="4"/>
            <w:shd w:val="clear" w:color="auto" w:fill="D9D9D9" w:themeFill="background1" w:themeFillShade="D9"/>
            <w:vAlign w:val="center"/>
          </w:tcPr>
          <w:p w14:paraId="4BDBF98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0FFCBF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003F9C9E"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80" w:type="dxa"/>
            <w:gridSpan w:val="2"/>
            <w:shd w:val="clear" w:color="auto" w:fill="D9D9D9" w:themeFill="background1" w:themeFillShade="D9"/>
            <w:vAlign w:val="center"/>
          </w:tcPr>
          <w:p w14:paraId="2368187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6B804B0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33CA343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53F52A71" w14:textId="77777777" w:rsidTr="00B71F6C">
        <w:trPr>
          <w:trHeight w:val="259"/>
          <w:jc w:val="center"/>
        </w:trPr>
        <w:tc>
          <w:tcPr>
            <w:tcW w:w="1563" w:type="dxa"/>
            <w:shd w:val="clear" w:color="auto" w:fill="D9D9D9" w:themeFill="background1" w:themeFillShade="D9"/>
          </w:tcPr>
          <w:p w14:paraId="29A6C2C7"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4" w:type="dxa"/>
            <w:gridSpan w:val="2"/>
            <w:shd w:val="clear" w:color="auto" w:fill="D9D9D9" w:themeFill="background1" w:themeFillShade="D9"/>
          </w:tcPr>
          <w:p w14:paraId="7D8B09F5"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13" w:type="dxa"/>
            <w:gridSpan w:val="3"/>
            <w:shd w:val="clear" w:color="auto" w:fill="D9D9D9" w:themeFill="background1" w:themeFillShade="D9"/>
            <w:vAlign w:val="bottom"/>
          </w:tcPr>
          <w:p w14:paraId="5A09E8A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74" w:type="dxa"/>
            <w:gridSpan w:val="2"/>
            <w:shd w:val="clear" w:color="auto" w:fill="D9D9D9" w:themeFill="background1" w:themeFillShade="D9"/>
            <w:vAlign w:val="bottom"/>
          </w:tcPr>
          <w:p w14:paraId="492F10D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9" w:type="dxa"/>
            <w:gridSpan w:val="2"/>
            <w:shd w:val="clear" w:color="auto" w:fill="D9D9D9" w:themeFill="background1" w:themeFillShade="D9"/>
            <w:vAlign w:val="bottom"/>
          </w:tcPr>
          <w:p w14:paraId="2DA57D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80" w:type="dxa"/>
            <w:gridSpan w:val="2"/>
            <w:shd w:val="clear" w:color="auto" w:fill="D9D9D9" w:themeFill="background1" w:themeFillShade="D9"/>
            <w:vAlign w:val="bottom"/>
          </w:tcPr>
          <w:p w14:paraId="40D69F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80" w:type="dxa"/>
            <w:gridSpan w:val="2"/>
            <w:shd w:val="clear" w:color="auto" w:fill="D9D9D9" w:themeFill="background1" w:themeFillShade="D9"/>
            <w:vAlign w:val="bottom"/>
          </w:tcPr>
          <w:p w14:paraId="04B196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453" w:type="dxa"/>
            <w:gridSpan w:val="2"/>
            <w:shd w:val="clear" w:color="auto" w:fill="D9D9D9" w:themeFill="background1" w:themeFillShade="D9"/>
            <w:vAlign w:val="bottom"/>
          </w:tcPr>
          <w:p w14:paraId="2BD6D6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07" w:type="dxa"/>
            <w:gridSpan w:val="2"/>
            <w:shd w:val="clear" w:color="auto" w:fill="D9D9D9" w:themeFill="background1" w:themeFillShade="D9"/>
            <w:vAlign w:val="bottom"/>
          </w:tcPr>
          <w:p w14:paraId="6BE556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80" w:type="dxa"/>
            <w:gridSpan w:val="2"/>
            <w:shd w:val="clear" w:color="auto" w:fill="D9D9D9" w:themeFill="background1" w:themeFillShade="D9"/>
            <w:vAlign w:val="bottom"/>
          </w:tcPr>
          <w:p w14:paraId="58446C2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769F89D5" w14:textId="77777777" w:rsidTr="00B71F6C">
        <w:trPr>
          <w:trHeight w:val="732"/>
          <w:jc w:val="center"/>
        </w:trPr>
        <w:tc>
          <w:tcPr>
            <w:tcW w:w="1563" w:type="dxa"/>
            <w:shd w:val="clear" w:color="auto" w:fill="D9D9D9" w:themeFill="background1" w:themeFillShade="D9"/>
            <w:vAlign w:val="bottom"/>
          </w:tcPr>
          <w:p w14:paraId="7F6A25E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8" w:type="dxa"/>
            <w:shd w:val="clear" w:color="auto" w:fill="D9D9D9" w:themeFill="background1" w:themeFillShade="D9"/>
            <w:vAlign w:val="bottom"/>
          </w:tcPr>
          <w:p w14:paraId="263E4FD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66" w:type="dxa"/>
            <w:gridSpan w:val="2"/>
            <w:shd w:val="clear" w:color="auto" w:fill="D9D9D9" w:themeFill="background1" w:themeFillShade="D9"/>
          </w:tcPr>
          <w:p w14:paraId="3F88C07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47" w:type="dxa"/>
            <w:shd w:val="clear" w:color="auto" w:fill="D9D9D9" w:themeFill="background1" w:themeFillShade="D9"/>
          </w:tcPr>
          <w:p w14:paraId="7C4D8B1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gridSpan w:val="2"/>
            <w:shd w:val="clear" w:color="auto" w:fill="D9D9D9" w:themeFill="background1" w:themeFillShade="D9"/>
          </w:tcPr>
          <w:p w14:paraId="45DF0C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1900239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6" w:type="dxa"/>
            <w:shd w:val="clear" w:color="auto" w:fill="D9D9D9" w:themeFill="background1" w:themeFillShade="D9"/>
          </w:tcPr>
          <w:p w14:paraId="3562078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0CC6F42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shd w:val="clear" w:color="auto" w:fill="D9D9D9" w:themeFill="background1" w:themeFillShade="D9"/>
          </w:tcPr>
          <w:p w14:paraId="47911B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24CCE1EC"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shd w:val="clear" w:color="auto" w:fill="D9D9D9" w:themeFill="background1" w:themeFillShade="D9"/>
          </w:tcPr>
          <w:p w14:paraId="6303DA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25D98A7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28" w:type="dxa"/>
            <w:shd w:val="clear" w:color="auto" w:fill="D9D9D9" w:themeFill="background1" w:themeFillShade="D9"/>
          </w:tcPr>
          <w:p w14:paraId="25A1EBA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25" w:type="dxa"/>
            <w:shd w:val="clear" w:color="auto" w:fill="D9D9D9" w:themeFill="background1" w:themeFillShade="D9"/>
          </w:tcPr>
          <w:p w14:paraId="4FDAE3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3" w:type="dxa"/>
            <w:shd w:val="clear" w:color="auto" w:fill="D9D9D9" w:themeFill="background1" w:themeFillShade="D9"/>
          </w:tcPr>
          <w:p w14:paraId="1B4ED5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4" w:type="dxa"/>
            <w:shd w:val="clear" w:color="auto" w:fill="D9D9D9" w:themeFill="background1" w:themeFillShade="D9"/>
          </w:tcPr>
          <w:p w14:paraId="3A5598E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4" w:type="dxa"/>
            <w:shd w:val="clear" w:color="auto" w:fill="D9D9D9" w:themeFill="background1" w:themeFillShade="D9"/>
          </w:tcPr>
          <w:p w14:paraId="00D8E4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6" w:type="dxa"/>
            <w:shd w:val="clear" w:color="auto" w:fill="D9D9D9" w:themeFill="background1" w:themeFillShade="D9"/>
          </w:tcPr>
          <w:p w14:paraId="1BBE827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07D544BC" w14:textId="77777777" w:rsidTr="00B71F6C">
        <w:trPr>
          <w:trHeight w:val="146"/>
          <w:jc w:val="center"/>
        </w:trPr>
        <w:tc>
          <w:tcPr>
            <w:tcW w:w="1563" w:type="dxa"/>
            <w:vAlign w:val="center"/>
          </w:tcPr>
          <w:p w14:paraId="6177B91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4904573C" w14:textId="3B5EE91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469375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47" w:type="dxa"/>
          </w:tcPr>
          <w:p w14:paraId="220644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gridSpan w:val="2"/>
          </w:tcPr>
          <w:p w14:paraId="657960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7C65C7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6" w:type="dxa"/>
          </w:tcPr>
          <w:p w14:paraId="67B1EC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2FD1EF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23E8AF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309A59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2C7670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56BDB9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8" w:type="dxa"/>
          </w:tcPr>
          <w:p w14:paraId="4787B9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5" w:type="dxa"/>
          </w:tcPr>
          <w:p w14:paraId="3CECA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3" w:type="dxa"/>
          </w:tcPr>
          <w:p w14:paraId="5E9BB5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4" w:type="dxa"/>
          </w:tcPr>
          <w:p w14:paraId="169D6E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4" w:type="dxa"/>
          </w:tcPr>
          <w:p w14:paraId="30AE98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6" w:type="dxa"/>
          </w:tcPr>
          <w:p w14:paraId="35292D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6366A1C1" w14:textId="77777777" w:rsidTr="00B71F6C">
        <w:trPr>
          <w:trHeight w:val="92"/>
          <w:jc w:val="center"/>
        </w:trPr>
        <w:tc>
          <w:tcPr>
            <w:tcW w:w="1563" w:type="dxa"/>
            <w:vAlign w:val="center"/>
          </w:tcPr>
          <w:p w14:paraId="1BBA984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60705C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51A692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7E599A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4E8E17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C27D9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5FDA3F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52CB57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5DF8F0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21CD0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166DF8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13DC50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05FBFD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2F4191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017105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7E547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1EB01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0FA26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DD6CEE5" w14:textId="77777777" w:rsidTr="00B71F6C">
        <w:trPr>
          <w:trHeight w:val="110"/>
          <w:jc w:val="center"/>
        </w:trPr>
        <w:tc>
          <w:tcPr>
            <w:tcW w:w="1563" w:type="dxa"/>
            <w:vAlign w:val="center"/>
          </w:tcPr>
          <w:p w14:paraId="73585A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1F96D3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783F8E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47" w:type="dxa"/>
          </w:tcPr>
          <w:p w14:paraId="393ABA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gridSpan w:val="2"/>
          </w:tcPr>
          <w:p w14:paraId="1D028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0635C4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6" w:type="dxa"/>
          </w:tcPr>
          <w:p w14:paraId="57C51A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F8701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394242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DF82C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74CFC7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22AF8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8" w:type="dxa"/>
          </w:tcPr>
          <w:p w14:paraId="257A24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5" w:type="dxa"/>
          </w:tcPr>
          <w:p w14:paraId="59E085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3" w:type="dxa"/>
          </w:tcPr>
          <w:p w14:paraId="155D69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4" w:type="dxa"/>
          </w:tcPr>
          <w:p w14:paraId="3BB22B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4" w:type="dxa"/>
          </w:tcPr>
          <w:p w14:paraId="3D3527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6" w:type="dxa"/>
          </w:tcPr>
          <w:p w14:paraId="3B3E3D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5978071" w14:textId="77777777" w:rsidTr="00B71F6C">
        <w:trPr>
          <w:trHeight w:val="114"/>
          <w:jc w:val="center"/>
        </w:trPr>
        <w:tc>
          <w:tcPr>
            <w:tcW w:w="1563" w:type="dxa"/>
            <w:vAlign w:val="center"/>
          </w:tcPr>
          <w:p w14:paraId="14CC22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7644088B" w14:textId="43219849"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2B08AD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47" w:type="dxa"/>
          </w:tcPr>
          <w:p w14:paraId="0705AA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gridSpan w:val="2"/>
          </w:tcPr>
          <w:p w14:paraId="7F641F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F20DE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6" w:type="dxa"/>
          </w:tcPr>
          <w:p w14:paraId="6B1546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2A432C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6E18F7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4EC8A3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023ED4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F5F34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8" w:type="dxa"/>
          </w:tcPr>
          <w:p w14:paraId="427447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01F875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33AFCD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7A6A22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54AFED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7C2F81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3CC11D04" w14:textId="77777777" w:rsidTr="00B71F6C">
        <w:trPr>
          <w:trHeight w:val="118"/>
          <w:jc w:val="center"/>
        </w:trPr>
        <w:tc>
          <w:tcPr>
            <w:tcW w:w="1563" w:type="dxa"/>
            <w:vAlign w:val="center"/>
          </w:tcPr>
          <w:p w14:paraId="60273C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5C5839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3F96ED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47" w:type="dxa"/>
          </w:tcPr>
          <w:p w14:paraId="1C1DA7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gridSpan w:val="2"/>
          </w:tcPr>
          <w:p w14:paraId="38B3F1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A500F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6" w:type="dxa"/>
          </w:tcPr>
          <w:p w14:paraId="1C5E4D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8DB70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45745C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1C007F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5A38FB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57103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8" w:type="dxa"/>
          </w:tcPr>
          <w:p w14:paraId="23E2DA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50EB2B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68F4CB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1232A0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B3D1C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326A8D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5AEBC4BC" w14:textId="77777777" w:rsidTr="00B71F6C">
        <w:trPr>
          <w:trHeight w:val="136"/>
          <w:jc w:val="center"/>
        </w:trPr>
        <w:tc>
          <w:tcPr>
            <w:tcW w:w="1563" w:type="dxa"/>
            <w:vAlign w:val="center"/>
          </w:tcPr>
          <w:p w14:paraId="5782EAA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5472194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3841CE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4F9A21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6700C1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3012F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7F8537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4A647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6A16C5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69739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7283AC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406C15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0D8E85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2FAB8D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6367E0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32C8F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7F97A1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77177B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9944284" w14:textId="77777777" w:rsidTr="00B71F6C">
        <w:trPr>
          <w:trHeight w:val="140"/>
          <w:jc w:val="center"/>
        </w:trPr>
        <w:tc>
          <w:tcPr>
            <w:tcW w:w="1563" w:type="dxa"/>
            <w:vAlign w:val="center"/>
          </w:tcPr>
          <w:p w14:paraId="21E74B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41490462" w14:textId="7ADBFC70"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2939FF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311E6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762207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12951D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7DA149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F9335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3D6BF1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711B2E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3AC888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A1B7B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4B5662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4C065E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2B51C0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7A4680C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7DC7F5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7B0F6B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7EE456D5" w14:textId="77777777" w:rsidTr="00B71F6C">
        <w:trPr>
          <w:trHeight w:val="144"/>
          <w:jc w:val="center"/>
        </w:trPr>
        <w:tc>
          <w:tcPr>
            <w:tcW w:w="1563" w:type="dxa"/>
            <w:vAlign w:val="center"/>
          </w:tcPr>
          <w:p w14:paraId="67C877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10A9CA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5CCA32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47" w:type="dxa"/>
          </w:tcPr>
          <w:p w14:paraId="54097D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gridSpan w:val="2"/>
          </w:tcPr>
          <w:p w14:paraId="0B165B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3B9D0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6" w:type="dxa"/>
          </w:tcPr>
          <w:p w14:paraId="3A8DE4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0945F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070F08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66B2F4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7A5A4F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75A317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8" w:type="dxa"/>
          </w:tcPr>
          <w:p w14:paraId="0CD3C5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5" w:type="dxa"/>
          </w:tcPr>
          <w:p w14:paraId="335DA5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3" w:type="dxa"/>
          </w:tcPr>
          <w:p w14:paraId="2AA743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6DD7C8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0A3D34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6" w:type="dxa"/>
          </w:tcPr>
          <w:p w14:paraId="6918FE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65BE1A41" w14:textId="77777777" w:rsidTr="00B71F6C">
        <w:trPr>
          <w:trHeight w:val="163"/>
          <w:jc w:val="center"/>
        </w:trPr>
        <w:tc>
          <w:tcPr>
            <w:tcW w:w="1563" w:type="dxa"/>
            <w:vAlign w:val="center"/>
          </w:tcPr>
          <w:p w14:paraId="18E42A0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042D4A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58808F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56FDBE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5F869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486C48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7D2FEB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26F5F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75A8B2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3E4AA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67F14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44265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6245EB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5" w:type="dxa"/>
          </w:tcPr>
          <w:p w14:paraId="2F65F1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3" w:type="dxa"/>
          </w:tcPr>
          <w:p w14:paraId="74DFE6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4C88D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38591E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6" w:type="dxa"/>
          </w:tcPr>
          <w:p w14:paraId="4E0660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1B6BD612" w14:textId="77777777" w:rsidTr="00B71F6C">
        <w:trPr>
          <w:trHeight w:val="180"/>
          <w:jc w:val="center"/>
        </w:trPr>
        <w:tc>
          <w:tcPr>
            <w:tcW w:w="1563" w:type="dxa"/>
            <w:vAlign w:val="center"/>
          </w:tcPr>
          <w:p w14:paraId="49021D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711FB70E" w14:textId="64703F4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68BE92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47" w:type="dxa"/>
          </w:tcPr>
          <w:p w14:paraId="7203CF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gridSpan w:val="2"/>
          </w:tcPr>
          <w:p w14:paraId="174D05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00D6EF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6" w:type="dxa"/>
          </w:tcPr>
          <w:p w14:paraId="50BE7D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36CF8F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53BC11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0F045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4CAD2E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2AEEE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8" w:type="dxa"/>
          </w:tcPr>
          <w:p w14:paraId="2B7734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5" w:type="dxa"/>
          </w:tcPr>
          <w:p w14:paraId="1718D3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3" w:type="dxa"/>
          </w:tcPr>
          <w:p w14:paraId="2E6EF2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715E29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4457FF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6" w:type="dxa"/>
          </w:tcPr>
          <w:p w14:paraId="7EF1C0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4DF4B839" w14:textId="77777777" w:rsidTr="00B71F6C">
        <w:trPr>
          <w:trHeight w:val="170"/>
          <w:jc w:val="center"/>
        </w:trPr>
        <w:tc>
          <w:tcPr>
            <w:tcW w:w="1563" w:type="dxa"/>
            <w:vAlign w:val="center"/>
          </w:tcPr>
          <w:p w14:paraId="130020B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06F404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5A6994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47" w:type="dxa"/>
          </w:tcPr>
          <w:p w14:paraId="1F7F46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gridSpan w:val="2"/>
          </w:tcPr>
          <w:p w14:paraId="70CA4D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1C14BC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6" w:type="dxa"/>
          </w:tcPr>
          <w:p w14:paraId="629CC5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36464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2D7E1F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5A8FC6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58B03E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7C6B9F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8" w:type="dxa"/>
          </w:tcPr>
          <w:p w14:paraId="47DD9B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1BA8B0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317F7B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02B179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D92C0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31FCE5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386B62B1" w14:textId="77777777" w:rsidTr="00B71F6C">
        <w:trPr>
          <w:trHeight w:val="188"/>
          <w:jc w:val="center"/>
        </w:trPr>
        <w:tc>
          <w:tcPr>
            <w:tcW w:w="1563" w:type="dxa"/>
            <w:vAlign w:val="center"/>
          </w:tcPr>
          <w:p w14:paraId="404C3D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47F236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32114E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5D05BE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405E0D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325C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0BBCF4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B0A2E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00A406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F9F32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09565F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518BD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7E193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292592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216521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FC73B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593088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35E54A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E7F37EE" w14:textId="77777777" w:rsidTr="00B71F6C">
        <w:trPr>
          <w:trHeight w:val="207"/>
          <w:jc w:val="center"/>
        </w:trPr>
        <w:tc>
          <w:tcPr>
            <w:tcW w:w="1563" w:type="dxa"/>
            <w:vAlign w:val="center"/>
          </w:tcPr>
          <w:p w14:paraId="0AB5DF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7E5ED5E2" w14:textId="4139A5D2"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17402B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47" w:type="dxa"/>
          </w:tcPr>
          <w:p w14:paraId="13C9E7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gridSpan w:val="2"/>
          </w:tcPr>
          <w:p w14:paraId="43C466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095C1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6" w:type="dxa"/>
          </w:tcPr>
          <w:p w14:paraId="6C3FB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4B010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16A2D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7167F6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3C5D22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5BFB9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8" w:type="dxa"/>
          </w:tcPr>
          <w:p w14:paraId="5E7A2E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105400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01AC1C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42C5F2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3EE240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08D500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078DED88" w14:textId="77777777" w:rsidTr="00B71F6C">
        <w:trPr>
          <w:trHeight w:val="210"/>
          <w:jc w:val="center"/>
        </w:trPr>
        <w:tc>
          <w:tcPr>
            <w:tcW w:w="1563" w:type="dxa"/>
            <w:vAlign w:val="center"/>
          </w:tcPr>
          <w:p w14:paraId="2191A4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6B6D9DD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674D94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2648D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534073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A8F1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0FACB4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F977A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21540A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01EDF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2B80E2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0A6E23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3E6090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199139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7344B6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E2A7A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EADBA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59CF7A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0BA4BB0" w14:textId="77777777" w:rsidTr="00B71F6C">
        <w:trPr>
          <w:trHeight w:val="215"/>
          <w:jc w:val="center"/>
        </w:trPr>
        <w:tc>
          <w:tcPr>
            <w:tcW w:w="1563" w:type="dxa"/>
            <w:vAlign w:val="center"/>
          </w:tcPr>
          <w:p w14:paraId="6ADE39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6A4515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774CE2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47" w:type="dxa"/>
          </w:tcPr>
          <w:p w14:paraId="5BA8DF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gridSpan w:val="2"/>
          </w:tcPr>
          <w:p w14:paraId="78932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FF82E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6" w:type="dxa"/>
          </w:tcPr>
          <w:p w14:paraId="2F1552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5FFDB0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227B6E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45CD5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2869B6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A9E24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8" w:type="dxa"/>
          </w:tcPr>
          <w:p w14:paraId="1FE2E1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5" w:type="dxa"/>
          </w:tcPr>
          <w:p w14:paraId="5DF4DB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3" w:type="dxa"/>
          </w:tcPr>
          <w:p w14:paraId="159C98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3385BF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2D1FA9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6" w:type="dxa"/>
          </w:tcPr>
          <w:p w14:paraId="32A64B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6F6A1C6A" w14:textId="77777777" w:rsidTr="00B71F6C">
        <w:trPr>
          <w:trHeight w:val="217"/>
          <w:jc w:val="center"/>
        </w:trPr>
        <w:tc>
          <w:tcPr>
            <w:tcW w:w="1563" w:type="dxa"/>
            <w:vAlign w:val="center"/>
          </w:tcPr>
          <w:p w14:paraId="75F65AF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070C2F71" w14:textId="5B9B473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7984AB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71B95E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6F7625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287A4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48B679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1B7091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488AC6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EFC3E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7DE3F3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2D050D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35ED38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6892A2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5C6CE5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58B396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7CB2F3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7836F5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8B6C6BD" w14:textId="77777777" w:rsidTr="00B71F6C">
        <w:trPr>
          <w:trHeight w:val="208"/>
          <w:jc w:val="center"/>
        </w:trPr>
        <w:tc>
          <w:tcPr>
            <w:tcW w:w="1563" w:type="dxa"/>
            <w:vAlign w:val="center"/>
          </w:tcPr>
          <w:p w14:paraId="54D0FBD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7059CE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40521B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28EA2C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3AAA9A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DEC0A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235114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7888C2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319E92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2B69B1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10DE5E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DC902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6361E8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3E3090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682098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4595EB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3708A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2F7438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117F3C6" w14:textId="77777777" w:rsidTr="00B71F6C">
        <w:trPr>
          <w:trHeight w:val="195"/>
          <w:jc w:val="center"/>
        </w:trPr>
        <w:tc>
          <w:tcPr>
            <w:tcW w:w="1563" w:type="dxa"/>
            <w:vAlign w:val="center"/>
          </w:tcPr>
          <w:p w14:paraId="36F3009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2369DEE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2F99BD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37FC59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67135B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6CAB0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798CE9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DDF22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643EB8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54532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AAD17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3D63E7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3CBA9C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5" w:type="dxa"/>
          </w:tcPr>
          <w:p w14:paraId="5E1C5C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3" w:type="dxa"/>
          </w:tcPr>
          <w:p w14:paraId="011934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4" w:type="dxa"/>
          </w:tcPr>
          <w:p w14:paraId="3EF346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4" w:type="dxa"/>
          </w:tcPr>
          <w:p w14:paraId="15E8CB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6" w:type="dxa"/>
          </w:tcPr>
          <w:p w14:paraId="1ED6CA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0E997059" w14:textId="77777777" w:rsidTr="00B71F6C">
        <w:trPr>
          <w:trHeight w:val="188"/>
          <w:jc w:val="center"/>
        </w:trPr>
        <w:tc>
          <w:tcPr>
            <w:tcW w:w="1563" w:type="dxa"/>
            <w:vAlign w:val="center"/>
          </w:tcPr>
          <w:p w14:paraId="7EEFC65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4F983E5C" w14:textId="6F09338B"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1E9D31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47" w:type="dxa"/>
          </w:tcPr>
          <w:p w14:paraId="0F9232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gridSpan w:val="2"/>
          </w:tcPr>
          <w:p w14:paraId="769564C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C48B9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6" w:type="dxa"/>
          </w:tcPr>
          <w:p w14:paraId="6CFE8A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7C08AD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73E891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C3057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25A513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48F6D3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8" w:type="dxa"/>
          </w:tcPr>
          <w:p w14:paraId="40248D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5" w:type="dxa"/>
          </w:tcPr>
          <w:p w14:paraId="556319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3" w:type="dxa"/>
          </w:tcPr>
          <w:p w14:paraId="55CB73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791CCB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60C640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6" w:type="dxa"/>
          </w:tcPr>
          <w:p w14:paraId="30A6E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EDB632C" w14:textId="77777777" w:rsidTr="00B71F6C">
        <w:trPr>
          <w:trHeight w:val="191"/>
          <w:jc w:val="center"/>
        </w:trPr>
        <w:tc>
          <w:tcPr>
            <w:tcW w:w="1563" w:type="dxa"/>
            <w:vAlign w:val="center"/>
          </w:tcPr>
          <w:p w14:paraId="2F77CC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21FFEA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71DE2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729AC8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370CA8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7B9BE5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26CA64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D8CA2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574C23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1F061B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485DE2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4CBDB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2BAC0E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5" w:type="dxa"/>
          </w:tcPr>
          <w:p w14:paraId="02B429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3" w:type="dxa"/>
          </w:tcPr>
          <w:p w14:paraId="54B927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5E1F52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72B9EC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6" w:type="dxa"/>
          </w:tcPr>
          <w:p w14:paraId="61C147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5B14D78A" w14:textId="77777777" w:rsidTr="00B71F6C">
        <w:trPr>
          <w:trHeight w:val="182"/>
          <w:jc w:val="center"/>
        </w:trPr>
        <w:tc>
          <w:tcPr>
            <w:tcW w:w="1563" w:type="dxa"/>
            <w:vAlign w:val="center"/>
          </w:tcPr>
          <w:p w14:paraId="5178652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12CD5EA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6BB55C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27B9C5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1CE58E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2DAA05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6EAD57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0AF61A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1E6A94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79CBEB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1F0F49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8794F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50E401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5" w:type="dxa"/>
          </w:tcPr>
          <w:p w14:paraId="5629FF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3" w:type="dxa"/>
          </w:tcPr>
          <w:p w14:paraId="24349E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11B8C5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786DE6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6" w:type="dxa"/>
          </w:tcPr>
          <w:p w14:paraId="2B32E8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6AE3294A" w14:textId="77777777" w:rsidTr="00B71F6C">
        <w:trPr>
          <w:trHeight w:val="171"/>
          <w:jc w:val="center"/>
        </w:trPr>
        <w:tc>
          <w:tcPr>
            <w:tcW w:w="1563" w:type="dxa"/>
            <w:vAlign w:val="center"/>
          </w:tcPr>
          <w:p w14:paraId="499DA6C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40149589" w14:textId="4F0B5EC5"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70B96F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47" w:type="dxa"/>
          </w:tcPr>
          <w:p w14:paraId="1502EC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gridSpan w:val="2"/>
          </w:tcPr>
          <w:p w14:paraId="2C4372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329AE5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6" w:type="dxa"/>
          </w:tcPr>
          <w:p w14:paraId="7B67F4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5E1526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6C63FA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527DBF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3D24F9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4E87AC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8" w:type="dxa"/>
          </w:tcPr>
          <w:p w14:paraId="45E565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0C817A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5E37B3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19E99D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24E1A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794BC5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584F2463" w14:textId="77777777" w:rsidTr="00B71F6C">
        <w:trPr>
          <w:trHeight w:val="103"/>
          <w:jc w:val="center"/>
        </w:trPr>
        <w:tc>
          <w:tcPr>
            <w:tcW w:w="1563" w:type="dxa"/>
            <w:vAlign w:val="center"/>
          </w:tcPr>
          <w:p w14:paraId="27B3EB9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3C6246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212B98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47" w:type="dxa"/>
          </w:tcPr>
          <w:p w14:paraId="2075D5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gridSpan w:val="2"/>
          </w:tcPr>
          <w:p w14:paraId="638531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7CFD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6" w:type="dxa"/>
          </w:tcPr>
          <w:p w14:paraId="4B37A7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11ACA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6BCF0F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0198A8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5889E1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3C8BDB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8" w:type="dxa"/>
          </w:tcPr>
          <w:p w14:paraId="5C74C8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074999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2D8FC2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7F2DB1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16F8F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67E85D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2C851414" w14:textId="77777777" w:rsidTr="00B71F6C">
        <w:trPr>
          <w:trHeight w:val="93"/>
          <w:jc w:val="center"/>
        </w:trPr>
        <w:tc>
          <w:tcPr>
            <w:tcW w:w="1563" w:type="dxa"/>
            <w:vAlign w:val="center"/>
          </w:tcPr>
          <w:p w14:paraId="6F33E1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3463940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6B330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47" w:type="dxa"/>
          </w:tcPr>
          <w:p w14:paraId="1E97AF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gridSpan w:val="2"/>
          </w:tcPr>
          <w:p w14:paraId="3C2DE0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471947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6" w:type="dxa"/>
          </w:tcPr>
          <w:p w14:paraId="2FCE18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109347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7D1BAB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985AB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080905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5D1A8F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8" w:type="dxa"/>
          </w:tcPr>
          <w:p w14:paraId="5F1291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5" w:type="dxa"/>
          </w:tcPr>
          <w:p w14:paraId="666235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3" w:type="dxa"/>
          </w:tcPr>
          <w:p w14:paraId="60B7CC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061CC8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193FCB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6" w:type="dxa"/>
          </w:tcPr>
          <w:p w14:paraId="3F75FD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bl>
    <w:p w14:paraId="08600774" w14:textId="0BA70E7B" w:rsidR="00402FF4" w:rsidRPr="007C7E30" w:rsidRDefault="003E4828" w:rsidP="00402FF4">
      <w:pPr>
        <w:pStyle w:val="Billedtekst"/>
        <w:rPr>
          <w:b w:val="0"/>
          <w:bCs w:val="0"/>
          <w:lang w:val="en-GB"/>
        </w:rPr>
      </w:pPr>
      <w:bookmarkStart w:id="1208" w:name="_Ref279473537"/>
      <w:bookmarkStart w:id="1209" w:name="_Ref279473520"/>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8</w:t>
      </w:r>
      <w:r w:rsidR="003E76B6" w:rsidRPr="007C7E30">
        <w:rPr>
          <w:b w:val="0"/>
          <w:bCs w:val="0"/>
        </w:rPr>
        <w:fldChar w:fldCharType="end"/>
      </w:r>
      <w:bookmarkEnd w:id="1208"/>
      <w:r w:rsidRPr="007C7E30">
        <w:rPr>
          <w:b w:val="0"/>
          <w:bCs w:val="0"/>
          <w:lang w:val="en-US"/>
        </w:rPr>
        <w:t xml:space="preserve">Minimum DVB-T2 signal input levels (Pmin) </w:t>
      </w:r>
      <w:r w:rsidRPr="007C7E30">
        <w:rPr>
          <w:b w:val="0"/>
          <w:bCs w:val="0"/>
          <w:lang w:val="en-GB"/>
        </w:rPr>
        <w:t xml:space="preserve">for “30 seconds error free video” and BER 1E-7 after LDPC for PP2 and for any allowed combination of guard interval, signal bandwidth,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 xml:space="preserve">. </w:t>
      </w:r>
      <w:r w:rsidRPr="007C7E30">
        <w:rPr>
          <w:b w:val="0"/>
          <w:bCs w:val="0"/>
          <w:lang w:val="en-US"/>
        </w:rPr>
        <w:t>Before 1.1.2012 the values for non-S-band channels may be increased with 1 dB, excluding 1.7MHz bandwidth columns, due to a 1 dB relaxation in noise figure.</w:t>
      </w:r>
      <w:bookmarkEnd w:id="1209"/>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289"/>
        <w:gridCol w:w="526"/>
        <w:gridCol w:w="6"/>
        <w:gridCol w:w="840"/>
        <w:gridCol w:w="827"/>
        <w:gridCol w:w="6"/>
        <w:gridCol w:w="705"/>
        <w:gridCol w:w="707"/>
        <w:gridCol w:w="710"/>
        <w:gridCol w:w="707"/>
        <w:gridCol w:w="707"/>
        <w:gridCol w:w="707"/>
        <w:gridCol w:w="707"/>
        <w:gridCol w:w="707"/>
        <w:gridCol w:w="827"/>
        <w:gridCol w:w="827"/>
        <w:gridCol w:w="707"/>
        <w:gridCol w:w="707"/>
        <w:gridCol w:w="660"/>
        <w:gridCol w:w="694"/>
      </w:tblGrid>
      <w:tr w:rsidR="00402FF4" w:rsidRPr="00741F99" w14:paraId="5FCECD19" w14:textId="77777777" w:rsidTr="00B71F6C">
        <w:trPr>
          <w:cantSplit/>
          <w:trHeight w:val="259"/>
          <w:jc w:val="center"/>
        </w:trPr>
        <w:tc>
          <w:tcPr>
            <w:tcW w:w="1821" w:type="dxa"/>
            <w:gridSpan w:val="3"/>
            <w:vMerge w:val="restart"/>
            <w:shd w:val="clear" w:color="auto" w:fill="D9D9D9" w:themeFill="background1" w:themeFillShade="D9"/>
          </w:tcPr>
          <w:p w14:paraId="670AABDB"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1F6FCBAC"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752" w:type="dxa"/>
            <w:gridSpan w:val="17"/>
            <w:shd w:val="clear" w:color="auto" w:fill="D9D9D9" w:themeFill="background1" w:themeFillShade="D9"/>
          </w:tcPr>
          <w:p w14:paraId="1EE55A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4</w:t>
            </w:r>
          </w:p>
        </w:tc>
      </w:tr>
      <w:tr w:rsidR="00402FF4" w:rsidRPr="00741F99" w14:paraId="5BC06122" w14:textId="77777777" w:rsidTr="00B71F6C">
        <w:trPr>
          <w:cantSplit/>
          <w:trHeight w:val="259"/>
          <w:jc w:val="center"/>
        </w:trPr>
        <w:tc>
          <w:tcPr>
            <w:tcW w:w="1821" w:type="dxa"/>
            <w:gridSpan w:val="3"/>
            <w:vMerge/>
            <w:shd w:val="clear" w:color="auto" w:fill="D9D9D9" w:themeFill="background1" w:themeFillShade="D9"/>
          </w:tcPr>
          <w:p w14:paraId="1B9F330B"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330" w:type="dxa"/>
            <w:gridSpan w:val="11"/>
            <w:shd w:val="clear" w:color="auto" w:fill="D9D9D9" w:themeFill="background1" w:themeFillShade="D9"/>
          </w:tcPr>
          <w:p w14:paraId="4575E33F"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569BAED8"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22" w:type="dxa"/>
            <w:gridSpan w:val="6"/>
            <w:shd w:val="clear" w:color="auto" w:fill="D9D9D9" w:themeFill="background1" w:themeFillShade="D9"/>
          </w:tcPr>
          <w:p w14:paraId="2D8F6ED5"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729BBD77"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053AC8A9" w14:textId="77777777" w:rsidTr="00B71F6C">
        <w:trPr>
          <w:cantSplit/>
          <w:trHeight w:val="737"/>
          <w:jc w:val="center"/>
        </w:trPr>
        <w:tc>
          <w:tcPr>
            <w:tcW w:w="1821" w:type="dxa"/>
            <w:gridSpan w:val="3"/>
            <w:shd w:val="clear" w:color="auto" w:fill="D9D9D9" w:themeFill="background1" w:themeFillShade="D9"/>
            <w:vAlign w:val="center"/>
          </w:tcPr>
          <w:p w14:paraId="7E5B4C8F"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85" w:type="dxa"/>
            <w:gridSpan w:val="5"/>
            <w:shd w:val="clear" w:color="auto" w:fill="D9D9D9" w:themeFill="background1" w:themeFillShade="D9"/>
            <w:vAlign w:val="center"/>
          </w:tcPr>
          <w:p w14:paraId="0F9509C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63A4ECA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4916FEC8" w14:textId="77777777" w:rsidR="00402FF4" w:rsidRPr="00741F99" w:rsidRDefault="00402FF4" w:rsidP="00402FF4">
            <w:pPr>
              <w:jc w:val="center"/>
              <w:rPr>
                <w:sz w:val="16"/>
                <w:szCs w:val="16"/>
                <w:lang w:val="de-DE"/>
              </w:rPr>
            </w:pPr>
          </w:p>
        </w:tc>
        <w:tc>
          <w:tcPr>
            <w:tcW w:w="1417" w:type="dxa"/>
            <w:gridSpan w:val="2"/>
            <w:shd w:val="clear" w:color="auto" w:fill="D9D9D9" w:themeFill="background1" w:themeFillShade="D9"/>
            <w:vAlign w:val="center"/>
          </w:tcPr>
          <w:p w14:paraId="1239292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35EBB5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2E8F5F5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414" w:type="dxa"/>
            <w:gridSpan w:val="2"/>
            <w:shd w:val="clear" w:color="auto" w:fill="D9D9D9" w:themeFill="background1" w:themeFillShade="D9"/>
            <w:vAlign w:val="center"/>
          </w:tcPr>
          <w:p w14:paraId="4D487B1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70A72B4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5834EB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414" w:type="dxa"/>
            <w:gridSpan w:val="2"/>
            <w:shd w:val="clear" w:color="auto" w:fill="D9D9D9" w:themeFill="background1" w:themeFillShade="D9"/>
            <w:vAlign w:val="center"/>
          </w:tcPr>
          <w:p w14:paraId="01473EF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254655C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16549B6B"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3068" w:type="dxa"/>
            <w:gridSpan w:val="4"/>
            <w:shd w:val="clear" w:color="auto" w:fill="D9D9D9" w:themeFill="background1" w:themeFillShade="D9"/>
            <w:vAlign w:val="center"/>
          </w:tcPr>
          <w:p w14:paraId="46DB0FBB"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CF74F7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6AF5D66"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354" w:type="dxa"/>
            <w:gridSpan w:val="2"/>
            <w:shd w:val="clear" w:color="auto" w:fill="D9D9D9" w:themeFill="background1" w:themeFillShade="D9"/>
            <w:vAlign w:val="center"/>
          </w:tcPr>
          <w:p w14:paraId="609EC02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453DCD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6EFD4486"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246DCD01" w14:textId="77777777" w:rsidTr="00B71F6C">
        <w:trPr>
          <w:trHeight w:val="259"/>
          <w:jc w:val="center"/>
        </w:trPr>
        <w:tc>
          <w:tcPr>
            <w:tcW w:w="1289" w:type="dxa"/>
            <w:shd w:val="clear" w:color="auto" w:fill="D9D9D9" w:themeFill="background1" w:themeFillShade="D9"/>
          </w:tcPr>
          <w:p w14:paraId="3B30B829"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32" w:type="dxa"/>
            <w:gridSpan w:val="2"/>
            <w:shd w:val="clear" w:color="auto" w:fill="D9D9D9" w:themeFill="background1" w:themeFillShade="D9"/>
          </w:tcPr>
          <w:p w14:paraId="5715E2A5"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73" w:type="dxa"/>
            <w:gridSpan w:val="3"/>
            <w:shd w:val="clear" w:color="auto" w:fill="D9D9D9" w:themeFill="background1" w:themeFillShade="D9"/>
            <w:vAlign w:val="bottom"/>
          </w:tcPr>
          <w:p w14:paraId="7DA4C7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12" w:type="dxa"/>
            <w:gridSpan w:val="2"/>
            <w:shd w:val="clear" w:color="auto" w:fill="D9D9D9" w:themeFill="background1" w:themeFillShade="D9"/>
            <w:vAlign w:val="bottom"/>
          </w:tcPr>
          <w:p w14:paraId="3582B7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17" w:type="dxa"/>
            <w:gridSpan w:val="2"/>
            <w:shd w:val="clear" w:color="auto" w:fill="D9D9D9" w:themeFill="background1" w:themeFillShade="D9"/>
            <w:vAlign w:val="bottom"/>
          </w:tcPr>
          <w:p w14:paraId="72B71D8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14" w:type="dxa"/>
            <w:gridSpan w:val="2"/>
            <w:shd w:val="clear" w:color="auto" w:fill="D9D9D9" w:themeFill="background1" w:themeFillShade="D9"/>
            <w:vAlign w:val="bottom"/>
          </w:tcPr>
          <w:p w14:paraId="75F405D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414" w:type="dxa"/>
            <w:gridSpan w:val="2"/>
            <w:shd w:val="clear" w:color="auto" w:fill="D9D9D9" w:themeFill="background1" w:themeFillShade="D9"/>
            <w:vAlign w:val="bottom"/>
          </w:tcPr>
          <w:p w14:paraId="2D915F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654" w:type="dxa"/>
            <w:gridSpan w:val="2"/>
            <w:shd w:val="clear" w:color="auto" w:fill="D9D9D9" w:themeFill="background1" w:themeFillShade="D9"/>
            <w:vAlign w:val="bottom"/>
          </w:tcPr>
          <w:p w14:paraId="3D02D8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14" w:type="dxa"/>
            <w:gridSpan w:val="2"/>
            <w:shd w:val="clear" w:color="auto" w:fill="D9D9D9" w:themeFill="background1" w:themeFillShade="D9"/>
            <w:vAlign w:val="bottom"/>
          </w:tcPr>
          <w:p w14:paraId="314AE94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54" w:type="dxa"/>
            <w:gridSpan w:val="2"/>
            <w:shd w:val="clear" w:color="auto" w:fill="D9D9D9" w:themeFill="background1" w:themeFillShade="D9"/>
            <w:vAlign w:val="bottom"/>
          </w:tcPr>
          <w:p w14:paraId="21E334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4E9463A0" w14:textId="77777777" w:rsidTr="00B71F6C">
        <w:trPr>
          <w:trHeight w:val="732"/>
          <w:jc w:val="center"/>
        </w:trPr>
        <w:tc>
          <w:tcPr>
            <w:tcW w:w="1289" w:type="dxa"/>
            <w:shd w:val="clear" w:color="auto" w:fill="D9D9D9" w:themeFill="background1" w:themeFillShade="D9"/>
            <w:vAlign w:val="bottom"/>
          </w:tcPr>
          <w:p w14:paraId="235E77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26" w:type="dxa"/>
            <w:shd w:val="clear" w:color="auto" w:fill="D9D9D9" w:themeFill="background1" w:themeFillShade="D9"/>
            <w:vAlign w:val="bottom"/>
          </w:tcPr>
          <w:p w14:paraId="7A0C152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46" w:type="dxa"/>
            <w:gridSpan w:val="2"/>
            <w:shd w:val="clear" w:color="auto" w:fill="D9D9D9" w:themeFill="background1" w:themeFillShade="D9"/>
          </w:tcPr>
          <w:p w14:paraId="3C9585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27" w:type="dxa"/>
            <w:shd w:val="clear" w:color="auto" w:fill="D9D9D9" w:themeFill="background1" w:themeFillShade="D9"/>
          </w:tcPr>
          <w:p w14:paraId="4F39740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gridSpan w:val="2"/>
            <w:shd w:val="clear" w:color="auto" w:fill="D9D9D9" w:themeFill="background1" w:themeFillShade="D9"/>
          </w:tcPr>
          <w:p w14:paraId="6A247FB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154372A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0" w:type="dxa"/>
            <w:shd w:val="clear" w:color="auto" w:fill="D9D9D9" w:themeFill="background1" w:themeFillShade="D9"/>
          </w:tcPr>
          <w:p w14:paraId="57926A3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2701183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7009FE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4A7CC5E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2FC14D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25D9D4A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827" w:type="dxa"/>
            <w:shd w:val="clear" w:color="auto" w:fill="D9D9D9" w:themeFill="background1" w:themeFillShade="D9"/>
          </w:tcPr>
          <w:p w14:paraId="30BFDA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27" w:type="dxa"/>
            <w:shd w:val="clear" w:color="auto" w:fill="D9D9D9" w:themeFill="background1" w:themeFillShade="D9"/>
          </w:tcPr>
          <w:p w14:paraId="4B2172B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5D3BDC0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5C75062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60" w:type="dxa"/>
            <w:shd w:val="clear" w:color="auto" w:fill="D9D9D9" w:themeFill="background1" w:themeFillShade="D9"/>
          </w:tcPr>
          <w:p w14:paraId="107A11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94" w:type="dxa"/>
            <w:shd w:val="clear" w:color="auto" w:fill="D9D9D9" w:themeFill="background1" w:themeFillShade="D9"/>
          </w:tcPr>
          <w:p w14:paraId="360DE84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3EE88B7A" w14:textId="77777777" w:rsidTr="00B71F6C">
        <w:trPr>
          <w:trHeight w:val="146"/>
          <w:jc w:val="center"/>
        </w:trPr>
        <w:tc>
          <w:tcPr>
            <w:tcW w:w="1289" w:type="dxa"/>
            <w:vAlign w:val="center"/>
          </w:tcPr>
          <w:p w14:paraId="2DBED2A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0CA54A16" w14:textId="40CBB66A"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3C17DE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7AC16F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gridSpan w:val="2"/>
          </w:tcPr>
          <w:p w14:paraId="69D80A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0122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0" w:type="dxa"/>
          </w:tcPr>
          <w:p w14:paraId="740F9A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59473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7B20E7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385AEA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2F0BE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38C856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78A14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F61BC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395B9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1EAF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0" w:type="dxa"/>
          </w:tcPr>
          <w:p w14:paraId="0EAFFA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4" w:type="dxa"/>
          </w:tcPr>
          <w:p w14:paraId="1026E3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007E8EE1" w14:textId="77777777" w:rsidTr="00B71F6C">
        <w:trPr>
          <w:trHeight w:val="92"/>
          <w:jc w:val="center"/>
        </w:trPr>
        <w:tc>
          <w:tcPr>
            <w:tcW w:w="1289" w:type="dxa"/>
            <w:vAlign w:val="center"/>
          </w:tcPr>
          <w:p w14:paraId="7A3BABD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5E3D81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788D81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7AE16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1C9917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833F3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3C1C42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2337E7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2BFD4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44642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675E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1E92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0D88A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E49F9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06F6AA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FE87D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551686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5C2B34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03944692" w14:textId="77777777" w:rsidTr="00B71F6C">
        <w:trPr>
          <w:trHeight w:val="110"/>
          <w:jc w:val="center"/>
        </w:trPr>
        <w:tc>
          <w:tcPr>
            <w:tcW w:w="1289" w:type="dxa"/>
            <w:vAlign w:val="center"/>
          </w:tcPr>
          <w:p w14:paraId="123BF50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2132E1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380ABB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0EC36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gridSpan w:val="2"/>
          </w:tcPr>
          <w:p w14:paraId="78FDCA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B5666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0" w:type="dxa"/>
          </w:tcPr>
          <w:p w14:paraId="7C9CD5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27BB4B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574EAC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03304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403C54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58E52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201052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2D39AA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84B0A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1D376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0" w:type="dxa"/>
          </w:tcPr>
          <w:p w14:paraId="787453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4" w:type="dxa"/>
          </w:tcPr>
          <w:p w14:paraId="21A9A1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66AA65D" w14:textId="77777777" w:rsidTr="00B71F6C">
        <w:trPr>
          <w:trHeight w:val="114"/>
          <w:jc w:val="center"/>
        </w:trPr>
        <w:tc>
          <w:tcPr>
            <w:tcW w:w="1289" w:type="dxa"/>
            <w:vAlign w:val="center"/>
          </w:tcPr>
          <w:p w14:paraId="6A63F0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17011350" w14:textId="6221C5F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1F4EA3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26DBA6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gridSpan w:val="2"/>
          </w:tcPr>
          <w:p w14:paraId="538F5B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DA531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0" w:type="dxa"/>
          </w:tcPr>
          <w:p w14:paraId="055AA1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00EAA0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40BCC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3C33E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44477B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56A75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603A4F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380F66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41CDE8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35812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34CE57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6AF0E4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3AA53EA1" w14:textId="77777777" w:rsidTr="00B71F6C">
        <w:trPr>
          <w:trHeight w:val="118"/>
          <w:jc w:val="center"/>
        </w:trPr>
        <w:tc>
          <w:tcPr>
            <w:tcW w:w="1289" w:type="dxa"/>
            <w:vAlign w:val="center"/>
          </w:tcPr>
          <w:p w14:paraId="347D02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3ACA0BC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7432EC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60B217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gridSpan w:val="2"/>
          </w:tcPr>
          <w:p w14:paraId="2B455C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F0B54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0" w:type="dxa"/>
          </w:tcPr>
          <w:p w14:paraId="10BA7E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D92ED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8BE94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7257F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32AEC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0AD1E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C7DFE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689E3A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92533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432454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63B7CC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1D21F4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79833BBA" w14:textId="77777777" w:rsidTr="00B71F6C">
        <w:trPr>
          <w:trHeight w:val="136"/>
          <w:jc w:val="center"/>
        </w:trPr>
        <w:tc>
          <w:tcPr>
            <w:tcW w:w="1289" w:type="dxa"/>
            <w:vAlign w:val="center"/>
          </w:tcPr>
          <w:p w14:paraId="706083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41A0A2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4A90B2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2C1285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5DA23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2CF6C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5A8F56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806FF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F740C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21A69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A5443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DB032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7B9A5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6B184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1E9CB1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7C4CEC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2E2B91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5881757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754A9D0D" w14:textId="77777777" w:rsidTr="00B71F6C">
        <w:trPr>
          <w:trHeight w:val="140"/>
          <w:jc w:val="center"/>
        </w:trPr>
        <w:tc>
          <w:tcPr>
            <w:tcW w:w="1289" w:type="dxa"/>
            <w:vAlign w:val="center"/>
          </w:tcPr>
          <w:p w14:paraId="3A9739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5696B7A1" w14:textId="44B47D2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6F0F76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3F45C6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72EFB8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717459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179C9B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6E09C5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7DF0B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2B982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1CA2F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492F0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42758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3489E0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864E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43392B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035615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188304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5774EAF0" w14:textId="77777777" w:rsidTr="00B71F6C">
        <w:trPr>
          <w:trHeight w:val="144"/>
          <w:jc w:val="center"/>
        </w:trPr>
        <w:tc>
          <w:tcPr>
            <w:tcW w:w="1289" w:type="dxa"/>
            <w:vAlign w:val="center"/>
          </w:tcPr>
          <w:p w14:paraId="4A77E9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7556A3E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17D9ED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1E6888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gridSpan w:val="2"/>
          </w:tcPr>
          <w:p w14:paraId="2B4D7D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56D72D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0" w:type="dxa"/>
          </w:tcPr>
          <w:p w14:paraId="17E6F0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1AA4C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4D39EF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2AEC3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58B4A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BC4EC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1CA0F6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61CB0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5A2E3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4FFF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0" w:type="dxa"/>
          </w:tcPr>
          <w:p w14:paraId="6C07E6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4" w:type="dxa"/>
          </w:tcPr>
          <w:p w14:paraId="062869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05182E26" w14:textId="77777777" w:rsidTr="00B71F6C">
        <w:trPr>
          <w:trHeight w:val="163"/>
          <w:jc w:val="center"/>
        </w:trPr>
        <w:tc>
          <w:tcPr>
            <w:tcW w:w="1289" w:type="dxa"/>
            <w:vAlign w:val="center"/>
          </w:tcPr>
          <w:p w14:paraId="3B65CF5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4BD0AB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1F5223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2D3178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gridSpan w:val="2"/>
          </w:tcPr>
          <w:p w14:paraId="5DF42F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BC8A8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0" w:type="dxa"/>
          </w:tcPr>
          <w:p w14:paraId="5BE48C5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9E98C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3FC967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C9D63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D0A74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052097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4E6D05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476D01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BE2E1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9E0E9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0" w:type="dxa"/>
          </w:tcPr>
          <w:p w14:paraId="145E05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4" w:type="dxa"/>
          </w:tcPr>
          <w:p w14:paraId="7617AB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766C8A5E" w14:textId="77777777" w:rsidTr="00B71F6C">
        <w:trPr>
          <w:trHeight w:val="180"/>
          <w:jc w:val="center"/>
        </w:trPr>
        <w:tc>
          <w:tcPr>
            <w:tcW w:w="1289" w:type="dxa"/>
            <w:vAlign w:val="center"/>
          </w:tcPr>
          <w:p w14:paraId="0BAF08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54D68BEF" w14:textId="5B332F7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45C33C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6DF0D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gridSpan w:val="2"/>
          </w:tcPr>
          <w:p w14:paraId="4A6C2E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332E2E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0" w:type="dxa"/>
          </w:tcPr>
          <w:p w14:paraId="0DC1EA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63521F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609E30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FBDC4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E2814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02AF0B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106058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B1DA6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B779F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72FEC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0" w:type="dxa"/>
          </w:tcPr>
          <w:p w14:paraId="648A87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4" w:type="dxa"/>
          </w:tcPr>
          <w:p w14:paraId="317BD3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1AA2EC72" w14:textId="77777777" w:rsidTr="00B71F6C">
        <w:trPr>
          <w:trHeight w:val="170"/>
          <w:jc w:val="center"/>
        </w:trPr>
        <w:tc>
          <w:tcPr>
            <w:tcW w:w="1289" w:type="dxa"/>
            <w:vAlign w:val="center"/>
          </w:tcPr>
          <w:p w14:paraId="3D0527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09DA22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1071A7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33308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07EB48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6843FB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132047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858A4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BB08F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F765C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AC7B1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79EDB5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2F673D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269ECE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3566F0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9238E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7416D2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2A9B15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F02C840" w14:textId="77777777" w:rsidTr="00B71F6C">
        <w:trPr>
          <w:trHeight w:val="188"/>
          <w:jc w:val="center"/>
        </w:trPr>
        <w:tc>
          <w:tcPr>
            <w:tcW w:w="1289" w:type="dxa"/>
            <w:vAlign w:val="center"/>
          </w:tcPr>
          <w:p w14:paraId="7755A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2B475D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6BD79A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95994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0C9041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52CF8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93F96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78C8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04A30A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DC7C4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3D273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BA8B9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2D4C7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77E4C6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EAB0C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230776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706576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7F8C93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468B6106" w14:textId="77777777" w:rsidTr="00B71F6C">
        <w:trPr>
          <w:trHeight w:val="207"/>
          <w:jc w:val="center"/>
        </w:trPr>
        <w:tc>
          <w:tcPr>
            <w:tcW w:w="1289" w:type="dxa"/>
            <w:vAlign w:val="center"/>
          </w:tcPr>
          <w:p w14:paraId="38C90EC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1447AAE1" w14:textId="55B1D02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1C7326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088675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gridSpan w:val="2"/>
          </w:tcPr>
          <w:p w14:paraId="2945F2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7B770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0" w:type="dxa"/>
          </w:tcPr>
          <w:p w14:paraId="1F9C96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553A1D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19CF3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D3C6D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235BF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23053A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1A98ED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77E442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AEB0F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76B893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2202BB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5DE21D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460C6507" w14:textId="77777777" w:rsidTr="00B71F6C">
        <w:trPr>
          <w:trHeight w:val="210"/>
          <w:jc w:val="center"/>
        </w:trPr>
        <w:tc>
          <w:tcPr>
            <w:tcW w:w="1289" w:type="dxa"/>
            <w:vAlign w:val="center"/>
          </w:tcPr>
          <w:p w14:paraId="6C1610A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2589989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2AB046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78029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1AD14D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A9558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E6276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225D73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762B4B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605DC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9E5BC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D7A8D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1902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2B46D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EDC55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5C70D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106535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15BB1B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16B718A0" w14:textId="77777777" w:rsidTr="00B71F6C">
        <w:trPr>
          <w:trHeight w:val="215"/>
          <w:jc w:val="center"/>
        </w:trPr>
        <w:tc>
          <w:tcPr>
            <w:tcW w:w="1289" w:type="dxa"/>
            <w:vAlign w:val="center"/>
          </w:tcPr>
          <w:p w14:paraId="648CA5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02B7A3D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5A14F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704DF6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gridSpan w:val="2"/>
          </w:tcPr>
          <w:p w14:paraId="7A036B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703DF0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0" w:type="dxa"/>
          </w:tcPr>
          <w:p w14:paraId="133D2A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C8FF9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A503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617833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B4DF8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9335D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228F2F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6A2714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783E6D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0E0BD3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76C063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4DC842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073051FD" w14:textId="77777777" w:rsidTr="00B71F6C">
        <w:trPr>
          <w:trHeight w:val="217"/>
          <w:jc w:val="center"/>
        </w:trPr>
        <w:tc>
          <w:tcPr>
            <w:tcW w:w="1289" w:type="dxa"/>
            <w:vAlign w:val="center"/>
          </w:tcPr>
          <w:p w14:paraId="093872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558A2080" w14:textId="218C8BF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2F0DC0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3D8F1A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35F013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629CD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1CC06E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1D638A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ED419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9EAF6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F299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6E661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F4522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2A481E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BC6E43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082E42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71C312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63BA8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73BA0C80" w14:textId="77777777" w:rsidTr="00B71F6C">
        <w:trPr>
          <w:trHeight w:val="208"/>
          <w:jc w:val="center"/>
        </w:trPr>
        <w:tc>
          <w:tcPr>
            <w:tcW w:w="1289" w:type="dxa"/>
            <w:vAlign w:val="center"/>
          </w:tcPr>
          <w:p w14:paraId="63C6170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416F13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5D56B3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222B9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693ECB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292071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5CBC56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03CBC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751988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6F972B5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56748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6574B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DEDA9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317F9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73D57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7564C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24C340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7194C7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03FB7A1A" w14:textId="77777777" w:rsidTr="00B71F6C">
        <w:trPr>
          <w:trHeight w:val="195"/>
          <w:jc w:val="center"/>
        </w:trPr>
        <w:tc>
          <w:tcPr>
            <w:tcW w:w="1289" w:type="dxa"/>
            <w:vAlign w:val="center"/>
          </w:tcPr>
          <w:p w14:paraId="437E752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656012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31AE17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ECAC0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434BFD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54C1F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6472EA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279150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CC906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715CB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A2AB5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37CD9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379DA6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360A2E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F98A4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DF7D7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0" w:type="dxa"/>
          </w:tcPr>
          <w:p w14:paraId="080B2B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4" w:type="dxa"/>
          </w:tcPr>
          <w:p w14:paraId="2F87B3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5969496E" w14:textId="77777777" w:rsidTr="00B71F6C">
        <w:trPr>
          <w:trHeight w:val="188"/>
          <w:jc w:val="center"/>
        </w:trPr>
        <w:tc>
          <w:tcPr>
            <w:tcW w:w="1289" w:type="dxa"/>
            <w:vAlign w:val="center"/>
          </w:tcPr>
          <w:p w14:paraId="6187E3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35327E15" w14:textId="27E35ED9"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6D1BB2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5AAA7E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gridSpan w:val="2"/>
          </w:tcPr>
          <w:p w14:paraId="59BD9B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9FDE4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0" w:type="dxa"/>
          </w:tcPr>
          <w:p w14:paraId="7C2FFD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82DB4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6C7A5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CC469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60217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94C03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144096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0CEA38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08152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C3A74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79A71C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1B02E7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293CD114" w14:textId="77777777" w:rsidTr="00B71F6C">
        <w:trPr>
          <w:trHeight w:val="191"/>
          <w:jc w:val="center"/>
        </w:trPr>
        <w:tc>
          <w:tcPr>
            <w:tcW w:w="1289" w:type="dxa"/>
            <w:vAlign w:val="center"/>
          </w:tcPr>
          <w:p w14:paraId="3732F18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3867B4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7D9605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F6597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776053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8121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05EAAE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744A8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00FE5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CE651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6AC9D3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BB889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51704C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C4095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4C338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404C02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3F1B203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0EB0A1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5325DB12" w14:textId="77777777" w:rsidTr="00B71F6C">
        <w:trPr>
          <w:trHeight w:val="182"/>
          <w:jc w:val="center"/>
        </w:trPr>
        <w:tc>
          <w:tcPr>
            <w:tcW w:w="1289" w:type="dxa"/>
            <w:vAlign w:val="center"/>
          </w:tcPr>
          <w:p w14:paraId="1D2DB3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7D444B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402234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7B458F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369A7D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5FDB6A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F8E4A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0C3B9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FADFA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06DAB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A5731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E22E7B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7C209E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0A7B6B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BD38C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DBE4A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484286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3B1FEF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3B6DE910" w14:textId="77777777" w:rsidTr="00B71F6C">
        <w:trPr>
          <w:trHeight w:val="171"/>
          <w:jc w:val="center"/>
        </w:trPr>
        <w:tc>
          <w:tcPr>
            <w:tcW w:w="1289" w:type="dxa"/>
            <w:vAlign w:val="center"/>
          </w:tcPr>
          <w:p w14:paraId="6E5214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5DF1556B" w14:textId="58BA80E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0E66D8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1A998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0F5C39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02797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69E58E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269280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5D49B0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F07E1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C688C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1F132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D323E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1B84BC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4E2DC0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C3010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6AF5AA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6D9D02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7475A5F0" w14:textId="77777777" w:rsidTr="00B71F6C">
        <w:trPr>
          <w:trHeight w:val="103"/>
          <w:jc w:val="center"/>
        </w:trPr>
        <w:tc>
          <w:tcPr>
            <w:tcW w:w="1289" w:type="dxa"/>
            <w:vAlign w:val="center"/>
          </w:tcPr>
          <w:p w14:paraId="0292E15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57DC32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35782B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E3578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gridSpan w:val="2"/>
          </w:tcPr>
          <w:p w14:paraId="446DA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3CA3C4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0" w:type="dxa"/>
          </w:tcPr>
          <w:p w14:paraId="71A934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33D05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71336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7264C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3552C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59336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BB053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166E47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FC095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A3A37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6679CC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699E2E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6F491955" w14:textId="77777777" w:rsidTr="00B71F6C">
        <w:trPr>
          <w:trHeight w:val="93"/>
          <w:jc w:val="center"/>
        </w:trPr>
        <w:tc>
          <w:tcPr>
            <w:tcW w:w="1289" w:type="dxa"/>
            <w:vAlign w:val="center"/>
          </w:tcPr>
          <w:p w14:paraId="606BEE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27BC0A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73F31D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0C4E1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gridSpan w:val="2"/>
          </w:tcPr>
          <w:p w14:paraId="2C039D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1AE40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0" w:type="dxa"/>
          </w:tcPr>
          <w:p w14:paraId="34F0B4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1459B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65FCD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1467A0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673AD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7EC18F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62B0D6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3527AE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E5FD7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4DD07F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0" w:type="dxa"/>
          </w:tcPr>
          <w:p w14:paraId="52B9EF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4" w:type="dxa"/>
          </w:tcPr>
          <w:p w14:paraId="42270D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bl>
    <w:p w14:paraId="625DC3FE" w14:textId="7A71709F" w:rsidR="00402FF4" w:rsidRPr="007C7E30" w:rsidRDefault="003E4828" w:rsidP="00402FF4">
      <w:pPr>
        <w:pStyle w:val="Billedtekst"/>
        <w:rPr>
          <w:b w:val="0"/>
          <w:bCs w:val="0"/>
          <w:sz w:val="16"/>
          <w:szCs w:val="16"/>
          <w:lang w:val="en-US"/>
        </w:rPr>
      </w:pPr>
      <w:bookmarkStart w:id="1210" w:name="_Ref279473541"/>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9</w:t>
      </w:r>
      <w:r w:rsidR="003E76B6" w:rsidRPr="007C7E30">
        <w:rPr>
          <w:b w:val="0"/>
          <w:bCs w:val="0"/>
        </w:rPr>
        <w:fldChar w:fldCharType="end"/>
      </w:r>
      <w:bookmarkEnd w:id="1210"/>
      <w:r w:rsidRPr="007C7E30">
        <w:rPr>
          <w:b w:val="0"/>
          <w:bCs w:val="0"/>
          <w:lang w:val="en-US"/>
        </w:rPr>
        <w:t xml:space="preserve">Minimum DVB-T2 signal input levels (Pmin) </w:t>
      </w:r>
      <w:r w:rsidRPr="007C7E30">
        <w:rPr>
          <w:b w:val="0"/>
          <w:bCs w:val="0"/>
          <w:lang w:val="en-GB"/>
        </w:rPr>
        <w:t xml:space="preserve">for “30 seconds error free video” and BER 1E-7 after LDPC for PP4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4234D9B0" w14:textId="77777777" w:rsidR="00402FF4" w:rsidRPr="00741F99" w:rsidRDefault="00402FF4" w:rsidP="00402FF4">
      <w:pPr>
        <w:rPr>
          <w:lang w:val="en-US"/>
        </w:r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08"/>
        <w:gridCol w:w="536"/>
        <w:gridCol w:w="6"/>
        <w:gridCol w:w="852"/>
        <w:gridCol w:w="774"/>
        <w:gridCol w:w="6"/>
        <w:gridCol w:w="706"/>
        <w:gridCol w:w="662"/>
        <w:gridCol w:w="711"/>
        <w:gridCol w:w="662"/>
        <w:gridCol w:w="712"/>
        <w:gridCol w:w="662"/>
        <w:gridCol w:w="712"/>
        <w:gridCol w:w="662"/>
        <w:gridCol w:w="774"/>
        <w:gridCol w:w="774"/>
        <w:gridCol w:w="699"/>
        <w:gridCol w:w="700"/>
        <w:gridCol w:w="695"/>
        <w:gridCol w:w="760"/>
      </w:tblGrid>
      <w:tr w:rsidR="00402FF4" w:rsidRPr="00741F99" w14:paraId="18C16BAE" w14:textId="77777777" w:rsidTr="00B71F6C">
        <w:trPr>
          <w:cantSplit/>
          <w:trHeight w:val="259"/>
          <w:jc w:val="center"/>
        </w:trPr>
        <w:tc>
          <w:tcPr>
            <w:tcW w:w="2050" w:type="dxa"/>
            <w:gridSpan w:val="3"/>
            <w:vMerge w:val="restart"/>
            <w:shd w:val="clear" w:color="auto" w:fill="D9D9D9" w:themeFill="background1" w:themeFillShade="D9"/>
          </w:tcPr>
          <w:p w14:paraId="00901CC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523" w:type="dxa"/>
            <w:gridSpan w:val="17"/>
            <w:shd w:val="clear" w:color="auto" w:fill="D9D9D9" w:themeFill="background1" w:themeFillShade="D9"/>
          </w:tcPr>
          <w:p w14:paraId="33AD41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6</w:t>
            </w:r>
          </w:p>
        </w:tc>
      </w:tr>
      <w:tr w:rsidR="00402FF4" w:rsidRPr="00741F99" w14:paraId="04D1C9D0" w14:textId="77777777" w:rsidTr="00B71F6C">
        <w:trPr>
          <w:cantSplit/>
          <w:trHeight w:val="259"/>
          <w:jc w:val="center"/>
        </w:trPr>
        <w:tc>
          <w:tcPr>
            <w:tcW w:w="2050" w:type="dxa"/>
            <w:gridSpan w:val="3"/>
            <w:vMerge/>
            <w:shd w:val="clear" w:color="auto" w:fill="D9D9D9" w:themeFill="background1" w:themeFillShade="D9"/>
          </w:tcPr>
          <w:p w14:paraId="4F4C9EE8"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1" w:type="dxa"/>
            <w:gridSpan w:val="11"/>
            <w:shd w:val="clear" w:color="auto" w:fill="D9D9D9" w:themeFill="background1" w:themeFillShade="D9"/>
          </w:tcPr>
          <w:p w14:paraId="4978FE50"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41C124EB"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02" w:type="dxa"/>
            <w:gridSpan w:val="6"/>
            <w:shd w:val="clear" w:color="auto" w:fill="D9D9D9" w:themeFill="background1" w:themeFillShade="D9"/>
          </w:tcPr>
          <w:p w14:paraId="29B22DC1"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33920B8C"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22760A27" w14:textId="77777777" w:rsidTr="00B71F6C">
        <w:trPr>
          <w:cantSplit/>
          <w:trHeight w:val="737"/>
          <w:jc w:val="center"/>
        </w:trPr>
        <w:tc>
          <w:tcPr>
            <w:tcW w:w="2050" w:type="dxa"/>
            <w:gridSpan w:val="3"/>
            <w:shd w:val="clear" w:color="auto" w:fill="D9D9D9" w:themeFill="background1" w:themeFillShade="D9"/>
            <w:vAlign w:val="center"/>
          </w:tcPr>
          <w:p w14:paraId="7F37DCC4"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00" w:type="dxa"/>
            <w:gridSpan w:val="5"/>
            <w:shd w:val="clear" w:color="auto" w:fill="D9D9D9" w:themeFill="background1" w:themeFillShade="D9"/>
            <w:vAlign w:val="center"/>
          </w:tcPr>
          <w:p w14:paraId="1D1D51DA"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08D9DB6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28C2FC00" w14:textId="77777777" w:rsidR="00402FF4" w:rsidRPr="00741F99" w:rsidRDefault="00402FF4" w:rsidP="00402FF4">
            <w:pPr>
              <w:jc w:val="center"/>
              <w:rPr>
                <w:sz w:val="16"/>
                <w:szCs w:val="16"/>
                <w:lang w:val="de-DE"/>
              </w:rPr>
            </w:pPr>
          </w:p>
        </w:tc>
        <w:tc>
          <w:tcPr>
            <w:tcW w:w="1373" w:type="dxa"/>
            <w:gridSpan w:val="2"/>
            <w:shd w:val="clear" w:color="auto" w:fill="D9D9D9" w:themeFill="background1" w:themeFillShade="D9"/>
            <w:vAlign w:val="center"/>
          </w:tcPr>
          <w:p w14:paraId="5B4A4FF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CEA608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5686759C"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74" w:type="dxa"/>
            <w:gridSpan w:val="2"/>
            <w:shd w:val="clear" w:color="auto" w:fill="D9D9D9" w:themeFill="background1" w:themeFillShade="D9"/>
            <w:vAlign w:val="center"/>
          </w:tcPr>
          <w:p w14:paraId="7F5AB59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55F54C7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3E83D0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74" w:type="dxa"/>
            <w:gridSpan w:val="2"/>
            <w:shd w:val="clear" w:color="auto" w:fill="D9D9D9" w:themeFill="background1" w:themeFillShade="D9"/>
            <w:vAlign w:val="center"/>
          </w:tcPr>
          <w:p w14:paraId="61E05D0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775D0D6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47D76BE0"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947" w:type="dxa"/>
            <w:gridSpan w:val="4"/>
            <w:shd w:val="clear" w:color="auto" w:fill="D9D9D9" w:themeFill="background1" w:themeFillShade="D9"/>
            <w:vAlign w:val="center"/>
          </w:tcPr>
          <w:p w14:paraId="2E52533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74EE22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8460FF1"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55" w:type="dxa"/>
            <w:gridSpan w:val="2"/>
            <w:shd w:val="clear" w:color="auto" w:fill="D9D9D9" w:themeFill="background1" w:themeFillShade="D9"/>
            <w:vAlign w:val="center"/>
          </w:tcPr>
          <w:p w14:paraId="52DE3F0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323FAE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065C6AB3"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15A677DE" w14:textId="77777777" w:rsidTr="00B71F6C">
        <w:trPr>
          <w:trHeight w:val="259"/>
          <w:jc w:val="center"/>
        </w:trPr>
        <w:tc>
          <w:tcPr>
            <w:tcW w:w="1508" w:type="dxa"/>
            <w:shd w:val="clear" w:color="auto" w:fill="D9D9D9" w:themeFill="background1" w:themeFillShade="D9"/>
          </w:tcPr>
          <w:p w14:paraId="25704BB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2" w:type="dxa"/>
            <w:gridSpan w:val="2"/>
            <w:shd w:val="clear" w:color="auto" w:fill="D9D9D9" w:themeFill="background1" w:themeFillShade="D9"/>
          </w:tcPr>
          <w:p w14:paraId="601490C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32" w:type="dxa"/>
            <w:gridSpan w:val="3"/>
            <w:shd w:val="clear" w:color="auto" w:fill="D9D9D9" w:themeFill="background1" w:themeFillShade="D9"/>
            <w:vAlign w:val="bottom"/>
          </w:tcPr>
          <w:p w14:paraId="1002129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68" w:type="dxa"/>
            <w:gridSpan w:val="2"/>
            <w:shd w:val="clear" w:color="auto" w:fill="D9D9D9" w:themeFill="background1" w:themeFillShade="D9"/>
            <w:vAlign w:val="bottom"/>
          </w:tcPr>
          <w:p w14:paraId="3A8FA92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3" w:type="dxa"/>
            <w:gridSpan w:val="2"/>
            <w:shd w:val="clear" w:color="auto" w:fill="D9D9D9" w:themeFill="background1" w:themeFillShade="D9"/>
            <w:vAlign w:val="bottom"/>
          </w:tcPr>
          <w:p w14:paraId="3458506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4" w:type="dxa"/>
            <w:gridSpan w:val="2"/>
            <w:shd w:val="clear" w:color="auto" w:fill="D9D9D9" w:themeFill="background1" w:themeFillShade="D9"/>
            <w:vAlign w:val="bottom"/>
          </w:tcPr>
          <w:p w14:paraId="3B1030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74" w:type="dxa"/>
            <w:gridSpan w:val="2"/>
            <w:shd w:val="clear" w:color="auto" w:fill="D9D9D9" w:themeFill="background1" w:themeFillShade="D9"/>
            <w:vAlign w:val="bottom"/>
          </w:tcPr>
          <w:p w14:paraId="77178B4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48" w:type="dxa"/>
            <w:gridSpan w:val="2"/>
            <w:shd w:val="clear" w:color="auto" w:fill="D9D9D9" w:themeFill="background1" w:themeFillShade="D9"/>
            <w:vAlign w:val="bottom"/>
          </w:tcPr>
          <w:p w14:paraId="5D47B5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99" w:type="dxa"/>
            <w:gridSpan w:val="2"/>
            <w:shd w:val="clear" w:color="auto" w:fill="D9D9D9" w:themeFill="background1" w:themeFillShade="D9"/>
            <w:vAlign w:val="bottom"/>
          </w:tcPr>
          <w:p w14:paraId="22FBA63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55" w:type="dxa"/>
            <w:gridSpan w:val="2"/>
            <w:shd w:val="clear" w:color="auto" w:fill="D9D9D9" w:themeFill="background1" w:themeFillShade="D9"/>
            <w:vAlign w:val="bottom"/>
          </w:tcPr>
          <w:p w14:paraId="2B23C0C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1D80BEDF" w14:textId="77777777" w:rsidTr="00B71F6C">
        <w:trPr>
          <w:trHeight w:val="732"/>
          <w:jc w:val="center"/>
        </w:trPr>
        <w:tc>
          <w:tcPr>
            <w:tcW w:w="1508" w:type="dxa"/>
            <w:shd w:val="clear" w:color="auto" w:fill="D9D9D9" w:themeFill="background1" w:themeFillShade="D9"/>
            <w:vAlign w:val="bottom"/>
          </w:tcPr>
          <w:p w14:paraId="2E514BA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6" w:type="dxa"/>
            <w:shd w:val="clear" w:color="auto" w:fill="D9D9D9" w:themeFill="background1" w:themeFillShade="D9"/>
            <w:vAlign w:val="bottom"/>
          </w:tcPr>
          <w:p w14:paraId="7FCF1A0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8" w:type="dxa"/>
            <w:gridSpan w:val="2"/>
            <w:shd w:val="clear" w:color="auto" w:fill="D9D9D9" w:themeFill="background1" w:themeFillShade="D9"/>
          </w:tcPr>
          <w:p w14:paraId="4725933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078EAD8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gridSpan w:val="2"/>
            <w:shd w:val="clear" w:color="auto" w:fill="D9D9D9" w:themeFill="background1" w:themeFillShade="D9"/>
          </w:tcPr>
          <w:p w14:paraId="07A4057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3A73400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shd w:val="clear" w:color="auto" w:fill="D9D9D9" w:themeFill="background1" w:themeFillShade="D9"/>
          </w:tcPr>
          <w:p w14:paraId="726C78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466620E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5708738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7A445AA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2B55BD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1361860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74" w:type="dxa"/>
            <w:shd w:val="clear" w:color="auto" w:fill="D9D9D9" w:themeFill="background1" w:themeFillShade="D9"/>
          </w:tcPr>
          <w:p w14:paraId="1F5E891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08BEF29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9" w:type="dxa"/>
            <w:shd w:val="clear" w:color="auto" w:fill="D9D9D9" w:themeFill="background1" w:themeFillShade="D9"/>
          </w:tcPr>
          <w:p w14:paraId="206CF7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0" w:type="dxa"/>
            <w:shd w:val="clear" w:color="auto" w:fill="D9D9D9" w:themeFill="background1" w:themeFillShade="D9"/>
          </w:tcPr>
          <w:p w14:paraId="0F6C2E4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5" w:type="dxa"/>
            <w:shd w:val="clear" w:color="auto" w:fill="D9D9D9" w:themeFill="background1" w:themeFillShade="D9"/>
          </w:tcPr>
          <w:p w14:paraId="443703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60" w:type="dxa"/>
            <w:shd w:val="clear" w:color="auto" w:fill="D9D9D9" w:themeFill="background1" w:themeFillShade="D9"/>
          </w:tcPr>
          <w:p w14:paraId="0D8E0C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59D9D50C" w14:textId="77777777" w:rsidTr="00B71F6C">
        <w:trPr>
          <w:trHeight w:val="146"/>
          <w:jc w:val="center"/>
        </w:trPr>
        <w:tc>
          <w:tcPr>
            <w:tcW w:w="1508" w:type="dxa"/>
            <w:vAlign w:val="center"/>
          </w:tcPr>
          <w:p w14:paraId="6F2726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4C05DD34" w14:textId="02CD056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1803E4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86B00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6BF0A0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9565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51AAAD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1BBF02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09CA1C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9C653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389057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47197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4DE94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9FF42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609F8F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6447F0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36F0C5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4DC356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6C223567" w14:textId="77777777" w:rsidTr="00B71F6C">
        <w:trPr>
          <w:trHeight w:val="92"/>
          <w:jc w:val="center"/>
        </w:trPr>
        <w:tc>
          <w:tcPr>
            <w:tcW w:w="1508" w:type="dxa"/>
            <w:vAlign w:val="center"/>
          </w:tcPr>
          <w:p w14:paraId="14CF0C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62B97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15FE0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463CB6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223DCD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37EEAD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A7777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343C2A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0343A6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55108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20B5BB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6DC20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5D86B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AA4D2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7025C3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3BE37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362DC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62AEEF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D96D997" w14:textId="77777777" w:rsidTr="00B71F6C">
        <w:trPr>
          <w:trHeight w:val="110"/>
          <w:jc w:val="center"/>
        </w:trPr>
        <w:tc>
          <w:tcPr>
            <w:tcW w:w="1508" w:type="dxa"/>
            <w:vAlign w:val="center"/>
          </w:tcPr>
          <w:p w14:paraId="776790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B100DA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1E7F8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0B2638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545115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45B0F6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30E8CF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E5A95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2434D9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A7EE6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116856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ACC6B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F3210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EA1AB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1B2E4B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5A0BCC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11A48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712F45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3F092046" w14:textId="77777777" w:rsidTr="00B71F6C">
        <w:trPr>
          <w:trHeight w:val="114"/>
          <w:jc w:val="center"/>
        </w:trPr>
        <w:tc>
          <w:tcPr>
            <w:tcW w:w="1508" w:type="dxa"/>
            <w:vAlign w:val="center"/>
          </w:tcPr>
          <w:p w14:paraId="5F264E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B92B3EC" w14:textId="0E5488D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60D43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65EF96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335B29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4B593A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392C6D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787322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74011F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A1EF5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40AFDC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35B15D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05C8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9D97B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175F02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32EF7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78879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9A30B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8811ADD" w14:textId="77777777" w:rsidTr="00B71F6C">
        <w:trPr>
          <w:trHeight w:val="118"/>
          <w:jc w:val="center"/>
        </w:trPr>
        <w:tc>
          <w:tcPr>
            <w:tcW w:w="1508" w:type="dxa"/>
            <w:vAlign w:val="center"/>
          </w:tcPr>
          <w:p w14:paraId="5C2804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0653EC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5C9455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18F4D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318BE5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EF25F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13509A4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63A5D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834C3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7B4934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426AD5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78440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7A6CF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65795A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BA478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6FB073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5F510E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43ABFF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7AB3234" w14:textId="77777777" w:rsidTr="00B71F6C">
        <w:trPr>
          <w:trHeight w:val="136"/>
          <w:jc w:val="center"/>
        </w:trPr>
        <w:tc>
          <w:tcPr>
            <w:tcW w:w="1508" w:type="dxa"/>
            <w:vAlign w:val="center"/>
          </w:tcPr>
          <w:p w14:paraId="4BF05D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F3B754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070F2E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C7B0B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477ECE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66B546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362AA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0B4656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248439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F9034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5A4859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24AAC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471BB2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0C8DB7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33C9E6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638EC0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76753A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0A5C72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1E9EBAE7" w14:textId="77777777" w:rsidTr="00B71F6C">
        <w:trPr>
          <w:trHeight w:val="140"/>
          <w:jc w:val="center"/>
        </w:trPr>
        <w:tc>
          <w:tcPr>
            <w:tcW w:w="1508" w:type="dxa"/>
            <w:vAlign w:val="center"/>
          </w:tcPr>
          <w:p w14:paraId="1DB1B16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44F0C02C" w14:textId="5C11C2A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630931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2BADD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05E26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58B37B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789DAC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53E0BA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6F6B9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45DF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4CAE0F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4C83428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29C1D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1A2CEC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486CFC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18261E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095FF6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417773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4A29A4E" w14:textId="77777777" w:rsidTr="00B71F6C">
        <w:trPr>
          <w:trHeight w:val="144"/>
          <w:jc w:val="center"/>
        </w:trPr>
        <w:tc>
          <w:tcPr>
            <w:tcW w:w="1508" w:type="dxa"/>
            <w:vAlign w:val="center"/>
          </w:tcPr>
          <w:p w14:paraId="4A74E2B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012A8C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585DEF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26ACC2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gridSpan w:val="2"/>
          </w:tcPr>
          <w:p w14:paraId="4CB810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4C5617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tcPr>
          <w:p w14:paraId="1DD2D4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3C41DA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4564A2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0B021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3FFE24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3D81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64E9F5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E7A70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3A3902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380EE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EE39F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6D7175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2C1A9D60" w14:textId="77777777" w:rsidTr="00B71F6C">
        <w:trPr>
          <w:trHeight w:val="163"/>
          <w:jc w:val="center"/>
        </w:trPr>
        <w:tc>
          <w:tcPr>
            <w:tcW w:w="1508" w:type="dxa"/>
            <w:vAlign w:val="center"/>
          </w:tcPr>
          <w:p w14:paraId="5D066E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5AC5B3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6D9029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4E8E2B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3F1AFE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09A3DF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6ED09C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405F6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03C4A9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2AB7B7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64FAF7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AE8DA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2125A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3524EF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650CA4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311E39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6F8E2E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3C8DEF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0349B870" w14:textId="77777777" w:rsidTr="00B71F6C">
        <w:trPr>
          <w:trHeight w:val="180"/>
          <w:jc w:val="center"/>
        </w:trPr>
        <w:tc>
          <w:tcPr>
            <w:tcW w:w="1508" w:type="dxa"/>
            <w:vAlign w:val="center"/>
          </w:tcPr>
          <w:p w14:paraId="141439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66DD8502" w14:textId="30661DE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5B447D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D7D9D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071FAC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6532B8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65D86C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AD10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0080F1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6DADB96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3CAF5B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E5CA9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33CD5F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68DCBD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77542F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73A32B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55C744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58A66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1A3C0321" w14:textId="77777777" w:rsidTr="00B71F6C">
        <w:trPr>
          <w:trHeight w:val="170"/>
          <w:jc w:val="center"/>
        </w:trPr>
        <w:tc>
          <w:tcPr>
            <w:tcW w:w="1508" w:type="dxa"/>
            <w:vAlign w:val="center"/>
          </w:tcPr>
          <w:p w14:paraId="3E3562B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11847D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3B88F9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0DDF0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2D4F1D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4F1899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7DD844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CCC5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57AB7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7FCF90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58F0FF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0746A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D383A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7133D5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6C8748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1CEC3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CDA4A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D6AEE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577F7C6" w14:textId="77777777" w:rsidTr="00B71F6C">
        <w:trPr>
          <w:trHeight w:val="188"/>
          <w:jc w:val="center"/>
        </w:trPr>
        <w:tc>
          <w:tcPr>
            <w:tcW w:w="1508" w:type="dxa"/>
            <w:vAlign w:val="center"/>
          </w:tcPr>
          <w:p w14:paraId="0B50D3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36D32A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E2331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72FB0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4B9601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D295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2DB50F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62415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15612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E1BD1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6C47FB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2089E8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5980B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1500B9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57D95F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49208A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005E13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343161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8FBDF14" w14:textId="77777777" w:rsidTr="00B71F6C">
        <w:trPr>
          <w:trHeight w:val="207"/>
          <w:jc w:val="center"/>
        </w:trPr>
        <w:tc>
          <w:tcPr>
            <w:tcW w:w="1508" w:type="dxa"/>
            <w:vAlign w:val="center"/>
          </w:tcPr>
          <w:p w14:paraId="46694CD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0B5626B" w14:textId="5896AD9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598D70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2232D8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1398E4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6B93AB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1B2044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3FEB09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36D1FD8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30F759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1C2575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40791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16B23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56375D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24FD82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2C929F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00A09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6C2D17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518C87DC" w14:textId="77777777" w:rsidTr="00B71F6C">
        <w:trPr>
          <w:trHeight w:val="210"/>
          <w:jc w:val="center"/>
        </w:trPr>
        <w:tc>
          <w:tcPr>
            <w:tcW w:w="1508" w:type="dxa"/>
            <w:vAlign w:val="center"/>
          </w:tcPr>
          <w:p w14:paraId="11A9BF0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38127BA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81ECF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110B11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70A972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F9D26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3AD33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8F3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15B883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629E8D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77B2FB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285E3A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4208F8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D3FF5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49C0BA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01D0D2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432ED4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769BC9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17349D26" w14:textId="77777777" w:rsidTr="00B71F6C">
        <w:trPr>
          <w:trHeight w:val="215"/>
          <w:jc w:val="center"/>
        </w:trPr>
        <w:tc>
          <w:tcPr>
            <w:tcW w:w="1508" w:type="dxa"/>
            <w:vAlign w:val="center"/>
          </w:tcPr>
          <w:p w14:paraId="1744F49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B680D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71D66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88283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520A86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78D265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3A8D8C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347E4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81325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718DD6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697550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95B8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DF07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1D1D9C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13FA04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98DB27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4C0596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0D5BD6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1719F3A" w14:textId="77777777" w:rsidTr="00B71F6C">
        <w:trPr>
          <w:trHeight w:val="217"/>
          <w:jc w:val="center"/>
        </w:trPr>
        <w:tc>
          <w:tcPr>
            <w:tcW w:w="1508" w:type="dxa"/>
            <w:vAlign w:val="center"/>
          </w:tcPr>
          <w:p w14:paraId="587D66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DD75F05" w14:textId="278F59C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A651A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03B8AE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5F047F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AA945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AD0BD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5038B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43FE50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E5C75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0C0E67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FAEB5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0C71C7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04020A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5D6332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41822A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39A27E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29CF51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9F58467" w14:textId="77777777" w:rsidTr="00B71F6C">
        <w:trPr>
          <w:trHeight w:val="208"/>
          <w:jc w:val="center"/>
        </w:trPr>
        <w:tc>
          <w:tcPr>
            <w:tcW w:w="1508" w:type="dxa"/>
            <w:vAlign w:val="center"/>
          </w:tcPr>
          <w:p w14:paraId="4EF6354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665FF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2215A7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3D2B6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35ADE0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6A8B357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799001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48A3C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664C08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F0CE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6A3E71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88C5F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C45E4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6056D0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D8C7C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119EB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09859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3FB551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CA89060" w14:textId="77777777" w:rsidTr="00B71F6C">
        <w:trPr>
          <w:trHeight w:val="195"/>
          <w:jc w:val="center"/>
        </w:trPr>
        <w:tc>
          <w:tcPr>
            <w:tcW w:w="1508" w:type="dxa"/>
            <w:vAlign w:val="center"/>
          </w:tcPr>
          <w:p w14:paraId="4AE526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3F3A69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454B8F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ECC2F3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7A3CEA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FF61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193F73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32498C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4A95A5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6A029D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0171F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D57D0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CD611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3B5C65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62BAA2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2CFD81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14539B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66858E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212F676" w14:textId="77777777" w:rsidTr="00B71F6C">
        <w:trPr>
          <w:trHeight w:val="188"/>
          <w:jc w:val="center"/>
        </w:trPr>
        <w:tc>
          <w:tcPr>
            <w:tcW w:w="1508" w:type="dxa"/>
            <w:vAlign w:val="center"/>
          </w:tcPr>
          <w:p w14:paraId="59B7770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E5F5F86" w14:textId="4174A0F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5BE099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526068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5798AF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79016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0DBA89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838FA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CF43F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145DC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002E3C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8C542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28605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A9321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3983F5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6801A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4B8311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7E3E96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33E3DD8" w14:textId="77777777" w:rsidTr="00B71F6C">
        <w:trPr>
          <w:trHeight w:val="191"/>
          <w:jc w:val="center"/>
        </w:trPr>
        <w:tc>
          <w:tcPr>
            <w:tcW w:w="1508" w:type="dxa"/>
            <w:vAlign w:val="center"/>
          </w:tcPr>
          <w:p w14:paraId="6C85F1C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999EC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510A89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C5B42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7421D1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07CC5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5DA365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07A73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54B4EE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C3403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326DFA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4032E6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BBE6A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531691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23E726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75B52F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42E5EE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09FB92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66D25119" w14:textId="77777777" w:rsidTr="00B71F6C">
        <w:trPr>
          <w:trHeight w:val="182"/>
          <w:jc w:val="center"/>
        </w:trPr>
        <w:tc>
          <w:tcPr>
            <w:tcW w:w="1508" w:type="dxa"/>
            <w:vAlign w:val="center"/>
          </w:tcPr>
          <w:p w14:paraId="55D7503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402D82D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2D01F7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3F8D6B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2F71B9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38D578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07B95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02C87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5753F5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AF2A3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984EB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B5864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911BB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846D1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7FD22E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3D4D6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5CF497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2E6B56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29EF8EE2" w14:textId="77777777" w:rsidTr="00B71F6C">
        <w:trPr>
          <w:trHeight w:val="171"/>
          <w:jc w:val="center"/>
        </w:trPr>
        <w:tc>
          <w:tcPr>
            <w:tcW w:w="1508" w:type="dxa"/>
            <w:vAlign w:val="center"/>
          </w:tcPr>
          <w:p w14:paraId="2D7E14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58E0C772" w14:textId="324F932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42504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1C5030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4B5B769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0EE131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0323A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1EBDB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6060DC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F0760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90F40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393250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A592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29020B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4E70DA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5A87F6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D1871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1DC858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288D838" w14:textId="77777777" w:rsidTr="00B71F6C">
        <w:trPr>
          <w:trHeight w:val="103"/>
          <w:jc w:val="center"/>
        </w:trPr>
        <w:tc>
          <w:tcPr>
            <w:tcW w:w="1508" w:type="dxa"/>
            <w:vAlign w:val="center"/>
          </w:tcPr>
          <w:p w14:paraId="66494D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53FE83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1FBCAC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42309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6F28E7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F4419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428474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E86B0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403DF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3E41B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10C94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AA1D9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30AE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CAC3C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76947B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3965D9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134690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152F4C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5D2E5BB0" w14:textId="77777777" w:rsidTr="00B71F6C">
        <w:trPr>
          <w:trHeight w:val="93"/>
          <w:jc w:val="center"/>
        </w:trPr>
        <w:tc>
          <w:tcPr>
            <w:tcW w:w="1508" w:type="dxa"/>
            <w:vAlign w:val="center"/>
          </w:tcPr>
          <w:p w14:paraId="66DBBF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17560A5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AD6D2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7E654C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0F2BCB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E3B53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650A16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F023D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23F5A0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212350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62DD4E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F214C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B8A10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1AB38B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74F6A1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34AC79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57C856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3BA5A8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bl>
    <w:p w14:paraId="568046E7" w14:textId="24D0BFE4" w:rsidR="00402FF4" w:rsidRPr="007C7E30" w:rsidRDefault="003E4828" w:rsidP="00402FF4">
      <w:pPr>
        <w:pStyle w:val="Billedtekst"/>
        <w:rPr>
          <w:b w:val="0"/>
          <w:bCs w:val="0"/>
          <w:lang w:val="en-US"/>
        </w:rPr>
      </w:pPr>
      <w:bookmarkStart w:id="1211" w:name="_Ref279473545"/>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0</w:t>
      </w:r>
      <w:r w:rsidR="003E76B6" w:rsidRPr="007C7E30">
        <w:rPr>
          <w:b w:val="0"/>
          <w:bCs w:val="0"/>
        </w:rPr>
        <w:fldChar w:fldCharType="end"/>
      </w:r>
      <w:bookmarkEnd w:id="1211"/>
      <w:r w:rsidRPr="007C7E30">
        <w:rPr>
          <w:b w:val="0"/>
          <w:bCs w:val="0"/>
          <w:lang w:val="en-US"/>
        </w:rPr>
        <w:t xml:space="preserve">Minimum DVB-T2 signal input levels (Pmin) </w:t>
      </w:r>
      <w:r w:rsidRPr="007C7E30">
        <w:rPr>
          <w:b w:val="0"/>
          <w:bCs w:val="0"/>
          <w:lang w:val="en-GB"/>
        </w:rPr>
        <w:t xml:space="preserve">for “30 seconds error free video” and BER 1E-7 after LDPC for PP6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122CEF33" w14:textId="77777777" w:rsidR="00402FF4" w:rsidRPr="00741F99" w:rsidRDefault="00402FF4" w:rsidP="00402FF4">
      <w:pPr>
        <w:rPr>
          <w:lang w:val="en-US"/>
        </w:r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08"/>
        <w:gridCol w:w="536"/>
        <w:gridCol w:w="6"/>
        <w:gridCol w:w="852"/>
        <w:gridCol w:w="774"/>
        <w:gridCol w:w="6"/>
        <w:gridCol w:w="706"/>
        <w:gridCol w:w="662"/>
        <w:gridCol w:w="711"/>
        <w:gridCol w:w="662"/>
        <w:gridCol w:w="712"/>
        <w:gridCol w:w="662"/>
        <w:gridCol w:w="712"/>
        <w:gridCol w:w="662"/>
        <w:gridCol w:w="774"/>
        <w:gridCol w:w="774"/>
        <w:gridCol w:w="699"/>
        <w:gridCol w:w="700"/>
        <w:gridCol w:w="695"/>
        <w:gridCol w:w="760"/>
      </w:tblGrid>
      <w:tr w:rsidR="00402FF4" w:rsidRPr="00741F99" w14:paraId="5B02C1F0" w14:textId="77777777" w:rsidTr="00B71F6C">
        <w:trPr>
          <w:cantSplit/>
          <w:trHeight w:val="259"/>
          <w:jc w:val="center"/>
        </w:trPr>
        <w:tc>
          <w:tcPr>
            <w:tcW w:w="2050" w:type="dxa"/>
            <w:gridSpan w:val="3"/>
            <w:vMerge w:val="restart"/>
            <w:shd w:val="clear" w:color="auto" w:fill="D9D9D9" w:themeFill="background1" w:themeFillShade="D9"/>
          </w:tcPr>
          <w:p w14:paraId="60E144DA"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523" w:type="dxa"/>
            <w:gridSpan w:val="17"/>
            <w:shd w:val="clear" w:color="auto" w:fill="D9D9D9" w:themeFill="background1" w:themeFillShade="D9"/>
          </w:tcPr>
          <w:p w14:paraId="3D1B4A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7</w:t>
            </w:r>
          </w:p>
        </w:tc>
      </w:tr>
      <w:tr w:rsidR="00402FF4" w:rsidRPr="00741F99" w14:paraId="3F80180C" w14:textId="77777777" w:rsidTr="00B71F6C">
        <w:trPr>
          <w:cantSplit/>
          <w:trHeight w:val="259"/>
          <w:jc w:val="center"/>
        </w:trPr>
        <w:tc>
          <w:tcPr>
            <w:tcW w:w="2050" w:type="dxa"/>
            <w:gridSpan w:val="3"/>
            <w:vMerge/>
            <w:shd w:val="clear" w:color="auto" w:fill="D9D9D9" w:themeFill="background1" w:themeFillShade="D9"/>
          </w:tcPr>
          <w:p w14:paraId="13D6F09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1" w:type="dxa"/>
            <w:gridSpan w:val="11"/>
            <w:shd w:val="clear" w:color="auto" w:fill="D9D9D9" w:themeFill="background1" w:themeFillShade="D9"/>
          </w:tcPr>
          <w:p w14:paraId="37D80FD2"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76E3ABA6"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02" w:type="dxa"/>
            <w:gridSpan w:val="6"/>
            <w:shd w:val="clear" w:color="auto" w:fill="D9D9D9" w:themeFill="background1" w:themeFillShade="D9"/>
          </w:tcPr>
          <w:p w14:paraId="173D00A2"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1A4E0E1C"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57F48701" w14:textId="77777777" w:rsidTr="00B71F6C">
        <w:trPr>
          <w:cantSplit/>
          <w:trHeight w:val="737"/>
          <w:jc w:val="center"/>
        </w:trPr>
        <w:tc>
          <w:tcPr>
            <w:tcW w:w="2050" w:type="dxa"/>
            <w:gridSpan w:val="3"/>
            <w:shd w:val="clear" w:color="auto" w:fill="D9D9D9" w:themeFill="background1" w:themeFillShade="D9"/>
            <w:vAlign w:val="center"/>
          </w:tcPr>
          <w:p w14:paraId="30274FF7"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00" w:type="dxa"/>
            <w:gridSpan w:val="5"/>
            <w:shd w:val="clear" w:color="auto" w:fill="D9D9D9" w:themeFill="background1" w:themeFillShade="D9"/>
            <w:vAlign w:val="center"/>
          </w:tcPr>
          <w:p w14:paraId="6F3374C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41392B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DEF6426" w14:textId="77777777" w:rsidR="00402FF4" w:rsidRPr="00741F99" w:rsidRDefault="00402FF4" w:rsidP="00402FF4">
            <w:pPr>
              <w:jc w:val="center"/>
              <w:rPr>
                <w:sz w:val="16"/>
                <w:szCs w:val="16"/>
                <w:lang w:val="de-DE"/>
              </w:rPr>
            </w:pPr>
          </w:p>
        </w:tc>
        <w:tc>
          <w:tcPr>
            <w:tcW w:w="1373" w:type="dxa"/>
            <w:gridSpan w:val="2"/>
            <w:shd w:val="clear" w:color="auto" w:fill="D9D9D9" w:themeFill="background1" w:themeFillShade="D9"/>
            <w:vAlign w:val="center"/>
          </w:tcPr>
          <w:p w14:paraId="03E1C31A"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07065FE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1A995E16"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74" w:type="dxa"/>
            <w:gridSpan w:val="2"/>
            <w:shd w:val="clear" w:color="auto" w:fill="D9D9D9" w:themeFill="background1" w:themeFillShade="D9"/>
            <w:vAlign w:val="center"/>
          </w:tcPr>
          <w:p w14:paraId="08BB249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0E76BF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7CA999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74" w:type="dxa"/>
            <w:gridSpan w:val="2"/>
            <w:shd w:val="clear" w:color="auto" w:fill="D9D9D9" w:themeFill="background1" w:themeFillShade="D9"/>
            <w:vAlign w:val="center"/>
          </w:tcPr>
          <w:p w14:paraId="116EF48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68A7153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6CE6A238"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947" w:type="dxa"/>
            <w:gridSpan w:val="4"/>
            <w:shd w:val="clear" w:color="auto" w:fill="D9D9D9" w:themeFill="background1" w:themeFillShade="D9"/>
            <w:vAlign w:val="center"/>
          </w:tcPr>
          <w:p w14:paraId="66EA2F1C"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11E2D3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3DBAAF31"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55" w:type="dxa"/>
            <w:gridSpan w:val="2"/>
            <w:shd w:val="clear" w:color="auto" w:fill="D9D9D9" w:themeFill="background1" w:themeFillShade="D9"/>
            <w:vAlign w:val="center"/>
          </w:tcPr>
          <w:p w14:paraId="3DDFB47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4A1AB52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7DA5AD4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2F989CE5" w14:textId="77777777" w:rsidTr="00B71F6C">
        <w:trPr>
          <w:trHeight w:val="259"/>
          <w:jc w:val="center"/>
        </w:trPr>
        <w:tc>
          <w:tcPr>
            <w:tcW w:w="1508" w:type="dxa"/>
            <w:shd w:val="clear" w:color="auto" w:fill="D9D9D9" w:themeFill="background1" w:themeFillShade="D9"/>
          </w:tcPr>
          <w:p w14:paraId="5AEC1CE2"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2" w:type="dxa"/>
            <w:gridSpan w:val="2"/>
            <w:shd w:val="clear" w:color="auto" w:fill="D9D9D9" w:themeFill="background1" w:themeFillShade="D9"/>
          </w:tcPr>
          <w:p w14:paraId="2F1CFD0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32" w:type="dxa"/>
            <w:gridSpan w:val="3"/>
            <w:shd w:val="clear" w:color="auto" w:fill="D9D9D9" w:themeFill="background1" w:themeFillShade="D9"/>
            <w:vAlign w:val="bottom"/>
          </w:tcPr>
          <w:p w14:paraId="06245A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68" w:type="dxa"/>
            <w:gridSpan w:val="2"/>
            <w:shd w:val="clear" w:color="auto" w:fill="D9D9D9" w:themeFill="background1" w:themeFillShade="D9"/>
            <w:vAlign w:val="bottom"/>
          </w:tcPr>
          <w:p w14:paraId="3BC0037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3" w:type="dxa"/>
            <w:gridSpan w:val="2"/>
            <w:shd w:val="clear" w:color="auto" w:fill="D9D9D9" w:themeFill="background1" w:themeFillShade="D9"/>
            <w:vAlign w:val="bottom"/>
          </w:tcPr>
          <w:p w14:paraId="5051EB3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4" w:type="dxa"/>
            <w:gridSpan w:val="2"/>
            <w:shd w:val="clear" w:color="auto" w:fill="D9D9D9" w:themeFill="background1" w:themeFillShade="D9"/>
            <w:vAlign w:val="bottom"/>
          </w:tcPr>
          <w:p w14:paraId="71BA321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74" w:type="dxa"/>
            <w:gridSpan w:val="2"/>
            <w:shd w:val="clear" w:color="auto" w:fill="D9D9D9" w:themeFill="background1" w:themeFillShade="D9"/>
            <w:vAlign w:val="bottom"/>
          </w:tcPr>
          <w:p w14:paraId="0F1F84C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48" w:type="dxa"/>
            <w:gridSpan w:val="2"/>
            <w:shd w:val="clear" w:color="auto" w:fill="D9D9D9" w:themeFill="background1" w:themeFillShade="D9"/>
            <w:vAlign w:val="bottom"/>
          </w:tcPr>
          <w:p w14:paraId="47358E9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99" w:type="dxa"/>
            <w:gridSpan w:val="2"/>
            <w:shd w:val="clear" w:color="auto" w:fill="D9D9D9" w:themeFill="background1" w:themeFillShade="D9"/>
            <w:vAlign w:val="bottom"/>
          </w:tcPr>
          <w:p w14:paraId="6CAC68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55" w:type="dxa"/>
            <w:gridSpan w:val="2"/>
            <w:shd w:val="clear" w:color="auto" w:fill="D9D9D9" w:themeFill="background1" w:themeFillShade="D9"/>
            <w:vAlign w:val="bottom"/>
          </w:tcPr>
          <w:p w14:paraId="2D2997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224CB893" w14:textId="77777777" w:rsidTr="00B71F6C">
        <w:trPr>
          <w:trHeight w:val="732"/>
          <w:jc w:val="center"/>
        </w:trPr>
        <w:tc>
          <w:tcPr>
            <w:tcW w:w="1508" w:type="dxa"/>
            <w:shd w:val="clear" w:color="auto" w:fill="D9D9D9" w:themeFill="background1" w:themeFillShade="D9"/>
            <w:vAlign w:val="bottom"/>
          </w:tcPr>
          <w:p w14:paraId="0CC7BBF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6" w:type="dxa"/>
            <w:shd w:val="clear" w:color="auto" w:fill="D9D9D9" w:themeFill="background1" w:themeFillShade="D9"/>
            <w:vAlign w:val="bottom"/>
          </w:tcPr>
          <w:p w14:paraId="65836E4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8" w:type="dxa"/>
            <w:gridSpan w:val="2"/>
            <w:shd w:val="clear" w:color="auto" w:fill="D9D9D9" w:themeFill="background1" w:themeFillShade="D9"/>
          </w:tcPr>
          <w:p w14:paraId="7E29F7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2B0D958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gridSpan w:val="2"/>
            <w:shd w:val="clear" w:color="auto" w:fill="D9D9D9" w:themeFill="background1" w:themeFillShade="D9"/>
          </w:tcPr>
          <w:p w14:paraId="432F60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0B866E0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shd w:val="clear" w:color="auto" w:fill="D9D9D9" w:themeFill="background1" w:themeFillShade="D9"/>
          </w:tcPr>
          <w:p w14:paraId="3F38FA2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07E1C00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7A908AC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1629FED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642352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3A1580A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74" w:type="dxa"/>
            <w:shd w:val="clear" w:color="auto" w:fill="D9D9D9" w:themeFill="background1" w:themeFillShade="D9"/>
          </w:tcPr>
          <w:p w14:paraId="65F4CE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7BAA689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9" w:type="dxa"/>
            <w:shd w:val="clear" w:color="auto" w:fill="D9D9D9" w:themeFill="background1" w:themeFillShade="D9"/>
          </w:tcPr>
          <w:p w14:paraId="537A5DB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0" w:type="dxa"/>
            <w:shd w:val="clear" w:color="auto" w:fill="D9D9D9" w:themeFill="background1" w:themeFillShade="D9"/>
          </w:tcPr>
          <w:p w14:paraId="186A03A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5" w:type="dxa"/>
            <w:shd w:val="clear" w:color="auto" w:fill="D9D9D9" w:themeFill="background1" w:themeFillShade="D9"/>
          </w:tcPr>
          <w:p w14:paraId="361A22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60" w:type="dxa"/>
            <w:shd w:val="clear" w:color="auto" w:fill="D9D9D9" w:themeFill="background1" w:themeFillShade="D9"/>
          </w:tcPr>
          <w:p w14:paraId="23AF975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1087BF9F" w14:textId="77777777" w:rsidTr="00B71F6C">
        <w:trPr>
          <w:trHeight w:val="146"/>
          <w:jc w:val="center"/>
        </w:trPr>
        <w:tc>
          <w:tcPr>
            <w:tcW w:w="1508" w:type="dxa"/>
            <w:vAlign w:val="center"/>
          </w:tcPr>
          <w:p w14:paraId="745191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78379683" w14:textId="403211C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07960F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22D61C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0B2142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5F4E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70A22B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869C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2E593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2F2F73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4A5BA6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90AE0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1482C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78E386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4BB760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5504D6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35B6A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3BFDB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27C55CC9" w14:textId="77777777" w:rsidTr="00B71F6C">
        <w:trPr>
          <w:trHeight w:val="92"/>
          <w:jc w:val="center"/>
        </w:trPr>
        <w:tc>
          <w:tcPr>
            <w:tcW w:w="1508" w:type="dxa"/>
            <w:vAlign w:val="center"/>
          </w:tcPr>
          <w:p w14:paraId="42CEFE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19F3D5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A59B2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E312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5F7E2E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6DA9A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B70A0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7ADC8B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79D18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644CA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4807EE6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3528A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40A239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A80E0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D402E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23EC3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0CE0F3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2CE6A7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0DA8F553" w14:textId="77777777" w:rsidTr="00B71F6C">
        <w:trPr>
          <w:trHeight w:val="110"/>
          <w:jc w:val="center"/>
        </w:trPr>
        <w:tc>
          <w:tcPr>
            <w:tcW w:w="1508" w:type="dxa"/>
            <w:vAlign w:val="center"/>
          </w:tcPr>
          <w:p w14:paraId="5985402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7FA9C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4647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6DD690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5B73EF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09B7D4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6C63B5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846C5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E014A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72858A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081ACC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731E6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055F0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1C0001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473843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548B10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75FB9E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50EC20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7A38BFE0" w14:textId="77777777" w:rsidTr="00B71F6C">
        <w:trPr>
          <w:trHeight w:val="114"/>
          <w:jc w:val="center"/>
        </w:trPr>
        <w:tc>
          <w:tcPr>
            <w:tcW w:w="1508" w:type="dxa"/>
            <w:vAlign w:val="center"/>
          </w:tcPr>
          <w:p w14:paraId="25D824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FFF2649" w14:textId="5BE05F86"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A6CC2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96A6A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728625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F63D7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5441AB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66C10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2AC429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28353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31782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77E71D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85439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229E3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C19E3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82734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1317B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0EE4CA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92C7601" w14:textId="77777777" w:rsidTr="00B71F6C">
        <w:trPr>
          <w:trHeight w:val="118"/>
          <w:jc w:val="center"/>
        </w:trPr>
        <w:tc>
          <w:tcPr>
            <w:tcW w:w="1508" w:type="dxa"/>
            <w:vAlign w:val="center"/>
          </w:tcPr>
          <w:p w14:paraId="6E25E37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3E95410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7EEB69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284C7E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198B71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59362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523CF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7A48A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E63E7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9B19D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5DE404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F95FB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07E71C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483F7B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467D703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5546DA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1A43D4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7322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1989DF8C" w14:textId="77777777" w:rsidTr="00B71F6C">
        <w:trPr>
          <w:trHeight w:val="136"/>
          <w:jc w:val="center"/>
        </w:trPr>
        <w:tc>
          <w:tcPr>
            <w:tcW w:w="1508" w:type="dxa"/>
            <w:vAlign w:val="center"/>
          </w:tcPr>
          <w:p w14:paraId="59B7C7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7A6D49B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4DB312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9E645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41FE7A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A9E7E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D5F2C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174B76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4515EC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51330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7C31CB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D4B59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EAED4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4414EB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1A96A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0B6B96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398020B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037423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D87CB65" w14:textId="77777777" w:rsidTr="00B71F6C">
        <w:trPr>
          <w:trHeight w:val="140"/>
          <w:jc w:val="center"/>
        </w:trPr>
        <w:tc>
          <w:tcPr>
            <w:tcW w:w="1508" w:type="dxa"/>
            <w:vAlign w:val="center"/>
          </w:tcPr>
          <w:p w14:paraId="5951B1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E1B6145" w14:textId="49BD70EB"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6B6F58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29B073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7143E4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4AE78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443F64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EF7F4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19632F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0D303C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0E9F26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0A8CFA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5D6ACA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4D6B8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1C658E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F1545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E0828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A15B3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5DE9C3D" w14:textId="77777777" w:rsidTr="00B71F6C">
        <w:trPr>
          <w:trHeight w:val="144"/>
          <w:jc w:val="center"/>
        </w:trPr>
        <w:tc>
          <w:tcPr>
            <w:tcW w:w="1508" w:type="dxa"/>
            <w:vAlign w:val="center"/>
          </w:tcPr>
          <w:p w14:paraId="1D92B9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0EF05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0CA1AF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31C9F0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gridSpan w:val="2"/>
          </w:tcPr>
          <w:p w14:paraId="2B1FC7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7D2B6F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tcPr>
          <w:p w14:paraId="065094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5C6FFE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4F828F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EC21A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578FEE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7CC26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7DEBD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B5D2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0E215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C5086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5841C0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6D7D95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4EC420A9" w14:textId="77777777" w:rsidTr="00B71F6C">
        <w:trPr>
          <w:trHeight w:val="163"/>
          <w:jc w:val="center"/>
        </w:trPr>
        <w:tc>
          <w:tcPr>
            <w:tcW w:w="1508" w:type="dxa"/>
            <w:vAlign w:val="center"/>
          </w:tcPr>
          <w:p w14:paraId="481C80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086E9B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65D37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135BC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558BA8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9D781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0B84CC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09534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704CB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DF5A5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23D70E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C6552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2616E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58FDD9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1D9529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7E5E4C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029D7F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6F2DE5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5486CA6B" w14:textId="77777777" w:rsidTr="00B71F6C">
        <w:trPr>
          <w:trHeight w:val="180"/>
          <w:jc w:val="center"/>
        </w:trPr>
        <w:tc>
          <w:tcPr>
            <w:tcW w:w="1508" w:type="dxa"/>
            <w:vAlign w:val="center"/>
          </w:tcPr>
          <w:p w14:paraId="5525CD1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63988BB" w14:textId="03A1CE0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083F29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A1C7D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320251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E0E7F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2D4A32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28697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069FB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CEC6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6493FD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C6ACE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48827F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5160D1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9" w:type="dxa"/>
          </w:tcPr>
          <w:p w14:paraId="0A4B0F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0" w:type="dxa"/>
          </w:tcPr>
          <w:p w14:paraId="7C9EA4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5" w:type="dxa"/>
          </w:tcPr>
          <w:p w14:paraId="6D0A43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60" w:type="dxa"/>
          </w:tcPr>
          <w:p w14:paraId="3DDCA3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361DB65A" w14:textId="77777777" w:rsidTr="00B71F6C">
        <w:trPr>
          <w:trHeight w:val="170"/>
          <w:jc w:val="center"/>
        </w:trPr>
        <w:tc>
          <w:tcPr>
            <w:tcW w:w="1508" w:type="dxa"/>
            <w:vAlign w:val="center"/>
          </w:tcPr>
          <w:p w14:paraId="52105E1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58F73FF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205D16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E3CF7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73FED3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1FFD2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1E4612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13ED7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62D0423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6A8A06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4C37FB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AB461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1506B53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D632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1ED546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70B9B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135FC8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5CA4B7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07160934" w14:textId="77777777" w:rsidTr="00B71F6C">
        <w:trPr>
          <w:trHeight w:val="188"/>
          <w:jc w:val="center"/>
        </w:trPr>
        <w:tc>
          <w:tcPr>
            <w:tcW w:w="1508" w:type="dxa"/>
            <w:vAlign w:val="center"/>
          </w:tcPr>
          <w:p w14:paraId="2CE967C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113FD36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89EE0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20547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7FA08C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D4705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38B41F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71242E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14210C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2FACA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A43E6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9FC30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ACE5F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A3F81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51539B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0F80F3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0FD43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6F0753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43D4838C" w14:textId="77777777" w:rsidTr="00B71F6C">
        <w:trPr>
          <w:trHeight w:val="207"/>
          <w:jc w:val="center"/>
        </w:trPr>
        <w:tc>
          <w:tcPr>
            <w:tcW w:w="1508" w:type="dxa"/>
            <w:vAlign w:val="center"/>
          </w:tcPr>
          <w:p w14:paraId="736BD17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0A4F2683" w14:textId="7169902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19851B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227422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gridSpan w:val="2"/>
          </w:tcPr>
          <w:p w14:paraId="5C549D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52E9D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tcPr>
          <w:p w14:paraId="586A48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060B9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19B834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AD00C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2A87DD8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949A9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5A022F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0EBBC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0E9E79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0AA6F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55768C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FEB6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3CF8744" w14:textId="77777777" w:rsidTr="00B71F6C">
        <w:trPr>
          <w:trHeight w:val="210"/>
          <w:jc w:val="center"/>
        </w:trPr>
        <w:tc>
          <w:tcPr>
            <w:tcW w:w="1508" w:type="dxa"/>
            <w:vAlign w:val="center"/>
          </w:tcPr>
          <w:p w14:paraId="4AC7615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DEED5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2E832E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99BF2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6EA42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A9C0C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3FA047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02DE52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260E61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0D221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684A96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083A2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250943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F62F1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41E091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5F42D9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2AC0E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DB27F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4FFC523" w14:textId="77777777" w:rsidTr="00B71F6C">
        <w:trPr>
          <w:trHeight w:val="215"/>
          <w:jc w:val="center"/>
        </w:trPr>
        <w:tc>
          <w:tcPr>
            <w:tcW w:w="1508" w:type="dxa"/>
            <w:vAlign w:val="center"/>
          </w:tcPr>
          <w:p w14:paraId="4B84E92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4F293B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291A36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DB2C7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7E93C7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66242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029097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00A3E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23FCEA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38C1C6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7CEF99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EDEB49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0C28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3162C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54B1AB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3F130F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5950B3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080FE6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C3C3EFC" w14:textId="77777777" w:rsidTr="00B71F6C">
        <w:trPr>
          <w:trHeight w:val="217"/>
          <w:jc w:val="center"/>
        </w:trPr>
        <w:tc>
          <w:tcPr>
            <w:tcW w:w="1508" w:type="dxa"/>
            <w:vAlign w:val="center"/>
          </w:tcPr>
          <w:p w14:paraId="433AC4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0A0AF0E" w14:textId="79CCD99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6F687D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6A1D5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5983EF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5837A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FF359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5B8C5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1C71B2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50D23B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2C3F47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2A5DC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000CC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6009D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609CA8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4FC8D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17C4BE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71BBC9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5D57A01" w14:textId="77777777" w:rsidTr="00B71F6C">
        <w:trPr>
          <w:trHeight w:val="208"/>
          <w:jc w:val="center"/>
        </w:trPr>
        <w:tc>
          <w:tcPr>
            <w:tcW w:w="1508" w:type="dxa"/>
            <w:vAlign w:val="center"/>
          </w:tcPr>
          <w:p w14:paraId="3E4934C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197A40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020E63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D01F3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4EEA35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A0524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026789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90154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2304FD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16C0F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799F257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96C37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78B56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77FC6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3BF5B9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5CD98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10FD4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774750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17CC658" w14:textId="77777777" w:rsidTr="00B71F6C">
        <w:trPr>
          <w:trHeight w:val="195"/>
          <w:jc w:val="center"/>
        </w:trPr>
        <w:tc>
          <w:tcPr>
            <w:tcW w:w="1508" w:type="dxa"/>
            <w:vAlign w:val="center"/>
          </w:tcPr>
          <w:p w14:paraId="69B636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0E4397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20BF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FBBAA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4D8404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CA9F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7FF515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783CFC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6B2D3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55B05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2FEA83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2CC4B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277E6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CCCE7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6BDB28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51A4C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3902BA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38C0A4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7F17D6C0" w14:textId="77777777" w:rsidTr="00B71F6C">
        <w:trPr>
          <w:trHeight w:val="188"/>
          <w:jc w:val="center"/>
        </w:trPr>
        <w:tc>
          <w:tcPr>
            <w:tcW w:w="1508" w:type="dxa"/>
            <w:vAlign w:val="center"/>
          </w:tcPr>
          <w:p w14:paraId="3AD1F61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3DA74D9" w14:textId="42C3C45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0EC16D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DA295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51608E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003C60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275A2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48B9D9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1CCCA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354C4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1615D7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EFD2A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31431F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7137F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420189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5006E1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330ABD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3E1678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3BF21DAB" w14:textId="77777777" w:rsidTr="00B71F6C">
        <w:trPr>
          <w:trHeight w:val="191"/>
          <w:jc w:val="center"/>
        </w:trPr>
        <w:tc>
          <w:tcPr>
            <w:tcW w:w="1508" w:type="dxa"/>
            <w:vAlign w:val="center"/>
          </w:tcPr>
          <w:p w14:paraId="509671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367C99F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652BEE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6177E6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4FC584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76A48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737947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EA7D3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77B18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87420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A169E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0D45E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4883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0EE114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6BE43C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2DEDC3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58383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7149EC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374A037" w14:textId="77777777" w:rsidTr="00B71F6C">
        <w:trPr>
          <w:trHeight w:val="182"/>
          <w:jc w:val="center"/>
        </w:trPr>
        <w:tc>
          <w:tcPr>
            <w:tcW w:w="1508" w:type="dxa"/>
            <w:vAlign w:val="center"/>
          </w:tcPr>
          <w:p w14:paraId="52690CB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31918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4C343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20D34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6FAE11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3E254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1CD3C6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36D25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0D47E2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9D6AC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BA836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F40EE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8FD13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7FE10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77431A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6458B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3B3723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D4D244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B559A8E" w14:textId="77777777" w:rsidTr="00B71F6C">
        <w:trPr>
          <w:trHeight w:val="171"/>
          <w:jc w:val="center"/>
        </w:trPr>
        <w:tc>
          <w:tcPr>
            <w:tcW w:w="1508" w:type="dxa"/>
            <w:vAlign w:val="center"/>
          </w:tcPr>
          <w:p w14:paraId="4C33263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14DC35A" w14:textId="6B4FA1F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7F4C36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9D1C3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6F34AB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2A44F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048221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F4622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10B5F4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2F6CD5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7D4391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2438A2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BAE48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58281C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15CBBF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4477F3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48B9C4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19BE79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E440205" w14:textId="77777777" w:rsidTr="00B71F6C">
        <w:trPr>
          <w:trHeight w:val="103"/>
          <w:jc w:val="center"/>
        </w:trPr>
        <w:tc>
          <w:tcPr>
            <w:tcW w:w="1508" w:type="dxa"/>
            <w:vAlign w:val="center"/>
          </w:tcPr>
          <w:p w14:paraId="5E1704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3420877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5EFA9D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4F83AD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gridSpan w:val="2"/>
          </w:tcPr>
          <w:p w14:paraId="0997F8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62E06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tcPr>
          <w:p w14:paraId="4EAF1F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F62B0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7813E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EEDC8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7325ED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11218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7E33B5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0D711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75B6E6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04C641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44C334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0FC9DD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05DF10AB" w14:textId="77777777" w:rsidTr="00B71F6C">
        <w:trPr>
          <w:trHeight w:val="93"/>
          <w:jc w:val="center"/>
        </w:trPr>
        <w:tc>
          <w:tcPr>
            <w:tcW w:w="1508" w:type="dxa"/>
            <w:vAlign w:val="center"/>
          </w:tcPr>
          <w:p w14:paraId="220E57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1B38FF5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74A988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6E377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7F786C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49D475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6B8E5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E3A4B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D73F4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347F13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0A21AF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96900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C454A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93F51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3D2553F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5C130F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624F73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1D0C8F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bl>
    <w:p w14:paraId="598F21DF" w14:textId="6E3B1C56" w:rsidR="00402FF4" w:rsidRPr="007C7E30" w:rsidRDefault="003E4828" w:rsidP="00402FF4">
      <w:pPr>
        <w:pStyle w:val="Billedtekst"/>
        <w:rPr>
          <w:b w:val="0"/>
          <w:bCs w:val="0"/>
          <w:lang w:val="en-US"/>
        </w:rPr>
      </w:pPr>
      <w:bookmarkStart w:id="1212" w:name="_Ref279473546"/>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1</w:t>
      </w:r>
      <w:r w:rsidR="003E76B6" w:rsidRPr="007C7E30">
        <w:rPr>
          <w:b w:val="0"/>
          <w:bCs w:val="0"/>
        </w:rPr>
        <w:fldChar w:fldCharType="end"/>
      </w:r>
      <w:bookmarkEnd w:id="1212"/>
      <w:r w:rsidRPr="007C7E30">
        <w:rPr>
          <w:b w:val="0"/>
          <w:bCs w:val="0"/>
          <w:lang w:val="en-US"/>
        </w:rPr>
        <w:t xml:space="preserve">Minimum DVB-T2 signal input levels (Pmin) </w:t>
      </w:r>
      <w:r w:rsidRPr="007C7E30">
        <w:rPr>
          <w:b w:val="0"/>
          <w:bCs w:val="0"/>
          <w:lang w:val="en-GB"/>
        </w:rPr>
        <w:t xml:space="preserve">for “30 seconds error free video” and BER 1E-7 after LDPC for PP7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6313593A" w14:textId="77777777" w:rsidR="00402FF4" w:rsidRPr="00741F99" w:rsidRDefault="00402FF4" w:rsidP="00402FF4">
      <w:pPr>
        <w:rPr>
          <w:lang w:val="en-US"/>
        </w:rPr>
        <w:sectPr w:rsidR="00402FF4" w:rsidRPr="00741F99" w:rsidSect="00484C63">
          <w:footnotePr>
            <w:pos w:val="beneathText"/>
          </w:footnotePr>
          <w:pgSz w:w="16837" w:h="11905" w:orient="landscape"/>
          <w:pgMar w:top="1418" w:right="1418" w:bottom="1418" w:left="1418" w:header="720" w:footer="720" w:gutter="0"/>
          <w:cols w:space="720"/>
          <w:docGrid w:linePitch="360"/>
        </w:sectPr>
      </w:pPr>
    </w:p>
    <w:p w14:paraId="7852F184" w14:textId="77777777" w:rsidR="00402FF4" w:rsidRPr="00741F99" w:rsidRDefault="00402FF4" w:rsidP="00402FF4">
      <w:pPr>
        <w:rPr>
          <w:lang w:val="en-US"/>
        </w:rPr>
      </w:pPr>
    </w:p>
    <w:p w14:paraId="210840ED" w14:textId="77777777" w:rsidR="00402FF4" w:rsidRPr="00741F99" w:rsidRDefault="00402FF4" w:rsidP="00402FF4">
      <w:pPr>
        <w:rPr>
          <w:lang w:val="en-US"/>
        </w:rPr>
      </w:pPr>
    </w:p>
    <w:p w14:paraId="54AF9432" w14:textId="77777777" w:rsidR="00402FF4" w:rsidRPr="00741F99" w:rsidRDefault="00402FF4" w:rsidP="00402FF4">
      <w:pPr>
        <w:rPr>
          <w:lang w:val="en-US"/>
        </w:rPr>
      </w:pPr>
    </w:p>
    <w:p w14:paraId="6ED522AB" w14:textId="77777777" w:rsidR="00402FF4" w:rsidRPr="00741F99" w:rsidRDefault="003E4828" w:rsidP="00B6005F">
      <w:pPr>
        <w:pStyle w:val="Overskrift3"/>
        <w:numPr>
          <w:ilvl w:val="2"/>
          <w:numId w:val="28"/>
        </w:numPr>
        <w:rPr>
          <w:lang w:val="en-US"/>
        </w:rPr>
      </w:pPr>
      <w:bookmarkStart w:id="1213" w:name="_Toc260232119"/>
      <w:bookmarkStart w:id="1214" w:name="_Toc275773406"/>
      <w:bookmarkStart w:id="1215" w:name="_Toc275773877"/>
      <w:bookmarkStart w:id="1216" w:name="_Toc275774337"/>
      <w:bookmarkStart w:id="1217" w:name="_Toc338587961"/>
      <w:bookmarkStart w:id="1218" w:name="_Toc441762027"/>
      <w:bookmarkStart w:id="1219" w:name="_Toc492989642"/>
      <w:bookmarkStart w:id="1220" w:name="_Toc102128182"/>
      <w:bookmarkStart w:id="1221" w:name="_Toc147824378"/>
      <w:r w:rsidRPr="00741F99">
        <w:rPr>
          <w:lang w:val="en-US"/>
        </w:rPr>
        <w:t>Bitrates</w:t>
      </w:r>
      <w:bookmarkStart w:id="1222" w:name="_Toc234914895"/>
      <w:bookmarkEnd w:id="1213"/>
      <w:bookmarkEnd w:id="1214"/>
      <w:bookmarkEnd w:id="1215"/>
      <w:bookmarkEnd w:id="1216"/>
      <w:bookmarkEnd w:id="1217"/>
      <w:bookmarkEnd w:id="1218"/>
      <w:bookmarkEnd w:id="1219"/>
      <w:bookmarkEnd w:id="1220"/>
      <w:bookmarkEnd w:id="1221"/>
      <w:bookmarkEnd w:id="1222"/>
    </w:p>
    <w:p w14:paraId="710E1700" w14:textId="77777777" w:rsidR="00402FF4" w:rsidRPr="00741F99" w:rsidRDefault="003E4828" w:rsidP="00402FF4">
      <w:pPr>
        <w:rPr>
          <w:lang w:val="en-US"/>
        </w:rPr>
      </w:pPr>
      <w:r w:rsidRPr="00741F99">
        <w:rPr>
          <w:lang w:val="en-US"/>
        </w:rPr>
        <w:t xml:space="preserve">The different DVB-T/T2 modes define different bitrates for the transport stream. The following table defines the bitrates for the transport stream in Mbit/s. For DVB-T2 bit rate calculation combination highest time interleaving depth and highest number of symbols per frame resulting highest bit rate is used.  </w:t>
      </w:r>
    </w:p>
    <w:p w14:paraId="4495518A" w14:textId="77777777" w:rsidR="00402FF4" w:rsidRPr="00741F99" w:rsidRDefault="00402FF4" w:rsidP="00402FF4">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1176"/>
        <w:gridCol w:w="567"/>
        <w:gridCol w:w="1134"/>
        <w:gridCol w:w="1007"/>
        <w:gridCol w:w="1134"/>
        <w:gridCol w:w="1119"/>
      </w:tblGrid>
      <w:tr w:rsidR="00402FF4" w:rsidRPr="00741F99" w14:paraId="7379DCE3" w14:textId="77777777" w:rsidTr="00EE70DF">
        <w:trPr>
          <w:jc w:val="center"/>
        </w:trPr>
        <w:tc>
          <w:tcPr>
            <w:tcW w:w="6137" w:type="dxa"/>
            <w:gridSpan w:val="6"/>
            <w:shd w:val="clear" w:color="auto" w:fill="D9D9D9" w:themeFill="background1" w:themeFillShade="D9"/>
          </w:tcPr>
          <w:p w14:paraId="2F65E7C9" w14:textId="77777777" w:rsidR="00402FF4" w:rsidRPr="00741F99" w:rsidRDefault="003E4828" w:rsidP="00402FF4">
            <w:pPr>
              <w:jc w:val="center"/>
              <w:rPr>
                <w:rFonts w:ascii="Times" w:hAnsi="Times"/>
                <w:lang w:val="en-US"/>
              </w:rPr>
            </w:pPr>
            <w:r w:rsidRPr="00741F99">
              <w:rPr>
                <w:rFonts w:ascii="Times" w:hAnsi="Times"/>
                <w:lang w:val="en-US"/>
              </w:rPr>
              <w:t>8MHz, 2k / 8k</w:t>
            </w:r>
          </w:p>
        </w:tc>
      </w:tr>
      <w:tr w:rsidR="00402FF4" w:rsidRPr="00741F99" w14:paraId="1DF53EFA" w14:textId="77777777" w:rsidTr="00EE70DF">
        <w:trPr>
          <w:jc w:val="center"/>
        </w:trPr>
        <w:tc>
          <w:tcPr>
            <w:tcW w:w="1176" w:type="dxa"/>
            <w:tcBorders>
              <w:right w:val="single" w:sz="6" w:space="0" w:color="000000"/>
            </w:tcBorders>
            <w:shd w:val="clear" w:color="auto" w:fill="D9D9D9" w:themeFill="background1" w:themeFillShade="D9"/>
          </w:tcPr>
          <w:p w14:paraId="251BEC9F" w14:textId="77777777" w:rsidR="00402FF4" w:rsidRPr="00741F99" w:rsidRDefault="003E4828" w:rsidP="00402FF4">
            <w:pPr>
              <w:jc w:val="center"/>
              <w:rPr>
                <w:rFonts w:ascii="Times" w:hAnsi="Times"/>
              </w:rPr>
            </w:pPr>
            <w:r w:rsidRPr="00741F99">
              <w:rPr>
                <w:rFonts w:ascii="Times" w:hAnsi="Times"/>
              </w:rPr>
              <w:t>Modulation</w:t>
            </w:r>
          </w:p>
        </w:tc>
        <w:tc>
          <w:tcPr>
            <w:tcW w:w="567" w:type="dxa"/>
            <w:tcBorders>
              <w:top w:val="single" w:sz="6" w:space="0" w:color="000000"/>
              <w:left w:val="single" w:sz="6" w:space="0" w:color="000000"/>
              <w:right w:val="single" w:sz="6" w:space="0" w:color="000000"/>
            </w:tcBorders>
            <w:shd w:val="clear" w:color="auto" w:fill="D9D9D9" w:themeFill="background1" w:themeFillShade="D9"/>
          </w:tcPr>
          <w:p w14:paraId="3B5168DA" w14:textId="77777777" w:rsidR="00402FF4" w:rsidRPr="00741F99" w:rsidRDefault="003E4828" w:rsidP="00402FF4">
            <w:pPr>
              <w:jc w:val="center"/>
              <w:rPr>
                <w:rFonts w:ascii="Times" w:hAnsi="Times"/>
              </w:rPr>
            </w:pPr>
            <w:r w:rsidRPr="00741F99">
              <w:rPr>
                <w:rFonts w:ascii="Times" w:hAnsi="Times"/>
              </w:rPr>
              <w:t>FEC</w:t>
            </w:r>
          </w:p>
        </w:tc>
        <w:tc>
          <w:tcPr>
            <w:tcW w:w="1134" w:type="dxa"/>
            <w:tcBorders>
              <w:left w:val="single" w:sz="6" w:space="0" w:color="000000"/>
            </w:tcBorders>
            <w:shd w:val="clear" w:color="auto" w:fill="D9D9D9" w:themeFill="background1" w:themeFillShade="D9"/>
          </w:tcPr>
          <w:p w14:paraId="3D304BE9" w14:textId="77777777" w:rsidR="00402FF4" w:rsidRPr="00741F99" w:rsidRDefault="003E4828" w:rsidP="00402FF4">
            <w:pPr>
              <w:rPr>
                <w:rFonts w:ascii="Times" w:hAnsi="Times"/>
              </w:rPr>
            </w:pPr>
            <w:r w:rsidRPr="00741F99">
              <w:rPr>
                <w:rFonts w:ascii="Times" w:hAnsi="Times"/>
              </w:rPr>
              <w:t>Tg=1/32</w:t>
            </w:r>
          </w:p>
        </w:tc>
        <w:tc>
          <w:tcPr>
            <w:tcW w:w="1007" w:type="dxa"/>
            <w:shd w:val="clear" w:color="auto" w:fill="D9D9D9" w:themeFill="background1" w:themeFillShade="D9"/>
          </w:tcPr>
          <w:p w14:paraId="00DD05E3" w14:textId="77777777" w:rsidR="00402FF4" w:rsidRPr="00741F99" w:rsidRDefault="003E4828" w:rsidP="00402FF4">
            <w:pPr>
              <w:rPr>
                <w:rFonts w:ascii="Times" w:hAnsi="Times"/>
                <w:lang w:val="en-US"/>
              </w:rPr>
            </w:pPr>
            <w:r w:rsidRPr="00741F99">
              <w:rPr>
                <w:rFonts w:ascii="Times" w:hAnsi="Times"/>
                <w:lang w:val="en-US"/>
              </w:rPr>
              <w:t>Tg=1/16</w:t>
            </w:r>
          </w:p>
        </w:tc>
        <w:tc>
          <w:tcPr>
            <w:tcW w:w="1134" w:type="dxa"/>
            <w:shd w:val="clear" w:color="auto" w:fill="D9D9D9" w:themeFill="background1" w:themeFillShade="D9"/>
          </w:tcPr>
          <w:p w14:paraId="3A377995" w14:textId="77777777" w:rsidR="00402FF4" w:rsidRPr="00741F99" w:rsidRDefault="003E4828" w:rsidP="00402FF4">
            <w:pPr>
              <w:rPr>
                <w:rFonts w:ascii="Times" w:hAnsi="Times"/>
                <w:lang w:val="en-US"/>
              </w:rPr>
            </w:pPr>
            <w:r w:rsidRPr="00741F99">
              <w:rPr>
                <w:rFonts w:ascii="Times" w:hAnsi="Times"/>
                <w:lang w:val="en-US"/>
              </w:rPr>
              <w:t>Tg=1/8</w:t>
            </w:r>
          </w:p>
        </w:tc>
        <w:tc>
          <w:tcPr>
            <w:tcW w:w="1119" w:type="dxa"/>
            <w:shd w:val="clear" w:color="auto" w:fill="D9D9D9" w:themeFill="background1" w:themeFillShade="D9"/>
          </w:tcPr>
          <w:p w14:paraId="7D4011BB" w14:textId="77777777" w:rsidR="00402FF4" w:rsidRPr="00741F99" w:rsidRDefault="003E4828" w:rsidP="00402FF4">
            <w:pPr>
              <w:rPr>
                <w:rFonts w:ascii="Times" w:hAnsi="Times"/>
                <w:lang w:val="en-US"/>
              </w:rPr>
            </w:pPr>
            <w:r w:rsidRPr="00741F99">
              <w:rPr>
                <w:rFonts w:ascii="Times" w:hAnsi="Times"/>
                <w:lang w:val="en-US"/>
              </w:rPr>
              <w:t>Tg=1/4</w:t>
            </w:r>
          </w:p>
        </w:tc>
      </w:tr>
      <w:tr w:rsidR="00402FF4" w:rsidRPr="00741F99" w14:paraId="7516A647" w14:textId="77777777" w:rsidTr="00402FF4">
        <w:trPr>
          <w:jc w:val="center"/>
        </w:trPr>
        <w:tc>
          <w:tcPr>
            <w:tcW w:w="1176" w:type="dxa"/>
            <w:tcBorders>
              <w:right w:val="single" w:sz="6" w:space="0" w:color="000000"/>
            </w:tcBorders>
          </w:tcPr>
          <w:p w14:paraId="647DC30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47AFC4F3" w14:textId="01CB8AFA"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3D237D36" w14:textId="77777777" w:rsidR="00402FF4" w:rsidRPr="00741F99" w:rsidRDefault="003E4828" w:rsidP="00402FF4">
            <w:pPr>
              <w:rPr>
                <w:rFonts w:ascii="Times" w:hAnsi="Times"/>
                <w:lang w:val="en-US"/>
              </w:rPr>
            </w:pPr>
            <w:r w:rsidRPr="00741F99">
              <w:rPr>
                <w:rFonts w:ascii="Times" w:hAnsi="Times"/>
                <w:lang w:val="en-US"/>
              </w:rPr>
              <w:t>6.032086</w:t>
            </w:r>
          </w:p>
        </w:tc>
        <w:tc>
          <w:tcPr>
            <w:tcW w:w="1007" w:type="dxa"/>
          </w:tcPr>
          <w:p w14:paraId="15875FC7" w14:textId="77777777" w:rsidR="00402FF4" w:rsidRPr="00741F99" w:rsidRDefault="003E4828" w:rsidP="00402FF4">
            <w:pPr>
              <w:rPr>
                <w:rFonts w:ascii="Times" w:hAnsi="Times"/>
                <w:lang w:val="en-US"/>
              </w:rPr>
            </w:pPr>
            <w:r w:rsidRPr="00741F99">
              <w:rPr>
                <w:rFonts w:ascii="Times" w:hAnsi="Times"/>
                <w:lang w:val="en-US"/>
              </w:rPr>
              <w:t>5.854671</w:t>
            </w:r>
          </w:p>
        </w:tc>
        <w:tc>
          <w:tcPr>
            <w:tcW w:w="1134" w:type="dxa"/>
          </w:tcPr>
          <w:p w14:paraId="057222FF" w14:textId="77777777" w:rsidR="00402FF4" w:rsidRPr="00741F99" w:rsidRDefault="003E4828" w:rsidP="00402FF4">
            <w:pPr>
              <w:rPr>
                <w:rFonts w:ascii="Times" w:hAnsi="Times"/>
                <w:lang w:val="en-US"/>
              </w:rPr>
            </w:pPr>
            <w:r w:rsidRPr="00741F99">
              <w:rPr>
                <w:rFonts w:ascii="Times" w:hAnsi="Times"/>
                <w:lang w:val="en-US"/>
              </w:rPr>
              <w:t>5.529412</w:t>
            </w:r>
          </w:p>
        </w:tc>
        <w:tc>
          <w:tcPr>
            <w:tcW w:w="1119" w:type="dxa"/>
          </w:tcPr>
          <w:p w14:paraId="06B551FA" w14:textId="77777777" w:rsidR="00402FF4" w:rsidRPr="00741F99" w:rsidRDefault="003E4828" w:rsidP="00402FF4">
            <w:pPr>
              <w:rPr>
                <w:rFonts w:ascii="Times" w:hAnsi="Times"/>
                <w:lang w:val="en-US"/>
              </w:rPr>
            </w:pPr>
            <w:r w:rsidRPr="00741F99">
              <w:rPr>
                <w:rFonts w:ascii="Times" w:hAnsi="Times"/>
                <w:lang w:val="en-US"/>
              </w:rPr>
              <w:t>4.976471</w:t>
            </w:r>
          </w:p>
        </w:tc>
      </w:tr>
      <w:tr w:rsidR="00402FF4" w:rsidRPr="00741F99" w14:paraId="706EE84C" w14:textId="77777777" w:rsidTr="00402FF4">
        <w:trPr>
          <w:jc w:val="center"/>
        </w:trPr>
        <w:tc>
          <w:tcPr>
            <w:tcW w:w="1176" w:type="dxa"/>
            <w:tcBorders>
              <w:right w:val="single" w:sz="6" w:space="0" w:color="000000"/>
            </w:tcBorders>
          </w:tcPr>
          <w:p w14:paraId="00F5F66C"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6FB2DD3"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1D19F862" w14:textId="77777777" w:rsidR="00402FF4" w:rsidRPr="00741F99" w:rsidRDefault="003E4828" w:rsidP="00402FF4">
            <w:pPr>
              <w:rPr>
                <w:rFonts w:ascii="Times" w:hAnsi="Times"/>
                <w:lang w:val="en-US"/>
              </w:rPr>
            </w:pPr>
            <w:r w:rsidRPr="00741F99">
              <w:rPr>
                <w:rFonts w:ascii="Times" w:hAnsi="Times"/>
                <w:lang w:val="en-US"/>
              </w:rPr>
              <w:t>8.042781</w:t>
            </w:r>
          </w:p>
        </w:tc>
        <w:tc>
          <w:tcPr>
            <w:tcW w:w="1007" w:type="dxa"/>
          </w:tcPr>
          <w:p w14:paraId="085A88DE" w14:textId="77777777" w:rsidR="00402FF4" w:rsidRPr="00741F99" w:rsidRDefault="003E4828" w:rsidP="00402FF4">
            <w:pPr>
              <w:rPr>
                <w:rFonts w:ascii="Times" w:hAnsi="Times"/>
                <w:lang w:val="en-US"/>
              </w:rPr>
            </w:pPr>
            <w:r w:rsidRPr="00741F99">
              <w:rPr>
                <w:rFonts w:ascii="Times" w:hAnsi="Times"/>
                <w:lang w:val="en-US"/>
              </w:rPr>
              <w:t>7.806228</w:t>
            </w:r>
          </w:p>
        </w:tc>
        <w:tc>
          <w:tcPr>
            <w:tcW w:w="1134" w:type="dxa"/>
          </w:tcPr>
          <w:p w14:paraId="14416825" w14:textId="77777777" w:rsidR="00402FF4" w:rsidRPr="00741F99" w:rsidRDefault="003E4828" w:rsidP="00402FF4">
            <w:pPr>
              <w:rPr>
                <w:rFonts w:ascii="Times" w:hAnsi="Times"/>
                <w:lang w:val="en-US"/>
              </w:rPr>
            </w:pPr>
            <w:r w:rsidRPr="00741F99">
              <w:rPr>
                <w:rFonts w:ascii="Times" w:hAnsi="Times"/>
                <w:lang w:val="en-US"/>
              </w:rPr>
              <w:t>7.372549</w:t>
            </w:r>
          </w:p>
        </w:tc>
        <w:tc>
          <w:tcPr>
            <w:tcW w:w="1119" w:type="dxa"/>
          </w:tcPr>
          <w:p w14:paraId="2C450F76" w14:textId="77777777" w:rsidR="00402FF4" w:rsidRPr="00741F99" w:rsidRDefault="003E4828" w:rsidP="00402FF4">
            <w:pPr>
              <w:rPr>
                <w:rFonts w:ascii="Times" w:hAnsi="Times"/>
                <w:lang w:val="en-US"/>
              </w:rPr>
            </w:pPr>
            <w:r w:rsidRPr="00741F99">
              <w:rPr>
                <w:rFonts w:ascii="Times" w:hAnsi="Times"/>
                <w:lang w:val="en-US"/>
              </w:rPr>
              <w:t>6.635294</w:t>
            </w:r>
          </w:p>
        </w:tc>
      </w:tr>
      <w:tr w:rsidR="00402FF4" w:rsidRPr="00741F99" w14:paraId="01C1FE15" w14:textId="77777777" w:rsidTr="00402FF4">
        <w:trPr>
          <w:jc w:val="center"/>
        </w:trPr>
        <w:tc>
          <w:tcPr>
            <w:tcW w:w="1176" w:type="dxa"/>
            <w:tcBorders>
              <w:right w:val="single" w:sz="6" w:space="0" w:color="000000"/>
            </w:tcBorders>
          </w:tcPr>
          <w:p w14:paraId="69D2A1EB"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509AAD61" w14:textId="789F42A1"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8FA497D" w14:textId="77777777" w:rsidR="00402FF4" w:rsidRPr="00741F99" w:rsidRDefault="003E4828" w:rsidP="00402FF4">
            <w:pPr>
              <w:rPr>
                <w:rFonts w:ascii="Times" w:hAnsi="Times"/>
                <w:lang w:val="en-US"/>
              </w:rPr>
            </w:pPr>
            <w:r w:rsidRPr="00741F99">
              <w:rPr>
                <w:rFonts w:ascii="Times" w:hAnsi="Times"/>
                <w:lang w:val="en-US"/>
              </w:rPr>
              <w:t>9.048128</w:t>
            </w:r>
          </w:p>
        </w:tc>
        <w:tc>
          <w:tcPr>
            <w:tcW w:w="1007" w:type="dxa"/>
          </w:tcPr>
          <w:p w14:paraId="14E225CB" w14:textId="77777777" w:rsidR="00402FF4" w:rsidRPr="00741F99" w:rsidRDefault="003E4828" w:rsidP="00402FF4">
            <w:pPr>
              <w:rPr>
                <w:rFonts w:ascii="Times" w:hAnsi="Times"/>
                <w:lang w:val="en-US"/>
              </w:rPr>
            </w:pPr>
            <w:r w:rsidRPr="00741F99">
              <w:rPr>
                <w:rFonts w:ascii="Times" w:hAnsi="Times"/>
                <w:lang w:val="en-US"/>
              </w:rPr>
              <w:t>8.782007</w:t>
            </w:r>
          </w:p>
        </w:tc>
        <w:tc>
          <w:tcPr>
            <w:tcW w:w="1134" w:type="dxa"/>
          </w:tcPr>
          <w:p w14:paraId="42D08701" w14:textId="77777777" w:rsidR="00402FF4" w:rsidRPr="00741F99" w:rsidRDefault="003E4828" w:rsidP="00402FF4">
            <w:pPr>
              <w:rPr>
                <w:rFonts w:ascii="Times" w:hAnsi="Times"/>
                <w:lang w:val="en-US"/>
              </w:rPr>
            </w:pPr>
            <w:r w:rsidRPr="00741F99">
              <w:rPr>
                <w:rFonts w:ascii="Times" w:hAnsi="Times"/>
                <w:lang w:val="en-US"/>
              </w:rPr>
              <w:t>8.294118</w:t>
            </w:r>
          </w:p>
        </w:tc>
        <w:tc>
          <w:tcPr>
            <w:tcW w:w="1119" w:type="dxa"/>
          </w:tcPr>
          <w:p w14:paraId="54D81C49" w14:textId="77777777" w:rsidR="00402FF4" w:rsidRPr="00741F99" w:rsidRDefault="003E4828" w:rsidP="00402FF4">
            <w:pPr>
              <w:rPr>
                <w:rFonts w:ascii="Times" w:hAnsi="Times"/>
                <w:lang w:val="en-US"/>
              </w:rPr>
            </w:pPr>
            <w:r w:rsidRPr="00741F99">
              <w:rPr>
                <w:rFonts w:ascii="Times" w:hAnsi="Times"/>
                <w:lang w:val="en-US"/>
              </w:rPr>
              <w:t>7.464706</w:t>
            </w:r>
          </w:p>
        </w:tc>
      </w:tr>
      <w:tr w:rsidR="00402FF4" w:rsidRPr="00741F99" w14:paraId="17FFE752" w14:textId="77777777" w:rsidTr="00402FF4">
        <w:trPr>
          <w:jc w:val="center"/>
        </w:trPr>
        <w:tc>
          <w:tcPr>
            <w:tcW w:w="1176" w:type="dxa"/>
            <w:tcBorders>
              <w:right w:val="single" w:sz="6" w:space="0" w:color="000000"/>
            </w:tcBorders>
          </w:tcPr>
          <w:p w14:paraId="0A3D0BC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62F981D9"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18F74747" w14:textId="77777777" w:rsidR="00402FF4" w:rsidRPr="00741F99" w:rsidRDefault="003E4828" w:rsidP="00402FF4">
            <w:pPr>
              <w:rPr>
                <w:rFonts w:ascii="Times" w:hAnsi="Times"/>
                <w:lang w:val="en-US"/>
              </w:rPr>
            </w:pPr>
            <w:r w:rsidRPr="00741F99">
              <w:rPr>
                <w:rFonts w:ascii="Times" w:hAnsi="Times"/>
                <w:lang w:val="en-US"/>
              </w:rPr>
              <w:t>10.053476</w:t>
            </w:r>
          </w:p>
        </w:tc>
        <w:tc>
          <w:tcPr>
            <w:tcW w:w="1007" w:type="dxa"/>
          </w:tcPr>
          <w:p w14:paraId="61763719" w14:textId="77777777" w:rsidR="00402FF4" w:rsidRPr="00741F99" w:rsidRDefault="003E4828" w:rsidP="00402FF4">
            <w:pPr>
              <w:rPr>
                <w:rFonts w:ascii="Times" w:hAnsi="Times"/>
                <w:lang w:val="en-US"/>
              </w:rPr>
            </w:pPr>
            <w:r w:rsidRPr="00741F99">
              <w:rPr>
                <w:rFonts w:ascii="Times" w:hAnsi="Times"/>
                <w:lang w:val="en-US"/>
              </w:rPr>
              <w:t>9.757785</w:t>
            </w:r>
          </w:p>
        </w:tc>
        <w:tc>
          <w:tcPr>
            <w:tcW w:w="1134" w:type="dxa"/>
          </w:tcPr>
          <w:p w14:paraId="0F2C9ECA" w14:textId="77777777" w:rsidR="00402FF4" w:rsidRPr="00741F99" w:rsidRDefault="003E4828" w:rsidP="00402FF4">
            <w:pPr>
              <w:rPr>
                <w:rFonts w:ascii="Times" w:hAnsi="Times"/>
                <w:lang w:val="en-US"/>
              </w:rPr>
            </w:pPr>
            <w:r w:rsidRPr="00741F99">
              <w:rPr>
                <w:rFonts w:ascii="Times" w:hAnsi="Times"/>
                <w:lang w:val="en-US"/>
              </w:rPr>
              <w:t>9.215686</w:t>
            </w:r>
          </w:p>
        </w:tc>
        <w:tc>
          <w:tcPr>
            <w:tcW w:w="1119" w:type="dxa"/>
          </w:tcPr>
          <w:p w14:paraId="3DD463A8" w14:textId="77777777" w:rsidR="00402FF4" w:rsidRPr="00741F99" w:rsidRDefault="003E4828" w:rsidP="00402FF4">
            <w:pPr>
              <w:rPr>
                <w:rFonts w:ascii="Times" w:hAnsi="Times"/>
                <w:lang w:val="en-US"/>
              </w:rPr>
            </w:pPr>
            <w:r w:rsidRPr="00741F99">
              <w:rPr>
                <w:rFonts w:ascii="Times" w:hAnsi="Times"/>
                <w:lang w:val="en-US"/>
              </w:rPr>
              <w:t>8.294118</w:t>
            </w:r>
          </w:p>
        </w:tc>
      </w:tr>
      <w:tr w:rsidR="00402FF4" w:rsidRPr="00741F99" w14:paraId="365C5FB7" w14:textId="77777777" w:rsidTr="00402FF4">
        <w:trPr>
          <w:jc w:val="center"/>
        </w:trPr>
        <w:tc>
          <w:tcPr>
            <w:tcW w:w="1176" w:type="dxa"/>
            <w:tcBorders>
              <w:right w:val="single" w:sz="6" w:space="0" w:color="000000"/>
            </w:tcBorders>
          </w:tcPr>
          <w:p w14:paraId="4F59EC9C"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47D702E0"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1E961BED" w14:textId="77777777" w:rsidR="00402FF4" w:rsidRPr="00741F99" w:rsidRDefault="003E4828" w:rsidP="00402FF4">
            <w:pPr>
              <w:rPr>
                <w:rFonts w:ascii="Times" w:hAnsi="Times"/>
                <w:lang w:val="en-US"/>
              </w:rPr>
            </w:pPr>
            <w:r w:rsidRPr="00741F99">
              <w:rPr>
                <w:rFonts w:ascii="Times" w:hAnsi="Times"/>
                <w:lang w:val="en-US"/>
              </w:rPr>
              <w:t>10.556150</w:t>
            </w:r>
          </w:p>
        </w:tc>
        <w:tc>
          <w:tcPr>
            <w:tcW w:w="1007" w:type="dxa"/>
          </w:tcPr>
          <w:p w14:paraId="7FBA10AF" w14:textId="77777777" w:rsidR="00402FF4" w:rsidRPr="00741F99" w:rsidRDefault="003E4828" w:rsidP="00402FF4">
            <w:pPr>
              <w:rPr>
                <w:rFonts w:ascii="Times" w:hAnsi="Times"/>
                <w:lang w:val="en-US"/>
              </w:rPr>
            </w:pPr>
            <w:r w:rsidRPr="00741F99">
              <w:rPr>
                <w:rFonts w:ascii="Times" w:hAnsi="Times"/>
                <w:lang w:val="en-US"/>
              </w:rPr>
              <w:t>10.245675</w:t>
            </w:r>
          </w:p>
        </w:tc>
        <w:tc>
          <w:tcPr>
            <w:tcW w:w="1134" w:type="dxa"/>
          </w:tcPr>
          <w:p w14:paraId="201F159E" w14:textId="77777777" w:rsidR="00402FF4" w:rsidRPr="00741F99" w:rsidRDefault="003E4828" w:rsidP="00402FF4">
            <w:pPr>
              <w:rPr>
                <w:rFonts w:ascii="Times" w:hAnsi="Times"/>
                <w:lang w:val="en-US"/>
              </w:rPr>
            </w:pPr>
            <w:r w:rsidRPr="00741F99">
              <w:rPr>
                <w:rFonts w:ascii="Times" w:hAnsi="Times"/>
                <w:lang w:val="en-US"/>
              </w:rPr>
              <w:t>9.676471</w:t>
            </w:r>
          </w:p>
        </w:tc>
        <w:tc>
          <w:tcPr>
            <w:tcW w:w="1119" w:type="dxa"/>
          </w:tcPr>
          <w:p w14:paraId="638D149B" w14:textId="77777777" w:rsidR="00402FF4" w:rsidRPr="00741F99" w:rsidRDefault="003E4828" w:rsidP="00402FF4">
            <w:pPr>
              <w:rPr>
                <w:rFonts w:ascii="Times" w:hAnsi="Times"/>
                <w:lang w:val="en-US"/>
              </w:rPr>
            </w:pPr>
            <w:r w:rsidRPr="00741F99">
              <w:rPr>
                <w:rFonts w:ascii="Times" w:hAnsi="Times"/>
                <w:lang w:val="en-US"/>
              </w:rPr>
              <w:t>8.708824</w:t>
            </w:r>
          </w:p>
        </w:tc>
      </w:tr>
      <w:tr w:rsidR="00402FF4" w:rsidRPr="00741F99" w14:paraId="14E93BA1" w14:textId="77777777" w:rsidTr="00402FF4">
        <w:trPr>
          <w:jc w:val="center"/>
        </w:trPr>
        <w:tc>
          <w:tcPr>
            <w:tcW w:w="1176" w:type="dxa"/>
            <w:tcBorders>
              <w:right w:val="single" w:sz="6" w:space="0" w:color="000000"/>
            </w:tcBorders>
          </w:tcPr>
          <w:p w14:paraId="10D0CE6B"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358B97AB" w14:textId="10CC01F8"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474648D2" w14:textId="77777777" w:rsidR="00402FF4" w:rsidRPr="00741F99" w:rsidRDefault="003E4828" w:rsidP="00402FF4">
            <w:pPr>
              <w:rPr>
                <w:rFonts w:ascii="Times" w:hAnsi="Times"/>
                <w:lang w:val="en-US"/>
              </w:rPr>
            </w:pPr>
            <w:r w:rsidRPr="00741F99">
              <w:rPr>
                <w:rFonts w:ascii="Times" w:hAnsi="Times"/>
                <w:lang w:val="en-US"/>
              </w:rPr>
              <w:t>12.064171</w:t>
            </w:r>
          </w:p>
        </w:tc>
        <w:tc>
          <w:tcPr>
            <w:tcW w:w="1007" w:type="dxa"/>
          </w:tcPr>
          <w:p w14:paraId="6E6487FD" w14:textId="77777777" w:rsidR="00402FF4" w:rsidRPr="00741F99" w:rsidRDefault="003E4828" w:rsidP="00402FF4">
            <w:pPr>
              <w:rPr>
                <w:rFonts w:ascii="Times" w:hAnsi="Times"/>
                <w:lang w:val="en-US"/>
              </w:rPr>
            </w:pPr>
            <w:r w:rsidRPr="00741F99">
              <w:rPr>
                <w:rFonts w:ascii="Times" w:hAnsi="Times"/>
                <w:lang w:val="en-US"/>
              </w:rPr>
              <w:t>11.709343</w:t>
            </w:r>
          </w:p>
        </w:tc>
        <w:tc>
          <w:tcPr>
            <w:tcW w:w="1134" w:type="dxa"/>
          </w:tcPr>
          <w:p w14:paraId="21C1DDBD" w14:textId="77777777" w:rsidR="00402FF4" w:rsidRPr="00741F99" w:rsidRDefault="003E4828" w:rsidP="00402FF4">
            <w:pPr>
              <w:rPr>
                <w:rFonts w:ascii="Times" w:hAnsi="Times"/>
                <w:lang w:val="en-US"/>
              </w:rPr>
            </w:pPr>
            <w:r w:rsidRPr="00741F99">
              <w:rPr>
                <w:rFonts w:ascii="Times" w:hAnsi="Times"/>
                <w:lang w:val="en-US"/>
              </w:rPr>
              <w:t>11.058824</w:t>
            </w:r>
          </w:p>
        </w:tc>
        <w:tc>
          <w:tcPr>
            <w:tcW w:w="1119" w:type="dxa"/>
          </w:tcPr>
          <w:p w14:paraId="256453A2" w14:textId="77777777" w:rsidR="00402FF4" w:rsidRPr="00741F99" w:rsidRDefault="003E4828" w:rsidP="00402FF4">
            <w:pPr>
              <w:rPr>
                <w:rFonts w:ascii="Times" w:hAnsi="Times"/>
                <w:lang w:val="en-US"/>
              </w:rPr>
            </w:pPr>
            <w:r w:rsidRPr="00741F99">
              <w:rPr>
                <w:rFonts w:ascii="Times" w:hAnsi="Times"/>
                <w:lang w:val="en-US"/>
              </w:rPr>
              <w:t>9.952941</w:t>
            </w:r>
          </w:p>
        </w:tc>
      </w:tr>
      <w:tr w:rsidR="00402FF4" w:rsidRPr="00741F99" w14:paraId="0AD6ED4F" w14:textId="77777777" w:rsidTr="00402FF4">
        <w:trPr>
          <w:jc w:val="center"/>
        </w:trPr>
        <w:tc>
          <w:tcPr>
            <w:tcW w:w="1176" w:type="dxa"/>
            <w:tcBorders>
              <w:right w:val="single" w:sz="6" w:space="0" w:color="000000"/>
            </w:tcBorders>
          </w:tcPr>
          <w:p w14:paraId="52A157CB"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12B1EB74"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4EA27969" w14:textId="77777777" w:rsidR="00402FF4" w:rsidRPr="00741F99" w:rsidRDefault="003E4828" w:rsidP="00402FF4">
            <w:pPr>
              <w:rPr>
                <w:rFonts w:ascii="Times" w:hAnsi="Times"/>
                <w:lang w:val="en-US"/>
              </w:rPr>
            </w:pPr>
            <w:r w:rsidRPr="00741F99">
              <w:rPr>
                <w:rFonts w:ascii="Times" w:hAnsi="Times"/>
                <w:lang w:val="en-US"/>
              </w:rPr>
              <w:t>16.085561</w:t>
            </w:r>
          </w:p>
        </w:tc>
        <w:tc>
          <w:tcPr>
            <w:tcW w:w="1007" w:type="dxa"/>
          </w:tcPr>
          <w:p w14:paraId="4A189ACB" w14:textId="77777777" w:rsidR="00402FF4" w:rsidRPr="00741F99" w:rsidRDefault="003E4828" w:rsidP="00402FF4">
            <w:pPr>
              <w:rPr>
                <w:rFonts w:ascii="Times" w:hAnsi="Times"/>
                <w:lang w:val="en-US"/>
              </w:rPr>
            </w:pPr>
            <w:r w:rsidRPr="00741F99">
              <w:rPr>
                <w:rFonts w:ascii="Times" w:hAnsi="Times"/>
                <w:lang w:val="en-US"/>
              </w:rPr>
              <w:t>15.612457</w:t>
            </w:r>
          </w:p>
        </w:tc>
        <w:tc>
          <w:tcPr>
            <w:tcW w:w="1134" w:type="dxa"/>
          </w:tcPr>
          <w:p w14:paraId="2CF73BEF" w14:textId="77777777" w:rsidR="00402FF4" w:rsidRPr="00741F99" w:rsidRDefault="003E4828" w:rsidP="00402FF4">
            <w:pPr>
              <w:rPr>
                <w:rFonts w:ascii="Times" w:hAnsi="Times"/>
                <w:lang w:val="en-US"/>
              </w:rPr>
            </w:pPr>
            <w:r w:rsidRPr="00741F99">
              <w:rPr>
                <w:rFonts w:ascii="Times" w:hAnsi="Times"/>
                <w:lang w:val="en-US"/>
              </w:rPr>
              <w:t>14.745098</w:t>
            </w:r>
          </w:p>
        </w:tc>
        <w:tc>
          <w:tcPr>
            <w:tcW w:w="1119" w:type="dxa"/>
          </w:tcPr>
          <w:p w14:paraId="23C2FFAA" w14:textId="77777777" w:rsidR="00402FF4" w:rsidRPr="00741F99" w:rsidRDefault="003E4828" w:rsidP="00402FF4">
            <w:pPr>
              <w:rPr>
                <w:rFonts w:ascii="Times" w:hAnsi="Times"/>
                <w:lang w:val="en-US"/>
              </w:rPr>
            </w:pPr>
            <w:r w:rsidRPr="00741F99">
              <w:rPr>
                <w:rFonts w:ascii="Times" w:hAnsi="Times"/>
                <w:lang w:val="en-US"/>
              </w:rPr>
              <w:t>13.270588</w:t>
            </w:r>
          </w:p>
        </w:tc>
      </w:tr>
      <w:tr w:rsidR="00402FF4" w:rsidRPr="00741F99" w14:paraId="0C34B3DD" w14:textId="77777777" w:rsidTr="00402FF4">
        <w:trPr>
          <w:jc w:val="center"/>
        </w:trPr>
        <w:tc>
          <w:tcPr>
            <w:tcW w:w="1176" w:type="dxa"/>
            <w:tcBorders>
              <w:right w:val="single" w:sz="6" w:space="0" w:color="000000"/>
            </w:tcBorders>
          </w:tcPr>
          <w:p w14:paraId="725AAD4A"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1BB6D590" w14:textId="7D744BA6"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02BBB85" w14:textId="77777777" w:rsidR="00402FF4" w:rsidRPr="00741F99" w:rsidRDefault="003E4828" w:rsidP="00402FF4">
            <w:pPr>
              <w:rPr>
                <w:rFonts w:ascii="Times" w:hAnsi="Times"/>
                <w:lang w:val="en-US"/>
              </w:rPr>
            </w:pPr>
            <w:r w:rsidRPr="00741F99">
              <w:rPr>
                <w:rFonts w:ascii="Times" w:hAnsi="Times"/>
                <w:lang w:val="en-US"/>
              </w:rPr>
              <w:t>18.096257</w:t>
            </w:r>
          </w:p>
        </w:tc>
        <w:tc>
          <w:tcPr>
            <w:tcW w:w="1007" w:type="dxa"/>
          </w:tcPr>
          <w:p w14:paraId="38C5BEB9" w14:textId="77777777" w:rsidR="00402FF4" w:rsidRPr="00741F99" w:rsidRDefault="003E4828" w:rsidP="00402FF4">
            <w:pPr>
              <w:rPr>
                <w:rFonts w:ascii="Times" w:hAnsi="Times"/>
                <w:lang w:val="en-US"/>
              </w:rPr>
            </w:pPr>
            <w:r w:rsidRPr="00741F99">
              <w:rPr>
                <w:rFonts w:ascii="Times" w:hAnsi="Times"/>
                <w:lang w:val="en-US"/>
              </w:rPr>
              <w:t>17.564014</w:t>
            </w:r>
          </w:p>
        </w:tc>
        <w:tc>
          <w:tcPr>
            <w:tcW w:w="1134" w:type="dxa"/>
          </w:tcPr>
          <w:p w14:paraId="15329E25" w14:textId="77777777" w:rsidR="00402FF4" w:rsidRPr="00741F99" w:rsidRDefault="003E4828" w:rsidP="00402FF4">
            <w:pPr>
              <w:rPr>
                <w:rFonts w:ascii="Times" w:hAnsi="Times"/>
                <w:lang w:val="en-US"/>
              </w:rPr>
            </w:pPr>
            <w:r w:rsidRPr="00741F99">
              <w:rPr>
                <w:rFonts w:ascii="Times" w:hAnsi="Times"/>
                <w:lang w:val="en-US"/>
              </w:rPr>
              <w:t>16.588235</w:t>
            </w:r>
          </w:p>
        </w:tc>
        <w:tc>
          <w:tcPr>
            <w:tcW w:w="1119" w:type="dxa"/>
          </w:tcPr>
          <w:p w14:paraId="51E9AA3C" w14:textId="77777777" w:rsidR="00402FF4" w:rsidRPr="00741F99" w:rsidRDefault="003E4828" w:rsidP="00402FF4">
            <w:pPr>
              <w:rPr>
                <w:rFonts w:ascii="Times" w:hAnsi="Times"/>
                <w:lang w:val="en-US"/>
              </w:rPr>
            </w:pPr>
            <w:r w:rsidRPr="00741F99">
              <w:rPr>
                <w:rFonts w:ascii="Times" w:hAnsi="Times"/>
                <w:lang w:val="en-US"/>
              </w:rPr>
              <w:t>14.929412</w:t>
            </w:r>
          </w:p>
        </w:tc>
      </w:tr>
      <w:tr w:rsidR="00402FF4" w:rsidRPr="00741F99" w14:paraId="0FDEE9C2" w14:textId="77777777" w:rsidTr="00402FF4">
        <w:trPr>
          <w:jc w:val="center"/>
        </w:trPr>
        <w:tc>
          <w:tcPr>
            <w:tcW w:w="1176" w:type="dxa"/>
            <w:tcBorders>
              <w:right w:val="single" w:sz="6" w:space="0" w:color="000000"/>
            </w:tcBorders>
          </w:tcPr>
          <w:p w14:paraId="5CE4E69F"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54704A96"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72EA3AC0" w14:textId="77777777" w:rsidR="00402FF4" w:rsidRPr="00741F99" w:rsidRDefault="003E4828" w:rsidP="00402FF4">
            <w:pPr>
              <w:rPr>
                <w:rFonts w:ascii="Times" w:hAnsi="Times"/>
                <w:lang w:val="en-US"/>
              </w:rPr>
            </w:pPr>
            <w:r w:rsidRPr="00741F99">
              <w:rPr>
                <w:rFonts w:ascii="Times" w:hAnsi="Times"/>
                <w:lang w:val="en-US"/>
              </w:rPr>
              <w:t>20.106952</w:t>
            </w:r>
          </w:p>
        </w:tc>
        <w:tc>
          <w:tcPr>
            <w:tcW w:w="1007" w:type="dxa"/>
          </w:tcPr>
          <w:p w14:paraId="1EDCC4EC" w14:textId="77777777" w:rsidR="00402FF4" w:rsidRPr="00741F99" w:rsidRDefault="003E4828" w:rsidP="00402FF4">
            <w:pPr>
              <w:rPr>
                <w:rFonts w:ascii="Times" w:hAnsi="Times"/>
                <w:lang w:val="en-US"/>
              </w:rPr>
            </w:pPr>
            <w:r w:rsidRPr="00741F99">
              <w:rPr>
                <w:rFonts w:ascii="Times" w:hAnsi="Times"/>
                <w:lang w:val="en-US"/>
              </w:rPr>
              <w:t>19.515571</w:t>
            </w:r>
          </w:p>
        </w:tc>
        <w:tc>
          <w:tcPr>
            <w:tcW w:w="1134" w:type="dxa"/>
          </w:tcPr>
          <w:p w14:paraId="167B5E3D" w14:textId="77777777" w:rsidR="00402FF4" w:rsidRPr="00741F99" w:rsidRDefault="003E4828" w:rsidP="00402FF4">
            <w:pPr>
              <w:rPr>
                <w:rFonts w:ascii="Times" w:hAnsi="Times"/>
                <w:lang w:val="en-US"/>
              </w:rPr>
            </w:pPr>
            <w:r w:rsidRPr="00741F99">
              <w:rPr>
                <w:rFonts w:ascii="Times" w:hAnsi="Times"/>
                <w:lang w:val="en-US"/>
              </w:rPr>
              <w:t>18.431373</w:t>
            </w:r>
          </w:p>
        </w:tc>
        <w:tc>
          <w:tcPr>
            <w:tcW w:w="1119" w:type="dxa"/>
          </w:tcPr>
          <w:p w14:paraId="15DB0F19" w14:textId="77777777" w:rsidR="00402FF4" w:rsidRPr="00741F99" w:rsidRDefault="003E4828" w:rsidP="00402FF4">
            <w:pPr>
              <w:rPr>
                <w:rFonts w:ascii="Times" w:hAnsi="Times"/>
                <w:lang w:val="en-US"/>
              </w:rPr>
            </w:pPr>
            <w:r w:rsidRPr="00741F99">
              <w:rPr>
                <w:rFonts w:ascii="Times" w:hAnsi="Times"/>
                <w:lang w:val="en-US"/>
              </w:rPr>
              <w:t>16.588235</w:t>
            </w:r>
          </w:p>
        </w:tc>
      </w:tr>
      <w:tr w:rsidR="00402FF4" w:rsidRPr="00741F99" w14:paraId="109ECE34" w14:textId="77777777" w:rsidTr="00402FF4">
        <w:trPr>
          <w:jc w:val="center"/>
        </w:trPr>
        <w:tc>
          <w:tcPr>
            <w:tcW w:w="1176" w:type="dxa"/>
            <w:tcBorders>
              <w:right w:val="single" w:sz="6" w:space="0" w:color="000000"/>
            </w:tcBorders>
          </w:tcPr>
          <w:p w14:paraId="75BA6960"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0B698708"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6A6DFAD2" w14:textId="77777777" w:rsidR="00402FF4" w:rsidRPr="00741F99" w:rsidRDefault="003E4828" w:rsidP="00402FF4">
            <w:pPr>
              <w:rPr>
                <w:rFonts w:ascii="Times" w:hAnsi="Times"/>
                <w:lang w:val="en-US"/>
              </w:rPr>
            </w:pPr>
            <w:r w:rsidRPr="00741F99">
              <w:rPr>
                <w:rFonts w:ascii="Times" w:hAnsi="Times"/>
                <w:lang w:val="en-US"/>
              </w:rPr>
              <w:t>21.112299</w:t>
            </w:r>
          </w:p>
        </w:tc>
        <w:tc>
          <w:tcPr>
            <w:tcW w:w="1007" w:type="dxa"/>
          </w:tcPr>
          <w:p w14:paraId="183C3DFB" w14:textId="77777777" w:rsidR="00402FF4" w:rsidRPr="00741F99" w:rsidRDefault="003E4828" w:rsidP="00402FF4">
            <w:pPr>
              <w:rPr>
                <w:rFonts w:ascii="Times" w:hAnsi="Times"/>
                <w:lang w:val="en-US"/>
              </w:rPr>
            </w:pPr>
            <w:r w:rsidRPr="00741F99">
              <w:rPr>
                <w:rFonts w:ascii="Times" w:hAnsi="Times"/>
                <w:lang w:val="en-US"/>
              </w:rPr>
              <w:t>20.491349</w:t>
            </w:r>
          </w:p>
        </w:tc>
        <w:tc>
          <w:tcPr>
            <w:tcW w:w="1134" w:type="dxa"/>
          </w:tcPr>
          <w:p w14:paraId="5A228B0B" w14:textId="77777777" w:rsidR="00402FF4" w:rsidRPr="00741F99" w:rsidRDefault="003E4828" w:rsidP="00402FF4">
            <w:pPr>
              <w:rPr>
                <w:rFonts w:ascii="Times" w:hAnsi="Times"/>
                <w:lang w:val="en-US"/>
              </w:rPr>
            </w:pPr>
            <w:r w:rsidRPr="00741F99">
              <w:rPr>
                <w:rFonts w:ascii="Times" w:hAnsi="Times"/>
                <w:lang w:val="en-US"/>
              </w:rPr>
              <w:t>19.352941</w:t>
            </w:r>
          </w:p>
        </w:tc>
        <w:tc>
          <w:tcPr>
            <w:tcW w:w="1119" w:type="dxa"/>
          </w:tcPr>
          <w:p w14:paraId="7A3CFC0F" w14:textId="77777777" w:rsidR="00402FF4" w:rsidRPr="00741F99" w:rsidRDefault="003E4828" w:rsidP="00402FF4">
            <w:pPr>
              <w:rPr>
                <w:rFonts w:ascii="Times" w:hAnsi="Times"/>
                <w:lang w:val="en-US"/>
              </w:rPr>
            </w:pPr>
            <w:r w:rsidRPr="00741F99">
              <w:rPr>
                <w:rFonts w:ascii="Times" w:hAnsi="Times"/>
                <w:lang w:val="en-US"/>
              </w:rPr>
              <w:t>17.417647</w:t>
            </w:r>
          </w:p>
        </w:tc>
      </w:tr>
      <w:tr w:rsidR="00402FF4" w:rsidRPr="00741F99" w14:paraId="40CB3297" w14:textId="77777777" w:rsidTr="00402FF4">
        <w:trPr>
          <w:jc w:val="center"/>
        </w:trPr>
        <w:tc>
          <w:tcPr>
            <w:tcW w:w="1176" w:type="dxa"/>
            <w:tcBorders>
              <w:right w:val="single" w:sz="6" w:space="0" w:color="000000"/>
            </w:tcBorders>
          </w:tcPr>
          <w:p w14:paraId="37595305"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78D2AE25" w14:textId="71872739"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456FBEA6" w14:textId="77777777" w:rsidR="00402FF4" w:rsidRPr="00741F99" w:rsidRDefault="003E4828" w:rsidP="00402FF4">
            <w:pPr>
              <w:rPr>
                <w:rFonts w:ascii="Times" w:hAnsi="Times"/>
                <w:lang w:val="en-US"/>
              </w:rPr>
            </w:pPr>
            <w:r w:rsidRPr="00741F99">
              <w:rPr>
                <w:rFonts w:ascii="Times" w:hAnsi="Times"/>
                <w:lang w:val="en-US"/>
              </w:rPr>
              <w:t>18.096257</w:t>
            </w:r>
          </w:p>
        </w:tc>
        <w:tc>
          <w:tcPr>
            <w:tcW w:w="1007" w:type="dxa"/>
          </w:tcPr>
          <w:p w14:paraId="6AF1ADDC" w14:textId="77777777" w:rsidR="00402FF4" w:rsidRPr="00741F99" w:rsidRDefault="003E4828" w:rsidP="00402FF4">
            <w:pPr>
              <w:rPr>
                <w:rFonts w:ascii="Times" w:hAnsi="Times"/>
                <w:lang w:val="en-US"/>
              </w:rPr>
            </w:pPr>
            <w:r w:rsidRPr="00741F99">
              <w:rPr>
                <w:rFonts w:ascii="Times" w:hAnsi="Times"/>
                <w:lang w:val="en-US"/>
              </w:rPr>
              <w:t>17.564014</w:t>
            </w:r>
          </w:p>
        </w:tc>
        <w:tc>
          <w:tcPr>
            <w:tcW w:w="1134" w:type="dxa"/>
          </w:tcPr>
          <w:p w14:paraId="54A7BCAB" w14:textId="77777777" w:rsidR="00402FF4" w:rsidRPr="00741F99" w:rsidRDefault="003E4828" w:rsidP="00402FF4">
            <w:pPr>
              <w:rPr>
                <w:rFonts w:ascii="Times" w:hAnsi="Times"/>
                <w:lang w:val="en-US"/>
              </w:rPr>
            </w:pPr>
            <w:r w:rsidRPr="00741F99">
              <w:rPr>
                <w:rFonts w:ascii="Times" w:hAnsi="Times"/>
                <w:lang w:val="en-US"/>
              </w:rPr>
              <w:t>16.588235</w:t>
            </w:r>
          </w:p>
        </w:tc>
        <w:tc>
          <w:tcPr>
            <w:tcW w:w="1119" w:type="dxa"/>
          </w:tcPr>
          <w:p w14:paraId="41FDCDC1" w14:textId="77777777" w:rsidR="00402FF4" w:rsidRPr="00741F99" w:rsidRDefault="003E4828" w:rsidP="00402FF4">
            <w:pPr>
              <w:rPr>
                <w:rFonts w:ascii="Times" w:hAnsi="Times"/>
                <w:lang w:val="en-US"/>
              </w:rPr>
            </w:pPr>
            <w:r w:rsidRPr="00741F99">
              <w:rPr>
                <w:rFonts w:ascii="Times" w:hAnsi="Times"/>
                <w:lang w:val="en-US"/>
              </w:rPr>
              <w:t>14.929412</w:t>
            </w:r>
          </w:p>
        </w:tc>
      </w:tr>
      <w:tr w:rsidR="00402FF4" w:rsidRPr="00741F99" w14:paraId="133B7F51" w14:textId="77777777" w:rsidTr="00402FF4">
        <w:trPr>
          <w:jc w:val="center"/>
        </w:trPr>
        <w:tc>
          <w:tcPr>
            <w:tcW w:w="1176" w:type="dxa"/>
            <w:tcBorders>
              <w:right w:val="single" w:sz="6" w:space="0" w:color="000000"/>
            </w:tcBorders>
          </w:tcPr>
          <w:p w14:paraId="4E609DA7"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6B8CDE7D"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164064EA" w14:textId="77777777" w:rsidR="00402FF4" w:rsidRPr="00741F99" w:rsidRDefault="003E4828" w:rsidP="00402FF4">
            <w:pPr>
              <w:rPr>
                <w:rFonts w:ascii="Times" w:hAnsi="Times"/>
                <w:lang w:val="en-US"/>
              </w:rPr>
            </w:pPr>
            <w:r w:rsidRPr="00741F99">
              <w:rPr>
                <w:rFonts w:ascii="Times" w:hAnsi="Times"/>
                <w:lang w:val="en-US"/>
              </w:rPr>
              <w:t>24.128342</w:t>
            </w:r>
          </w:p>
        </w:tc>
        <w:tc>
          <w:tcPr>
            <w:tcW w:w="1007" w:type="dxa"/>
          </w:tcPr>
          <w:p w14:paraId="3F6C1018" w14:textId="77777777" w:rsidR="00402FF4" w:rsidRPr="00741F99" w:rsidRDefault="003E4828" w:rsidP="00402FF4">
            <w:pPr>
              <w:rPr>
                <w:rFonts w:ascii="Times" w:hAnsi="Times"/>
                <w:lang w:val="en-US"/>
              </w:rPr>
            </w:pPr>
            <w:r w:rsidRPr="00741F99">
              <w:rPr>
                <w:rFonts w:ascii="Times" w:hAnsi="Times"/>
                <w:lang w:val="en-US"/>
              </w:rPr>
              <w:t>23.418685</w:t>
            </w:r>
          </w:p>
        </w:tc>
        <w:tc>
          <w:tcPr>
            <w:tcW w:w="1134" w:type="dxa"/>
          </w:tcPr>
          <w:p w14:paraId="2FB22D34" w14:textId="77777777" w:rsidR="00402FF4" w:rsidRPr="00741F99" w:rsidRDefault="003E4828" w:rsidP="00402FF4">
            <w:pPr>
              <w:rPr>
                <w:rFonts w:ascii="Times" w:hAnsi="Times"/>
                <w:lang w:val="en-US"/>
              </w:rPr>
            </w:pPr>
            <w:r w:rsidRPr="00741F99">
              <w:rPr>
                <w:rFonts w:ascii="Times" w:hAnsi="Times"/>
                <w:lang w:val="en-US"/>
              </w:rPr>
              <w:t>22.117647</w:t>
            </w:r>
          </w:p>
        </w:tc>
        <w:tc>
          <w:tcPr>
            <w:tcW w:w="1119" w:type="dxa"/>
          </w:tcPr>
          <w:p w14:paraId="617CFE7A" w14:textId="77777777" w:rsidR="00402FF4" w:rsidRPr="00741F99" w:rsidRDefault="003E4828" w:rsidP="00402FF4">
            <w:pPr>
              <w:rPr>
                <w:rFonts w:ascii="Times" w:hAnsi="Times"/>
                <w:lang w:val="en-US"/>
              </w:rPr>
            </w:pPr>
            <w:r w:rsidRPr="00741F99">
              <w:rPr>
                <w:rFonts w:ascii="Times" w:hAnsi="Times"/>
                <w:lang w:val="en-US"/>
              </w:rPr>
              <w:t>19.905882</w:t>
            </w:r>
          </w:p>
        </w:tc>
      </w:tr>
      <w:tr w:rsidR="00402FF4" w:rsidRPr="00741F99" w14:paraId="0FA1C7C0" w14:textId="77777777" w:rsidTr="00402FF4">
        <w:trPr>
          <w:jc w:val="center"/>
        </w:trPr>
        <w:tc>
          <w:tcPr>
            <w:tcW w:w="1176" w:type="dxa"/>
            <w:tcBorders>
              <w:right w:val="single" w:sz="6" w:space="0" w:color="000000"/>
            </w:tcBorders>
          </w:tcPr>
          <w:p w14:paraId="6C8FF69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69F46A47" w14:textId="68F8A2BA"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609E1B34" w14:textId="77777777" w:rsidR="00402FF4" w:rsidRPr="00741F99" w:rsidRDefault="003E4828" w:rsidP="00402FF4">
            <w:pPr>
              <w:rPr>
                <w:rFonts w:ascii="Times" w:hAnsi="Times"/>
                <w:lang w:val="en-US"/>
              </w:rPr>
            </w:pPr>
            <w:r w:rsidRPr="00741F99">
              <w:rPr>
                <w:rFonts w:ascii="Times" w:hAnsi="Times"/>
                <w:lang w:val="en-US"/>
              </w:rPr>
              <w:t>27.144385</w:t>
            </w:r>
          </w:p>
        </w:tc>
        <w:tc>
          <w:tcPr>
            <w:tcW w:w="1007" w:type="dxa"/>
          </w:tcPr>
          <w:p w14:paraId="2C868BEF" w14:textId="77777777" w:rsidR="00402FF4" w:rsidRPr="00741F99" w:rsidRDefault="003E4828" w:rsidP="00402FF4">
            <w:pPr>
              <w:rPr>
                <w:rFonts w:ascii="Times" w:hAnsi="Times"/>
                <w:lang w:val="en-US"/>
              </w:rPr>
            </w:pPr>
            <w:r w:rsidRPr="00741F99">
              <w:rPr>
                <w:rFonts w:ascii="Times" w:hAnsi="Times"/>
                <w:lang w:val="en-US"/>
              </w:rPr>
              <w:t>26.346021</w:t>
            </w:r>
          </w:p>
        </w:tc>
        <w:tc>
          <w:tcPr>
            <w:tcW w:w="1134" w:type="dxa"/>
          </w:tcPr>
          <w:p w14:paraId="40B314D5" w14:textId="77777777" w:rsidR="00402FF4" w:rsidRPr="00741F99" w:rsidRDefault="003E4828" w:rsidP="00402FF4">
            <w:pPr>
              <w:rPr>
                <w:rFonts w:ascii="Times" w:hAnsi="Times"/>
                <w:lang w:val="en-US"/>
              </w:rPr>
            </w:pPr>
            <w:r w:rsidRPr="00741F99">
              <w:rPr>
                <w:rFonts w:ascii="Times" w:hAnsi="Times"/>
                <w:lang w:val="en-US"/>
              </w:rPr>
              <w:t>24.882353</w:t>
            </w:r>
          </w:p>
        </w:tc>
        <w:tc>
          <w:tcPr>
            <w:tcW w:w="1119" w:type="dxa"/>
          </w:tcPr>
          <w:p w14:paraId="31331462" w14:textId="77777777" w:rsidR="00402FF4" w:rsidRPr="00741F99" w:rsidRDefault="003E4828" w:rsidP="00402FF4">
            <w:pPr>
              <w:rPr>
                <w:rFonts w:ascii="Times" w:hAnsi="Times"/>
                <w:lang w:val="en-US"/>
              </w:rPr>
            </w:pPr>
            <w:r w:rsidRPr="00741F99">
              <w:rPr>
                <w:rFonts w:ascii="Times" w:hAnsi="Times"/>
                <w:lang w:val="en-US"/>
              </w:rPr>
              <w:t>22.394118</w:t>
            </w:r>
          </w:p>
        </w:tc>
      </w:tr>
      <w:tr w:rsidR="00402FF4" w:rsidRPr="00741F99" w14:paraId="19749099" w14:textId="77777777" w:rsidTr="00402FF4">
        <w:trPr>
          <w:jc w:val="center"/>
        </w:trPr>
        <w:tc>
          <w:tcPr>
            <w:tcW w:w="1176" w:type="dxa"/>
            <w:tcBorders>
              <w:right w:val="single" w:sz="6" w:space="0" w:color="000000"/>
            </w:tcBorders>
          </w:tcPr>
          <w:p w14:paraId="4C78C38D"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4FF2D7E8"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3251B766" w14:textId="77777777" w:rsidR="00402FF4" w:rsidRPr="00741F99" w:rsidRDefault="003E4828" w:rsidP="00402FF4">
            <w:pPr>
              <w:rPr>
                <w:rFonts w:ascii="Times" w:hAnsi="Times"/>
                <w:lang w:val="en-US"/>
              </w:rPr>
            </w:pPr>
            <w:r w:rsidRPr="00741F99">
              <w:rPr>
                <w:rFonts w:ascii="Times" w:hAnsi="Times"/>
                <w:lang w:val="en-US"/>
              </w:rPr>
              <w:t>30.160428</w:t>
            </w:r>
          </w:p>
        </w:tc>
        <w:tc>
          <w:tcPr>
            <w:tcW w:w="1007" w:type="dxa"/>
          </w:tcPr>
          <w:p w14:paraId="03F58EE9" w14:textId="77777777" w:rsidR="00402FF4" w:rsidRPr="00741F99" w:rsidRDefault="003E4828" w:rsidP="00402FF4">
            <w:pPr>
              <w:rPr>
                <w:rFonts w:ascii="Times" w:hAnsi="Times"/>
                <w:lang w:val="en-US"/>
              </w:rPr>
            </w:pPr>
            <w:r w:rsidRPr="00741F99">
              <w:rPr>
                <w:rFonts w:ascii="Times" w:hAnsi="Times"/>
                <w:lang w:val="en-US"/>
              </w:rPr>
              <w:t>29.273356</w:t>
            </w:r>
          </w:p>
        </w:tc>
        <w:tc>
          <w:tcPr>
            <w:tcW w:w="1134" w:type="dxa"/>
          </w:tcPr>
          <w:p w14:paraId="7E7845BA" w14:textId="77777777" w:rsidR="00402FF4" w:rsidRPr="00741F99" w:rsidRDefault="003E4828" w:rsidP="00402FF4">
            <w:pPr>
              <w:rPr>
                <w:rFonts w:ascii="Times" w:hAnsi="Times"/>
                <w:lang w:val="en-US"/>
              </w:rPr>
            </w:pPr>
            <w:r w:rsidRPr="00741F99">
              <w:rPr>
                <w:rFonts w:ascii="Times" w:hAnsi="Times"/>
                <w:lang w:val="en-US"/>
              </w:rPr>
              <w:t>27.647059</w:t>
            </w:r>
          </w:p>
        </w:tc>
        <w:tc>
          <w:tcPr>
            <w:tcW w:w="1119" w:type="dxa"/>
          </w:tcPr>
          <w:p w14:paraId="6717DC8A" w14:textId="77777777" w:rsidR="00402FF4" w:rsidRPr="00741F99" w:rsidRDefault="003E4828" w:rsidP="00402FF4">
            <w:pPr>
              <w:rPr>
                <w:rFonts w:ascii="Times" w:hAnsi="Times"/>
                <w:lang w:val="en-US"/>
              </w:rPr>
            </w:pPr>
            <w:r w:rsidRPr="00741F99">
              <w:rPr>
                <w:rFonts w:ascii="Times" w:hAnsi="Times"/>
                <w:lang w:val="en-US"/>
              </w:rPr>
              <w:t>24.882353</w:t>
            </w:r>
          </w:p>
        </w:tc>
      </w:tr>
      <w:tr w:rsidR="00402FF4" w:rsidRPr="00741F99" w14:paraId="2D74DA38" w14:textId="77777777" w:rsidTr="00402FF4">
        <w:trPr>
          <w:jc w:val="center"/>
        </w:trPr>
        <w:tc>
          <w:tcPr>
            <w:tcW w:w="1176" w:type="dxa"/>
            <w:tcBorders>
              <w:right w:val="single" w:sz="6" w:space="0" w:color="000000"/>
            </w:tcBorders>
          </w:tcPr>
          <w:p w14:paraId="27DBF7B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bottom w:val="single" w:sz="6" w:space="0" w:color="000000"/>
              <w:right w:val="single" w:sz="6" w:space="0" w:color="000000"/>
            </w:tcBorders>
          </w:tcPr>
          <w:p w14:paraId="3CBB729D" w14:textId="77777777" w:rsidR="00402FF4" w:rsidRPr="00741F99" w:rsidRDefault="003E4828" w:rsidP="00402FF4">
            <w:pPr>
              <w:jc w:val="center"/>
              <w:rPr>
                <w:rFonts w:ascii="Times" w:hAnsi="Times"/>
              </w:rPr>
            </w:pPr>
            <w:r w:rsidRPr="00741F99">
              <w:rPr>
                <w:rFonts w:ascii="Times" w:hAnsi="Times"/>
              </w:rPr>
              <w:t>7/8</w:t>
            </w:r>
          </w:p>
        </w:tc>
        <w:tc>
          <w:tcPr>
            <w:tcW w:w="1134" w:type="dxa"/>
            <w:tcBorders>
              <w:left w:val="single" w:sz="6" w:space="0" w:color="000000"/>
            </w:tcBorders>
          </w:tcPr>
          <w:p w14:paraId="7E28B4EB" w14:textId="77777777" w:rsidR="00402FF4" w:rsidRPr="00741F99" w:rsidRDefault="003E4828" w:rsidP="00402FF4">
            <w:pPr>
              <w:rPr>
                <w:rFonts w:ascii="Times" w:hAnsi="Times"/>
              </w:rPr>
            </w:pPr>
            <w:r w:rsidRPr="00741F99">
              <w:rPr>
                <w:rFonts w:ascii="Times" w:hAnsi="Times"/>
              </w:rPr>
              <w:t>31.668449</w:t>
            </w:r>
          </w:p>
        </w:tc>
        <w:tc>
          <w:tcPr>
            <w:tcW w:w="1007" w:type="dxa"/>
          </w:tcPr>
          <w:p w14:paraId="7AB18AF0" w14:textId="77777777" w:rsidR="00402FF4" w:rsidRPr="00741F99" w:rsidRDefault="003E4828" w:rsidP="00402FF4">
            <w:pPr>
              <w:rPr>
                <w:rFonts w:ascii="Times" w:hAnsi="Times"/>
              </w:rPr>
            </w:pPr>
            <w:r w:rsidRPr="00741F99">
              <w:rPr>
                <w:rFonts w:ascii="Times" w:hAnsi="Times"/>
              </w:rPr>
              <w:t>30.737024</w:t>
            </w:r>
          </w:p>
        </w:tc>
        <w:tc>
          <w:tcPr>
            <w:tcW w:w="1134" w:type="dxa"/>
          </w:tcPr>
          <w:p w14:paraId="082C04DD" w14:textId="77777777" w:rsidR="00402FF4" w:rsidRPr="00741F99" w:rsidRDefault="003E4828" w:rsidP="00402FF4">
            <w:pPr>
              <w:rPr>
                <w:rFonts w:ascii="Times" w:hAnsi="Times"/>
              </w:rPr>
            </w:pPr>
            <w:r w:rsidRPr="00741F99">
              <w:rPr>
                <w:rFonts w:ascii="Times" w:hAnsi="Times"/>
              </w:rPr>
              <w:t>29.029412</w:t>
            </w:r>
          </w:p>
        </w:tc>
        <w:tc>
          <w:tcPr>
            <w:tcW w:w="1119" w:type="dxa"/>
          </w:tcPr>
          <w:p w14:paraId="1BC34683" w14:textId="77777777" w:rsidR="00402FF4" w:rsidRPr="00741F99" w:rsidRDefault="003E4828" w:rsidP="00402FF4">
            <w:pPr>
              <w:rPr>
                <w:rFonts w:ascii="Times" w:hAnsi="Times"/>
              </w:rPr>
            </w:pPr>
            <w:r w:rsidRPr="00741F99">
              <w:rPr>
                <w:rFonts w:ascii="Times" w:hAnsi="Times"/>
              </w:rPr>
              <w:t>26.126471</w:t>
            </w:r>
          </w:p>
        </w:tc>
      </w:tr>
    </w:tbl>
    <w:p w14:paraId="34321270" w14:textId="0118D24C"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2</w:t>
      </w:r>
      <w:r w:rsidR="003E76B6" w:rsidRPr="007C7E30">
        <w:rPr>
          <w:b w:val="0"/>
          <w:bCs w:val="0"/>
        </w:rPr>
        <w:fldChar w:fldCharType="end"/>
      </w:r>
      <w:r w:rsidRPr="007C7E30">
        <w:rPr>
          <w:b w:val="0"/>
          <w:bCs w:val="0"/>
          <w:lang w:val="en-GB"/>
        </w:rPr>
        <w:t xml:space="preserve"> Bitrates for the transport stream in Mbit/s for 8MHz DVB-T signal bandwidth.</w:t>
      </w:r>
    </w:p>
    <w:p w14:paraId="7FFA21BC" w14:textId="77777777" w:rsidR="00402FF4" w:rsidRPr="00741F99" w:rsidRDefault="00402FF4" w:rsidP="00402FF4">
      <w:pPr>
        <w:rPr>
          <w:lang w:val="en-GB"/>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1176"/>
        <w:gridCol w:w="567"/>
        <w:gridCol w:w="1134"/>
        <w:gridCol w:w="1007"/>
        <w:gridCol w:w="1134"/>
        <w:gridCol w:w="1119"/>
      </w:tblGrid>
      <w:tr w:rsidR="00402FF4" w:rsidRPr="00741F99" w14:paraId="583E9DC3" w14:textId="77777777" w:rsidTr="00EE70DF">
        <w:trPr>
          <w:jc w:val="center"/>
        </w:trPr>
        <w:tc>
          <w:tcPr>
            <w:tcW w:w="6137" w:type="dxa"/>
            <w:gridSpan w:val="6"/>
            <w:shd w:val="clear" w:color="auto" w:fill="D9D9D9" w:themeFill="background1" w:themeFillShade="D9"/>
          </w:tcPr>
          <w:p w14:paraId="39ED1B57" w14:textId="77777777" w:rsidR="00402FF4" w:rsidRPr="00741F99" w:rsidRDefault="003E4828" w:rsidP="00402FF4">
            <w:pPr>
              <w:jc w:val="center"/>
              <w:rPr>
                <w:rFonts w:ascii="Times" w:hAnsi="Times"/>
                <w:lang w:val="en-US"/>
              </w:rPr>
            </w:pPr>
            <w:r w:rsidRPr="00741F99">
              <w:rPr>
                <w:rFonts w:ascii="Times" w:hAnsi="Times"/>
                <w:lang w:val="en-US"/>
              </w:rPr>
              <w:t>7MHz, 2k / 8k</w:t>
            </w:r>
          </w:p>
        </w:tc>
      </w:tr>
      <w:tr w:rsidR="00402FF4" w:rsidRPr="00741F99" w14:paraId="04E34739" w14:textId="77777777" w:rsidTr="00EE70DF">
        <w:trPr>
          <w:jc w:val="center"/>
        </w:trPr>
        <w:tc>
          <w:tcPr>
            <w:tcW w:w="1176" w:type="dxa"/>
            <w:tcBorders>
              <w:right w:val="single" w:sz="6" w:space="0" w:color="000000"/>
            </w:tcBorders>
            <w:shd w:val="clear" w:color="auto" w:fill="D9D9D9" w:themeFill="background1" w:themeFillShade="D9"/>
          </w:tcPr>
          <w:p w14:paraId="753734C7" w14:textId="77777777" w:rsidR="00402FF4" w:rsidRPr="00741F99" w:rsidRDefault="003E4828" w:rsidP="00402FF4">
            <w:pPr>
              <w:jc w:val="center"/>
              <w:rPr>
                <w:rFonts w:ascii="Times" w:hAnsi="Times"/>
              </w:rPr>
            </w:pPr>
            <w:r w:rsidRPr="00741F99">
              <w:rPr>
                <w:rFonts w:ascii="Times" w:hAnsi="Times"/>
              </w:rPr>
              <w:t>Modulation</w:t>
            </w:r>
          </w:p>
        </w:tc>
        <w:tc>
          <w:tcPr>
            <w:tcW w:w="567" w:type="dxa"/>
            <w:tcBorders>
              <w:top w:val="single" w:sz="6" w:space="0" w:color="000000"/>
              <w:left w:val="single" w:sz="6" w:space="0" w:color="000000"/>
              <w:right w:val="single" w:sz="6" w:space="0" w:color="000000"/>
            </w:tcBorders>
            <w:shd w:val="clear" w:color="auto" w:fill="D9D9D9" w:themeFill="background1" w:themeFillShade="D9"/>
          </w:tcPr>
          <w:p w14:paraId="61F0A88F" w14:textId="77777777" w:rsidR="00402FF4" w:rsidRPr="00741F99" w:rsidRDefault="003E4828" w:rsidP="00402FF4">
            <w:pPr>
              <w:jc w:val="center"/>
              <w:rPr>
                <w:rFonts w:ascii="Times" w:hAnsi="Times"/>
              </w:rPr>
            </w:pPr>
            <w:r w:rsidRPr="00741F99">
              <w:rPr>
                <w:rFonts w:ascii="Times" w:hAnsi="Times"/>
              </w:rPr>
              <w:t>FEC</w:t>
            </w:r>
          </w:p>
        </w:tc>
        <w:tc>
          <w:tcPr>
            <w:tcW w:w="1134" w:type="dxa"/>
            <w:tcBorders>
              <w:left w:val="single" w:sz="6" w:space="0" w:color="000000"/>
            </w:tcBorders>
            <w:shd w:val="clear" w:color="auto" w:fill="D9D9D9" w:themeFill="background1" w:themeFillShade="D9"/>
          </w:tcPr>
          <w:p w14:paraId="687F4FF0" w14:textId="77777777" w:rsidR="00402FF4" w:rsidRPr="00741F99" w:rsidRDefault="003E4828" w:rsidP="00402FF4">
            <w:pPr>
              <w:rPr>
                <w:rFonts w:ascii="Times" w:hAnsi="Times"/>
              </w:rPr>
            </w:pPr>
            <w:r w:rsidRPr="00741F99">
              <w:rPr>
                <w:rFonts w:ascii="Times" w:hAnsi="Times"/>
              </w:rPr>
              <w:t>Tg=1/32</w:t>
            </w:r>
          </w:p>
        </w:tc>
        <w:tc>
          <w:tcPr>
            <w:tcW w:w="1007" w:type="dxa"/>
            <w:shd w:val="clear" w:color="auto" w:fill="D9D9D9" w:themeFill="background1" w:themeFillShade="D9"/>
          </w:tcPr>
          <w:p w14:paraId="772A89CB" w14:textId="77777777" w:rsidR="00402FF4" w:rsidRPr="00741F99" w:rsidRDefault="003E4828" w:rsidP="00402FF4">
            <w:pPr>
              <w:rPr>
                <w:rFonts w:ascii="Times" w:hAnsi="Times"/>
                <w:lang w:val="en-US"/>
              </w:rPr>
            </w:pPr>
            <w:r w:rsidRPr="00741F99">
              <w:rPr>
                <w:rFonts w:ascii="Times" w:hAnsi="Times"/>
                <w:lang w:val="en-US"/>
              </w:rPr>
              <w:t>Tg=1/16</w:t>
            </w:r>
          </w:p>
        </w:tc>
        <w:tc>
          <w:tcPr>
            <w:tcW w:w="1134" w:type="dxa"/>
            <w:shd w:val="clear" w:color="auto" w:fill="D9D9D9" w:themeFill="background1" w:themeFillShade="D9"/>
          </w:tcPr>
          <w:p w14:paraId="35F52842" w14:textId="77777777" w:rsidR="00402FF4" w:rsidRPr="00741F99" w:rsidRDefault="003E4828" w:rsidP="00402FF4">
            <w:pPr>
              <w:rPr>
                <w:rFonts w:ascii="Times" w:hAnsi="Times"/>
                <w:lang w:val="en-US"/>
              </w:rPr>
            </w:pPr>
            <w:r w:rsidRPr="00741F99">
              <w:rPr>
                <w:rFonts w:ascii="Times" w:hAnsi="Times"/>
                <w:lang w:val="en-US"/>
              </w:rPr>
              <w:t>Tg=1/8</w:t>
            </w:r>
          </w:p>
        </w:tc>
        <w:tc>
          <w:tcPr>
            <w:tcW w:w="1119" w:type="dxa"/>
            <w:shd w:val="clear" w:color="auto" w:fill="D9D9D9" w:themeFill="background1" w:themeFillShade="D9"/>
          </w:tcPr>
          <w:p w14:paraId="19163B07" w14:textId="77777777" w:rsidR="00402FF4" w:rsidRPr="00741F99" w:rsidRDefault="003E4828" w:rsidP="00402FF4">
            <w:pPr>
              <w:rPr>
                <w:rFonts w:ascii="Times" w:hAnsi="Times"/>
                <w:lang w:val="en-US"/>
              </w:rPr>
            </w:pPr>
            <w:r w:rsidRPr="00741F99">
              <w:rPr>
                <w:rFonts w:ascii="Times" w:hAnsi="Times"/>
                <w:lang w:val="en-US"/>
              </w:rPr>
              <w:t>Tg=1/4</w:t>
            </w:r>
          </w:p>
        </w:tc>
      </w:tr>
      <w:tr w:rsidR="00402FF4" w:rsidRPr="00741F99" w14:paraId="605CC1FA" w14:textId="77777777" w:rsidTr="00402FF4">
        <w:trPr>
          <w:jc w:val="center"/>
        </w:trPr>
        <w:tc>
          <w:tcPr>
            <w:tcW w:w="1176" w:type="dxa"/>
            <w:tcBorders>
              <w:right w:val="single" w:sz="6" w:space="0" w:color="000000"/>
            </w:tcBorders>
          </w:tcPr>
          <w:p w14:paraId="1E301AB8"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367DC37C" w14:textId="25879E80"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11C14032" w14:textId="77777777" w:rsidR="00402FF4" w:rsidRPr="00741F99" w:rsidRDefault="003E4828" w:rsidP="00402FF4">
            <w:pPr>
              <w:rPr>
                <w:rFonts w:ascii="Times" w:hAnsi="Times"/>
                <w:lang w:val="en-US"/>
              </w:rPr>
            </w:pPr>
            <w:r w:rsidRPr="00741F99">
              <w:rPr>
                <w:rFonts w:ascii="Times" w:hAnsi="Times"/>
                <w:lang w:val="en-US"/>
              </w:rPr>
              <w:t>5.278075</w:t>
            </w:r>
          </w:p>
        </w:tc>
        <w:tc>
          <w:tcPr>
            <w:tcW w:w="1007" w:type="dxa"/>
          </w:tcPr>
          <w:p w14:paraId="3DC870F7" w14:textId="77777777" w:rsidR="00402FF4" w:rsidRPr="00741F99" w:rsidRDefault="003E4828" w:rsidP="00402FF4">
            <w:pPr>
              <w:rPr>
                <w:rFonts w:ascii="Times" w:hAnsi="Times"/>
                <w:lang w:val="en-US"/>
              </w:rPr>
            </w:pPr>
            <w:r w:rsidRPr="00741F99">
              <w:rPr>
                <w:rFonts w:ascii="Times" w:hAnsi="Times"/>
                <w:lang w:val="en-US"/>
              </w:rPr>
              <w:t>5.122837</w:t>
            </w:r>
          </w:p>
        </w:tc>
        <w:tc>
          <w:tcPr>
            <w:tcW w:w="1134" w:type="dxa"/>
          </w:tcPr>
          <w:p w14:paraId="4DA2936A" w14:textId="77777777" w:rsidR="00402FF4" w:rsidRPr="00741F99" w:rsidRDefault="003E4828" w:rsidP="00402FF4">
            <w:pPr>
              <w:rPr>
                <w:rFonts w:ascii="Times" w:hAnsi="Times"/>
                <w:lang w:val="en-US"/>
              </w:rPr>
            </w:pPr>
            <w:r w:rsidRPr="00741F99">
              <w:rPr>
                <w:rFonts w:ascii="Times" w:hAnsi="Times"/>
                <w:lang w:val="en-US"/>
              </w:rPr>
              <w:t>4.838235</w:t>
            </w:r>
          </w:p>
        </w:tc>
        <w:tc>
          <w:tcPr>
            <w:tcW w:w="1119" w:type="dxa"/>
          </w:tcPr>
          <w:p w14:paraId="70FE219F" w14:textId="77777777" w:rsidR="00402FF4" w:rsidRPr="00741F99" w:rsidRDefault="003E4828" w:rsidP="00402FF4">
            <w:pPr>
              <w:rPr>
                <w:rFonts w:ascii="Times" w:hAnsi="Times"/>
                <w:lang w:val="en-US"/>
              </w:rPr>
            </w:pPr>
            <w:r w:rsidRPr="00741F99">
              <w:rPr>
                <w:rFonts w:ascii="Times" w:hAnsi="Times"/>
                <w:lang w:val="en-US"/>
              </w:rPr>
              <w:t>4.354412</w:t>
            </w:r>
          </w:p>
        </w:tc>
      </w:tr>
      <w:tr w:rsidR="00402FF4" w:rsidRPr="00741F99" w14:paraId="475F325A" w14:textId="77777777" w:rsidTr="00402FF4">
        <w:trPr>
          <w:jc w:val="center"/>
        </w:trPr>
        <w:tc>
          <w:tcPr>
            <w:tcW w:w="1176" w:type="dxa"/>
            <w:tcBorders>
              <w:right w:val="single" w:sz="6" w:space="0" w:color="000000"/>
            </w:tcBorders>
          </w:tcPr>
          <w:p w14:paraId="618A7F5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19441F8C"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657B09C3" w14:textId="77777777" w:rsidR="00402FF4" w:rsidRPr="00741F99" w:rsidRDefault="003E4828" w:rsidP="00402FF4">
            <w:pPr>
              <w:rPr>
                <w:rFonts w:ascii="Times" w:hAnsi="Times"/>
                <w:lang w:val="en-US"/>
              </w:rPr>
            </w:pPr>
            <w:r w:rsidRPr="00741F99">
              <w:rPr>
                <w:rFonts w:ascii="Times" w:hAnsi="Times"/>
                <w:lang w:val="en-US"/>
              </w:rPr>
              <w:t>7.037433</w:t>
            </w:r>
          </w:p>
        </w:tc>
        <w:tc>
          <w:tcPr>
            <w:tcW w:w="1007" w:type="dxa"/>
          </w:tcPr>
          <w:p w14:paraId="3C3257C1" w14:textId="77777777" w:rsidR="00402FF4" w:rsidRPr="00741F99" w:rsidRDefault="003E4828" w:rsidP="00402FF4">
            <w:pPr>
              <w:rPr>
                <w:rFonts w:ascii="Times" w:hAnsi="Times"/>
                <w:lang w:val="en-US"/>
              </w:rPr>
            </w:pPr>
            <w:r w:rsidRPr="00741F99">
              <w:rPr>
                <w:rFonts w:ascii="Times" w:hAnsi="Times"/>
                <w:lang w:val="en-US"/>
              </w:rPr>
              <w:t>6.830450</w:t>
            </w:r>
          </w:p>
        </w:tc>
        <w:tc>
          <w:tcPr>
            <w:tcW w:w="1134" w:type="dxa"/>
          </w:tcPr>
          <w:p w14:paraId="725D5FC0" w14:textId="77777777" w:rsidR="00402FF4" w:rsidRPr="00741F99" w:rsidRDefault="003E4828" w:rsidP="00402FF4">
            <w:pPr>
              <w:rPr>
                <w:rFonts w:ascii="Times" w:hAnsi="Times"/>
                <w:lang w:val="en-US"/>
              </w:rPr>
            </w:pPr>
            <w:r w:rsidRPr="00741F99">
              <w:rPr>
                <w:rFonts w:ascii="Times" w:hAnsi="Times"/>
                <w:lang w:val="en-US"/>
              </w:rPr>
              <w:t>6.450980</w:t>
            </w:r>
          </w:p>
        </w:tc>
        <w:tc>
          <w:tcPr>
            <w:tcW w:w="1119" w:type="dxa"/>
          </w:tcPr>
          <w:p w14:paraId="032F4463" w14:textId="77777777" w:rsidR="00402FF4" w:rsidRPr="00741F99" w:rsidRDefault="003E4828" w:rsidP="00402FF4">
            <w:pPr>
              <w:rPr>
                <w:rFonts w:ascii="Times" w:hAnsi="Times"/>
                <w:lang w:val="en-US"/>
              </w:rPr>
            </w:pPr>
            <w:r w:rsidRPr="00741F99">
              <w:rPr>
                <w:rFonts w:ascii="Times" w:hAnsi="Times"/>
                <w:lang w:val="en-US"/>
              </w:rPr>
              <w:t>5.805882</w:t>
            </w:r>
          </w:p>
        </w:tc>
      </w:tr>
      <w:tr w:rsidR="00402FF4" w:rsidRPr="00741F99" w14:paraId="5B14AA9C" w14:textId="77777777" w:rsidTr="00402FF4">
        <w:trPr>
          <w:jc w:val="center"/>
        </w:trPr>
        <w:tc>
          <w:tcPr>
            <w:tcW w:w="1176" w:type="dxa"/>
            <w:tcBorders>
              <w:right w:val="single" w:sz="6" w:space="0" w:color="000000"/>
            </w:tcBorders>
          </w:tcPr>
          <w:p w14:paraId="2A1B7CDE"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B9216C7" w14:textId="5ED861AD"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2E80D119" w14:textId="77777777" w:rsidR="00402FF4" w:rsidRPr="00741F99" w:rsidRDefault="003E4828" w:rsidP="00402FF4">
            <w:pPr>
              <w:rPr>
                <w:rFonts w:ascii="Times" w:hAnsi="Times"/>
                <w:lang w:val="en-US"/>
              </w:rPr>
            </w:pPr>
            <w:r w:rsidRPr="00741F99">
              <w:rPr>
                <w:rFonts w:ascii="Times" w:hAnsi="Times"/>
                <w:lang w:val="en-US"/>
              </w:rPr>
              <w:t>7.917112</w:t>
            </w:r>
          </w:p>
        </w:tc>
        <w:tc>
          <w:tcPr>
            <w:tcW w:w="1007" w:type="dxa"/>
          </w:tcPr>
          <w:p w14:paraId="1EE268DA" w14:textId="77777777" w:rsidR="00402FF4" w:rsidRPr="00741F99" w:rsidRDefault="003E4828" w:rsidP="00402FF4">
            <w:pPr>
              <w:rPr>
                <w:rFonts w:ascii="Times" w:hAnsi="Times"/>
                <w:lang w:val="en-US"/>
              </w:rPr>
            </w:pPr>
            <w:r w:rsidRPr="00741F99">
              <w:rPr>
                <w:rFonts w:ascii="Times" w:hAnsi="Times"/>
                <w:lang w:val="en-US"/>
              </w:rPr>
              <w:t>7.684256</w:t>
            </w:r>
          </w:p>
        </w:tc>
        <w:tc>
          <w:tcPr>
            <w:tcW w:w="1134" w:type="dxa"/>
          </w:tcPr>
          <w:p w14:paraId="6EDD3295" w14:textId="77777777" w:rsidR="00402FF4" w:rsidRPr="00741F99" w:rsidRDefault="003E4828" w:rsidP="00402FF4">
            <w:pPr>
              <w:rPr>
                <w:rFonts w:ascii="Times" w:hAnsi="Times"/>
                <w:lang w:val="en-US"/>
              </w:rPr>
            </w:pPr>
            <w:r w:rsidRPr="00741F99">
              <w:rPr>
                <w:rFonts w:ascii="Times" w:hAnsi="Times"/>
                <w:lang w:val="en-US"/>
              </w:rPr>
              <w:t>7.257353</w:t>
            </w:r>
          </w:p>
        </w:tc>
        <w:tc>
          <w:tcPr>
            <w:tcW w:w="1119" w:type="dxa"/>
          </w:tcPr>
          <w:p w14:paraId="36EA7198" w14:textId="77777777" w:rsidR="00402FF4" w:rsidRPr="00741F99" w:rsidRDefault="003E4828" w:rsidP="00402FF4">
            <w:pPr>
              <w:rPr>
                <w:rFonts w:ascii="Times" w:hAnsi="Times"/>
                <w:lang w:val="en-US"/>
              </w:rPr>
            </w:pPr>
            <w:r w:rsidRPr="00741F99">
              <w:rPr>
                <w:rFonts w:ascii="Times" w:hAnsi="Times"/>
                <w:lang w:val="en-US"/>
              </w:rPr>
              <w:t>6.531618</w:t>
            </w:r>
          </w:p>
        </w:tc>
      </w:tr>
      <w:tr w:rsidR="00402FF4" w:rsidRPr="00741F99" w14:paraId="2CA0A3A8" w14:textId="77777777" w:rsidTr="00402FF4">
        <w:trPr>
          <w:jc w:val="center"/>
        </w:trPr>
        <w:tc>
          <w:tcPr>
            <w:tcW w:w="1176" w:type="dxa"/>
            <w:tcBorders>
              <w:right w:val="single" w:sz="6" w:space="0" w:color="000000"/>
            </w:tcBorders>
          </w:tcPr>
          <w:p w14:paraId="42E20D12"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51C42AE"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5836F091" w14:textId="77777777" w:rsidR="00402FF4" w:rsidRPr="00741F99" w:rsidRDefault="003E4828" w:rsidP="00402FF4">
            <w:pPr>
              <w:rPr>
                <w:rFonts w:ascii="Times" w:hAnsi="Times"/>
                <w:lang w:val="en-US"/>
              </w:rPr>
            </w:pPr>
            <w:r w:rsidRPr="00741F99">
              <w:rPr>
                <w:rFonts w:ascii="Times" w:hAnsi="Times"/>
                <w:lang w:val="en-US"/>
              </w:rPr>
              <w:t>8.796791</w:t>
            </w:r>
          </w:p>
        </w:tc>
        <w:tc>
          <w:tcPr>
            <w:tcW w:w="1007" w:type="dxa"/>
          </w:tcPr>
          <w:p w14:paraId="4EB7BF1F" w14:textId="77777777" w:rsidR="00402FF4" w:rsidRPr="00741F99" w:rsidRDefault="003E4828" w:rsidP="00402FF4">
            <w:pPr>
              <w:rPr>
                <w:rFonts w:ascii="Times" w:hAnsi="Times"/>
                <w:lang w:val="en-US"/>
              </w:rPr>
            </w:pPr>
            <w:r w:rsidRPr="00741F99">
              <w:rPr>
                <w:rFonts w:ascii="Times" w:hAnsi="Times"/>
                <w:lang w:val="en-US"/>
              </w:rPr>
              <w:t>8.538062</w:t>
            </w:r>
          </w:p>
        </w:tc>
        <w:tc>
          <w:tcPr>
            <w:tcW w:w="1134" w:type="dxa"/>
          </w:tcPr>
          <w:p w14:paraId="7A2BD6EF" w14:textId="77777777" w:rsidR="00402FF4" w:rsidRPr="00741F99" w:rsidRDefault="003E4828" w:rsidP="00402FF4">
            <w:pPr>
              <w:rPr>
                <w:rFonts w:ascii="Times" w:hAnsi="Times"/>
                <w:lang w:val="en-US"/>
              </w:rPr>
            </w:pPr>
            <w:r w:rsidRPr="00741F99">
              <w:rPr>
                <w:rFonts w:ascii="Times" w:hAnsi="Times"/>
                <w:lang w:val="en-US"/>
              </w:rPr>
              <w:t>8.063725</w:t>
            </w:r>
          </w:p>
        </w:tc>
        <w:tc>
          <w:tcPr>
            <w:tcW w:w="1119" w:type="dxa"/>
          </w:tcPr>
          <w:p w14:paraId="7EE18462" w14:textId="77777777" w:rsidR="00402FF4" w:rsidRPr="00741F99" w:rsidRDefault="003E4828" w:rsidP="00402FF4">
            <w:pPr>
              <w:rPr>
                <w:rFonts w:ascii="Times" w:hAnsi="Times"/>
                <w:lang w:val="en-US"/>
              </w:rPr>
            </w:pPr>
            <w:r w:rsidRPr="00741F99">
              <w:rPr>
                <w:rFonts w:ascii="Times" w:hAnsi="Times"/>
                <w:lang w:val="en-US"/>
              </w:rPr>
              <w:t>7.257353</w:t>
            </w:r>
          </w:p>
        </w:tc>
      </w:tr>
      <w:tr w:rsidR="00402FF4" w:rsidRPr="00741F99" w14:paraId="5F9F959C" w14:textId="77777777" w:rsidTr="00402FF4">
        <w:trPr>
          <w:jc w:val="center"/>
        </w:trPr>
        <w:tc>
          <w:tcPr>
            <w:tcW w:w="1176" w:type="dxa"/>
            <w:tcBorders>
              <w:right w:val="single" w:sz="6" w:space="0" w:color="000000"/>
            </w:tcBorders>
          </w:tcPr>
          <w:p w14:paraId="29B327D8"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590C4BB4"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47C1281C" w14:textId="77777777" w:rsidR="00402FF4" w:rsidRPr="00741F99" w:rsidRDefault="003E4828" w:rsidP="00402FF4">
            <w:pPr>
              <w:rPr>
                <w:rFonts w:ascii="Times" w:hAnsi="Times"/>
                <w:lang w:val="en-US"/>
              </w:rPr>
            </w:pPr>
            <w:r w:rsidRPr="00741F99">
              <w:rPr>
                <w:rFonts w:ascii="Times" w:hAnsi="Times"/>
                <w:lang w:val="en-US"/>
              </w:rPr>
              <w:t>9.236631</w:t>
            </w:r>
          </w:p>
        </w:tc>
        <w:tc>
          <w:tcPr>
            <w:tcW w:w="1007" w:type="dxa"/>
          </w:tcPr>
          <w:p w14:paraId="582C8D57" w14:textId="77777777" w:rsidR="00402FF4" w:rsidRPr="00741F99" w:rsidRDefault="003E4828" w:rsidP="00402FF4">
            <w:pPr>
              <w:rPr>
                <w:rFonts w:ascii="Times" w:hAnsi="Times"/>
                <w:lang w:val="en-US"/>
              </w:rPr>
            </w:pPr>
            <w:r w:rsidRPr="00741F99">
              <w:rPr>
                <w:rFonts w:ascii="Times" w:hAnsi="Times"/>
                <w:lang w:val="en-US"/>
              </w:rPr>
              <w:t>8.964965</w:t>
            </w:r>
          </w:p>
        </w:tc>
        <w:tc>
          <w:tcPr>
            <w:tcW w:w="1134" w:type="dxa"/>
          </w:tcPr>
          <w:p w14:paraId="40373446" w14:textId="77777777" w:rsidR="00402FF4" w:rsidRPr="00741F99" w:rsidRDefault="003E4828" w:rsidP="00402FF4">
            <w:pPr>
              <w:rPr>
                <w:rFonts w:ascii="Times" w:hAnsi="Times"/>
                <w:lang w:val="en-US"/>
              </w:rPr>
            </w:pPr>
            <w:r w:rsidRPr="00741F99">
              <w:rPr>
                <w:rFonts w:ascii="Times" w:hAnsi="Times"/>
                <w:lang w:val="en-US"/>
              </w:rPr>
              <w:t>8.466912</w:t>
            </w:r>
          </w:p>
        </w:tc>
        <w:tc>
          <w:tcPr>
            <w:tcW w:w="1119" w:type="dxa"/>
          </w:tcPr>
          <w:p w14:paraId="20DD29F6" w14:textId="77777777" w:rsidR="00402FF4" w:rsidRPr="00741F99" w:rsidRDefault="003E4828" w:rsidP="00402FF4">
            <w:pPr>
              <w:rPr>
                <w:rFonts w:ascii="Times" w:hAnsi="Times"/>
                <w:lang w:val="en-US"/>
              </w:rPr>
            </w:pPr>
            <w:r w:rsidRPr="00741F99">
              <w:rPr>
                <w:rFonts w:ascii="Times" w:hAnsi="Times"/>
                <w:lang w:val="en-US"/>
              </w:rPr>
              <w:t>7.620221</w:t>
            </w:r>
          </w:p>
        </w:tc>
      </w:tr>
      <w:tr w:rsidR="00402FF4" w:rsidRPr="00741F99" w14:paraId="2B9F516A" w14:textId="77777777" w:rsidTr="00402FF4">
        <w:trPr>
          <w:jc w:val="center"/>
        </w:trPr>
        <w:tc>
          <w:tcPr>
            <w:tcW w:w="1176" w:type="dxa"/>
            <w:tcBorders>
              <w:right w:val="single" w:sz="6" w:space="0" w:color="000000"/>
            </w:tcBorders>
          </w:tcPr>
          <w:p w14:paraId="083B7A4F"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6CCFED1B" w14:textId="2E280723"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7FC81ECA" w14:textId="77777777" w:rsidR="00402FF4" w:rsidRPr="00741F99" w:rsidRDefault="003E4828" w:rsidP="00402FF4">
            <w:pPr>
              <w:rPr>
                <w:rFonts w:ascii="Times" w:hAnsi="Times"/>
                <w:lang w:val="en-US"/>
              </w:rPr>
            </w:pPr>
            <w:r w:rsidRPr="00741F99">
              <w:rPr>
                <w:rFonts w:ascii="Times" w:hAnsi="Times"/>
                <w:lang w:val="en-US"/>
              </w:rPr>
              <w:t>10.556150</w:t>
            </w:r>
          </w:p>
        </w:tc>
        <w:tc>
          <w:tcPr>
            <w:tcW w:w="1007" w:type="dxa"/>
          </w:tcPr>
          <w:p w14:paraId="3B52207F" w14:textId="77777777" w:rsidR="00402FF4" w:rsidRPr="00741F99" w:rsidRDefault="003E4828" w:rsidP="00402FF4">
            <w:pPr>
              <w:rPr>
                <w:rFonts w:ascii="Times" w:hAnsi="Times"/>
                <w:lang w:val="en-US"/>
              </w:rPr>
            </w:pPr>
            <w:r w:rsidRPr="00741F99">
              <w:rPr>
                <w:rFonts w:ascii="Times" w:hAnsi="Times"/>
                <w:lang w:val="en-US"/>
              </w:rPr>
              <w:t>10.245675</w:t>
            </w:r>
          </w:p>
        </w:tc>
        <w:tc>
          <w:tcPr>
            <w:tcW w:w="1134" w:type="dxa"/>
          </w:tcPr>
          <w:p w14:paraId="58B57E61" w14:textId="77777777" w:rsidR="00402FF4" w:rsidRPr="00741F99" w:rsidRDefault="003E4828" w:rsidP="00402FF4">
            <w:pPr>
              <w:rPr>
                <w:rFonts w:ascii="Times" w:hAnsi="Times"/>
                <w:lang w:val="en-US"/>
              </w:rPr>
            </w:pPr>
            <w:r w:rsidRPr="00741F99">
              <w:rPr>
                <w:rFonts w:ascii="Times" w:hAnsi="Times"/>
                <w:lang w:val="en-US"/>
              </w:rPr>
              <w:t>9.676471</w:t>
            </w:r>
          </w:p>
        </w:tc>
        <w:tc>
          <w:tcPr>
            <w:tcW w:w="1119" w:type="dxa"/>
          </w:tcPr>
          <w:p w14:paraId="45BE2BB3" w14:textId="77777777" w:rsidR="00402FF4" w:rsidRPr="00741F99" w:rsidRDefault="003E4828" w:rsidP="00402FF4">
            <w:pPr>
              <w:rPr>
                <w:rFonts w:ascii="Times" w:hAnsi="Times"/>
                <w:lang w:val="en-US"/>
              </w:rPr>
            </w:pPr>
            <w:r w:rsidRPr="00741F99">
              <w:rPr>
                <w:rFonts w:ascii="Times" w:hAnsi="Times"/>
                <w:lang w:val="en-US"/>
              </w:rPr>
              <w:t>8.708824</w:t>
            </w:r>
          </w:p>
        </w:tc>
      </w:tr>
      <w:tr w:rsidR="00402FF4" w:rsidRPr="00741F99" w14:paraId="769CE00A" w14:textId="77777777" w:rsidTr="00402FF4">
        <w:trPr>
          <w:jc w:val="center"/>
        </w:trPr>
        <w:tc>
          <w:tcPr>
            <w:tcW w:w="1176" w:type="dxa"/>
            <w:tcBorders>
              <w:right w:val="single" w:sz="6" w:space="0" w:color="000000"/>
            </w:tcBorders>
          </w:tcPr>
          <w:p w14:paraId="1A030BC1"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01E6A017"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079855F2" w14:textId="77777777" w:rsidR="00402FF4" w:rsidRPr="00741F99" w:rsidRDefault="003E4828" w:rsidP="00402FF4">
            <w:pPr>
              <w:rPr>
                <w:rFonts w:ascii="Times" w:hAnsi="Times"/>
                <w:lang w:val="en-US"/>
              </w:rPr>
            </w:pPr>
            <w:r w:rsidRPr="00741F99">
              <w:rPr>
                <w:rFonts w:ascii="Times" w:hAnsi="Times"/>
                <w:lang w:val="en-US"/>
              </w:rPr>
              <w:t>14.074866</w:t>
            </w:r>
          </w:p>
        </w:tc>
        <w:tc>
          <w:tcPr>
            <w:tcW w:w="1007" w:type="dxa"/>
          </w:tcPr>
          <w:p w14:paraId="7A25D23F" w14:textId="77777777" w:rsidR="00402FF4" w:rsidRPr="00741F99" w:rsidRDefault="003E4828" w:rsidP="00402FF4">
            <w:pPr>
              <w:rPr>
                <w:rFonts w:ascii="Times" w:hAnsi="Times"/>
                <w:lang w:val="en-US"/>
              </w:rPr>
            </w:pPr>
            <w:r w:rsidRPr="00741F99">
              <w:rPr>
                <w:rFonts w:ascii="Times" w:hAnsi="Times"/>
                <w:lang w:val="en-US"/>
              </w:rPr>
              <w:t>13.660900</w:t>
            </w:r>
          </w:p>
        </w:tc>
        <w:tc>
          <w:tcPr>
            <w:tcW w:w="1134" w:type="dxa"/>
          </w:tcPr>
          <w:p w14:paraId="17FFA79A" w14:textId="77777777" w:rsidR="00402FF4" w:rsidRPr="00741F99" w:rsidRDefault="003E4828" w:rsidP="00402FF4">
            <w:pPr>
              <w:rPr>
                <w:rFonts w:ascii="Times" w:hAnsi="Times"/>
                <w:lang w:val="en-US"/>
              </w:rPr>
            </w:pPr>
            <w:r w:rsidRPr="00741F99">
              <w:rPr>
                <w:rFonts w:ascii="Times" w:hAnsi="Times"/>
                <w:lang w:val="en-US"/>
              </w:rPr>
              <w:t>12.901961</w:t>
            </w:r>
          </w:p>
        </w:tc>
        <w:tc>
          <w:tcPr>
            <w:tcW w:w="1119" w:type="dxa"/>
          </w:tcPr>
          <w:p w14:paraId="45CD78B7" w14:textId="77777777" w:rsidR="00402FF4" w:rsidRPr="00741F99" w:rsidRDefault="003E4828" w:rsidP="00402FF4">
            <w:pPr>
              <w:rPr>
                <w:rFonts w:ascii="Times" w:hAnsi="Times"/>
                <w:lang w:val="en-US"/>
              </w:rPr>
            </w:pPr>
            <w:r w:rsidRPr="00741F99">
              <w:rPr>
                <w:rFonts w:ascii="Times" w:hAnsi="Times"/>
                <w:lang w:val="en-US"/>
              </w:rPr>
              <w:t>11.611765</w:t>
            </w:r>
          </w:p>
        </w:tc>
      </w:tr>
      <w:tr w:rsidR="00402FF4" w:rsidRPr="00741F99" w14:paraId="55D95BA3" w14:textId="77777777" w:rsidTr="00402FF4">
        <w:trPr>
          <w:jc w:val="center"/>
        </w:trPr>
        <w:tc>
          <w:tcPr>
            <w:tcW w:w="1176" w:type="dxa"/>
            <w:tcBorders>
              <w:right w:val="single" w:sz="6" w:space="0" w:color="000000"/>
            </w:tcBorders>
          </w:tcPr>
          <w:p w14:paraId="7B4BDE7C"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28A328D2" w14:textId="50A682A9"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1661B7D0" w14:textId="77777777" w:rsidR="00402FF4" w:rsidRPr="00741F99" w:rsidRDefault="003E4828" w:rsidP="00402FF4">
            <w:pPr>
              <w:rPr>
                <w:rFonts w:ascii="Times" w:hAnsi="Times"/>
                <w:lang w:val="en-US"/>
              </w:rPr>
            </w:pPr>
            <w:r w:rsidRPr="00741F99">
              <w:rPr>
                <w:rFonts w:ascii="Times" w:hAnsi="Times"/>
                <w:lang w:val="en-US"/>
              </w:rPr>
              <w:t>15.834225</w:t>
            </w:r>
          </w:p>
        </w:tc>
        <w:tc>
          <w:tcPr>
            <w:tcW w:w="1007" w:type="dxa"/>
          </w:tcPr>
          <w:p w14:paraId="3DD570E4" w14:textId="77777777" w:rsidR="00402FF4" w:rsidRPr="00741F99" w:rsidRDefault="003E4828" w:rsidP="00402FF4">
            <w:pPr>
              <w:rPr>
                <w:rFonts w:ascii="Times" w:hAnsi="Times"/>
                <w:lang w:val="en-US"/>
              </w:rPr>
            </w:pPr>
            <w:r w:rsidRPr="00741F99">
              <w:rPr>
                <w:rFonts w:ascii="Times" w:hAnsi="Times"/>
                <w:lang w:val="en-US"/>
              </w:rPr>
              <w:t>15.368512</w:t>
            </w:r>
          </w:p>
        </w:tc>
        <w:tc>
          <w:tcPr>
            <w:tcW w:w="1134" w:type="dxa"/>
          </w:tcPr>
          <w:p w14:paraId="4058BBDC" w14:textId="77777777" w:rsidR="00402FF4" w:rsidRPr="00741F99" w:rsidRDefault="003E4828" w:rsidP="00402FF4">
            <w:pPr>
              <w:rPr>
                <w:rFonts w:ascii="Times" w:hAnsi="Times"/>
                <w:lang w:val="en-US"/>
              </w:rPr>
            </w:pPr>
            <w:r w:rsidRPr="00741F99">
              <w:rPr>
                <w:rFonts w:ascii="Times" w:hAnsi="Times"/>
                <w:lang w:val="en-US"/>
              </w:rPr>
              <w:t>14.514706</w:t>
            </w:r>
          </w:p>
        </w:tc>
        <w:tc>
          <w:tcPr>
            <w:tcW w:w="1119" w:type="dxa"/>
          </w:tcPr>
          <w:p w14:paraId="272BC961" w14:textId="77777777" w:rsidR="00402FF4" w:rsidRPr="00741F99" w:rsidRDefault="003E4828" w:rsidP="00402FF4">
            <w:pPr>
              <w:rPr>
                <w:rFonts w:ascii="Times" w:hAnsi="Times"/>
                <w:lang w:val="en-US"/>
              </w:rPr>
            </w:pPr>
            <w:r w:rsidRPr="00741F99">
              <w:rPr>
                <w:rFonts w:ascii="Times" w:hAnsi="Times"/>
                <w:lang w:val="en-US"/>
              </w:rPr>
              <w:t>13.063235</w:t>
            </w:r>
          </w:p>
        </w:tc>
      </w:tr>
      <w:tr w:rsidR="00402FF4" w:rsidRPr="00741F99" w14:paraId="7C002BB3" w14:textId="77777777" w:rsidTr="00402FF4">
        <w:trPr>
          <w:jc w:val="center"/>
        </w:trPr>
        <w:tc>
          <w:tcPr>
            <w:tcW w:w="1176" w:type="dxa"/>
            <w:tcBorders>
              <w:right w:val="single" w:sz="6" w:space="0" w:color="000000"/>
            </w:tcBorders>
          </w:tcPr>
          <w:p w14:paraId="0E9D6E69"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48A15EBA"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71BBE254" w14:textId="77777777" w:rsidR="00402FF4" w:rsidRPr="00741F99" w:rsidRDefault="003E4828" w:rsidP="00402FF4">
            <w:pPr>
              <w:rPr>
                <w:rFonts w:ascii="Times" w:hAnsi="Times"/>
                <w:lang w:val="en-US"/>
              </w:rPr>
            </w:pPr>
            <w:r w:rsidRPr="00741F99">
              <w:rPr>
                <w:rFonts w:ascii="Times" w:hAnsi="Times"/>
                <w:lang w:val="en-US"/>
              </w:rPr>
              <w:t>17.593583</w:t>
            </w:r>
          </w:p>
        </w:tc>
        <w:tc>
          <w:tcPr>
            <w:tcW w:w="1007" w:type="dxa"/>
          </w:tcPr>
          <w:p w14:paraId="4FE6ABC6" w14:textId="77777777" w:rsidR="00402FF4" w:rsidRPr="00741F99" w:rsidRDefault="003E4828" w:rsidP="00402FF4">
            <w:pPr>
              <w:rPr>
                <w:rFonts w:ascii="Times" w:hAnsi="Times"/>
                <w:lang w:val="en-US"/>
              </w:rPr>
            </w:pPr>
            <w:r w:rsidRPr="00741F99">
              <w:rPr>
                <w:rFonts w:ascii="Times" w:hAnsi="Times"/>
                <w:lang w:val="en-US"/>
              </w:rPr>
              <w:t>17.076125</w:t>
            </w:r>
          </w:p>
        </w:tc>
        <w:tc>
          <w:tcPr>
            <w:tcW w:w="1134" w:type="dxa"/>
          </w:tcPr>
          <w:p w14:paraId="5F589D20" w14:textId="77777777" w:rsidR="00402FF4" w:rsidRPr="00741F99" w:rsidRDefault="003E4828" w:rsidP="00402FF4">
            <w:pPr>
              <w:rPr>
                <w:rFonts w:ascii="Times" w:hAnsi="Times"/>
                <w:lang w:val="en-US"/>
              </w:rPr>
            </w:pPr>
            <w:r w:rsidRPr="00741F99">
              <w:rPr>
                <w:rFonts w:ascii="Times" w:hAnsi="Times"/>
                <w:lang w:val="en-US"/>
              </w:rPr>
              <w:t>16.127451</w:t>
            </w:r>
          </w:p>
        </w:tc>
        <w:tc>
          <w:tcPr>
            <w:tcW w:w="1119" w:type="dxa"/>
          </w:tcPr>
          <w:p w14:paraId="6590B86D" w14:textId="77777777" w:rsidR="00402FF4" w:rsidRPr="00741F99" w:rsidRDefault="003E4828" w:rsidP="00402FF4">
            <w:pPr>
              <w:rPr>
                <w:rFonts w:ascii="Times" w:hAnsi="Times"/>
                <w:lang w:val="en-US"/>
              </w:rPr>
            </w:pPr>
            <w:r w:rsidRPr="00741F99">
              <w:rPr>
                <w:rFonts w:ascii="Times" w:hAnsi="Times"/>
                <w:lang w:val="en-US"/>
              </w:rPr>
              <w:t>14.514706</w:t>
            </w:r>
          </w:p>
        </w:tc>
      </w:tr>
      <w:tr w:rsidR="00402FF4" w:rsidRPr="00741F99" w14:paraId="31446E98" w14:textId="77777777" w:rsidTr="00402FF4">
        <w:trPr>
          <w:jc w:val="center"/>
        </w:trPr>
        <w:tc>
          <w:tcPr>
            <w:tcW w:w="1176" w:type="dxa"/>
            <w:tcBorders>
              <w:right w:val="single" w:sz="6" w:space="0" w:color="000000"/>
            </w:tcBorders>
          </w:tcPr>
          <w:p w14:paraId="2D9966C4"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7108470A"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659A42AA" w14:textId="77777777" w:rsidR="00402FF4" w:rsidRPr="00741F99" w:rsidRDefault="003E4828" w:rsidP="00402FF4">
            <w:pPr>
              <w:rPr>
                <w:rFonts w:ascii="Times" w:hAnsi="Times"/>
                <w:lang w:val="en-US"/>
              </w:rPr>
            </w:pPr>
            <w:r w:rsidRPr="00741F99">
              <w:rPr>
                <w:rFonts w:ascii="Times" w:hAnsi="Times"/>
                <w:lang w:val="en-US"/>
              </w:rPr>
              <w:t>18.473262</w:t>
            </w:r>
          </w:p>
        </w:tc>
        <w:tc>
          <w:tcPr>
            <w:tcW w:w="1007" w:type="dxa"/>
          </w:tcPr>
          <w:p w14:paraId="69FC73A8" w14:textId="77777777" w:rsidR="00402FF4" w:rsidRPr="00741F99" w:rsidRDefault="003E4828" w:rsidP="00402FF4">
            <w:pPr>
              <w:rPr>
                <w:rFonts w:ascii="Times" w:hAnsi="Times"/>
                <w:lang w:val="en-US"/>
              </w:rPr>
            </w:pPr>
            <w:r w:rsidRPr="00741F99">
              <w:rPr>
                <w:rFonts w:ascii="Times" w:hAnsi="Times"/>
                <w:lang w:val="en-US"/>
              </w:rPr>
              <w:t>17.929931</w:t>
            </w:r>
          </w:p>
        </w:tc>
        <w:tc>
          <w:tcPr>
            <w:tcW w:w="1134" w:type="dxa"/>
          </w:tcPr>
          <w:p w14:paraId="14EDF68F" w14:textId="77777777" w:rsidR="00402FF4" w:rsidRPr="00741F99" w:rsidRDefault="003E4828" w:rsidP="00402FF4">
            <w:pPr>
              <w:rPr>
                <w:rFonts w:ascii="Times" w:hAnsi="Times"/>
                <w:lang w:val="en-US"/>
              </w:rPr>
            </w:pPr>
            <w:r w:rsidRPr="00741F99">
              <w:rPr>
                <w:rFonts w:ascii="Times" w:hAnsi="Times"/>
                <w:lang w:val="en-US"/>
              </w:rPr>
              <w:t>16.933824</w:t>
            </w:r>
          </w:p>
        </w:tc>
        <w:tc>
          <w:tcPr>
            <w:tcW w:w="1119" w:type="dxa"/>
          </w:tcPr>
          <w:p w14:paraId="08188F77" w14:textId="77777777" w:rsidR="00402FF4" w:rsidRPr="00741F99" w:rsidRDefault="003E4828" w:rsidP="00402FF4">
            <w:pPr>
              <w:rPr>
                <w:rFonts w:ascii="Times" w:hAnsi="Times"/>
                <w:lang w:val="en-US"/>
              </w:rPr>
            </w:pPr>
            <w:r w:rsidRPr="00741F99">
              <w:rPr>
                <w:rFonts w:ascii="Times" w:hAnsi="Times"/>
                <w:lang w:val="en-US"/>
              </w:rPr>
              <w:t>15.240441</w:t>
            </w:r>
          </w:p>
        </w:tc>
      </w:tr>
      <w:tr w:rsidR="00402FF4" w:rsidRPr="00741F99" w14:paraId="0E83F8B7" w14:textId="77777777" w:rsidTr="00402FF4">
        <w:trPr>
          <w:jc w:val="center"/>
        </w:trPr>
        <w:tc>
          <w:tcPr>
            <w:tcW w:w="1176" w:type="dxa"/>
            <w:tcBorders>
              <w:right w:val="single" w:sz="6" w:space="0" w:color="000000"/>
            </w:tcBorders>
          </w:tcPr>
          <w:p w14:paraId="2953970F"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06D6EC20" w14:textId="1EEF6909"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7E2D3AA6" w14:textId="77777777" w:rsidR="00402FF4" w:rsidRPr="00741F99" w:rsidRDefault="003E4828" w:rsidP="00402FF4">
            <w:pPr>
              <w:rPr>
                <w:rFonts w:ascii="Times" w:hAnsi="Times"/>
                <w:lang w:val="en-US"/>
              </w:rPr>
            </w:pPr>
            <w:r w:rsidRPr="00741F99">
              <w:rPr>
                <w:rFonts w:ascii="Times" w:hAnsi="Times"/>
                <w:lang w:val="en-US"/>
              </w:rPr>
              <w:t>15.834225</w:t>
            </w:r>
          </w:p>
        </w:tc>
        <w:tc>
          <w:tcPr>
            <w:tcW w:w="1007" w:type="dxa"/>
          </w:tcPr>
          <w:p w14:paraId="282FE6E5" w14:textId="77777777" w:rsidR="00402FF4" w:rsidRPr="00741F99" w:rsidRDefault="003E4828" w:rsidP="00402FF4">
            <w:pPr>
              <w:rPr>
                <w:rFonts w:ascii="Times" w:hAnsi="Times"/>
                <w:lang w:val="en-US"/>
              </w:rPr>
            </w:pPr>
            <w:r w:rsidRPr="00741F99">
              <w:rPr>
                <w:rFonts w:ascii="Times" w:hAnsi="Times"/>
                <w:lang w:val="en-US"/>
              </w:rPr>
              <w:t>15.368512</w:t>
            </w:r>
          </w:p>
        </w:tc>
        <w:tc>
          <w:tcPr>
            <w:tcW w:w="1134" w:type="dxa"/>
          </w:tcPr>
          <w:p w14:paraId="50B9AAF1" w14:textId="77777777" w:rsidR="00402FF4" w:rsidRPr="00741F99" w:rsidRDefault="003E4828" w:rsidP="00402FF4">
            <w:pPr>
              <w:rPr>
                <w:rFonts w:ascii="Times" w:hAnsi="Times"/>
                <w:lang w:val="en-US"/>
              </w:rPr>
            </w:pPr>
            <w:r w:rsidRPr="00741F99">
              <w:rPr>
                <w:rFonts w:ascii="Times" w:hAnsi="Times"/>
                <w:lang w:val="en-US"/>
              </w:rPr>
              <w:t>14.514706</w:t>
            </w:r>
          </w:p>
        </w:tc>
        <w:tc>
          <w:tcPr>
            <w:tcW w:w="1119" w:type="dxa"/>
          </w:tcPr>
          <w:p w14:paraId="7DDFD1E3" w14:textId="77777777" w:rsidR="00402FF4" w:rsidRPr="00741F99" w:rsidRDefault="003E4828" w:rsidP="00402FF4">
            <w:pPr>
              <w:rPr>
                <w:rFonts w:ascii="Times" w:hAnsi="Times"/>
                <w:lang w:val="en-US"/>
              </w:rPr>
            </w:pPr>
            <w:r w:rsidRPr="00741F99">
              <w:rPr>
                <w:rFonts w:ascii="Times" w:hAnsi="Times"/>
                <w:lang w:val="en-US"/>
              </w:rPr>
              <w:t>13.063235</w:t>
            </w:r>
          </w:p>
        </w:tc>
      </w:tr>
      <w:tr w:rsidR="00402FF4" w:rsidRPr="00741F99" w14:paraId="05AD045D" w14:textId="77777777" w:rsidTr="00402FF4">
        <w:trPr>
          <w:jc w:val="center"/>
        </w:trPr>
        <w:tc>
          <w:tcPr>
            <w:tcW w:w="1176" w:type="dxa"/>
            <w:tcBorders>
              <w:right w:val="single" w:sz="6" w:space="0" w:color="000000"/>
            </w:tcBorders>
          </w:tcPr>
          <w:p w14:paraId="77E932B5"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484B4CBA"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0BCB68E5" w14:textId="77777777" w:rsidR="00402FF4" w:rsidRPr="00741F99" w:rsidRDefault="003E4828" w:rsidP="00402FF4">
            <w:pPr>
              <w:rPr>
                <w:rFonts w:ascii="Times" w:hAnsi="Times"/>
                <w:lang w:val="en-US"/>
              </w:rPr>
            </w:pPr>
            <w:r w:rsidRPr="00741F99">
              <w:rPr>
                <w:rFonts w:ascii="Times" w:hAnsi="Times"/>
                <w:lang w:val="en-US"/>
              </w:rPr>
              <w:t>21.112299</w:t>
            </w:r>
          </w:p>
        </w:tc>
        <w:tc>
          <w:tcPr>
            <w:tcW w:w="1007" w:type="dxa"/>
          </w:tcPr>
          <w:p w14:paraId="1583CD32" w14:textId="77777777" w:rsidR="00402FF4" w:rsidRPr="00741F99" w:rsidRDefault="003E4828" w:rsidP="00402FF4">
            <w:pPr>
              <w:rPr>
                <w:rFonts w:ascii="Times" w:hAnsi="Times"/>
                <w:lang w:val="en-US"/>
              </w:rPr>
            </w:pPr>
            <w:r w:rsidRPr="00741F99">
              <w:rPr>
                <w:rFonts w:ascii="Times" w:hAnsi="Times"/>
                <w:lang w:val="en-US"/>
              </w:rPr>
              <w:t>20.491349</w:t>
            </w:r>
          </w:p>
        </w:tc>
        <w:tc>
          <w:tcPr>
            <w:tcW w:w="1134" w:type="dxa"/>
          </w:tcPr>
          <w:p w14:paraId="7C63ACE2" w14:textId="77777777" w:rsidR="00402FF4" w:rsidRPr="00741F99" w:rsidRDefault="003E4828" w:rsidP="00402FF4">
            <w:pPr>
              <w:rPr>
                <w:rFonts w:ascii="Times" w:hAnsi="Times"/>
                <w:lang w:val="en-US"/>
              </w:rPr>
            </w:pPr>
            <w:r w:rsidRPr="00741F99">
              <w:rPr>
                <w:rFonts w:ascii="Times" w:hAnsi="Times"/>
                <w:lang w:val="en-US"/>
              </w:rPr>
              <w:t>19.352941</w:t>
            </w:r>
          </w:p>
        </w:tc>
        <w:tc>
          <w:tcPr>
            <w:tcW w:w="1119" w:type="dxa"/>
          </w:tcPr>
          <w:p w14:paraId="16EC635F" w14:textId="77777777" w:rsidR="00402FF4" w:rsidRPr="00741F99" w:rsidRDefault="003E4828" w:rsidP="00402FF4">
            <w:pPr>
              <w:rPr>
                <w:rFonts w:ascii="Times" w:hAnsi="Times"/>
                <w:lang w:val="en-US"/>
              </w:rPr>
            </w:pPr>
            <w:r w:rsidRPr="00741F99">
              <w:rPr>
                <w:rFonts w:ascii="Times" w:hAnsi="Times"/>
                <w:lang w:val="en-US"/>
              </w:rPr>
              <w:t>17.417647</w:t>
            </w:r>
          </w:p>
        </w:tc>
      </w:tr>
      <w:tr w:rsidR="00402FF4" w:rsidRPr="00741F99" w14:paraId="1FE7FD05" w14:textId="77777777" w:rsidTr="00402FF4">
        <w:trPr>
          <w:jc w:val="center"/>
        </w:trPr>
        <w:tc>
          <w:tcPr>
            <w:tcW w:w="1176" w:type="dxa"/>
            <w:tcBorders>
              <w:right w:val="single" w:sz="6" w:space="0" w:color="000000"/>
            </w:tcBorders>
          </w:tcPr>
          <w:p w14:paraId="598D16E3"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14B3D7A9" w14:textId="619D375D"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2653606" w14:textId="77777777" w:rsidR="00402FF4" w:rsidRPr="00741F99" w:rsidRDefault="003E4828" w:rsidP="00402FF4">
            <w:pPr>
              <w:rPr>
                <w:rFonts w:ascii="Times" w:hAnsi="Times"/>
                <w:lang w:val="en-US"/>
              </w:rPr>
            </w:pPr>
            <w:r w:rsidRPr="00741F99">
              <w:rPr>
                <w:rFonts w:ascii="Times" w:hAnsi="Times"/>
                <w:lang w:val="en-US"/>
              </w:rPr>
              <w:t>23.751337</w:t>
            </w:r>
          </w:p>
        </w:tc>
        <w:tc>
          <w:tcPr>
            <w:tcW w:w="1007" w:type="dxa"/>
          </w:tcPr>
          <w:p w14:paraId="0FD676E6" w14:textId="77777777" w:rsidR="00402FF4" w:rsidRPr="00741F99" w:rsidRDefault="003E4828" w:rsidP="00402FF4">
            <w:pPr>
              <w:rPr>
                <w:rFonts w:ascii="Times" w:hAnsi="Times"/>
                <w:lang w:val="en-US"/>
              </w:rPr>
            </w:pPr>
            <w:r w:rsidRPr="00741F99">
              <w:rPr>
                <w:rFonts w:ascii="Times" w:hAnsi="Times"/>
                <w:lang w:val="en-US"/>
              </w:rPr>
              <w:t>23.052768</w:t>
            </w:r>
          </w:p>
        </w:tc>
        <w:tc>
          <w:tcPr>
            <w:tcW w:w="1134" w:type="dxa"/>
          </w:tcPr>
          <w:p w14:paraId="319C0C8E" w14:textId="77777777" w:rsidR="00402FF4" w:rsidRPr="00741F99" w:rsidRDefault="003E4828" w:rsidP="00402FF4">
            <w:pPr>
              <w:rPr>
                <w:rFonts w:ascii="Times" w:hAnsi="Times"/>
                <w:lang w:val="en-US"/>
              </w:rPr>
            </w:pPr>
            <w:r w:rsidRPr="00741F99">
              <w:rPr>
                <w:rFonts w:ascii="Times" w:hAnsi="Times"/>
                <w:lang w:val="en-US"/>
              </w:rPr>
              <w:t>21.772059</w:t>
            </w:r>
          </w:p>
        </w:tc>
        <w:tc>
          <w:tcPr>
            <w:tcW w:w="1119" w:type="dxa"/>
          </w:tcPr>
          <w:p w14:paraId="4A9A6380" w14:textId="77777777" w:rsidR="00402FF4" w:rsidRPr="00741F99" w:rsidRDefault="003E4828" w:rsidP="00402FF4">
            <w:pPr>
              <w:rPr>
                <w:rFonts w:ascii="Times" w:hAnsi="Times"/>
                <w:lang w:val="en-US"/>
              </w:rPr>
            </w:pPr>
            <w:r w:rsidRPr="00741F99">
              <w:rPr>
                <w:rFonts w:ascii="Times" w:hAnsi="Times"/>
                <w:lang w:val="en-US"/>
              </w:rPr>
              <w:t>19.594853</w:t>
            </w:r>
          </w:p>
        </w:tc>
      </w:tr>
      <w:tr w:rsidR="00402FF4" w:rsidRPr="00741F99" w14:paraId="1360E7CD" w14:textId="77777777" w:rsidTr="00402FF4">
        <w:trPr>
          <w:jc w:val="center"/>
        </w:trPr>
        <w:tc>
          <w:tcPr>
            <w:tcW w:w="1176" w:type="dxa"/>
            <w:tcBorders>
              <w:right w:val="single" w:sz="6" w:space="0" w:color="000000"/>
            </w:tcBorders>
          </w:tcPr>
          <w:p w14:paraId="21E2624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04E17093"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57A87A03" w14:textId="77777777" w:rsidR="00402FF4" w:rsidRPr="00741F99" w:rsidRDefault="003E4828" w:rsidP="00402FF4">
            <w:pPr>
              <w:rPr>
                <w:rFonts w:ascii="Times" w:hAnsi="Times"/>
                <w:lang w:val="en-US"/>
              </w:rPr>
            </w:pPr>
            <w:r w:rsidRPr="00741F99">
              <w:rPr>
                <w:rFonts w:ascii="Times" w:hAnsi="Times"/>
                <w:lang w:val="en-US"/>
              </w:rPr>
              <w:t>26.390374</w:t>
            </w:r>
          </w:p>
        </w:tc>
        <w:tc>
          <w:tcPr>
            <w:tcW w:w="1007" w:type="dxa"/>
          </w:tcPr>
          <w:p w14:paraId="755DB149" w14:textId="77777777" w:rsidR="00402FF4" w:rsidRPr="00741F99" w:rsidRDefault="003E4828" w:rsidP="00402FF4">
            <w:pPr>
              <w:rPr>
                <w:rFonts w:ascii="Times" w:hAnsi="Times"/>
                <w:lang w:val="en-US"/>
              </w:rPr>
            </w:pPr>
            <w:r w:rsidRPr="00741F99">
              <w:rPr>
                <w:rFonts w:ascii="Times" w:hAnsi="Times"/>
                <w:lang w:val="en-US"/>
              </w:rPr>
              <w:t>25.614187</w:t>
            </w:r>
          </w:p>
        </w:tc>
        <w:tc>
          <w:tcPr>
            <w:tcW w:w="1134" w:type="dxa"/>
          </w:tcPr>
          <w:p w14:paraId="26672273" w14:textId="77777777" w:rsidR="00402FF4" w:rsidRPr="00741F99" w:rsidRDefault="003E4828" w:rsidP="00402FF4">
            <w:pPr>
              <w:rPr>
                <w:rFonts w:ascii="Times" w:hAnsi="Times"/>
                <w:lang w:val="en-US"/>
              </w:rPr>
            </w:pPr>
            <w:r w:rsidRPr="00741F99">
              <w:rPr>
                <w:rFonts w:ascii="Times" w:hAnsi="Times"/>
                <w:lang w:val="en-US"/>
              </w:rPr>
              <w:t>24.191176</w:t>
            </w:r>
          </w:p>
        </w:tc>
        <w:tc>
          <w:tcPr>
            <w:tcW w:w="1119" w:type="dxa"/>
          </w:tcPr>
          <w:p w14:paraId="5DA16307" w14:textId="77777777" w:rsidR="00402FF4" w:rsidRPr="00741F99" w:rsidRDefault="003E4828" w:rsidP="00402FF4">
            <w:pPr>
              <w:rPr>
                <w:rFonts w:ascii="Times" w:hAnsi="Times"/>
                <w:lang w:val="en-US"/>
              </w:rPr>
            </w:pPr>
            <w:r w:rsidRPr="00741F99">
              <w:rPr>
                <w:rFonts w:ascii="Times" w:hAnsi="Times"/>
                <w:lang w:val="en-US"/>
              </w:rPr>
              <w:t>21.772059</w:t>
            </w:r>
          </w:p>
        </w:tc>
      </w:tr>
      <w:tr w:rsidR="00402FF4" w:rsidRPr="00741F99" w14:paraId="79B678C1" w14:textId="77777777" w:rsidTr="00402FF4">
        <w:trPr>
          <w:jc w:val="center"/>
        </w:trPr>
        <w:tc>
          <w:tcPr>
            <w:tcW w:w="1176" w:type="dxa"/>
            <w:tcBorders>
              <w:right w:val="single" w:sz="6" w:space="0" w:color="000000"/>
            </w:tcBorders>
          </w:tcPr>
          <w:p w14:paraId="07A9584D"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bottom w:val="single" w:sz="6" w:space="0" w:color="000000"/>
              <w:right w:val="single" w:sz="6" w:space="0" w:color="000000"/>
            </w:tcBorders>
          </w:tcPr>
          <w:p w14:paraId="06AD37A0" w14:textId="77777777" w:rsidR="00402FF4" w:rsidRPr="00741F99" w:rsidRDefault="003E4828" w:rsidP="00402FF4">
            <w:pPr>
              <w:jc w:val="center"/>
              <w:rPr>
                <w:rFonts w:ascii="Times" w:hAnsi="Times"/>
              </w:rPr>
            </w:pPr>
            <w:r w:rsidRPr="00741F99">
              <w:rPr>
                <w:rFonts w:ascii="Times" w:hAnsi="Times"/>
              </w:rPr>
              <w:t>7/8</w:t>
            </w:r>
          </w:p>
        </w:tc>
        <w:tc>
          <w:tcPr>
            <w:tcW w:w="1134" w:type="dxa"/>
            <w:tcBorders>
              <w:left w:val="single" w:sz="6" w:space="0" w:color="000000"/>
            </w:tcBorders>
          </w:tcPr>
          <w:p w14:paraId="3E3BAAB3" w14:textId="77777777" w:rsidR="00402FF4" w:rsidRPr="00741F99" w:rsidRDefault="003E4828" w:rsidP="00402FF4">
            <w:pPr>
              <w:rPr>
                <w:rFonts w:ascii="Times" w:hAnsi="Times"/>
              </w:rPr>
            </w:pPr>
            <w:r w:rsidRPr="00741F99">
              <w:rPr>
                <w:rFonts w:ascii="Times" w:hAnsi="Times"/>
              </w:rPr>
              <w:t>27.709893</w:t>
            </w:r>
          </w:p>
        </w:tc>
        <w:tc>
          <w:tcPr>
            <w:tcW w:w="1007" w:type="dxa"/>
          </w:tcPr>
          <w:p w14:paraId="12106A00" w14:textId="77777777" w:rsidR="00402FF4" w:rsidRPr="00741F99" w:rsidRDefault="003E4828" w:rsidP="00402FF4">
            <w:pPr>
              <w:rPr>
                <w:rFonts w:ascii="Times" w:hAnsi="Times"/>
              </w:rPr>
            </w:pPr>
            <w:r w:rsidRPr="00741F99">
              <w:rPr>
                <w:rFonts w:ascii="Times" w:hAnsi="Times"/>
              </w:rPr>
              <w:t>26.894896</w:t>
            </w:r>
          </w:p>
        </w:tc>
        <w:tc>
          <w:tcPr>
            <w:tcW w:w="1134" w:type="dxa"/>
          </w:tcPr>
          <w:p w14:paraId="1ABF34BB" w14:textId="77777777" w:rsidR="00402FF4" w:rsidRPr="00741F99" w:rsidRDefault="003E4828" w:rsidP="00402FF4">
            <w:pPr>
              <w:rPr>
                <w:rFonts w:ascii="Times" w:hAnsi="Times"/>
              </w:rPr>
            </w:pPr>
            <w:r w:rsidRPr="00741F99">
              <w:rPr>
                <w:rFonts w:ascii="Times" w:hAnsi="Times"/>
              </w:rPr>
              <w:t>25.400735</w:t>
            </w:r>
          </w:p>
        </w:tc>
        <w:tc>
          <w:tcPr>
            <w:tcW w:w="1119" w:type="dxa"/>
          </w:tcPr>
          <w:p w14:paraId="34569C49" w14:textId="77777777" w:rsidR="00402FF4" w:rsidRPr="00741F99" w:rsidRDefault="003E4828" w:rsidP="00402FF4">
            <w:pPr>
              <w:rPr>
                <w:rFonts w:ascii="Times" w:hAnsi="Times"/>
              </w:rPr>
            </w:pPr>
            <w:r w:rsidRPr="00741F99">
              <w:rPr>
                <w:rFonts w:ascii="Times" w:hAnsi="Times"/>
              </w:rPr>
              <w:t>22.860662</w:t>
            </w:r>
          </w:p>
        </w:tc>
      </w:tr>
    </w:tbl>
    <w:p w14:paraId="7EEAA3C1" w14:textId="299A01DD"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3</w:t>
      </w:r>
      <w:r w:rsidR="003E76B6" w:rsidRPr="007C7E30">
        <w:rPr>
          <w:b w:val="0"/>
          <w:bCs w:val="0"/>
        </w:rPr>
        <w:fldChar w:fldCharType="end"/>
      </w:r>
      <w:r w:rsidRPr="007C7E30">
        <w:rPr>
          <w:b w:val="0"/>
          <w:bCs w:val="0"/>
          <w:lang w:val="en-GB"/>
        </w:rPr>
        <w:t xml:space="preserve"> Bitrates for the transport stream in Mbit/s for 7MHz DVB-T signal bandwidth.</w:t>
      </w:r>
    </w:p>
    <w:p w14:paraId="0A9931A1" w14:textId="71EFB650" w:rsidR="00402FF4" w:rsidRDefault="00402FF4" w:rsidP="00402FF4">
      <w:pPr>
        <w:rPr>
          <w:lang w:val="en-GB"/>
        </w:rPr>
      </w:pPr>
    </w:p>
    <w:p w14:paraId="143217BF" w14:textId="77777777" w:rsidR="00D61D7F" w:rsidRPr="00741F99" w:rsidRDefault="00D61D7F" w:rsidP="00402FF4">
      <w:pPr>
        <w:rPr>
          <w:lang w:val="en-GB"/>
        </w:rPr>
      </w:pPr>
    </w:p>
    <w:p w14:paraId="3211B38C" w14:textId="77777777" w:rsidR="00320675" w:rsidRPr="00741F99" w:rsidRDefault="00320675" w:rsidP="00402FF4">
      <w:pPr>
        <w:rPr>
          <w:lang w:val="en-GB"/>
        </w:rPr>
      </w:pPr>
    </w:p>
    <w:p w14:paraId="6C21D554" w14:textId="77777777" w:rsidR="00320675" w:rsidRPr="00741F99" w:rsidRDefault="00320675" w:rsidP="00402FF4">
      <w:pPr>
        <w:rPr>
          <w:lang w:val="en-GB"/>
        </w:rPr>
      </w:pPr>
    </w:p>
    <w:p w14:paraId="6901DEB1" w14:textId="77777777" w:rsidR="00320675" w:rsidRPr="00741F99" w:rsidRDefault="00320675" w:rsidP="00402FF4">
      <w:pPr>
        <w:rPr>
          <w:lang w:val="en-GB"/>
        </w:rPr>
      </w:pPr>
      <w:r w:rsidRPr="00741F99">
        <w:rPr>
          <w:lang w:val="en-GB"/>
        </w:rPr>
        <w:t>‘</w:t>
      </w:r>
    </w:p>
    <w:p w14:paraId="07C90ACA" w14:textId="77777777" w:rsidR="00320675" w:rsidRPr="00741F99" w:rsidRDefault="00320675" w:rsidP="00402FF4">
      <w:pPr>
        <w:rPr>
          <w:lang w:val="en-GB"/>
        </w:rPr>
      </w:pPr>
    </w:p>
    <w:p w14:paraId="46AF9CBB" w14:textId="77777777" w:rsidR="00320675" w:rsidRPr="00741F99" w:rsidRDefault="00320675"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15"/>
        <w:gridCol w:w="567"/>
        <w:gridCol w:w="1275"/>
        <w:gridCol w:w="1276"/>
        <w:gridCol w:w="1134"/>
        <w:gridCol w:w="1134"/>
        <w:gridCol w:w="1276"/>
      </w:tblGrid>
      <w:tr w:rsidR="000655F9" w:rsidRPr="00741F99" w14:paraId="160DE6E1" w14:textId="77777777" w:rsidTr="00EE70DF">
        <w:trPr>
          <w:jc w:val="center"/>
        </w:trPr>
        <w:tc>
          <w:tcPr>
            <w:tcW w:w="8653" w:type="dxa"/>
            <w:gridSpan w:val="8"/>
            <w:shd w:val="clear" w:color="auto" w:fill="D9D9D9" w:themeFill="background1" w:themeFillShade="D9"/>
            <w:vAlign w:val="center"/>
          </w:tcPr>
          <w:p w14:paraId="5A1C985C" w14:textId="77777777" w:rsidR="000655F9" w:rsidRPr="00741F99" w:rsidRDefault="00332599" w:rsidP="000655F9">
            <w:pPr>
              <w:jc w:val="center"/>
              <w:rPr>
                <w:lang w:val="en-GB"/>
              </w:rPr>
            </w:pPr>
            <w:r w:rsidRPr="00741F99">
              <w:rPr>
                <w:lang w:val="en-GB"/>
              </w:rPr>
              <w:lastRenderedPageBreak/>
              <w:t xml:space="preserve">8MHz, 32k extended, </w:t>
            </w:r>
            <w:r w:rsidR="006928DB" w:rsidRPr="00741F99">
              <w:rPr>
                <w:lang w:val="en-GB"/>
              </w:rPr>
              <w:t>L1-ACE &amp; TR PAPR</w:t>
            </w:r>
          </w:p>
        </w:tc>
      </w:tr>
      <w:tr w:rsidR="000655F9" w:rsidRPr="00741F99" w14:paraId="3989A8D1" w14:textId="77777777" w:rsidTr="00EE70DF">
        <w:trPr>
          <w:jc w:val="center"/>
        </w:trPr>
        <w:tc>
          <w:tcPr>
            <w:tcW w:w="1276" w:type="dxa"/>
            <w:shd w:val="clear" w:color="auto" w:fill="D9D9D9" w:themeFill="background1" w:themeFillShade="D9"/>
            <w:vAlign w:val="center"/>
          </w:tcPr>
          <w:p w14:paraId="2E5EF6F8" w14:textId="77777777" w:rsidR="000655F9" w:rsidRPr="00741F99" w:rsidRDefault="00332599" w:rsidP="000655F9">
            <w:pPr>
              <w:jc w:val="center"/>
              <w:rPr>
                <w:lang w:val="en-GB"/>
              </w:rPr>
            </w:pPr>
            <w:r w:rsidRPr="00741F99">
              <w:rPr>
                <w:lang w:val="en-GB"/>
              </w:rPr>
              <w:t>Modulation</w:t>
            </w:r>
          </w:p>
        </w:tc>
        <w:tc>
          <w:tcPr>
            <w:tcW w:w="715" w:type="dxa"/>
            <w:shd w:val="clear" w:color="auto" w:fill="D9D9D9" w:themeFill="background1" w:themeFillShade="D9"/>
            <w:vAlign w:val="center"/>
          </w:tcPr>
          <w:p w14:paraId="0C354889" w14:textId="77777777" w:rsidR="000655F9" w:rsidRPr="00741F99" w:rsidRDefault="00332599" w:rsidP="000655F9">
            <w:pPr>
              <w:jc w:val="center"/>
              <w:rPr>
                <w:lang w:val="en-GB"/>
              </w:rPr>
            </w:pPr>
            <w:r w:rsidRPr="00741F99">
              <w:rPr>
                <w:lang w:val="en-GB"/>
              </w:rPr>
              <w:t>FEC</w:t>
            </w:r>
          </w:p>
        </w:tc>
        <w:tc>
          <w:tcPr>
            <w:tcW w:w="567" w:type="dxa"/>
            <w:shd w:val="clear" w:color="auto" w:fill="D9D9D9" w:themeFill="background1" w:themeFillShade="D9"/>
            <w:vAlign w:val="center"/>
          </w:tcPr>
          <w:p w14:paraId="732C6B56" w14:textId="77777777" w:rsidR="000655F9" w:rsidRPr="00741F99" w:rsidRDefault="00332599" w:rsidP="000655F9">
            <w:pPr>
              <w:jc w:val="center"/>
              <w:rPr>
                <w:lang w:val="en-GB"/>
              </w:rPr>
            </w:pPr>
            <w:r w:rsidRPr="00741F99">
              <w:rPr>
                <w:lang w:val="en-GB"/>
              </w:rPr>
              <w:t>PP</w:t>
            </w:r>
          </w:p>
        </w:tc>
        <w:tc>
          <w:tcPr>
            <w:tcW w:w="1275" w:type="dxa"/>
            <w:shd w:val="clear" w:color="auto" w:fill="D9D9D9" w:themeFill="background1" w:themeFillShade="D9"/>
            <w:vAlign w:val="center"/>
          </w:tcPr>
          <w:p w14:paraId="0A1EAB98" w14:textId="77777777" w:rsidR="000655F9" w:rsidRPr="00741F99" w:rsidRDefault="00332599" w:rsidP="000655F9">
            <w:pPr>
              <w:jc w:val="center"/>
              <w:rPr>
                <w:lang w:val="en-GB"/>
              </w:rPr>
            </w:pPr>
            <w:r w:rsidRPr="00741F99">
              <w:rPr>
                <w:lang w:val="en-GB"/>
              </w:rPr>
              <w:t>Tg=1/128</w:t>
            </w:r>
          </w:p>
        </w:tc>
        <w:tc>
          <w:tcPr>
            <w:tcW w:w="1276" w:type="dxa"/>
            <w:shd w:val="clear" w:color="auto" w:fill="D9D9D9" w:themeFill="background1" w:themeFillShade="D9"/>
            <w:vAlign w:val="center"/>
          </w:tcPr>
          <w:p w14:paraId="55A9A8AE" w14:textId="77777777" w:rsidR="000655F9" w:rsidRPr="00741F99" w:rsidRDefault="00332599" w:rsidP="000655F9">
            <w:pPr>
              <w:jc w:val="center"/>
              <w:rPr>
                <w:lang w:val="en-GB"/>
              </w:rPr>
            </w:pPr>
            <w:r w:rsidRPr="00741F99">
              <w:rPr>
                <w:lang w:val="en-GB"/>
              </w:rPr>
              <w:t>Tg=1/32</w:t>
            </w:r>
          </w:p>
        </w:tc>
        <w:tc>
          <w:tcPr>
            <w:tcW w:w="1134" w:type="dxa"/>
            <w:shd w:val="clear" w:color="auto" w:fill="D9D9D9" w:themeFill="background1" w:themeFillShade="D9"/>
            <w:vAlign w:val="center"/>
          </w:tcPr>
          <w:p w14:paraId="68B8F978" w14:textId="77777777" w:rsidR="000655F9" w:rsidRPr="00741F99" w:rsidRDefault="00332599" w:rsidP="000655F9">
            <w:pPr>
              <w:jc w:val="center"/>
              <w:rPr>
                <w:lang w:val="en-GB"/>
              </w:rPr>
            </w:pPr>
            <w:r w:rsidRPr="00741F99">
              <w:rPr>
                <w:lang w:val="en-GB"/>
              </w:rPr>
              <w:t>Tg=1/16</w:t>
            </w:r>
          </w:p>
        </w:tc>
        <w:tc>
          <w:tcPr>
            <w:tcW w:w="1134" w:type="dxa"/>
            <w:shd w:val="clear" w:color="auto" w:fill="D9D9D9" w:themeFill="background1" w:themeFillShade="D9"/>
            <w:vAlign w:val="center"/>
          </w:tcPr>
          <w:p w14:paraId="1B475DC4" w14:textId="77777777" w:rsidR="000655F9" w:rsidRPr="00741F99" w:rsidRDefault="00332599" w:rsidP="000655F9">
            <w:pPr>
              <w:jc w:val="center"/>
              <w:rPr>
                <w:lang w:val="en-GB"/>
              </w:rPr>
            </w:pPr>
            <w:r w:rsidRPr="00741F99">
              <w:rPr>
                <w:lang w:val="en-GB"/>
              </w:rPr>
              <w:t>Tg=19/256</w:t>
            </w:r>
          </w:p>
        </w:tc>
        <w:tc>
          <w:tcPr>
            <w:tcW w:w="1276" w:type="dxa"/>
            <w:shd w:val="clear" w:color="auto" w:fill="D9D9D9" w:themeFill="background1" w:themeFillShade="D9"/>
            <w:vAlign w:val="center"/>
          </w:tcPr>
          <w:p w14:paraId="1BE4F4A2" w14:textId="77777777" w:rsidR="000655F9" w:rsidRPr="00741F99" w:rsidRDefault="00332599" w:rsidP="000655F9">
            <w:pPr>
              <w:jc w:val="center"/>
              <w:rPr>
                <w:lang w:val="en-GB"/>
              </w:rPr>
            </w:pPr>
            <w:r w:rsidRPr="00741F99">
              <w:rPr>
                <w:lang w:val="en-GB"/>
              </w:rPr>
              <w:t>Tg=1/8</w:t>
            </w:r>
          </w:p>
        </w:tc>
      </w:tr>
      <w:tr w:rsidR="000655F9" w:rsidRPr="00741F99" w14:paraId="5783669B" w14:textId="77777777" w:rsidTr="000655F9">
        <w:trPr>
          <w:trHeight w:val="243"/>
          <w:jc w:val="center"/>
        </w:trPr>
        <w:tc>
          <w:tcPr>
            <w:tcW w:w="1276" w:type="dxa"/>
            <w:vMerge w:val="restart"/>
            <w:vAlign w:val="center"/>
          </w:tcPr>
          <w:p w14:paraId="711E3C14"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2FF3C985" w14:textId="77777777" w:rsidR="000655F9" w:rsidRPr="00741F99" w:rsidRDefault="00332599" w:rsidP="000655F9">
            <w:pPr>
              <w:jc w:val="center"/>
              <w:rPr>
                <w:lang w:val="en-GB"/>
              </w:rPr>
            </w:pPr>
            <w:r w:rsidRPr="00741F99">
              <w:rPr>
                <w:lang w:val="en-GB"/>
              </w:rPr>
              <w:t>3/5</w:t>
            </w:r>
          </w:p>
        </w:tc>
        <w:tc>
          <w:tcPr>
            <w:tcW w:w="567" w:type="dxa"/>
            <w:vAlign w:val="center"/>
          </w:tcPr>
          <w:p w14:paraId="3686CFB4" w14:textId="77777777" w:rsidR="000655F9" w:rsidRPr="00741F99" w:rsidRDefault="00332599" w:rsidP="000655F9">
            <w:pPr>
              <w:jc w:val="center"/>
              <w:rPr>
                <w:lang w:val="en-GB"/>
              </w:rPr>
            </w:pPr>
            <w:r w:rsidRPr="00741F99">
              <w:rPr>
                <w:lang w:val="en-GB"/>
              </w:rPr>
              <w:t>PP4</w:t>
            </w:r>
          </w:p>
        </w:tc>
        <w:tc>
          <w:tcPr>
            <w:tcW w:w="1275" w:type="dxa"/>
            <w:vAlign w:val="center"/>
          </w:tcPr>
          <w:p w14:paraId="6CDB04CE" w14:textId="77777777" w:rsidR="000655F9" w:rsidRPr="00741F99" w:rsidRDefault="00332599" w:rsidP="000655F9">
            <w:pPr>
              <w:jc w:val="center"/>
              <w:rPr>
                <w:lang w:val="en-GB"/>
              </w:rPr>
            </w:pPr>
            <w:r w:rsidRPr="00741F99">
              <w:rPr>
                <w:lang w:val="en-GB"/>
              </w:rPr>
              <w:t>N/A</w:t>
            </w:r>
          </w:p>
        </w:tc>
        <w:tc>
          <w:tcPr>
            <w:tcW w:w="1276" w:type="dxa"/>
            <w:vAlign w:val="center"/>
          </w:tcPr>
          <w:p w14:paraId="29543990" w14:textId="77777777" w:rsidR="000655F9" w:rsidRPr="00741F99" w:rsidRDefault="00332599" w:rsidP="000655F9">
            <w:pPr>
              <w:jc w:val="center"/>
              <w:rPr>
                <w:rFonts w:ascii="Arial" w:hAnsi="Arial"/>
                <w:b/>
                <w:sz w:val="28"/>
                <w:lang w:val="en-GB"/>
              </w:rPr>
            </w:pPr>
            <w:r w:rsidRPr="00741F99">
              <w:rPr>
                <w:lang w:val="en-GB"/>
              </w:rPr>
              <w:t>33.843523</w:t>
            </w:r>
          </w:p>
        </w:tc>
        <w:tc>
          <w:tcPr>
            <w:tcW w:w="1134" w:type="dxa"/>
            <w:vAlign w:val="center"/>
          </w:tcPr>
          <w:p w14:paraId="1F31245A" w14:textId="77777777" w:rsidR="000655F9" w:rsidRPr="00741F99" w:rsidRDefault="00332599" w:rsidP="007A0EFC">
            <w:pPr>
              <w:jc w:val="center"/>
              <w:rPr>
                <w:rFonts w:ascii="Arial" w:hAnsi="Arial"/>
                <w:b/>
                <w:sz w:val="28"/>
                <w:lang w:val="en-GB"/>
              </w:rPr>
            </w:pPr>
            <w:r w:rsidRPr="00741F99">
              <w:rPr>
                <w:lang w:val="en-GB"/>
              </w:rPr>
              <w:t>32.849069</w:t>
            </w:r>
          </w:p>
        </w:tc>
        <w:tc>
          <w:tcPr>
            <w:tcW w:w="1134" w:type="dxa"/>
            <w:vAlign w:val="center"/>
          </w:tcPr>
          <w:p w14:paraId="3B4C5EC5" w14:textId="77777777" w:rsidR="000655F9" w:rsidRPr="00741F99" w:rsidRDefault="00332599" w:rsidP="007A0EFC">
            <w:pPr>
              <w:jc w:val="center"/>
              <w:rPr>
                <w:lang w:val="en-GB"/>
              </w:rPr>
            </w:pPr>
            <w:r w:rsidRPr="00741F99">
              <w:rPr>
                <w:lang w:val="en-GB"/>
              </w:rPr>
              <w:t>32.491052</w:t>
            </w:r>
          </w:p>
        </w:tc>
        <w:tc>
          <w:tcPr>
            <w:tcW w:w="1276" w:type="dxa"/>
            <w:vAlign w:val="center"/>
          </w:tcPr>
          <w:p w14:paraId="7BDC8FBE" w14:textId="77777777" w:rsidR="000655F9" w:rsidRPr="00741F99" w:rsidRDefault="00332599" w:rsidP="000655F9">
            <w:pPr>
              <w:jc w:val="center"/>
              <w:rPr>
                <w:lang w:val="en-GB"/>
              </w:rPr>
            </w:pPr>
            <w:r w:rsidRPr="00741F99">
              <w:rPr>
                <w:lang w:val="en-GB"/>
              </w:rPr>
              <w:t>N/A</w:t>
            </w:r>
          </w:p>
        </w:tc>
      </w:tr>
      <w:tr w:rsidR="000655F9" w:rsidRPr="00741F99" w14:paraId="08B28946" w14:textId="77777777" w:rsidTr="000655F9">
        <w:trPr>
          <w:jc w:val="center"/>
        </w:trPr>
        <w:tc>
          <w:tcPr>
            <w:tcW w:w="1276" w:type="dxa"/>
            <w:vMerge/>
            <w:vAlign w:val="center"/>
          </w:tcPr>
          <w:p w14:paraId="67042871" w14:textId="77777777" w:rsidR="000655F9" w:rsidRPr="00741F99" w:rsidRDefault="000655F9" w:rsidP="000655F9">
            <w:pPr>
              <w:jc w:val="center"/>
              <w:rPr>
                <w:lang w:val="en-GB"/>
              </w:rPr>
            </w:pPr>
          </w:p>
        </w:tc>
        <w:tc>
          <w:tcPr>
            <w:tcW w:w="715" w:type="dxa"/>
            <w:vMerge/>
            <w:vAlign w:val="center"/>
          </w:tcPr>
          <w:p w14:paraId="2590529D" w14:textId="77777777" w:rsidR="000655F9" w:rsidRPr="00741F99" w:rsidRDefault="000655F9" w:rsidP="000655F9">
            <w:pPr>
              <w:jc w:val="center"/>
              <w:rPr>
                <w:lang w:val="en-GB"/>
              </w:rPr>
            </w:pPr>
          </w:p>
        </w:tc>
        <w:tc>
          <w:tcPr>
            <w:tcW w:w="567" w:type="dxa"/>
            <w:vAlign w:val="center"/>
          </w:tcPr>
          <w:p w14:paraId="2CBE2987" w14:textId="77777777" w:rsidR="000655F9" w:rsidRPr="00741F99" w:rsidRDefault="00332599" w:rsidP="000655F9">
            <w:pPr>
              <w:jc w:val="center"/>
              <w:rPr>
                <w:lang w:val="en-GB"/>
              </w:rPr>
            </w:pPr>
            <w:r w:rsidRPr="00741F99">
              <w:rPr>
                <w:lang w:val="en-GB"/>
              </w:rPr>
              <w:t>PP6</w:t>
            </w:r>
          </w:p>
        </w:tc>
        <w:tc>
          <w:tcPr>
            <w:tcW w:w="1275" w:type="dxa"/>
            <w:vAlign w:val="center"/>
          </w:tcPr>
          <w:p w14:paraId="164BE761" w14:textId="77777777" w:rsidR="000655F9" w:rsidRPr="00741F99" w:rsidRDefault="00332599" w:rsidP="000655F9">
            <w:pPr>
              <w:jc w:val="center"/>
              <w:rPr>
                <w:lang w:val="en-GB"/>
              </w:rPr>
            </w:pPr>
            <w:r w:rsidRPr="00741F99">
              <w:rPr>
                <w:lang w:val="en-GB"/>
              </w:rPr>
              <w:t>N/A</w:t>
            </w:r>
          </w:p>
        </w:tc>
        <w:tc>
          <w:tcPr>
            <w:tcW w:w="1276" w:type="dxa"/>
            <w:vAlign w:val="center"/>
          </w:tcPr>
          <w:p w14:paraId="78F824B7" w14:textId="77777777" w:rsidR="000655F9" w:rsidRPr="00741F99" w:rsidRDefault="00332599" w:rsidP="007A0EFC">
            <w:pPr>
              <w:jc w:val="center"/>
              <w:rPr>
                <w:rFonts w:ascii="Arial" w:hAnsi="Arial"/>
                <w:b/>
                <w:sz w:val="28"/>
                <w:lang w:val="en-GB"/>
              </w:rPr>
            </w:pPr>
            <w:r w:rsidRPr="00741F99">
              <w:rPr>
                <w:lang w:val="en-GB"/>
              </w:rPr>
              <w:t>34.520394</w:t>
            </w:r>
          </w:p>
        </w:tc>
        <w:tc>
          <w:tcPr>
            <w:tcW w:w="1134" w:type="dxa"/>
            <w:vAlign w:val="center"/>
          </w:tcPr>
          <w:p w14:paraId="62A56E53" w14:textId="77777777" w:rsidR="000655F9" w:rsidRPr="00741F99" w:rsidRDefault="00332599" w:rsidP="000655F9">
            <w:pPr>
              <w:jc w:val="center"/>
              <w:rPr>
                <w:rFonts w:ascii="Arial" w:hAnsi="Arial"/>
                <w:b/>
                <w:sz w:val="28"/>
                <w:lang w:val="en-GB"/>
              </w:rPr>
            </w:pPr>
            <w:r w:rsidRPr="00741F99">
              <w:rPr>
                <w:lang w:val="en-GB"/>
              </w:rPr>
              <w:t>N/A</w:t>
            </w:r>
          </w:p>
        </w:tc>
        <w:tc>
          <w:tcPr>
            <w:tcW w:w="1134" w:type="dxa"/>
            <w:vAlign w:val="center"/>
          </w:tcPr>
          <w:p w14:paraId="7F864B14" w14:textId="77777777" w:rsidR="000655F9" w:rsidRPr="00741F99" w:rsidRDefault="00332599" w:rsidP="000655F9">
            <w:pPr>
              <w:jc w:val="center"/>
              <w:rPr>
                <w:lang w:val="en-GB"/>
              </w:rPr>
            </w:pPr>
            <w:r w:rsidRPr="00741F99">
              <w:rPr>
                <w:lang w:val="en-GB"/>
              </w:rPr>
              <w:t>N/A</w:t>
            </w:r>
          </w:p>
        </w:tc>
        <w:tc>
          <w:tcPr>
            <w:tcW w:w="1276" w:type="dxa"/>
            <w:vAlign w:val="center"/>
          </w:tcPr>
          <w:p w14:paraId="5DFB31CE" w14:textId="77777777" w:rsidR="000655F9" w:rsidRPr="00741F99" w:rsidRDefault="00332599" w:rsidP="000655F9">
            <w:pPr>
              <w:jc w:val="center"/>
              <w:rPr>
                <w:lang w:val="en-GB"/>
              </w:rPr>
            </w:pPr>
            <w:r w:rsidRPr="00741F99">
              <w:rPr>
                <w:lang w:val="en-GB"/>
              </w:rPr>
              <w:t>N/A</w:t>
            </w:r>
          </w:p>
        </w:tc>
      </w:tr>
      <w:tr w:rsidR="000655F9" w:rsidRPr="00741F99" w14:paraId="2B0DA8F8" w14:textId="77777777" w:rsidTr="000655F9">
        <w:trPr>
          <w:jc w:val="center"/>
        </w:trPr>
        <w:tc>
          <w:tcPr>
            <w:tcW w:w="1276" w:type="dxa"/>
            <w:vMerge w:val="restart"/>
            <w:vAlign w:val="center"/>
          </w:tcPr>
          <w:p w14:paraId="44490950"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40F71575" w14:textId="77777777" w:rsidR="000655F9" w:rsidRPr="00741F99" w:rsidRDefault="00332599" w:rsidP="000655F9">
            <w:pPr>
              <w:jc w:val="center"/>
              <w:rPr>
                <w:lang w:val="en-GB"/>
              </w:rPr>
            </w:pPr>
            <w:r w:rsidRPr="00741F99">
              <w:rPr>
                <w:lang w:val="en-GB"/>
              </w:rPr>
              <w:t>2/3</w:t>
            </w:r>
          </w:p>
        </w:tc>
        <w:tc>
          <w:tcPr>
            <w:tcW w:w="567" w:type="dxa"/>
            <w:vAlign w:val="center"/>
          </w:tcPr>
          <w:p w14:paraId="61FF09B6" w14:textId="77777777" w:rsidR="000655F9" w:rsidRPr="00741F99" w:rsidRDefault="00332599" w:rsidP="000655F9">
            <w:pPr>
              <w:jc w:val="center"/>
              <w:rPr>
                <w:lang w:val="en-GB"/>
              </w:rPr>
            </w:pPr>
            <w:r w:rsidRPr="00741F99">
              <w:rPr>
                <w:lang w:val="en-GB"/>
              </w:rPr>
              <w:t>PP4</w:t>
            </w:r>
          </w:p>
        </w:tc>
        <w:tc>
          <w:tcPr>
            <w:tcW w:w="1275" w:type="dxa"/>
            <w:vAlign w:val="center"/>
          </w:tcPr>
          <w:p w14:paraId="10246DA7" w14:textId="77777777" w:rsidR="000655F9" w:rsidRPr="00741F99" w:rsidRDefault="00332599" w:rsidP="000655F9">
            <w:pPr>
              <w:jc w:val="center"/>
              <w:rPr>
                <w:lang w:val="en-GB"/>
              </w:rPr>
            </w:pPr>
            <w:r w:rsidRPr="00741F99">
              <w:rPr>
                <w:lang w:val="en-GB"/>
              </w:rPr>
              <w:t>N/A</w:t>
            </w:r>
          </w:p>
        </w:tc>
        <w:tc>
          <w:tcPr>
            <w:tcW w:w="1276" w:type="dxa"/>
            <w:vAlign w:val="center"/>
          </w:tcPr>
          <w:p w14:paraId="608F4DAC" w14:textId="77777777" w:rsidR="000655F9" w:rsidRPr="00741F99" w:rsidRDefault="00332599" w:rsidP="007A0EFC">
            <w:pPr>
              <w:jc w:val="center"/>
              <w:rPr>
                <w:rFonts w:ascii="Arial" w:hAnsi="Arial"/>
                <w:b/>
                <w:sz w:val="28"/>
                <w:lang w:val="en-GB"/>
              </w:rPr>
            </w:pPr>
            <w:r w:rsidRPr="00741F99">
              <w:rPr>
                <w:lang w:val="en-GB"/>
              </w:rPr>
              <w:t>37.658458</w:t>
            </w:r>
          </w:p>
        </w:tc>
        <w:tc>
          <w:tcPr>
            <w:tcW w:w="1134" w:type="dxa"/>
            <w:vAlign w:val="center"/>
          </w:tcPr>
          <w:p w14:paraId="74A3AD8D" w14:textId="77777777" w:rsidR="000655F9" w:rsidRPr="00741F99" w:rsidRDefault="00332599" w:rsidP="007A0EFC">
            <w:pPr>
              <w:jc w:val="center"/>
              <w:rPr>
                <w:rFonts w:ascii="Arial" w:hAnsi="Arial"/>
                <w:b/>
                <w:sz w:val="28"/>
                <w:lang w:val="en-GB"/>
              </w:rPr>
            </w:pPr>
            <w:r w:rsidRPr="00741F99">
              <w:rPr>
                <w:lang w:val="en-GB"/>
              </w:rPr>
              <w:t>36.551906</w:t>
            </w:r>
          </w:p>
        </w:tc>
        <w:tc>
          <w:tcPr>
            <w:tcW w:w="1134" w:type="dxa"/>
            <w:vAlign w:val="center"/>
          </w:tcPr>
          <w:p w14:paraId="4645F3E8" w14:textId="77777777" w:rsidR="000655F9" w:rsidRPr="00741F99" w:rsidRDefault="00332599" w:rsidP="000655F9">
            <w:pPr>
              <w:jc w:val="center"/>
              <w:rPr>
                <w:lang w:val="en-GB"/>
              </w:rPr>
            </w:pPr>
            <w:r w:rsidRPr="00741F99">
              <w:rPr>
                <w:lang w:val="en-GB"/>
              </w:rPr>
              <w:t>-</w:t>
            </w:r>
          </w:p>
        </w:tc>
        <w:tc>
          <w:tcPr>
            <w:tcW w:w="1276" w:type="dxa"/>
            <w:vAlign w:val="center"/>
          </w:tcPr>
          <w:p w14:paraId="04AAE486" w14:textId="77777777" w:rsidR="000655F9" w:rsidRPr="00741F99" w:rsidRDefault="00332599" w:rsidP="000655F9">
            <w:pPr>
              <w:jc w:val="center"/>
              <w:rPr>
                <w:lang w:val="en-GB"/>
              </w:rPr>
            </w:pPr>
            <w:r w:rsidRPr="00741F99">
              <w:rPr>
                <w:lang w:val="en-GB"/>
              </w:rPr>
              <w:t>N/A</w:t>
            </w:r>
          </w:p>
        </w:tc>
      </w:tr>
      <w:tr w:rsidR="000655F9" w:rsidRPr="00741F99" w14:paraId="7804E980" w14:textId="77777777" w:rsidTr="000655F9">
        <w:trPr>
          <w:jc w:val="center"/>
        </w:trPr>
        <w:tc>
          <w:tcPr>
            <w:tcW w:w="1276" w:type="dxa"/>
            <w:vMerge/>
            <w:vAlign w:val="center"/>
          </w:tcPr>
          <w:p w14:paraId="46180617" w14:textId="77777777" w:rsidR="000655F9" w:rsidRPr="00741F99" w:rsidRDefault="000655F9" w:rsidP="000655F9">
            <w:pPr>
              <w:jc w:val="center"/>
              <w:rPr>
                <w:lang w:val="en-GB"/>
              </w:rPr>
            </w:pPr>
          </w:p>
        </w:tc>
        <w:tc>
          <w:tcPr>
            <w:tcW w:w="715" w:type="dxa"/>
            <w:vMerge/>
            <w:vAlign w:val="center"/>
          </w:tcPr>
          <w:p w14:paraId="22AE6B96" w14:textId="77777777" w:rsidR="000655F9" w:rsidRPr="00741F99" w:rsidRDefault="000655F9" w:rsidP="000655F9">
            <w:pPr>
              <w:jc w:val="center"/>
              <w:rPr>
                <w:lang w:val="en-GB"/>
              </w:rPr>
            </w:pPr>
          </w:p>
        </w:tc>
        <w:tc>
          <w:tcPr>
            <w:tcW w:w="567" w:type="dxa"/>
            <w:vAlign w:val="center"/>
          </w:tcPr>
          <w:p w14:paraId="18621B0F" w14:textId="77777777" w:rsidR="000655F9" w:rsidRPr="00741F99" w:rsidRDefault="00332599" w:rsidP="000655F9">
            <w:pPr>
              <w:jc w:val="center"/>
              <w:rPr>
                <w:lang w:val="en-GB"/>
              </w:rPr>
            </w:pPr>
            <w:r w:rsidRPr="00741F99">
              <w:rPr>
                <w:lang w:val="en-GB"/>
              </w:rPr>
              <w:t>PP6</w:t>
            </w:r>
          </w:p>
        </w:tc>
        <w:tc>
          <w:tcPr>
            <w:tcW w:w="1275" w:type="dxa"/>
            <w:vAlign w:val="center"/>
          </w:tcPr>
          <w:p w14:paraId="06B4BF75" w14:textId="77777777" w:rsidR="000655F9" w:rsidRPr="00741F99" w:rsidRDefault="00332599" w:rsidP="000655F9">
            <w:pPr>
              <w:jc w:val="center"/>
              <w:rPr>
                <w:lang w:val="en-GB"/>
              </w:rPr>
            </w:pPr>
            <w:r w:rsidRPr="00741F99">
              <w:rPr>
                <w:lang w:val="en-GB"/>
              </w:rPr>
              <w:t>N/A</w:t>
            </w:r>
          </w:p>
        </w:tc>
        <w:tc>
          <w:tcPr>
            <w:tcW w:w="1276" w:type="dxa"/>
            <w:vAlign w:val="center"/>
          </w:tcPr>
          <w:p w14:paraId="5F219709" w14:textId="77777777" w:rsidR="000655F9" w:rsidRPr="00741F99" w:rsidRDefault="00332599" w:rsidP="007A0EFC">
            <w:pPr>
              <w:jc w:val="center"/>
              <w:rPr>
                <w:rFonts w:ascii="Arial" w:hAnsi="Arial"/>
                <w:b/>
                <w:sz w:val="28"/>
                <w:lang w:val="en-GB"/>
              </w:rPr>
            </w:pPr>
            <w:r w:rsidRPr="00741F99">
              <w:rPr>
                <w:lang w:val="en-GB"/>
              </w:rPr>
              <w:t>38.411627</w:t>
            </w:r>
          </w:p>
        </w:tc>
        <w:tc>
          <w:tcPr>
            <w:tcW w:w="1134" w:type="dxa"/>
            <w:vAlign w:val="center"/>
          </w:tcPr>
          <w:p w14:paraId="26AC2291" w14:textId="77777777" w:rsidR="000655F9" w:rsidRPr="00741F99" w:rsidRDefault="00332599" w:rsidP="000655F9">
            <w:pPr>
              <w:jc w:val="center"/>
              <w:rPr>
                <w:rFonts w:ascii="Arial" w:hAnsi="Arial"/>
                <w:b/>
                <w:sz w:val="28"/>
                <w:lang w:val="en-GB"/>
              </w:rPr>
            </w:pPr>
            <w:r w:rsidRPr="00741F99">
              <w:rPr>
                <w:lang w:val="en-GB"/>
              </w:rPr>
              <w:t>N/A</w:t>
            </w:r>
          </w:p>
        </w:tc>
        <w:tc>
          <w:tcPr>
            <w:tcW w:w="1134" w:type="dxa"/>
            <w:vAlign w:val="center"/>
          </w:tcPr>
          <w:p w14:paraId="34B6D68A" w14:textId="77777777" w:rsidR="000655F9" w:rsidRPr="00741F99" w:rsidRDefault="00332599" w:rsidP="000655F9">
            <w:pPr>
              <w:jc w:val="center"/>
              <w:rPr>
                <w:lang w:val="en-GB"/>
              </w:rPr>
            </w:pPr>
            <w:r w:rsidRPr="00741F99">
              <w:rPr>
                <w:lang w:val="en-GB"/>
              </w:rPr>
              <w:t>N/A</w:t>
            </w:r>
          </w:p>
        </w:tc>
        <w:tc>
          <w:tcPr>
            <w:tcW w:w="1276" w:type="dxa"/>
            <w:vAlign w:val="center"/>
          </w:tcPr>
          <w:p w14:paraId="65513902" w14:textId="77777777" w:rsidR="000655F9" w:rsidRPr="00741F99" w:rsidRDefault="00332599" w:rsidP="000655F9">
            <w:pPr>
              <w:jc w:val="center"/>
              <w:rPr>
                <w:lang w:val="en-GB"/>
              </w:rPr>
            </w:pPr>
            <w:r w:rsidRPr="00741F99">
              <w:rPr>
                <w:lang w:val="en-GB"/>
              </w:rPr>
              <w:t>N/A</w:t>
            </w:r>
          </w:p>
        </w:tc>
      </w:tr>
      <w:tr w:rsidR="000655F9" w:rsidRPr="00741F99" w14:paraId="610435F6" w14:textId="77777777" w:rsidTr="000655F9">
        <w:trPr>
          <w:jc w:val="center"/>
        </w:trPr>
        <w:tc>
          <w:tcPr>
            <w:tcW w:w="1276" w:type="dxa"/>
            <w:vMerge/>
            <w:vAlign w:val="center"/>
          </w:tcPr>
          <w:p w14:paraId="6F7EC34A" w14:textId="77777777" w:rsidR="000655F9" w:rsidRPr="00741F99" w:rsidRDefault="000655F9" w:rsidP="000655F9">
            <w:pPr>
              <w:jc w:val="center"/>
              <w:rPr>
                <w:lang w:val="en-GB"/>
              </w:rPr>
            </w:pPr>
          </w:p>
        </w:tc>
        <w:tc>
          <w:tcPr>
            <w:tcW w:w="715" w:type="dxa"/>
            <w:vMerge/>
            <w:vAlign w:val="center"/>
          </w:tcPr>
          <w:p w14:paraId="6D16EE62" w14:textId="77777777" w:rsidR="000655F9" w:rsidRPr="00741F99" w:rsidRDefault="000655F9" w:rsidP="000655F9">
            <w:pPr>
              <w:jc w:val="center"/>
              <w:rPr>
                <w:lang w:val="en-GB"/>
              </w:rPr>
            </w:pPr>
          </w:p>
        </w:tc>
        <w:tc>
          <w:tcPr>
            <w:tcW w:w="567" w:type="dxa"/>
            <w:vAlign w:val="center"/>
          </w:tcPr>
          <w:p w14:paraId="23C41339" w14:textId="77777777" w:rsidR="000655F9" w:rsidRPr="00741F99" w:rsidRDefault="00332599" w:rsidP="000655F9">
            <w:pPr>
              <w:jc w:val="center"/>
              <w:rPr>
                <w:lang w:val="en-GB"/>
              </w:rPr>
            </w:pPr>
            <w:r w:rsidRPr="00741F99">
              <w:rPr>
                <w:lang w:val="en-GB"/>
              </w:rPr>
              <w:t>PP7</w:t>
            </w:r>
          </w:p>
        </w:tc>
        <w:tc>
          <w:tcPr>
            <w:tcW w:w="1275" w:type="dxa"/>
            <w:vAlign w:val="center"/>
          </w:tcPr>
          <w:p w14:paraId="342241A8" w14:textId="77777777" w:rsidR="000655F9" w:rsidRPr="00741F99" w:rsidRDefault="00332599" w:rsidP="007A0EFC">
            <w:pPr>
              <w:jc w:val="center"/>
              <w:rPr>
                <w:lang w:val="en-GB"/>
              </w:rPr>
            </w:pPr>
            <w:r w:rsidRPr="00741F99">
              <w:rPr>
                <w:lang w:val="en-GB"/>
              </w:rPr>
              <w:t>39.8164804</w:t>
            </w:r>
          </w:p>
        </w:tc>
        <w:tc>
          <w:tcPr>
            <w:tcW w:w="1276" w:type="dxa"/>
            <w:vAlign w:val="center"/>
          </w:tcPr>
          <w:p w14:paraId="213D9C9B" w14:textId="77777777" w:rsidR="000655F9" w:rsidRPr="00741F99" w:rsidRDefault="00332599" w:rsidP="000655F9">
            <w:pPr>
              <w:jc w:val="center"/>
              <w:rPr>
                <w:lang w:val="en-GB"/>
              </w:rPr>
            </w:pPr>
            <w:r w:rsidRPr="00741F99">
              <w:rPr>
                <w:lang w:val="en-GB"/>
              </w:rPr>
              <w:t>N/A</w:t>
            </w:r>
          </w:p>
        </w:tc>
        <w:tc>
          <w:tcPr>
            <w:tcW w:w="1134" w:type="dxa"/>
            <w:vAlign w:val="center"/>
          </w:tcPr>
          <w:p w14:paraId="53ADA03A" w14:textId="77777777" w:rsidR="000655F9" w:rsidRPr="00741F99" w:rsidRDefault="00332599" w:rsidP="000655F9">
            <w:pPr>
              <w:jc w:val="center"/>
              <w:rPr>
                <w:lang w:val="en-GB"/>
              </w:rPr>
            </w:pPr>
            <w:r w:rsidRPr="00741F99">
              <w:rPr>
                <w:lang w:val="en-GB"/>
              </w:rPr>
              <w:t>N/A</w:t>
            </w:r>
          </w:p>
        </w:tc>
        <w:tc>
          <w:tcPr>
            <w:tcW w:w="1134" w:type="dxa"/>
            <w:vAlign w:val="center"/>
          </w:tcPr>
          <w:p w14:paraId="46E8BA92" w14:textId="77777777" w:rsidR="000655F9" w:rsidRPr="00741F99" w:rsidRDefault="00332599" w:rsidP="000655F9">
            <w:pPr>
              <w:jc w:val="center"/>
              <w:rPr>
                <w:lang w:val="en-GB"/>
              </w:rPr>
            </w:pPr>
            <w:r w:rsidRPr="00741F99">
              <w:rPr>
                <w:lang w:val="en-GB"/>
              </w:rPr>
              <w:t>N/A</w:t>
            </w:r>
          </w:p>
        </w:tc>
        <w:tc>
          <w:tcPr>
            <w:tcW w:w="1276" w:type="dxa"/>
            <w:vAlign w:val="center"/>
          </w:tcPr>
          <w:p w14:paraId="694A4349" w14:textId="77777777" w:rsidR="000655F9" w:rsidRPr="00741F99" w:rsidRDefault="00332599" w:rsidP="000655F9">
            <w:pPr>
              <w:jc w:val="center"/>
              <w:rPr>
                <w:lang w:val="en-GB"/>
              </w:rPr>
            </w:pPr>
            <w:r w:rsidRPr="00741F99">
              <w:rPr>
                <w:lang w:val="en-GB"/>
              </w:rPr>
              <w:t>N/A</w:t>
            </w:r>
          </w:p>
        </w:tc>
      </w:tr>
      <w:tr w:rsidR="000655F9" w:rsidRPr="00741F99" w14:paraId="7601E555" w14:textId="77777777" w:rsidTr="000655F9">
        <w:trPr>
          <w:jc w:val="center"/>
        </w:trPr>
        <w:tc>
          <w:tcPr>
            <w:tcW w:w="1276" w:type="dxa"/>
            <w:vMerge w:val="restart"/>
            <w:vAlign w:val="center"/>
          </w:tcPr>
          <w:p w14:paraId="79971487"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33FB6A0B" w14:textId="77777777" w:rsidR="000655F9" w:rsidRPr="00741F99" w:rsidRDefault="00332599" w:rsidP="000655F9">
            <w:pPr>
              <w:jc w:val="center"/>
              <w:rPr>
                <w:lang w:val="en-GB"/>
              </w:rPr>
            </w:pPr>
            <w:r w:rsidRPr="00741F99">
              <w:rPr>
                <w:lang w:val="en-GB"/>
              </w:rPr>
              <w:t>3/4</w:t>
            </w:r>
          </w:p>
        </w:tc>
        <w:tc>
          <w:tcPr>
            <w:tcW w:w="567" w:type="dxa"/>
            <w:vAlign w:val="center"/>
          </w:tcPr>
          <w:p w14:paraId="4F1FEA28" w14:textId="77777777" w:rsidR="000655F9" w:rsidRPr="00741F99" w:rsidRDefault="00332599" w:rsidP="000655F9">
            <w:pPr>
              <w:jc w:val="center"/>
              <w:rPr>
                <w:lang w:val="en-GB"/>
              </w:rPr>
            </w:pPr>
            <w:r w:rsidRPr="00741F99">
              <w:rPr>
                <w:lang w:val="en-GB"/>
              </w:rPr>
              <w:t>PP2</w:t>
            </w:r>
          </w:p>
        </w:tc>
        <w:tc>
          <w:tcPr>
            <w:tcW w:w="1275" w:type="dxa"/>
            <w:vAlign w:val="center"/>
          </w:tcPr>
          <w:p w14:paraId="1666E949" w14:textId="77777777" w:rsidR="000655F9" w:rsidRPr="00741F99" w:rsidRDefault="00332599" w:rsidP="000655F9">
            <w:pPr>
              <w:jc w:val="center"/>
              <w:rPr>
                <w:lang w:val="en-GB"/>
              </w:rPr>
            </w:pPr>
            <w:r w:rsidRPr="00741F99">
              <w:rPr>
                <w:lang w:val="en-GB"/>
              </w:rPr>
              <w:t>N/A</w:t>
            </w:r>
          </w:p>
        </w:tc>
        <w:tc>
          <w:tcPr>
            <w:tcW w:w="1276" w:type="dxa"/>
            <w:vAlign w:val="center"/>
          </w:tcPr>
          <w:p w14:paraId="05104674" w14:textId="77777777" w:rsidR="000655F9" w:rsidRPr="00741F99" w:rsidRDefault="00332599" w:rsidP="000655F9">
            <w:pPr>
              <w:jc w:val="center"/>
              <w:rPr>
                <w:lang w:val="en-GB"/>
              </w:rPr>
            </w:pPr>
            <w:r w:rsidRPr="00741F99">
              <w:rPr>
                <w:lang w:val="en-GB"/>
              </w:rPr>
              <w:t>N/A</w:t>
            </w:r>
          </w:p>
        </w:tc>
        <w:tc>
          <w:tcPr>
            <w:tcW w:w="1134" w:type="dxa"/>
            <w:vAlign w:val="center"/>
          </w:tcPr>
          <w:p w14:paraId="5C6B74B4" w14:textId="77777777" w:rsidR="000655F9" w:rsidRPr="00741F99" w:rsidRDefault="00332599" w:rsidP="000655F9">
            <w:pPr>
              <w:jc w:val="center"/>
              <w:rPr>
                <w:lang w:val="en-GB"/>
              </w:rPr>
            </w:pPr>
            <w:r w:rsidRPr="00741F99">
              <w:rPr>
                <w:lang w:val="en-GB"/>
              </w:rPr>
              <w:t>-</w:t>
            </w:r>
          </w:p>
        </w:tc>
        <w:tc>
          <w:tcPr>
            <w:tcW w:w="1134" w:type="dxa"/>
            <w:vAlign w:val="center"/>
          </w:tcPr>
          <w:p w14:paraId="21690FCF" w14:textId="77777777" w:rsidR="000655F9" w:rsidRPr="00741F99" w:rsidRDefault="00332599" w:rsidP="000655F9">
            <w:pPr>
              <w:jc w:val="center"/>
              <w:rPr>
                <w:lang w:val="en-GB"/>
              </w:rPr>
            </w:pPr>
            <w:r w:rsidRPr="00741F99">
              <w:rPr>
                <w:lang w:val="en-GB"/>
              </w:rPr>
              <w:t>-</w:t>
            </w:r>
          </w:p>
        </w:tc>
        <w:tc>
          <w:tcPr>
            <w:tcW w:w="1276" w:type="dxa"/>
            <w:vAlign w:val="center"/>
          </w:tcPr>
          <w:p w14:paraId="569039AF" w14:textId="77777777" w:rsidR="000655F9" w:rsidRPr="00741F99" w:rsidRDefault="00332599" w:rsidP="007A0EFC">
            <w:pPr>
              <w:jc w:val="center"/>
              <w:rPr>
                <w:lang w:val="en-GB"/>
              </w:rPr>
            </w:pPr>
            <w:r w:rsidRPr="00741F99">
              <w:rPr>
                <w:lang w:val="en-GB"/>
              </w:rPr>
              <w:t>37.120437</w:t>
            </w:r>
          </w:p>
        </w:tc>
      </w:tr>
      <w:tr w:rsidR="000655F9" w:rsidRPr="00741F99" w14:paraId="73747004" w14:textId="77777777" w:rsidTr="000655F9">
        <w:trPr>
          <w:jc w:val="center"/>
        </w:trPr>
        <w:tc>
          <w:tcPr>
            <w:tcW w:w="1276" w:type="dxa"/>
            <w:vMerge/>
            <w:vAlign w:val="center"/>
          </w:tcPr>
          <w:p w14:paraId="41C7EA43" w14:textId="77777777" w:rsidR="000655F9" w:rsidRPr="00741F99" w:rsidRDefault="000655F9" w:rsidP="000655F9">
            <w:pPr>
              <w:jc w:val="center"/>
              <w:rPr>
                <w:lang w:val="en-GB"/>
              </w:rPr>
            </w:pPr>
          </w:p>
        </w:tc>
        <w:tc>
          <w:tcPr>
            <w:tcW w:w="715" w:type="dxa"/>
            <w:vMerge/>
            <w:vAlign w:val="center"/>
          </w:tcPr>
          <w:p w14:paraId="2D72D3E6" w14:textId="77777777" w:rsidR="000655F9" w:rsidRPr="00741F99" w:rsidRDefault="000655F9" w:rsidP="000655F9">
            <w:pPr>
              <w:jc w:val="center"/>
              <w:rPr>
                <w:lang w:val="en-GB"/>
              </w:rPr>
            </w:pPr>
          </w:p>
        </w:tc>
        <w:tc>
          <w:tcPr>
            <w:tcW w:w="567" w:type="dxa"/>
            <w:vAlign w:val="center"/>
          </w:tcPr>
          <w:p w14:paraId="2937E3F1" w14:textId="77777777" w:rsidR="000655F9" w:rsidRPr="00741F99" w:rsidRDefault="00332599" w:rsidP="000655F9">
            <w:pPr>
              <w:jc w:val="center"/>
              <w:rPr>
                <w:lang w:val="en-GB"/>
              </w:rPr>
            </w:pPr>
            <w:r w:rsidRPr="00741F99">
              <w:rPr>
                <w:lang w:val="en-GB"/>
              </w:rPr>
              <w:t>PP4</w:t>
            </w:r>
          </w:p>
        </w:tc>
        <w:tc>
          <w:tcPr>
            <w:tcW w:w="1275" w:type="dxa"/>
            <w:vAlign w:val="center"/>
          </w:tcPr>
          <w:p w14:paraId="60304FAB" w14:textId="77777777" w:rsidR="000655F9" w:rsidRPr="00741F99" w:rsidRDefault="00332599" w:rsidP="000655F9">
            <w:pPr>
              <w:jc w:val="center"/>
              <w:rPr>
                <w:lang w:val="en-GB"/>
              </w:rPr>
            </w:pPr>
            <w:r w:rsidRPr="00741F99">
              <w:rPr>
                <w:lang w:val="en-GB"/>
              </w:rPr>
              <w:t>N/A</w:t>
            </w:r>
          </w:p>
        </w:tc>
        <w:tc>
          <w:tcPr>
            <w:tcW w:w="1276" w:type="dxa"/>
            <w:vAlign w:val="center"/>
          </w:tcPr>
          <w:p w14:paraId="386D3906" w14:textId="77777777" w:rsidR="000655F9" w:rsidRPr="00741F99" w:rsidRDefault="00332599" w:rsidP="007A0EFC">
            <w:pPr>
              <w:jc w:val="center"/>
              <w:rPr>
                <w:rFonts w:ascii="Arial" w:hAnsi="Arial"/>
                <w:b/>
                <w:sz w:val="28"/>
                <w:lang w:val="en-GB"/>
              </w:rPr>
            </w:pPr>
            <w:r w:rsidRPr="00741F99">
              <w:rPr>
                <w:lang w:val="en-GB"/>
              </w:rPr>
              <w:t>42.364012</w:t>
            </w:r>
          </w:p>
        </w:tc>
        <w:tc>
          <w:tcPr>
            <w:tcW w:w="1134" w:type="dxa"/>
            <w:vAlign w:val="center"/>
          </w:tcPr>
          <w:p w14:paraId="51317638" w14:textId="77777777" w:rsidR="000655F9" w:rsidRPr="00741F99" w:rsidRDefault="00332599" w:rsidP="007A0EFC">
            <w:pPr>
              <w:jc w:val="center"/>
              <w:rPr>
                <w:rFonts w:ascii="Arial" w:hAnsi="Arial"/>
                <w:b/>
                <w:sz w:val="28"/>
                <w:lang w:val="en-GB"/>
              </w:rPr>
            </w:pPr>
            <w:r w:rsidRPr="00741F99">
              <w:rPr>
                <w:lang w:val="en-GB"/>
              </w:rPr>
              <w:t>41.119193</w:t>
            </w:r>
          </w:p>
        </w:tc>
        <w:tc>
          <w:tcPr>
            <w:tcW w:w="1134" w:type="dxa"/>
            <w:vAlign w:val="center"/>
          </w:tcPr>
          <w:p w14:paraId="7191106B" w14:textId="77777777" w:rsidR="000655F9" w:rsidRPr="00741F99" w:rsidRDefault="00332599" w:rsidP="000655F9">
            <w:pPr>
              <w:jc w:val="center"/>
              <w:rPr>
                <w:lang w:val="en-GB"/>
              </w:rPr>
            </w:pPr>
            <w:r w:rsidRPr="00741F99">
              <w:rPr>
                <w:lang w:val="en-GB"/>
              </w:rPr>
              <w:t>-</w:t>
            </w:r>
          </w:p>
        </w:tc>
        <w:tc>
          <w:tcPr>
            <w:tcW w:w="1276" w:type="dxa"/>
            <w:vAlign w:val="center"/>
          </w:tcPr>
          <w:p w14:paraId="652FBD0C" w14:textId="77777777" w:rsidR="000655F9" w:rsidRPr="00741F99" w:rsidRDefault="00332599" w:rsidP="000655F9">
            <w:pPr>
              <w:jc w:val="center"/>
              <w:rPr>
                <w:lang w:val="en-GB"/>
              </w:rPr>
            </w:pPr>
            <w:r w:rsidRPr="00741F99">
              <w:rPr>
                <w:lang w:val="en-GB"/>
              </w:rPr>
              <w:t>N/A</w:t>
            </w:r>
          </w:p>
        </w:tc>
      </w:tr>
      <w:tr w:rsidR="000655F9" w:rsidRPr="00741F99" w14:paraId="1F7020CF" w14:textId="77777777" w:rsidTr="000655F9">
        <w:trPr>
          <w:jc w:val="center"/>
        </w:trPr>
        <w:tc>
          <w:tcPr>
            <w:tcW w:w="1276" w:type="dxa"/>
            <w:vMerge/>
            <w:vAlign w:val="center"/>
          </w:tcPr>
          <w:p w14:paraId="54FA308E" w14:textId="77777777" w:rsidR="000655F9" w:rsidRPr="00741F99" w:rsidRDefault="000655F9" w:rsidP="000655F9">
            <w:pPr>
              <w:jc w:val="center"/>
              <w:rPr>
                <w:lang w:val="en-GB"/>
              </w:rPr>
            </w:pPr>
          </w:p>
        </w:tc>
        <w:tc>
          <w:tcPr>
            <w:tcW w:w="715" w:type="dxa"/>
            <w:vMerge/>
            <w:vAlign w:val="center"/>
          </w:tcPr>
          <w:p w14:paraId="1D258F08" w14:textId="77777777" w:rsidR="000655F9" w:rsidRPr="00741F99" w:rsidRDefault="000655F9" w:rsidP="000655F9">
            <w:pPr>
              <w:jc w:val="center"/>
              <w:rPr>
                <w:lang w:val="en-GB"/>
              </w:rPr>
            </w:pPr>
          </w:p>
        </w:tc>
        <w:tc>
          <w:tcPr>
            <w:tcW w:w="567" w:type="dxa"/>
            <w:vAlign w:val="center"/>
          </w:tcPr>
          <w:p w14:paraId="44ECD868" w14:textId="77777777" w:rsidR="000655F9" w:rsidRPr="00741F99" w:rsidRDefault="00332599" w:rsidP="000655F9">
            <w:pPr>
              <w:jc w:val="center"/>
              <w:rPr>
                <w:lang w:val="en-GB"/>
              </w:rPr>
            </w:pPr>
            <w:r w:rsidRPr="00741F99">
              <w:rPr>
                <w:lang w:val="en-GB"/>
              </w:rPr>
              <w:t>PP7</w:t>
            </w:r>
          </w:p>
        </w:tc>
        <w:tc>
          <w:tcPr>
            <w:tcW w:w="1275" w:type="dxa"/>
            <w:vAlign w:val="center"/>
          </w:tcPr>
          <w:p w14:paraId="4D36F7F4" w14:textId="77777777" w:rsidR="000655F9" w:rsidRPr="00741F99" w:rsidRDefault="00332599" w:rsidP="007A0EFC">
            <w:pPr>
              <w:jc w:val="center"/>
              <w:rPr>
                <w:lang w:val="en-GB"/>
              </w:rPr>
            </w:pPr>
            <w:r w:rsidRPr="00741F99">
              <w:rPr>
                <w:lang w:val="en-GB"/>
              </w:rPr>
              <w:t>44.7916868</w:t>
            </w:r>
          </w:p>
        </w:tc>
        <w:tc>
          <w:tcPr>
            <w:tcW w:w="1276" w:type="dxa"/>
            <w:vAlign w:val="center"/>
          </w:tcPr>
          <w:p w14:paraId="50D3343D" w14:textId="77777777" w:rsidR="000655F9" w:rsidRPr="00741F99" w:rsidRDefault="00332599" w:rsidP="000655F9">
            <w:pPr>
              <w:jc w:val="center"/>
              <w:rPr>
                <w:lang w:val="en-GB"/>
              </w:rPr>
            </w:pPr>
            <w:r w:rsidRPr="00741F99">
              <w:rPr>
                <w:lang w:val="en-GB"/>
              </w:rPr>
              <w:t>N/A</w:t>
            </w:r>
          </w:p>
        </w:tc>
        <w:tc>
          <w:tcPr>
            <w:tcW w:w="1134" w:type="dxa"/>
            <w:vAlign w:val="center"/>
          </w:tcPr>
          <w:p w14:paraId="5187F7E1" w14:textId="77777777" w:rsidR="000655F9" w:rsidRPr="00741F99" w:rsidRDefault="00332599" w:rsidP="000655F9">
            <w:pPr>
              <w:jc w:val="center"/>
              <w:rPr>
                <w:lang w:val="en-GB"/>
              </w:rPr>
            </w:pPr>
            <w:r w:rsidRPr="00741F99">
              <w:rPr>
                <w:lang w:val="en-GB"/>
              </w:rPr>
              <w:t>N/A</w:t>
            </w:r>
          </w:p>
        </w:tc>
        <w:tc>
          <w:tcPr>
            <w:tcW w:w="1134" w:type="dxa"/>
            <w:vAlign w:val="center"/>
          </w:tcPr>
          <w:p w14:paraId="683D45E8" w14:textId="77777777" w:rsidR="000655F9" w:rsidRPr="00741F99" w:rsidRDefault="00332599" w:rsidP="000655F9">
            <w:pPr>
              <w:jc w:val="center"/>
              <w:rPr>
                <w:lang w:val="en-GB"/>
              </w:rPr>
            </w:pPr>
            <w:r w:rsidRPr="00741F99">
              <w:rPr>
                <w:lang w:val="en-GB"/>
              </w:rPr>
              <w:t>N/A</w:t>
            </w:r>
          </w:p>
        </w:tc>
        <w:tc>
          <w:tcPr>
            <w:tcW w:w="1276" w:type="dxa"/>
            <w:vAlign w:val="center"/>
          </w:tcPr>
          <w:p w14:paraId="11AFC6F3" w14:textId="77777777" w:rsidR="000655F9" w:rsidRPr="00741F99" w:rsidRDefault="00332599" w:rsidP="000655F9">
            <w:pPr>
              <w:jc w:val="center"/>
              <w:rPr>
                <w:lang w:val="en-GB"/>
              </w:rPr>
            </w:pPr>
            <w:r w:rsidRPr="00741F99">
              <w:rPr>
                <w:lang w:val="en-GB"/>
              </w:rPr>
              <w:t>N/A</w:t>
            </w:r>
          </w:p>
        </w:tc>
      </w:tr>
    </w:tbl>
    <w:p w14:paraId="2BA77872" w14:textId="3809A457"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4</w:t>
      </w:r>
      <w:r w:rsidR="003E76B6" w:rsidRPr="007C7E30">
        <w:rPr>
          <w:b w:val="0"/>
          <w:bCs w:val="0"/>
        </w:rPr>
        <w:fldChar w:fldCharType="end"/>
      </w:r>
      <w:r w:rsidRPr="007C7E30">
        <w:rPr>
          <w:b w:val="0"/>
          <w:bCs w:val="0"/>
          <w:lang w:val="en-GB"/>
        </w:rPr>
        <w:t xml:space="preserve"> Bitrates for the transport stream in Mbit/s for 8MHz DVB-T2 signal bandwidth.</w:t>
      </w:r>
    </w:p>
    <w:p w14:paraId="52C47FAF" w14:textId="77777777" w:rsidR="00402FF4" w:rsidRPr="00D61D7F" w:rsidRDefault="00402FF4"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709"/>
        <w:gridCol w:w="708"/>
        <w:gridCol w:w="1134"/>
        <w:gridCol w:w="1276"/>
        <w:gridCol w:w="1134"/>
        <w:gridCol w:w="1107"/>
        <w:gridCol w:w="1319"/>
      </w:tblGrid>
      <w:tr w:rsidR="000655F9" w:rsidRPr="00741F99" w14:paraId="16B4F4F4" w14:textId="77777777" w:rsidTr="00EE70DF">
        <w:trPr>
          <w:jc w:val="center"/>
        </w:trPr>
        <w:tc>
          <w:tcPr>
            <w:tcW w:w="8690" w:type="dxa"/>
            <w:gridSpan w:val="8"/>
            <w:shd w:val="clear" w:color="auto" w:fill="D9D9D9" w:themeFill="background1" w:themeFillShade="D9"/>
          </w:tcPr>
          <w:p w14:paraId="57634759" w14:textId="77777777" w:rsidR="000655F9" w:rsidRPr="00741F99" w:rsidRDefault="00332599" w:rsidP="000655F9">
            <w:pPr>
              <w:jc w:val="center"/>
              <w:rPr>
                <w:lang w:val="sv-SE"/>
              </w:rPr>
            </w:pPr>
            <w:r w:rsidRPr="00741F99">
              <w:rPr>
                <w:lang w:val="sv-SE"/>
              </w:rPr>
              <w:t xml:space="preserve">7MHz, 32k normal, </w:t>
            </w:r>
            <w:r w:rsidR="006928DB" w:rsidRPr="00741F99">
              <w:rPr>
                <w:lang w:val="sv-SE"/>
              </w:rPr>
              <w:t>L1-ACE &amp; TR PAPR</w:t>
            </w:r>
          </w:p>
        </w:tc>
      </w:tr>
      <w:tr w:rsidR="000655F9" w:rsidRPr="00741F99" w14:paraId="148C1DE8" w14:textId="77777777" w:rsidTr="00EE70DF">
        <w:trPr>
          <w:jc w:val="center"/>
        </w:trPr>
        <w:tc>
          <w:tcPr>
            <w:tcW w:w="1303" w:type="dxa"/>
            <w:shd w:val="clear" w:color="auto" w:fill="D9D9D9" w:themeFill="background1" w:themeFillShade="D9"/>
            <w:vAlign w:val="center"/>
          </w:tcPr>
          <w:p w14:paraId="37260364" w14:textId="77777777" w:rsidR="000655F9" w:rsidRPr="00741F99" w:rsidRDefault="00332599" w:rsidP="000655F9">
            <w:pPr>
              <w:jc w:val="center"/>
              <w:rPr>
                <w:lang w:val="en-GB"/>
              </w:rPr>
            </w:pPr>
            <w:r w:rsidRPr="00741F99">
              <w:rPr>
                <w:lang w:val="en-GB"/>
              </w:rPr>
              <w:t>Modulation</w:t>
            </w:r>
          </w:p>
        </w:tc>
        <w:tc>
          <w:tcPr>
            <w:tcW w:w="709" w:type="dxa"/>
            <w:shd w:val="clear" w:color="auto" w:fill="D9D9D9" w:themeFill="background1" w:themeFillShade="D9"/>
            <w:vAlign w:val="center"/>
          </w:tcPr>
          <w:p w14:paraId="485CE97F" w14:textId="77777777" w:rsidR="000655F9" w:rsidRPr="00741F99" w:rsidRDefault="00332599" w:rsidP="000655F9">
            <w:pPr>
              <w:jc w:val="center"/>
              <w:rPr>
                <w:lang w:val="en-GB"/>
              </w:rPr>
            </w:pPr>
            <w:r w:rsidRPr="00741F99">
              <w:rPr>
                <w:lang w:val="en-GB"/>
              </w:rPr>
              <w:t>FEC</w:t>
            </w:r>
          </w:p>
        </w:tc>
        <w:tc>
          <w:tcPr>
            <w:tcW w:w="708" w:type="dxa"/>
            <w:shd w:val="clear" w:color="auto" w:fill="D9D9D9" w:themeFill="background1" w:themeFillShade="D9"/>
            <w:vAlign w:val="center"/>
          </w:tcPr>
          <w:p w14:paraId="2F7682A2" w14:textId="77777777" w:rsidR="000655F9" w:rsidRPr="00741F99" w:rsidRDefault="00332599" w:rsidP="000655F9">
            <w:pPr>
              <w:jc w:val="center"/>
              <w:rPr>
                <w:lang w:val="en-GB"/>
              </w:rPr>
            </w:pPr>
            <w:r w:rsidRPr="00741F99">
              <w:rPr>
                <w:lang w:val="en-GB"/>
              </w:rPr>
              <w:t>PP</w:t>
            </w:r>
          </w:p>
        </w:tc>
        <w:tc>
          <w:tcPr>
            <w:tcW w:w="1134" w:type="dxa"/>
            <w:shd w:val="clear" w:color="auto" w:fill="D9D9D9" w:themeFill="background1" w:themeFillShade="D9"/>
            <w:vAlign w:val="center"/>
          </w:tcPr>
          <w:p w14:paraId="707E3DFE" w14:textId="77777777" w:rsidR="000655F9" w:rsidRPr="00741F99" w:rsidRDefault="00332599" w:rsidP="000655F9">
            <w:pPr>
              <w:jc w:val="center"/>
              <w:rPr>
                <w:lang w:val="en-GB"/>
              </w:rPr>
            </w:pPr>
            <w:r w:rsidRPr="00741F99">
              <w:rPr>
                <w:lang w:val="en-GB"/>
              </w:rPr>
              <w:t>Tg=1/128</w:t>
            </w:r>
          </w:p>
        </w:tc>
        <w:tc>
          <w:tcPr>
            <w:tcW w:w="1276" w:type="dxa"/>
            <w:shd w:val="clear" w:color="auto" w:fill="D9D9D9" w:themeFill="background1" w:themeFillShade="D9"/>
            <w:vAlign w:val="center"/>
          </w:tcPr>
          <w:p w14:paraId="361D1B81" w14:textId="77777777" w:rsidR="000655F9" w:rsidRPr="00741F99" w:rsidRDefault="00332599" w:rsidP="000655F9">
            <w:pPr>
              <w:jc w:val="center"/>
              <w:rPr>
                <w:lang w:val="en-GB"/>
              </w:rPr>
            </w:pPr>
            <w:r w:rsidRPr="00741F99">
              <w:rPr>
                <w:lang w:val="en-GB"/>
              </w:rPr>
              <w:t>Tg=1/32</w:t>
            </w:r>
          </w:p>
        </w:tc>
        <w:tc>
          <w:tcPr>
            <w:tcW w:w="1134" w:type="dxa"/>
            <w:shd w:val="clear" w:color="auto" w:fill="D9D9D9" w:themeFill="background1" w:themeFillShade="D9"/>
            <w:vAlign w:val="center"/>
          </w:tcPr>
          <w:p w14:paraId="15B502CD" w14:textId="77777777" w:rsidR="000655F9" w:rsidRPr="00741F99" w:rsidRDefault="00332599" w:rsidP="000655F9">
            <w:pPr>
              <w:jc w:val="center"/>
              <w:rPr>
                <w:lang w:val="en-GB"/>
              </w:rPr>
            </w:pPr>
            <w:r w:rsidRPr="00741F99">
              <w:rPr>
                <w:lang w:val="en-GB"/>
              </w:rPr>
              <w:t>Tg=1/16</w:t>
            </w:r>
          </w:p>
        </w:tc>
        <w:tc>
          <w:tcPr>
            <w:tcW w:w="1107" w:type="dxa"/>
            <w:shd w:val="clear" w:color="auto" w:fill="D9D9D9" w:themeFill="background1" w:themeFillShade="D9"/>
            <w:vAlign w:val="center"/>
          </w:tcPr>
          <w:p w14:paraId="5C392B44" w14:textId="77777777" w:rsidR="000655F9" w:rsidRPr="00741F99" w:rsidRDefault="00332599" w:rsidP="000655F9">
            <w:pPr>
              <w:jc w:val="center"/>
              <w:rPr>
                <w:lang w:val="en-GB"/>
              </w:rPr>
            </w:pPr>
            <w:r w:rsidRPr="00741F99">
              <w:rPr>
                <w:lang w:val="en-GB"/>
              </w:rPr>
              <w:t>Tg=19/256</w:t>
            </w:r>
          </w:p>
        </w:tc>
        <w:tc>
          <w:tcPr>
            <w:tcW w:w="1319" w:type="dxa"/>
            <w:shd w:val="clear" w:color="auto" w:fill="D9D9D9" w:themeFill="background1" w:themeFillShade="D9"/>
            <w:vAlign w:val="center"/>
          </w:tcPr>
          <w:p w14:paraId="183DC3C5" w14:textId="77777777" w:rsidR="000655F9" w:rsidRPr="00741F99" w:rsidRDefault="00332599" w:rsidP="000655F9">
            <w:pPr>
              <w:jc w:val="center"/>
              <w:rPr>
                <w:lang w:val="en-GB"/>
              </w:rPr>
            </w:pPr>
            <w:r w:rsidRPr="00741F99">
              <w:rPr>
                <w:lang w:val="en-GB"/>
              </w:rPr>
              <w:t>Tg=1/8</w:t>
            </w:r>
          </w:p>
        </w:tc>
      </w:tr>
      <w:tr w:rsidR="000655F9" w:rsidRPr="00741F99" w14:paraId="759875FF" w14:textId="77777777" w:rsidTr="000655F9">
        <w:trPr>
          <w:jc w:val="center"/>
        </w:trPr>
        <w:tc>
          <w:tcPr>
            <w:tcW w:w="1303" w:type="dxa"/>
            <w:vMerge w:val="restart"/>
            <w:vAlign w:val="center"/>
          </w:tcPr>
          <w:p w14:paraId="5E640FBE"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3FBCCA49" w14:textId="77777777" w:rsidR="000655F9" w:rsidRPr="00741F99" w:rsidRDefault="00332599" w:rsidP="000655F9">
            <w:pPr>
              <w:jc w:val="center"/>
              <w:rPr>
                <w:lang w:val="en-GB"/>
              </w:rPr>
            </w:pPr>
            <w:r w:rsidRPr="00741F99">
              <w:rPr>
                <w:lang w:val="en-GB"/>
              </w:rPr>
              <w:t>3/5</w:t>
            </w:r>
          </w:p>
        </w:tc>
        <w:tc>
          <w:tcPr>
            <w:tcW w:w="708" w:type="dxa"/>
            <w:vAlign w:val="center"/>
          </w:tcPr>
          <w:p w14:paraId="48A91954" w14:textId="77777777" w:rsidR="000655F9" w:rsidRPr="00741F99" w:rsidRDefault="00332599" w:rsidP="000655F9">
            <w:pPr>
              <w:jc w:val="center"/>
              <w:rPr>
                <w:lang w:val="en-GB"/>
              </w:rPr>
            </w:pPr>
            <w:r w:rsidRPr="00741F99">
              <w:rPr>
                <w:lang w:val="en-GB"/>
              </w:rPr>
              <w:t>PP2</w:t>
            </w:r>
          </w:p>
        </w:tc>
        <w:tc>
          <w:tcPr>
            <w:tcW w:w="1134" w:type="dxa"/>
            <w:vAlign w:val="center"/>
          </w:tcPr>
          <w:p w14:paraId="1A3D77F2" w14:textId="77777777" w:rsidR="000655F9" w:rsidRPr="00741F99" w:rsidRDefault="00332599" w:rsidP="000655F9">
            <w:pPr>
              <w:jc w:val="center"/>
              <w:rPr>
                <w:lang w:val="en-GB"/>
              </w:rPr>
            </w:pPr>
            <w:r w:rsidRPr="00741F99">
              <w:rPr>
                <w:lang w:val="en-GB"/>
              </w:rPr>
              <w:t>N/A</w:t>
            </w:r>
          </w:p>
        </w:tc>
        <w:tc>
          <w:tcPr>
            <w:tcW w:w="1276" w:type="dxa"/>
            <w:vAlign w:val="center"/>
          </w:tcPr>
          <w:p w14:paraId="432F3CE1" w14:textId="77777777" w:rsidR="000655F9" w:rsidRPr="00741F99" w:rsidRDefault="00332599" w:rsidP="000655F9">
            <w:pPr>
              <w:jc w:val="center"/>
              <w:rPr>
                <w:lang w:val="en-GB"/>
              </w:rPr>
            </w:pPr>
            <w:r w:rsidRPr="00741F99">
              <w:rPr>
                <w:lang w:val="en-GB"/>
              </w:rPr>
              <w:t>N/A</w:t>
            </w:r>
          </w:p>
        </w:tc>
        <w:tc>
          <w:tcPr>
            <w:tcW w:w="1134" w:type="dxa"/>
            <w:vAlign w:val="center"/>
          </w:tcPr>
          <w:p w14:paraId="063F65E6" w14:textId="77777777" w:rsidR="000655F9" w:rsidRPr="00741F99" w:rsidRDefault="00332599" w:rsidP="007A0EFC">
            <w:pPr>
              <w:jc w:val="center"/>
              <w:rPr>
                <w:rFonts w:ascii="Arial" w:hAnsi="Arial"/>
                <w:b/>
                <w:sz w:val="28"/>
                <w:lang w:val="en-GB"/>
              </w:rPr>
            </w:pPr>
            <w:r w:rsidRPr="00741F99">
              <w:rPr>
                <w:lang w:val="en-GB"/>
              </w:rPr>
              <w:t>26.870949</w:t>
            </w:r>
          </w:p>
        </w:tc>
        <w:tc>
          <w:tcPr>
            <w:tcW w:w="1107" w:type="dxa"/>
            <w:vAlign w:val="center"/>
          </w:tcPr>
          <w:p w14:paraId="4934DA15" w14:textId="77777777" w:rsidR="000655F9" w:rsidRPr="00741F99" w:rsidRDefault="00332599" w:rsidP="000655F9">
            <w:pPr>
              <w:jc w:val="center"/>
              <w:rPr>
                <w:lang w:val="en-GB"/>
              </w:rPr>
            </w:pPr>
            <w:r w:rsidRPr="00741F99">
              <w:rPr>
                <w:lang w:val="en-GB"/>
              </w:rPr>
              <w:t>-</w:t>
            </w:r>
          </w:p>
        </w:tc>
        <w:tc>
          <w:tcPr>
            <w:tcW w:w="1319" w:type="dxa"/>
            <w:vAlign w:val="center"/>
          </w:tcPr>
          <w:p w14:paraId="0B9F33F2" w14:textId="77777777" w:rsidR="000655F9" w:rsidRPr="00741F99" w:rsidRDefault="00332599" w:rsidP="007A0EFC">
            <w:pPr>
              <w:jc w:val="center"/>
              <w:rPr>
                <w:lang w:val="en-GB"/>
              </w:rPr>
            </w:pPr>
            <w:r w:rsidRPr="00741F99">
              <w:rPr>
                <w:lang w:val="en-GB"/>
              </w:rPr>
              <w:t>25.386712</w:t>
            </w:r>
          </w:p>
        </w:tc>
      </w:tr>
      <w:tr w:rsidR="000655F9" w:rsidRPr="00741F99" w14:paraId="02F61043" w14:textId="77777777" w:rsidTr="000655F9">
        <w:trPr>
          <w:jc w:val="center"/>
        </w:trPr>
        <w:tc>
          <w:tcPr>
            <w:tcW w:w="1303" w:type="dxa"/>
            <w:vMerge/>
            <w:vAlign w:val="center"/>
          </w:tcPr>
          <w:p w14:paraId="74F3A27B" w14:textId="77777777" w:rsidR="000655F9" w:rsidRPr="00741F99" w:rsidRDefault="000655F9" w:rsidP="000655F9">
            <w:pPr>
              <w:jc w:val="center"/>
              <w:rPr>
                <w:rFonts w:ascii="Arial" w:hAnsi="Arial"/>
                <w:b/>
                <w:sz w:val="28"/>
                <w:lang w:val="en-GB"/>
              </w:rPr>
            </w:pPr>
          </w:p>
        </w:tc>
        <w:tc>
          <w:tcPr>
            <w:tcW w:w="709" w:type="dxa"/>
            <w:vMerge/>
            <w:vAlign w:val="center"/>
          </w:tcPr>
          <w:p w14:paraId="41AD49C9" w14:textId="77777777" w:rsidR="000655F9" w:rsidRPr="00741F99" w:rsidRDefault="000655F9" w:rsidP="000655F9">
            <w:pPr>
              <w:jc w:val="center"/>
              <w:rPr>
                <w:rFonts w:ascii="Arial" w:hAnsi="Arial"/>
                <w:b/>
                <w:sz w:val="28"/>
                <w:lang w:val="en-GB"/>
              </w:rPr>
            </w:pPr>
          </w:p>
        </w:tc>
        <w:tc>
          <w:tcPr>
            <w:tcW w:w="708" w:type="dxa"/>
            <w:vAlign w:val="center"/>
          </w:tcPr>
          <w:p w14:paraId="2FF47CA9" w14:textId="77777777" w:rsidR="000655F9" w:rsidRPr="00741F99" w:rsidRDefault="00332599" w:rsidP="000655F9">
            <w:pPr>
              <w:jc w:val="center"/>
              <w:rPr>
                <w:lang w:val="en-GB"/>
              </w:rPr>
            </w:pPr>
            <w:r w:rsidRPr="00741F99">
              <w:rPr>
                <w:lang w:val="en-GB"/>
              </w:rPr>
              <w:t>PP4</w:t>
            </w:r>
          </w:p>
        </w:tc>
        <w:tc>
          <w:tcPr>
            <w:tcW w:w="1134" w:type="dxa"/>
            <w:vAlign w:val="center"/>
          </w:tcPr>
          <w:p w14:paraId="515F34AA" w14:textId="77777777" w:rsidR="000655F9" w:rsidRPr="00741F99" w:rsidRDefault="00332599" w:rsidP="000655F9">
            <w:pPr>
              <w:jc w:val="center"/>
              <w:rPr>
                <w:lang w:val="en-GB"/>
              </w:rPr>
            </w:pPr>
            <w:r w:rsidRPr="00741F99">
              <w:rPr>
                <w:lang w:val="en-GB"/>
              </w:rPr>
              <w:t>N/A</w:t>
            </w:r>
          </w:p>
        </w:tc>
        <w:tc>
          <w:tcPr>
            <w:tcW w:w="1276" w:type="dxa"/>
            <w:vAlign w:val="center"/>
          </w:tcPr>
          <w:p w14:paraId="4C742C5B" w14:textId="77777777" w:rsidR="000655F9" w:rsidRPr="00741F99" w:rsidRDefault="00332599" w:rsidP="007A0EFC">
            <w:pPr>
              <w:jc w:val="center"/>
              <w:rPr>
                <w:lang w:val="en-GB"/>
              </w:rPr>
            </w:pPr>
            <w:r w:rsidRPr="00741F99">
              <w:rPr>
                <w:lang w:val="en-GB"/>
              </w:rPr>
              <w:t>28.975435</w:t>
            </w:r>
          </w:p>
        </w:tc>
        <w:tc>
          <w:tcPr>
            <w:tcW w:w="1134" w:type="dxa"/>
            <w:vAlign w:val="center"/>
          </w:tcPr>
          <w:p w14:paraId="1FD68DA8" w14:textId="77777777" w:rsidR="000655F9" w:rsidRPr="00741F99" w:rsidRDefault="00332599" w:rsidP="007A0EFC">
            <w:pPr>
              <w:jc w:val="center"/>
              <w:rPr>
                <w:rFonts w:ascii="Arial" w:hAnsi="Arial"/>
                <w:b/>
                <w:sz w:val="28"/>
                <w:lang w:val="en-GB"/>
              </w:rPr>
            </w:pPr>
            <w:r w:rsidRPr="00741F99">
              <w:rPr>
                <w:lang w:val="en-GB"/>
              </w:rPr>
              <w:t>28.123999</w:t>
            </w:r>
          </w:p>
        </w:tc>
        <w:tc>
          <w:tcPr>
            <w:tcW w:w="1107" w:type="dxa"/>
            <w:vAlign w:val="center"/>
          </w:tcPr>
          <w:p w14:paraId="05051D68" w14:textId="77777777" w:rsidR="000655F9" w:rsidRPr="00741F99" w:rsidRDefault="00332599" w:rsidP="000655F9">
            <w:pPr>
              <w:jc w:val="center"/>
              <w:rPr>
                <w:lang w:val="en-GB"/>
              </w:rPr>
            </w:pPr>
            <w:r w:rsidRPr="00741F99">
              <w:rPr>
                <w:lang w:val="en-GB"/>
              </w:rPr>
              <w:t>-</w:t>
            </w:r>
          </w:p>
        </w:tc>
        <w:tc>
          <w:tcPr>
            <w:tcW w:w="1319" w:type="dxa"/>
            <w:vAlign w:val="center"/>
          </w:tcPr>
          <w:p w14:paraId="3045DB2D" w14:textId="77777777" w:rsidR="000655F9" w:rsidRPr="00741F99" w:rsidRDefault="00332599" w:rsidP="000655F9">
            <w:pPr>
              <w:jc w:val="center"/>
              <w:rPr>
                <w:lang w:val="en-GB"/>
              </w:rPr>
            </w:pPr>
            <w:r w:rsidRPr="00741F99">
              <w:rPr>
                <w:lang w:val="en-GB"/>
              </w:rPr>
              <w:t>N/A</w:t>
            </w:r>
          </w:p>
        </w:tc>
      </w:tr>
      <w:tr w:rsidR="000655F9" w:rsidRPr="00741F99" w14:paraId="47CBFD0E" w14:textId="77777777" w:rsidTr="000655F9">
        <w:trPr>
          <w:jc w:val="center"/>
        </w:trPr>
        <w:tc>
          <w:tcPr>
            <w:tcW w:w="1303" w:type="dxa"/>
            <w:vMerge/>
            <w:vAlign w:val="center"/>
          </w:tcPr>
          <w:p w14:paraId="34DA95AF" w14:textId="77777777" w:rsidR="000655F9" w:rsidRPr="00741F99" w:rsidRDefault="000655F9" w:rsidP="000655F9">
            <w:pPr>
              <w:jc w:val="center"/>
              <w:rPr>
                <w:rFonts w:ascii="Arial" w:hAnsi="Arial"/>
                <w:b/>
                <w:sz w:val="28"/>
                <w:lang w:val="en-GB"/>
              </w:rPr>
            </w:pPr>
          </w:p>
        </w:tc>
        <w:tc>
          <w:tcPr>
            <w:tcW w:w="709" w:type="dxa"/>
            <w:vMerge/>
            <w:vAlign w:val="center"/>
          </w:tcPr>
          <w:p w14:paraId="40AD2F05" w14:textId="77777777" w:rsidR="000655F9" w:rsidRPr="00741F99" w:rsidRDefault="000655F9" w:rsidP="000655F9">
            <w:pPr>
              <w:jc w:val="center"/>
              <w:rPr>
                <w:rFonts w:ascii="Arial" w:hAnsi="Arial"/>
                <w:b/>
                <w:sz w:val="28"/>
                <w:lang w:val="en-GB"/>
              </w:rPr>
            </w:pPr>
          </w:p>
        </w:tc>
        <w:tc>
          <w:tcPr>
            <w:tcW w:w="708" w:type="dxa"/>
            <w:vAlign w:val="center"/>
          </w:tcPr>
          <w:p w14:paraId="4EF1B87E" w14:textId="77777777" w:rsidR="000655F9" w:rsidRPr="00741F99" w:rsidRDefault="00332599" w:rsidP="000655F9">
            <w:pPr>
              <w:jc w:val="center"/>
              <w:rPr>
                <w:lang w:val="en-GB"/>
              </w:rPr>
            </w:pPr>
            <w:r w:rsidRPr="00741F99">
              <w:rPr>
                <w:lang w:val="en-GB"/>
              </w:rPr>
              <w:t>PP7</w:t>
            </w:r>
          </w:p>
        </w:tc>
        <w:tc>
          <w:tcPr>
            <w:tcW w:w="1134" w:type="dxa"/>
            <w:vAlign w:val="center"/>
          </w:tcPr>
          <w:p w14:paraId="2A3FA645" w14:textId="77777777" w:rsidR="000655F9" w:rsidRPr="00741F99" w:rsidRDefault="00332599" w:rsidP="007A0EFC">
            <w:pPr>
              <w:jc w:val="center"/>
              <w:rPr>
                <w:lang w:val="en-GB"/>
              </w:rPr>
            </w:pPr>
            <w:r w:rsidRPr="00741F99">
              <w:rPr>
                <w:lang w:val="en-GB"/>
              </w:rPr>
              <w:t>30.527312</w:t>
            </w:r>
          </w:p>
        </w:tc>
        <w:tc>
          <w:tcPr>
            <w:tcW w:w="1276" w:type="dxa"/>
            <w:vAlign w:val="center"/>
          </w:tcPr>
          <w:p w14:paraId="66DA7F81" w14:textId="77777777" w:rsidR="000655F9" w:rsidRPr="00741F99" w:rsidRDefault="00332599" w:rsidP="000655F9">
            <w:pPr>
              <w:jc w:val="center"/>
              <w:rPr>
                <w:lang w:val="en-GB"/>
              </w:rPr>
            </w:pPr>
            <w:r w:rsidRPr="00741F99">
              <w:rPr>
                <w:lang w:val="en-GB"/>
              </w:rPr>
              <w:t>N/A</w:t>
            </w:r>
          </w:p>
        </w:tc>
        <w:tc>
          <w:tcPr>
            <w:tcW w:w="1134" w:type="dxa"/>
            <w:vAlign w:val="center"/>
          </w:tcPr>
          <w:p w14:paraId="675A5AEB" w14:textId="77777777" w:rsidR="000655F9" w:rsidRPr="00741F99" w:rsidRDefault="00332599" w:rsidP="000655F9">
            <w:pPr>
              <w:jc w:val="center"/>
              <w:rPr>
                <w:lang w:val="en-GB"/>
              </w:rPr>
            </w:pPr>
            <w:r w:rsidRPr="00741F99">
              <w:rPr>
                <w:lang w:val="en-GB"/>
              </w:rPr>
              <w:t>N/A</w:t>
            </w:r>
          </w:p>
        </w:tc>
        <w:tc>
          <w:tcPr>
            <w:tcW w:w="1107" w:type="dxa"/>
            <w:vAlign w:val="center"/>
          </w:tcPr>
          <w:p w14:paraId="105EC829" w14:textId="77777777" w:rsidR="000655F9" w:rsidRPr="00741F99" w:rsidRDefault="00332599" w:rsidP="000655F9">
            <w:pPr>
              <w:jc w:val="center"/>
              <w:rPr>
                <w:lang w:val="en-GB"/>
              </w:rPr>
            </w:pPr>
            <w:r w:rsidRPr="00741F99">
              <w:rPr>
                <w:lang w:val="en-GB"/>
              </w:rPr>
              <w:t>N/A</w:t>
            </w:r>
          </w:p>
        </w:tc>
        <w:tc>
          <w:tcPr>
            <w:tcW w:w="1319" w:type="dxa"/>
            <w:vAlign w:val="center"/>
          </w:tcPr>
          <w:p w14:paraId="1F3177C1" w14:textId="77777777" w:rsidR="000655F9" w:rsidRPr="00741F99" w:rsidRDefault="00332599" w:rsidP="000655F9">
            <w:pPr>
              <w:jc w:val="center"/>
              <w:rPr>
                <w:lang w:val="en-GB"/>
              </w:rPr>
            </w:pPr>
            <w:r w:rsidRPr="00741F99">
              <w:rPr>
                <w:lang w:val="en-GB"/>
              </w:rPr>
              <w:t>N/A</w:t>
            </w:r>
          </w:p>
        </w:tc>
      </w:tr>
      <w:tr w:rsidR="000655F9" w:rsidRPr="00741F99" w14:paraId="16C99D59" w14:textId="77777777" w:rsidTr="000655F9">
        <w:trPr>
          <w:jc w:val="center"/>
        </w:trPr>
        <w:tc>
          <w:tcPr>
            <w:tcW w:w="1303" w:type="dxa"/>
            <w:vMerge w:val="restart"/>
            <w:vAlign w:val="center"/>
          </w:tcPr>
          <w:p w14:paraId="77B7E909"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6573EE23" w14:textId="77777777" w:rsidR="000655F9" w:rsidRPr="00741F99" w:rsidRDefault="00332599" w:rsidP="000655F9">
            <w:pPr>
              <w:jc w:val="center"/>
              <w:rPr>
                <w:lang w:val="en-GB"/>
              </w:rPr>
            </w:pPr>
            <w:r w:rsidRPr="00741F99">
              <w:rPr>
                <w:lang w:val="en-GB"/>
              </w:rPr>
              <w:t>2/3</w:t>
            </w:r>
          </w:p>
        </w:tc>
        <w:tc>
          <w:tcPr>
            <w:tcW w:w="708" w:type="dxa"/>
            <w:vAlign w:val="center"/>
          </w:tcPr>
          <w:p w14:paraId="2B8395E6" w14:textId="77777777" w:rsidR="000655F9" w:rsidRPr="00741F99" w:rsidRDefault="00332599" w:rsidP="000655F9">
            <w:pPr>
              <w:jc w:val="center"/>
              <w:rPr>
                <w:lang w:val="en-GB"/>
              </w:rPr>
            </w:pPr>
            <w:r w:rsidRPr="00741F99">
              <w:rPr>
                <w:lang w:val="en-GB"/>
              </w:rPr>
              <w:t>PP2</w:t>
            </w:r>
          </w:p>
        </w:tc>
        <w:tc>
          <w:tcPr>
            <w:tcW w:w="1134" w:type="dxa"/>
            <w:vAlign w:val="center"/>
          </w:tcPr>
          <w:p w14:paraId="721A6295" w14:textId="77777777" w:rsidR="000655F9" w:rsidRPr="00741F99" w:rsidRDefault="00332599" w:rsidP="000655F9">
            <w:pPr>
              <w:jc w:val="center"/>
              <w:rPr>
                <w:lang w:val="en-GB"/>
              </w:rPr>
            </w:pPr>
            <w:r w:rsidRPr="00741F99">
              <w:rPr>
                <w:lang w:val="en-GB"/>
              </w:rPr>
              <w:t>N/A</w:t>
            </w:r>
          </w:p>
        </w:tc>
        <w:tc>
          <w:tcPr>
            <w:tcW w:w="1276" w:type="dxa"/>
            <w:vAlign w:val="center"/>
          </w:tcPr>
          <w:p w14:paraId="7944D9A6" w14:textId="77777777" w:rsidR="000655F9" w:rsidRPr="00741F99" w:rsidRDefault="00332599" w:rsidP="000655F9">
            <w:pPr>
              <w:jc w:val="center"/>
              <w:rPr>
                <w:lang w:val="en-GB"/>
              </w:rPr>
            </w:pPr>
            <w:r w:rsidRPr="00741F99">
              <w:rPr>
                <w:lang w:val="en-GB"/>
              </w:rPr>
              <w:t>N/A</w:t>
            </w:r>
          </w:p>
        </w:tc>
        <w:tc>
          <w:tcPr>
            <w:tcW w:w="1134" w:type="dxa"/>
            <w:vAlign w:val="center"/>
          </w:tcPr>
          <w:p w14:paraId="615EA851" w14:textId="77777777" w:rsidR="000655F9" w:rsidRPr="00741F99" w:rsidRDefault="00332599" w:rsidP="007A0EFC">
            <w:pPr>
              <w:jc w:val="center"/>
              <w:rPr>
                <w:rFonts w:ascii="Arial" w:hAnsi="Arial"/>
                <w:b/>
                <w:sz w:val="28"/>
                <w:lang w:val="en-GB"/>
              </w:rPr>
            </w:pPr>
            <w:r w:rsidRPr="00741F99">
              <w:rPr>
                <w:lang w:val="en-GB"/>
              </w:rPr>
              <w:t>29.899917</w:t>
            </w:r>
          </w:p>
        </w:tc>
        <w:tc>
          <w:tcPr>
            <w:tcW w:w="1107" w:type="dxa"/>
            <w:vAlign w:val="center"/>
          </w:tcPr>
          <w:p w14:paraId="076C24BD" w14:textId="77777777" w:rsidR="000655F9" w:rsidRPr="00741F99" w:rsidRDefault="00332599" w:rsidP="000655F9">
            <w:pPr>
              <w:jc w:val="center"/>
              <w:rPr>
                <w:lang w:val="en-GB"/>
              </w:rPr>
            </w:pPr>
            <w:r w:rsidRPr="00741F99">
              <w:rPr>
                <w:lang w:val="en-GB"/>
              </w:rPr>
              <w:t>-</w:t>
            </w:r>
          </w:p>
        </w:tc>
        <w:tc>
          <w:tcPr>
            <w:tcW w:w="1319" w:type="dxa"/>
            <w:vAlign w:val="center"/>
          </w:tcPr>
          <w:p w14:paraId="5ACA1D0F" w14:textId="77777777" w:rsidR="000655F9" w:rsidRPr="00741F99" w:rsidRDefault="00332599" w:rsidP="007A0EFC">
            <w:pPr>
              <w:jc w:val="center"/>
              <w:rPr>
                <w:lang w:val="en-GB"/>
              </w:rPr>
            </w:pPr>
            <w:r w:rsidRPr="00741F99">
              <w:rPr>
                <w:lang w:val="en-GB"/>
              </w:rPr>
              <w:t>28.248373</w:t>
            </w:r>
          </w:p>
        </w:tc>
      </w:tr>
      <w:tr w:rsidR="000655F9" w:rsidRPr="00741F99" w14:paraId="61383552" w14:textId="77777777" w:rsidTr="000655F9">
        <w:trPr>
          <w:jc w:val="center"/>
        </w:trPr>
        <w:tc>
          <w:tcPr>
            <w:tcW w:w="1303" w:type="dxa"/>
            <w:vMerge/>
            <w:vAlign w:val="center"/>
          </w:tcPr>
          <w:p w14:paraId="4FA60B17" w14:textId="77777777" w:rsidR="000655F9" w:rsidRPr="00741F99" w:rsidRDefault="000655F9" w:rsidP="000655F9">
            <w:pPr>
              <w:jc w:val="center"/>
              <w:rPr>
                <w:rFonts w:ascii="Arial" w:hAnsi="Arial"/>
                <w:b/>
                <w:sz w:val="28"/>
                <w:lang w:val="en-GB"/>
              </w:rPr>
            </w:pPr>
          </w:p>
        </w:tc>
        <w:tc>
          <w:tcPr>
            <w:tcW w:w="709" w:type="dxa"/>
            <w:vMerge/>
            <w:vAlign w:val="center"/>
          </w:tcPr>
          <w:p w14:paraId="30044E31" w14:textId="77777777" w:rsidR="000655F9" w:rsidRPr="00741F99" w:rsidRDefault="000655F9" w:rsidP="000655F9">
            <w:pPr>
              <w:jc w:val="center"/>
              <w:rPr>
                <w:rFonts w:ascii="Arial" w:hAnsi="Arial"/>
                <w:b/>
                <w:sz w:val="28"/>
                <w:lang w:val="en-GB"/>
              </w:rPr>
            </w:pPr>
          </w:p>
        </w:tc>
        <w:tc>
          <w:tcPr>
            <w:tcW w:w="708" w:type="dxa"/>
            <w:vAlign w:val="center"/>
          </w:tcPr>
          <w:p w14:paraId="303889AA" w14:textId="77777777" w:rsidR="000655F9" w:rsidRPr="00741F99" w:rsidRDefault="00332599" w:rsidP="000655F9">
            <w:pPr>
              <w:jc w:val="center"/>
              <w:rPr>
                <w:lang w:val="en-GB"/>
              </w:rPr>
            </w:pPr>
            <w:r w:rsidRPr="00741F99">
              <w:rPr>
                <w:lang w:val="en-GB"/>
              </w:rPr>
              <w:t>PP4</w:t>
            </w:r>
          </w:p>
        </w:tc>
        <w:tc>
          <w:tcPr>
            <w:tcW w:w="1134" w:type="dxa"/>
            <w:vAlign w:val="center"/>
          </w:tcPr>
          <w:p w14:paraId="04060CC3" w14:textId="77777777" w:rsidR="000655F9" w:rsidRPr="00741F99" w:rsidRDefault="00332599" w:rsidP="000655F9">
            <w:pPr>
              <w:jc w:val="center"/>
              <w:rPr>
                <w:lang w:val="en-GB"/>
              </w:rPr>
            </w:pPr>
            <w:r w:rsidRPr="00741F99">
              <w:rPr>
                <w:lang w:val="en-GB"/>
              </w:rPr>
              <w:t>N/A</w:t>
            </w:r>
          </w:p>
        </w:tc>
        <w:tc>
          <w:tcPr>
            <w:tcW w:w="1276" w:type="dxa"/>
            <w:vAlign w:val="center"/>
          </w:tcPr>
          <w:p w14:paraId="77244BAF" w14:textId="77777777" w:rsidR="000655F9" w:rsidRPr="00741F99" w:rsidRDefault="00332599" w:rsidP="007A0EFC">
            <w:pPr>
              <w:jc w:val="center"/>
              <w:rPr>
                <w:lang w:val="en-GB"/>
              </w:rPr>
            </w:pPr>
            <w:r w:rsidRPr="00741F99">
              <w:rPr>
                <w:lang w:val="en-GB"/>
              </w:rPr>
              <w:t>32.241626</w:t>
            </w:r>
          </w:p>
        </w:tc>
        <w:tc>
          <w:tcPr>
            <w:tcW w:w="1134" w:type="dxa"/>
            <w:vAlign w:val="center"/>
          </w:tcPr>
          <w:p w14:paraId="46787747" w14:textId="77777777" w:rsidR="000655F9" w:rsidRPr="00741F99" w:rsidRDefault="00332599" w:rsidP="007A0EFC">
            <w:pPr>
              <w:jc w:val="center"/>
              <w:rPr>
                <w:rFonts w:ascii="Arial" w:hAnsi="Arial"/>
                <w:b/>
                <w:sz w:val="28"/>
                <w:lang w:val="en-GB"/>
              </w:rPr>
            </w:pPr>
            <w:r w:rsidRPr="00741F99">
              <w:rPr>
                <w:lang w:val="en-GB"/>
              </w:rPr>
              <w:t>31.294213</w:t>
            </w:r>
          </w:p>
        </w:tc>
        <w:tc>
          <w:tcPr>
            <w:tcW w:w="1107" w:type="dxa"/>
            <w:vAlign w:val="center"/>
          </w:tcPr>
          <w:p w14:paraId="1684BEA1" w14:textId="77777777" w:rsidR="000655F9" w:rsidRPr="00741F99" w:rsidRDefault="00332599" w:rsidP="007A0EFC">
            <w:pPr>
              <w:jc w:val="center"/>
              <w:rPr>
                <w:lang w:val="en-GB"/>
              </w:rPr>
            </w:pPr>
            <w:r w:rsidRPr="00741F99">
              <w:rPr>
                <w:lang w:val="en-GB"/>
              </w:rPr>
              <w:t>30.953132</w:t>
            </w:r>
          </w:p>
        </w:tc>
        <w:tc>
          <w:tcPr>
            <w:tcW w:w="1319" w:type="dxa"/>
            <w:vAlign w:val="center"/>
          </w:tcPr>
          <w:p w14:paraId="7D91E62D" w14:textId="77777777" w:rsidR="000655F9" w:rsidRPr="00741F99" w:rsidRDefault="00332599" w:rsidP="000655F9">
            <w:pPr>
              <w:jc w:val="center"/>
              <w:rPr>
                <w:lang w:val="en-GB"/>
              </w:rPr>
            </w:pPr>
            <w:r w:rsidRPr="00741F99">
              <w:rPr>
                <w:lang w:val="en-GB"/>
              </w:rPr>
              <w:t>N/A</w:t>
            </w:r>
          </w:p>
        </w:tc>
      </w:tr>
      <w:tr w:rsidR="000655F9" w:rsidRPr="00741F99" w14:paraId="5911B7F1" w14:textId="77777777" w:rsidTr="000655F9">
        <w:trPr>
          <w:jc w:val="center"/>
        </w:trPr>
        <w:tc>
          <w:tcPr>
            <w:tcW w:w="1303" w:type="dxa"/>
            <w:vMerge/>
            <w:vAlign w:val="center"/>
          </w:tcPr>
          <w:p w14:paraId="4462770F" w14:textId="77777777" w:rsidR="000655F9" w:rsidRPr="00741F99" w:rsidRDefault="000655F9" w:rsidP="000655F9">
            <w:pPr>
              <w:jc w:val="center"/>
              <w:rPr>
                <w:rFonts w:ascii="Arial" w:hAnsi="Arial"/>
                <w:b/>
                <w:sz w:val="28"/>
                <w:lang w:val="en-GB"/>
              </w:rPr>
            </w:pPr>
          </w:p>
        </w:tc>
        <w:tc>
          <w:tcPr>
            <w:tcW w:w="709" w:type="dxa"/>
            <w:vMerge/>
            <w:vAlign w:val="center"/>
          </w:tcPr>
          <w:p w14:paraId="107E6659" w14:textId="77777777" w:rsidR="000655F9" w:rsidRPr="00741F99" w:rsidRDefault="000655F9" w:rsidP="000655F9">
            <w:pPr>
              <w:jc w:val="center"/>
              <w:rPr>
                <w:rFonts w:ascii="Arial" w:hAnsi="Arial"/>
                <w:b/>
                <w:sz w:val="28"/>
                <w:lang w:val="en-GB"/>
              </w:rPr>
            </w:pPr>
          </w:p>
        </w:tc>
        <w:tc>
          <w:tcPr>
            <w:tcW w:w="708" w:type="dxa"/>
            <w:vAlign w:val="center"/>
          </w:tcPr>
          <w:p w14:paraId="5C292D63" w14:textId="77777777" w:rsidR="000655F9" w:rsidRPr="00741F99" w:rsidRDefault="00332599" w:rsidP="000655F9">
            <w:pPr>
              <w:jc w:val="center"/>
              <w:rPr>
                <w:lang w:val="en-GB"/>
              </w:rPr>
            </w:pPr>
            <w:r w:rsidRPr="00741F99">
              <w:rPr>
                <w:lang w:val="en-GB"/>
              </w:rPr>
              <w:t>PP7</w:t>
            </w:r>
          </w:p>
        </w:tc>
        <w:tc>
          <w:tcPr>
            <w:tcW w:w="1134" w:type="dxa"/>
            <w:vAlign w:val="center"/>
          </w:tcPr>
          <w:p w14:paraId="32BF0CA0" w14:textId="77777777" w:rsidR="000655F9" w:rsidRPr="00741F99" w:rsidRDefault="00332599" w:rsidP="007A0EFC">
            <w:pPr>
              <w:jc w:val="center"/>
              <w:rPr>
                <w:lang w:val="en-GB"/>
              </w:rPr>
            </w:pPr>
            <w:r w:rsidRPr="00741F99">
              <w:rPr>
                <w:lang w:val="en-GB"/>
              </w:rPr>
              <w:t>33.968435</w:t>
            </w:r>
          </w:p>
        </w:tc>
        <w:tc>
          <w:tcPr>
            <w:tcW w:w="1276" w:type="dxa"/>
            <w:vAlign w:val="center"/>
          </w:tcPr>
          <w:p w14:paraId="665431E9" w14:textId="77777777" w:rsidR="000655F9" w:rsidRPr="00741F99" w:rsidRDefault="00332599" w:rsidP="000655F9">
            <w:pPr>
              <w:jc w:val="center"/>
              <w:rPr>
                <w:lang w:val="en-GB"/>
              </w:rPr>
            </w:pPr>
            <w:r w:rsidRPr="00741F99">
              <w:rPr>
                <w:lang w:val="en-GB"/>
              </w:rPr>
              <w:t>N/A</w:t>
            </w:r>
          </w:p>
        </w:tc>
        <w:tc>
          <w:tcPr>
            <w:tcW w:w="1134" w:type="dxa"/>
            <w:vAlign w:val="center"/>
          </w:tcPr>
          <w:p w14:paraId="470BA50A" w14:textId="77777777" w:rsidR="000655F9" w:rsidRPr="00741F99" w:rsidRDefault="00332599" w:rsidP="000655F9">
            <w:pPr>
              <w:jc w:val="center"/>
              <w:rPr>
                <w:lang w:val="en-GB"/>
              </w:rPr>
            </w:pPr>
            <w:r w:rsidRPr="00741F99">
              <w:rPr>
                <w:lang w:val="en-GB"/>
              </w:rPr>
              <w:t>N/A</w:t>
            </w:r>
          </w:p>
        </w:tc>
        <w:tc>
          <w:tcPr>
            <w:tcW w:w="1107" w:type="dxa"/>
            <w:vAlign w:val="center"/>
          </w:tcPr>
          <w:p w14:paraId="24C751F7" w14:textId="77777777" w:rsidR="000655F9" w:rsidRPr="00741F99" w:rsidRDefault="00332599" w:rsidP="000655F9">
            <w:pPr>
              <w:jc w:val="center"/>
              <w:rPr>
                <w:lang w:val="en-GB"/>
              </w:rPr>
            </w:pPr>
            <w:r w:rsidRPr="00741F99">
              <w:rPr>
                <w:lang w:val="en-GB"/>
              </w:rPr>
              <w:t>N/A</w:t>
            </w:r>
          </w:p>
        </w:tc>
        <w:tc>
          <w:tcPr>
            <w:tcW w:w="1319" w:type="dxa"/>
            <w:vAlign w:val="center"/>
          </w:tcPr>
          <w:p w14:paraId="0DA048B3" w14:textId="77777777" w:rsidR="000655F9" w:rsidRPr="00741F99" w:rsidRDefault="00332599" w:rsidP="000655F9">
            <w:pPr>
              <w:jc w:val="center"/>
              <w:rPr>
                <w:lang w:val="en-GB"/>
              </w:rPr>
            </w:pPr>
            <w:r w:rsidRPr="00741F99">
              <w:rPr>
                <w:lang w:val="en-GB"/>
              </w:rPr>
              <w:t>N/A</w:t>
            </w:r>
          </w:p>
        </w:tc>
      </w:tr>
      <w:tr w:rsidR="000655F9" w:rsidRPr="00741F99" w14:paraId="6AD6C5A3" w14:textId="77777777" w:rsidTr="000655F9">
        <w:trPr>
          <w:jc w:val="center"/>
        </w:trPr>
        <w:tc>
          <w:tcPr>
            <w:tcW w:w="1303" w:type="dxa"/>
            <w:vMerge w:val="restart"/>
            <w:vAlign w:val="center"/>
          </w:tcPr>
          <w:p w14:paraId="17CA8C3E"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5072EB62" w14:textId="77777777" w:rsidR="000655F9" w:rsidRPr="00741F99" w:rsidRDefault="00332599" w:rsidP="000655F9">
            <w:pPr>
              <w:jc w:val="center"/>
              <w:rPr>
                <w:lang w:val="en-GB"/>
              </w:rPr>
            </w:pPr>
            <w:r w:rsidRPr="00741F99">
              <w:rPr>
                <w:lang w:val="en-GB"/>
              </w:rPr>
              <w:t>3/4</w:t>
            </w:r>
          </w:p>
        </w:tc>
        <w:tc>
          <w:tcPr>
            <w:tcW w:w="708" w:type="dxa"/>
            <w:vAlign w:val="center"/>
          </w:tcPr>
          <w:p w14:paraId="63BCE5AB" w14:textId="77777777" w:rsidR="000655F9" w:rsidRPr="00741F99" w:rsidRDefault="00332599" w:rsidP="000655F9">
            <w:pPr>
              <w:jc w:val="center"/>
              <w:rPr>
                <w:lang w:val="en-GB"/>
              </w:rPr>
            </w:pPr>
            <w:r w:rsidRPr="00741F99">
              <w:rPr>
                <w:lang w:val="en-GB"/>
              </w:rPr>
              <w:t>PP2</w:t>
            </w:r>
          </w:p>
        </w:tc>
        <w:tc>
          <w:tcPr>
            <w:tcW w:w="1134" w:type="dxa"/>
            <w:vAlign w:val="center"/>
          </w:tcPr>
          <w:p w14:paraId="60C3AD82" w14:textId="77777777" w:rsidR="000655F9" w:rsidRPr="00741F99" w:rsidRDefault="00332599" w:rsidP="000655F9">
            <w:pPr>
              <w:jc w:val="center"/>
              <w:rPr>
                <w:lang w:val="en-GB"/>
              </w:rPr>
            </w:pPr>
            <w:r w:rsidRPr="00741F99">
              <w:rPr>
                <w:lang w:val="en-GB"/>
              </w:rPr>
              <w:t>N/A</w:t>
            </w:r>
          </w:p>
        </w:tc>
        <w:tc>
          <w:tcPr>
            <w:tcW w:w="1276" w:type="dxa"/>
            <w:vAlign w:val="center"/>
          </w:tcPr>
          <w:p w14:paraId="4DE42CA4" w14:textId="77777777" w:rsidR="000655F9" w:rsidRPr="00741F99" w:rsidRDefault="00332599" w:rsidP="000655F9">
            <w:pPr>
              <w:jc w:val="center"/>
              <w:rPr>
                <w:lang w:val="en-GB"/>
              </w:rPr>
            </w:pPr>
            <w:r w:rsidRPr="00741F99">
              <w:rPr>
                <w:lang w:val="en-GB"/>
              </w:rPr>
              <w:t>N/A</w:t>
            </w:r>
          </w:p>
        </w:tc>
        <w:tc>
          <w:tcPr>
            <w:tcW w:w="1134" w:type="dxa"/>
            <w:vAlign w:val="center"/>
          </w:tcPr>
          <w:p w14:paraId="4591764E" w14:textId="77777777" w:rsidR="000655F9" w:rsidRPr="00741F99" w:rsidRDefault="00332599" w:rsidP="007A0EFC">
            <w:pPr>
              <w:jc w:val="center"/>
              <w:rPr>
                <w:rFonts w:ascii="Arial" w:hAnsi="Arial"/>
                <w:b/>
                <w:sz w:val="28"/>
                <w:lang w:val="en-GB"/>
              </w:rPr>
            </w:pPr>
            <w:r w:rsidRPr="00741F99">
              <w:rPr>
                <w:lang w:val="en-GB"/>
              </w:rPr>
              <w:t>33.636014</w:t>
            </w:r>
          </w:p>
        </w:tc>
        <w:tc>
          <w:tcPr>
            <w:tcW w:w="1107" w:type="dxa"/>
            <w:vAlign w:val="center"/>
          </w:tcPr>
          <w:p w14:paraId="7874694C" w14:textId="77777777" w:rsidR="000655F9" w:rsidRPr="00741F99" w:rsidRDefault="00332599" w:rsidP="000655F9">
            <w:pPr>
              <w:jc w:val="center"/>
              <w:rPr>
                <w:lang w:val="en-GB"/>
              </w:rPr>
            </w:pPr>
            <w:r w:rsidRPr="00741F99">
              <w:rPr>
                <w:lang w:val="en-GB"/>
              </w:rPr>
              <w:t>-</w:t>
            </w:r>
          </w:p>
        </w:tc>
        <w:tc>
          <w:tcPr>
            <w:tcW w:w="1319" w:type="dxa"/>
            <w:vAlign w:val="center"/>
          </w:tcPr>
          <w:p w14:paraId="24F87615" w14:textId="77777777" w:rsidR="000655F9" w:rsidRPr="00741F99" w:rsidRDefault="00332599" w:rsidP="007A0EFC">
            <w:pPr>
              <w:jc w:val="center"/>
              <w:rPr>
                <w:lang w:val="en-GB"/>
              </w:rPr>
            </w:pPr>
            <w:r w:rsidRPr="00741F99">
              <w:rPr>
                <w:lang w:val="en-GB"/>
              </w:rPr>
              <w:t>31.778104</w:t>
            </w:r>
          </w:p>
        </w:tc>
      </w:tr>
      <w:tr w:rsidR="000655F9" w:rsidRPr="00741F99" w14:paraId="48743EE7" w14:textId="77777777" w:rsidTr="000655F9">
        <w:trPr>
          <w:trHeight w:val="198"/>
          <w:jc w:val="center"/>
        </w:trPr>
        <w:tc>
          <w:tcPr>
            <w:tcW w:w="1303" w:type="dxa"/>
            <w:vMerge/>
            <w:vAlign w:val="center"/>
          </w:tcPr>
          <w:p w14:paraId="4C68FF64" w14:textId="77777777" w:rsidR="000655F9" w:rsidRPr="00741F99" w:rsidRDefault="000655F9" w:rsidP="000655F9">
            <w:pPr>
              <w:jc w:val="center"/>
              <w:rPr>
                <w:rFonts w:ascii="Arial" w:hAnsi="Arial"/>
                <w:b/>
                <w:sz w:val="28"/>
                <w:lang w:val="en-GB"/>
              </w:rPr>
            </w:pPr>
          </w:p>
        </w:tc>
        <w:tc>
          <w:tcPr>
            <w:tcW w:w="709" w:type="dxa"/>
            <w:vMerge/>
            <w:vAlign w:val="center"/>
          </w:tcPr>
          <w:p w14:paraId="731A7EDC" w14:textId="77777777" w:rsidR="000655F9" w:rsidRPr="00741F99" w:rsidRDefault="000655F9" w:rsidP="000655F9">
            <w:pPr>
              <w:jc w:val="center"/>
              <w:rPr>
                <w:rFonts w:ascii="Arial" w:hAnsi="Arial"/>
                <w:b/>
                <w:sz w:val="28"/>
                <w:lang w:val="en-GB"/>
              </w:rPr>
            </w:pPr>
          </w:p>
        </w:tc>
        <w:tc>
          <w:tcPr>
            <w:tcW w:w="708" w:type="dxa"/>
            <w:vAlign w:val="center"/>
          </w:tcPr>
          <w:p w14:paraId="5A81AE76" w14:textId="77777777" w:rsidR="000655F9" w:rsidRPr="00741F99" w:rsidRDefault="00332599" w:rsidP="000655F9">
            <w:pPr>
              <w:jc w:val="center"/>
              <w:rPr>
                <w:lang w:val="en-GB"/>
              </w:rPr>
            </w:pPr>
            <w:r w:rsidRPr="00741F99">
              <w:rPr>
                <w:lang w:val="en-GB"/>
              </w:rPr>
              <w:t>PP4</w:t>
            </w:r>
          </w:p>
        </w:tc>
        <w:tc>
          <w:tcPr>
            <w:tcW w:w="1134" w:type="dxa"/>
            <w:vAlign w:val="center"/>
          </w:tcPr>
          <w:p w14:paraId="3C0EDE7A" w14:textId="77777777" w:rsidR="000655F9" w:rsidRPr="00741F99" w:rsidRDefault="00332599" w:rsidP="000655F9">
            <w:pPr>
              <w:jc w:val="center"/>
              <w:rPr>
                <w:lang w:val="en-GB"/>
              </w:rPr>
            </w:pPr>
            <w:r w:rsidRPr="00741F99">
              <w:rPr>
                <w:lang w:val="en-GB"/>
              </w:rPr>
              <w:t>N/A</w:t>
            </w:r>
          </w:p>
        </w:tc>
        <w:tc>
          <w:tcPr>
            <w:tcW w:w="1276" w:type="dxa"/>
            <w:vAlign w:val="center"/>
          </w:tcPr>
          <w:p w14:paraId="2179C098" w14:textId="77777777" w:rsidR="000655F9" w:rsidRPr="00741F99" w:rsidRDefault="00332599" w:rsidP="007A0EFC">
            <w:pPr>
              <w:jc w:val="center"/>
              <w:rPr>
                <w:lang w:val="en-GB"/>
              </w:rPr>
            </w:pPr>
            <w:r w:rsidRPr="00741F99">
              <w:rPr>
                <w:lang w:val="en-GB"/>
              </w:rPr>
              <w:t>36.270328</w:t>
            </w:r>
          </w:p>
        </w:tc>
        <w:tc>
          <w:tcPr>
            <w:tcW w:w="1134" w:type="dxa"/>
            <w:vAlign w:val="center"/>
          </w:tcPr>
          <w:p w14:paraId="56DE4BA1" w14:textId="77777777" w:rsidR="000655F9" w:rsidRPr="00741F99" w:rsidRDefault="00332599" w:rsidP="007A0EFC">
            <w:pPr>
              <w:jc w:val="center"/>
              <w:rPr>
                <w:lang w:val="en-GB"/>
              </w:rPr>
            </w:pPr>
            <w:r w:rsidRPr="00741F99">
              <w:rPr>
                <w:lang w:val="en-GB"/>
              </w:rPr>
              <w:t>35.204533</w:t>
            </w:r>
          </w:p>
        </w:tc>
        <w:tc>
          <w:tcPr>
            <w:tcW w:w="1107" w:type="dxa"/>
            <w:vAlign w:val="center"/>
          </w:tcPr>
          <w:p w14:paraId="2908331C" w14:textId="77777777" w:rsidR="000655F9" w:rsidRPr="00741F99" w:rsidRDefault="00332599" w:rsidP="000655F9">
            <w:pPr>
              <w:jc w:val="center"/>
              <w:rPr>
                <w:lang w:val="en-GB"/>
              </w:rPr>
            </w:pPr>
            <w:r w:rsidRPr="00741F99">
              <w:rPr>
                <w:lang w:val="en-GB"/>
              </w:rPr>
              <w:t>-</w:t>
            </w:r>
          </w:p>
        </w:tc>
        <w:tc>
          <w:tcPr>
            <w:tcW w:w="1319" w:type="dxa"/>
            <w:vAlign w:val="center"/>
          </w:tcPr>
          <w:p w14:paraId="3A9D87EC" w14:textId="77777777" w:rsidR="000655F9" w:rsidRPr="00741F99" w:rsidRDefault="00332599" w:rsidP="000655F9">
            <w:pPr>
              <w:jc w:val="center"/>
              <w:rPr>
                <w:lang w:val="en-GB"/>
              </w:rPr>
            </w:pPr>
            <w:r w:rsidRPr="00741F99">
              <w:rPr>
                <w:lang w:val="en-GB"/>
              </w:rPr>
              <w:t>N/A</w:t>
            </w:r>
          </w:p>
        </w:tc>
      </w:tr>
      <w:tr w:rsidR="000655F9" w:rsidRPr="00741F99" w14:paraId="074F3E11" w14:textId="77777777" w:rsidTr="000655F9">
        <w:trPr>
          <w:jc w:val="center"/>
        </w:trPr>
        <w:tc>
          <w:tcPr>
            <w:tcW w:w="1303" w:type="dxa"/>
            <w:vMerge/>
            <w:vAlign w:val="center"/>
          </w:tcPr>
          <w:p w14:paraId="2E9DF96A" w14:textId="77777777" w:rsidR="000655F9" w:rsidRPr="00741F99" w:rsidRDefault="000655F9" w:rsidP="000655F9">
            <w:pPr>
              <w:jc w:val="center"/>
              <w:rPr>
                <w:lang w:val="en-GB"/>
              </w:rPr>
            </w:pPr>
          </w:p>
        </w:tc>
        <w:tc>
          <w:tcPr>
            <w:tcW w:w="709" w:type="dxa"/>
            <w:vMerge/>
            <w:vAlign w:val="center"/>
          </w:tcPr>
          <w:p w14:paraId="7D7614A5" w14:textId="77777777" w:rsidR="000655F9" w:rsidRPr="00741F99" w:rsidRDefault="000655F9" w:rsidP="000655F9">
            <w:pPr>
              <w:jc w:val="center"/>
              <w:rPr>
                <w:lang w:val="en-GB"/>
              </w:rPr>
            </w:pPr>
          </w:p>
        </w:tc>
        <w:tc>
          <w:tcPr>
            <w:tcW w:w="708" w:type="dxa"/>
            <w:vAlign w:val="center"/>
          </w:tcPr>
          <w:p w14:paraId="36030689" w14:textId="77777777" w:rsidR="000655F9" w:rsidRPr="00741F99" w:rsidRDefault="00332599" w:rsidP="000655F9">
            <w:pPr>
              <w:jc w:val="center"/>
              <w:rPr>
                <w:lang w:val="en-GB"/>
              </w:rPr>
            </w:pPr>
            <w:r w:rsidRPr="00741F99">
              <w:rPr>
                <w:lang w:val="en-GB"/>
              </w:rPr>
              <w:t>PP7</w:t>
            </w:r>
          </w:p>
        </w:tc>
        <w:tc>
          <w:tcPr>
            <w:tcW w:w="1134" w:type="dxa"/>
            <w:vAlign w:val="center"/>
          </w:tcPr>
          <w:p w14:paraId="2D1E94B5" w14:textId="77777777" w:rsidR="000655F9" w:rsidRPr="00741F99" w:rsidRDefault="00332599" w:rsidP="007A0EFC">
            <w:pPr>
              <w:jc w:val="center"/>
              <w:rPr>
                <w:lang w:val="en-GB"/>
              </w:rPr>
            </w:pPr>
            <w:r w:rsidRPr="00741F99">
              <w:rPr>
                <w:lang w:val="en-GB"/>
              </w:rPr>
              <w:t>38.212908</w:t>
            </w:r>
          </w:p>
        </w:tc>
        <w:tc>
          <w:tcPr>
            <w:tcW w:w="1276" w:type="dxa"/>
            <w:vAlign w:val="center"/>
          </w:tcPr>
          <w:p w14:paraId="093B9C8E" w14:textId="77777777" w:rsidR="000655F9" w:rsidRPr="00741F99" w:rsidRDefault="00332599" w:rsidP="000655F9">
            <w:pPr>
              <w:jc w:val="center"/>
              <w:rPr>
                <w:lang w:val="en-GB"/>
              </w:rPr>
            </w:pPr>
            <w:r w:rsidRPr="00741F99">
              <w:rPr>
                <w:lang w:val="en-GB"/>
              </w:rPr>
              <w:t>N/A</w:t>
            </w:r>
          </w:p>
        </w:tc>
        <w:tc>
          <w:tcPr>
            <w:tcW w:w="1134" w:type="dxa"/>
            <w:vAlign w:val="center"/>
          </w:tcPr>
          <w:p w14:paraId="4EF19AEC" w14:textId="77777777" w:rsidR="000655F9" w:rsidRPr="00741F99" w:rsidRDefault="00332599" w:rsidP="000655F9">
            <w:pPr>
              <w:jc w:val="center"/>
              <w:rPr>
                <w:lang w:val="en-GB"/>
              </w:rPr>
            </w:pPr>
            <w:r w:rsidRPr="00741F99">
              <w:rPr>
                <w:lang w:val="en-GB"/>
              </w:rPr>
              <w:t>N/A</w:t>
            </w:r>
          </w:p>
        </w:tc>
        <w:tc>
          <w:tcPr>
            <w:tcW w:w="1107" w:type="dxa"/>
            <w:vAlign w:val="center"/>
          </w:tcPr>
          <w:p w14:paraId="25D13770" w14:textId="77777777" w:rsidR="000655F9" w:rsidRPr="00741F99" w:rsidRDefault="00332599" w:rsidP="000655F9">
            <w:pPr>
              <w:jc w:val="center"/>
              <w:rPr>
                <w:lang w:val="en-GB"/>
              </w:rPr>
            </w:pPr>
            <w:r w:rsidRPr="00741F99">
              <w:rPr>
                <w:lang w:val="en-GB"/>
              </w:rPr>
              <w:t>N/A</w:t>
            </w:r>
          </w:p>
        </w:tc>
        <w:tc>
          <w:tcPr>
            <w:tcW w:w="1319" w:type="dxa"/>
            <w:vAlign w:val="center"/>
          </w:tcPr>
          <w:p w14:paraId="66488626" w14:textId="77777777" w:rsidR="000655F9" w:rsidRPr="00741F99" w:rsidRDefault="00332599" w:rsidP="000655F9">
            <w:pPr>
              <w:jc w:val="center"/>
              <w:rPr>
                <w:lang w:val="en-GB"/>
              </w:rPr>
            </w:pPr>
            <w:r w:rsidRPr="00741F99">
              <w:rPr>
                <w:lang w:val="en-GB"/>
              </w:rPr>
              <w:t>N/A</w:t>
            </w:r>
          </w:p>
        </w:tc>
      </w:tr>
    </w:tbl>
    <w:p w14:paraId="060CD8FD" w14:textId="1461E1A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5</w:t>
      </w:r>
      <w:r w:rsidR="003E76B6" w:rsidRPr="007C7E30">
        <w:rPr>
          <w:b w:val="0"/>
          <w:bCs w:val="0"/>
        </w:rPr>
        <w:fldChar w:fldCharType="end"/>
      </w:r>
      <w:r w:rsidRPr="007C7E30">
        <w:rPr>
          <w:b w:val="0"/>
          <w:bCs w:val="0"/>
          <w:lang w:val="en-GB"/>
        </w:rPr>
        <w:t xml:space="preserve"> Bitrates for the transport stream in Mbit/s for 7MHz DVB-T2 signal bandwidth.</w:t>
      </w:r>
    </w:p>
    <w:p w14:paraId="35ED07FA" w14:textId="77777777" w:rsidR="00402FF4" w:rsidRPr="00741F99" w:rsidRDefault="00402FF4"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683"/>
        <w:gridCol w:w="709"/>
        <w:gridCol w:w="1275"/>
        <w:gridCol w:w="1276"/>
        <w:gridCol w:w="1276"/>
        <w:gridCol w:w="1276"/>
      </w:tblGrid>
      <w:tr w:rsidR="00550EB9" w:rsidRPr="00741F99" w14:paraId="7E65642C" w14:textId="77777777" w:rsidTr="00EE70DF">
        <w:trPr>
          <w:jc w:val="center"/>
        </w:trPr>
        <w:tc>
          <w:tcPr>
            <w:tcW w:w="8183" w:type="dxa"/>
            <w:gridSpan w:val="7"/>
            <w:shd w:val="clear" w:color="auto" w:fill="D9D9D9" w:themeFill="background1" w:themeFillShade="D9"/>
          </w:tcPr>
          <w:p w14:paraId="6157BFC9" w14:textId="77777777" w:rsidR="00402FF4" w:rsidRPr="00741F99" w:rsidRDefault="003E4828" w:rsidP="00402FF4">
            <w:pPr>
              <w:jc w:val="center"/>
              <w:rPr>
                <w:lang w:val="sv-SE"/>
              </w:rPr>
            </w:pPr>
            <w:r w:rsidRPr="00741F99">
              <w:rPr>
                <w:lang w:val="sv-SE"/>
              </w:rPr>
              <w:t xml:space="preserve">1.7MHz, 8k normal, </w:t>
            </w:r>
            <w:r w:rsidR="006928DB" w:rsidRPr="00741F99">
              <w:rPr>
                <w:lang w:val="sv-SE"/>
              </w:rPr>
              <w:t>L1-ACE &amp; TR PAPR</w:t>
            </w:r>
          </w:p>
        </w:tc>
      </w:tr>
      <w:tr w:rsidR="00550EB9" w:rsidRPr="00741F99" w14:paraId="01B64798" w14:textId="77777777" w:rsidTr="00EE70DF">
        <w:trPr>
          <w:jc w:val="center"/>
        </w:trPr>
        <w:tc>
          <w:tcPr>
            <w:tcW w:w="1688" w:type="dxa"/>
            <w:shd w:val="clear" w:color="auto" w:fill="D9D9D9" w:themeFill="background1" w:themeFillShade="D9"/>
          </w:tcPr>
          <w:p w14:paraId="12C0EA3E" w14:textId="77777777" w:rsidR="00402FF4" w:rsidRPr="00741F99" w:rsidRDefault="003E4828" w:rsidP="00402FF4">
            <w:pPr>
              <w:rPr>
                <w:lang w:val="en-GB"/>
              </w:rPr>
            </w:pPr>
            <w:r w:rsidRPr="00741F99">
              <w:rPr>
                <w:lang w:val="en-GB"/>
              </w:rPr>
              <w:t>Modulation</w:t>
            </w:r>
          </w:p>
        </w:tc>
        <w:tc>
          <w:tcPr>
            <w:tcW w:w="683" w:type="dxa"/>
            <w:shd w:val="clear" w:color="auto" w:fill="D9D9D9" w:themeFill="background1" w:themeFillShade="D9"/>
          </w:tcPr>
          <w:p w14:paraId="0DE7028D" w14:textId="77777777" w:rsidR="00402FF4" w:rsidRPr="00741F99" w:rsidRDefault="003E4828" w:rsidP="00402FF4">
            <w:pPr>
              <w:rPr>
                <w:lang w:val="en-GB"/>
              </w:rPr>
            </w:pPr>
            <w:r w:rsidRPr="00741F99">
              <w:rPr>
                <w:lang w:val="en-GB"/>
              </w:rPr>
              <w:t>FEC</w:t>
            </w:r>
          </w:p>
        </w:tc>
        <w:tc>
          <w:tcPr>
            <w:tcW w:w="709" w:type="dxa"/>
            <w:shd w:val="clear" w:color="auto" w:fill="D9D9D9" w:themeFill="background1" w:themeFillShade="D9"/>
          </w:tcPr>
          <w:p w14:paraId="72598D46" w14:textId="77777777" w:rsidR="00402FF4" w:rsidRPr="00741F99" w:rsidRDefault="003E4828" w:rsidP="00402FF4">
            <w:pPr>
              <w:rPr>
                <w:lang w:val="en-GB"/>
              </w:rPr>
            </w:pPr>
            <w:r w:rsidRPr="00741F99">
              <w:rPr>
                <w:lang w:val="en-GB"/>
              </w:rPr>
              <w:t>PP</w:t>
            </w:r>
          </w:p>
        </w:tc>
        <w:tc>
          <w:tcPr>
            <w:tcW w:w="1275" w:type="dxa"/>
            <w:shd w:val="clear" w:color="auto" w:fill="D9D9D9" w:themeFill="background1" w:themeFillShade="D9"/>
          </w:tcPr>
          <w:p w14:paraId="708D9D27" w14:textId="77777777" w:rsidR="00402FF4" w:rsidRPr="00741F99" w:rsidRDefault="003E4828" w:rsidP="00402FF4">
            <w:pPr>
              <w:rPr>
                <w:lang w:val="en-GB"/>
              </w:rPr>
            </w:pPr>
            <w:r w:rsidRPr="00741F99">
              <w:rPr>
                <w:lang w:val="en-GB"/>
              </w:rPr>
              <w:t>Tg=1/128</w:t>
            </w:r>
          </w:p>
        </w:tc>
        <w:tc>
          <w:tcPr>
            <w:tcW w:w="1276" w:type="dxa"/>
            <w:shd w:val="clear" w:color="auto" w:fill="D9D9D9" w:themeFill="background1" w:themeFillShade="D9"/>
          </w:tcPr>
          <w:p w14:paraId="03D2E293" w14:textId="77777777" w:rsidR="00402FF4" w:rsidRPr="00741F99" w:rsidRDefault="003E4828" w:rsidP="00402FF4">
            <w:pPr>
              <w:jc w:val="center"/>
              <w:rPr>
                <w:lang w:val="en-GB"/>
              </w:rPr>
            </w:pPr>
            <w:r w:rsidRPr="00741F99">
              <w:rPr>
                <w:lang w:val="en-GB"/>
              </w:rPr>
              <w:t>Tg=1/32</w:t>
            </w:r>
          </w:p>
        </w:tc>
        <w:tc>
          <w:tcPr>
            <w:tcW w:w="1276" w:type="dxa"/>
            <w:shd w:val="clear" w:color="auto" w:fill="D9D9D9" w:themeFill="background1" w:themeFillShade="D9"/>
          </w:tcPr>
          <w:p w14:paraId="4C4AC930" w14:textId="77777777" w:rsidR="00402FF4" w:rsidRPr="00741F99" w:rsidRDefault="003E4828" w:rsidP="00402FF4">
            <w:pPr>
              <w:jc w:val="center"/>
              <w:rPr>
                <w:lang w:val="en-GB"/>
              </w:rPr>
            </w:pPr>
            <w:r w:rsidRPr="00741F99">
              <w:rPr>
                <w:lang w:val="en-GB"/>
              </w:rPr>
              <w:t>Tg=1/16</w:t>
            </w:r>
          </w:p>
        </w:tc>
        <w:tc>
          <w:tcPr>
            <w:tcW w:w="1276" w:type="dxa"/>
            <w:shd w:val="clear" w:color="auto" w:fill="D9D9D9" w:themeFill="background1" w:themeFillShade="D9"/>
          </w:tcPr>
          <w:p w14:paraId="6C152195" w14:textId="77777777" w:rsidR="00402FF4" w:rsidRPr="00741F99" w:rsidRDefault="003E4828" w:rsidP="00402FF4">
            <w:pPr>
              <w:rPr>
                <w:lang w:val="en-GB"/>
              </w:rPr>
            </w:pPr>
            <w:r w:rsidRPr="00741F99">
              <w:rPr>
                <w:lang w:val="en-GB"/>
              </w:rPr>
              <w:t>Tg=1/8</w:t>
            </w:r>
          </w:p>
        </w:tc>
      </w:tr>
      <w:tr w:rsidR="00550EB9" w:rsidRPr="00741F99" w14:paraId="2665DA5E" w14:textId="77777777" w:rsidTr="00402FF4">
        <w:trPr>
          <w:jc w:val="center"/>
        </w:trPr>
        <w:tc>
          <w:tcPr>
            <w:tcW w:w="1688" w:type="dxa"/>
          </w:tcPr>
          <w:p w14:paraId="48E54C70" w14:textId="77777777" w:rsidR="00402FF4" w:rsidRPr="00741F99" w:rsidRDefault="00402FF4" w:rsidP="00402FF4">
            <w:pPr>
              <w:rPr>
                <w:lang w:val="en-GB"/>
              </w:rPr>
            </w:pPr>
          </w:p>
        </w:tc>
        <w:tc>
          <w:tcPr>
            <w:tcW w:w="683" w:type="dxa"/>
          </w:tcPr>
          <w:p w14:paraId="1FB243B4" w14:textId="77777777" w:rsidR="00402FF4" w:rsidRPr="00741F99" w:rsidRDefault="00402FF4" w:rsidP="00402FF4">
            <w:pPr>
              <w:rPr>
                <w:lang w:val="en-GB"/>
              </w:rPr>
            </w:pPr>
          </w:p>
        </w:tc>
        <w:tc>
          <w:tcPr>
            <w:tcW w:w="709" w:type="dxa"/>
          </w:tcPr>
          <w:p w14:paraId="14DC00CC" w14:textId="77777777" w:rsidR="00402FF4" w:rsidRPr="00741F99" w:rsidRDefault="00402FF4" w:rsidP="00402FF4">
            <w:pPr>
              <w:rPr>
                <w:lang w:val="en-GB"/>
              </w:rPr>
            </w:pPr>
          </w:p>
        </w:tc>
        <w:tc>
          <w:tcPr>
            <w:tcW w:w="1275" w:type="dxa"/>
            <w:vAlign w:val="center"/>
          </w:tcPr>
          <w:p w14:paraId="5717529F" w14:textId="77777777" w:rsidR="00402FF4" w:rsidRPr="00741F99" w:rsidRDefault="00402FF4" w:rsidP="00402FF4">
            <w:pPr>
              <w:jc w:val="center"/>
              <w:rPr>
                <w:lang w:val="en-GB"/>
              </w:rPr>
            </w:pPr>
          </w:p>
        </w:tc>
        <w:tc>
          <w:tcPr>
            <w:tcW w:w="1276" w:type="dxa"/>
            <w:vAlign w:val="center"/>
          </w:tcPr>
          <w:p w14:paraId="34C986AA" w14:textId="77777777" w:rsidR="00402FF4" w:rsidRPr="00741F99" w:rsidRDefault="00402FF4" w:rsidP="00402FF4">
            <w:pPr>
              <w:jc w:val="center"/>
              <w:rPr>
                <w:lang w:val="en-GB"/>
              </w:rPr>
            </w:pPr>
          </w:p>
        </w:tc>
        <w:tc>
          <w:tcPr>
            <w:tcW w:w="1276" w:type="dxa"/>
            <w:vAlign w:val="center"/>
          </w:tcPr>
          <w:p w14:paraId="323FE6A0" w14:textId="77777777" w:rsidR="00402FF4" w:rsidRPr="00741F99" w:rsidRDefault="00402FF4" w:rsidP="00402FF4">
            <w:pPr>
              <w:jc w:val="center"/>
              <w:rPr>
                <w:lang w:val="en-GB"/>
              </w:rPr>
            </w:pPr>
          </w:p>
        </w:tc>
        <w:tc>
          <w:tcPr>
            <w:tcW w:w="1276" w:type="dxa"/>
            <w:vAlign w:val="center"/>
          </w:tcPr>
          <w:p w14:paraId="587F4ACF" w14:textId="77777777" w:rsidR="00402FF4" w:rsidRPr="00741F99" w:rsidRDefault="00402FF4" w:rsidP="00402FF4">
            <w:pPr>
              <w:jc w:val="center"/>
              <w:rPr>
                <w:lang w:val="en-GB"/>
              </w:rPr>
            </w:pPr>
          </w:p>
        </w:tc>
      </w:tr>
      <w:tr w:rsidR="00550EB9" w:rsidRPr="00741F99" w14:paraId="37BDAE8D" w14:textId="77777777" w:rsidTr="00402FF4">
        <w:trPr>
          <w:jc w:val="center"/>
        </w:trPr>
        <w:tc>
          <w:tcPr>
            <w:tcW w:w="1688" w:type="dxa"/>
          </w:tcPr>
          <w:p w14:paraId="2C770298" w14:textId="77777777" w:rsidR="00402FF4" w:rsidRPr="00741F99" w:rsidRDefault="003E4828" w:rsidP="00402FF4">
            <w:pPr>
              <w:rPr>
                <w:lang w:val="en-GB"/>
              </w:rPr>
            </w:pPr>
            <w:r w:rsidRPr="00741F99">
              <w:rPr>
                <w:lang w:val="en-GB"/>
              </w:rPr>
              <w:t>256QAM rotated</w:t>
            </w:r>
          </w:p>
        </w:tc>
        <w:tc>
          <w:tcPr>
            <w:tcW w:w="683" w:type="dxa"/>
          </w:tcPr>
          <w:p w14:paraId="6CAB4EC4" w14:textId="77777777" w:rsidR="00402FF4" w:rsidRPr="00741F99" w:rsidRDefault="003E4828" w:rsidP="00402FF4">
            <w:pPr>
              <w:rPr>
                <w:lang w:val="en-GB"/>
              </w:rPr>
            </w:pPr>
            <w:r w:rsidRPr="00741F99">
              <w:rPr>
                <w:lang w:val="en-GB"/>
              </w:rPr>
              <w:t>2/3</w:t>
            </w:r>
          </w:p>
        </w:tc>
        <w:tc>
          <w:tcPr>
            <w:tcW w:w="709" w:type="dxa"/>
          </w:tcPr>
          <w:p w14:paraId="02F9B556" w14:textId="77777777" w:rsidR="00402FF4" w:rsidRPr="00741F99" w:rsidRDefault="003E4828" w:rsidP="00402FF4">
            <w:pPr>
              <w:rPr>
                <w:lang w:val="en-GB"/>
              </w:rPr>
            </w:pPr>
            <w:r w:rsidRPr="00741F99">
              <w:rPr>
                <w:lang w:val="en-GB"/>
              </w:rPr>
              <w:t>PP2</w:t>
            </w:r>
          </w:p>
        </w:tc>
        <w:tc>
          <w:tcPr>
            <w:tcW w:w="1275" w:type="dxa"/>
            <w:vAlign w:val="center"/>
          </w:tcPr>
          <w:p w14:paraId="40AE48BC" w14:textId="77777777" w:rsidR="00402FF4" w:rsidRPr="00741F99" w:rsidRDefault="001500C0" w:rsidP="00402FF4">
            <w:pPr>
              <w:jc w:val="center"/>
              <w:rPr>
                <w:lang w:val="en-GB"/>
              </w:rPr>
            </w:pPr>
            <w:r w:rsidRPr="00741F99">
              <w:rPr>
                <w:lang w:val="en-GB"/>
              </w:rPr>
              <w:t>N/A</w:t>
            </w:r>
          </w:p>
        </w:tc>
        <w:tc>
          <w:tcPr>
            <w:tcW w:w="1276" w:type="dxa"/>
            <w:vAlign w:val="center"/>
          </w:tcPr>
          <w:p w14:paraId="79291961" w14:textId="77777777" w:rsidR="00402FF4" w:rsidRPr="00741F99" w:rsidRDefault="00F0178A" w:rsidP="00F0178A">
            <w:pPr>
              <w:jc w:val="center"/>
              <w:rPr>
                <w:lang w:val="en-GB"/>
              </w:rPr>
            </w:pPr>
            <w:r w:rsidRPr="00741F99">
              <w:rPr>
                <w:lang w:val="en-GB"/>
              </w:rPr>
              <w:t>N/A</w:t>
            </w:r>
          </w:p>
        </w:tc>
        <w:tc>
          <w:tcPr>
            <w:tcW w:w="1276" w:type="dxa"/>
            <w:vAlign w:val="center"/>
          </w:tcPr>
          <w:p w14:paraId="38BFA137" w14:textId="77777777" w:rsidR="00402FF4" w:rsidRPr="00741F99" w:rsidRDefault="00F0178A" w:rsidP="00F0178A">
            <w:pPr>
              <w:jc w:val="center"/>
              <w:rPr>
                <w:lang w:val="en-GB"/>
              </w:rPr>
            </w:pPr>
            <w:r w:rsidRPr="00741F99">
              <w:rPr>
                <w:lang w:val="en-GB"/>
              </w:rPr>
              <w:t>N/A</w:t>
            </w:r>
          </w:p>
        </w:tc>
        <w:tc>
          <w:tcPr>
            <w:tcW w:w="1276" w:type="dxa"/>
            <w:vAlign w:val="center"/>
          </w:tcPr>
          <w:p w14:paraId="2A9881F0" w14:textId="77777777" w:rsidR="00402FF4" w:rsidRPr="00741F99" w:rsidRDefault="001500C0" w:rsidP="001500C0">
            <w:pPr>
              <w:jc w:val="center"/>
              <w:rPr>
                <w:lang w:val="en-GB"/>
              </w:rPr>
            </w:pPr>
            <w:r w:rsidRPr="00741F99">
              <w:rPr>
                <w:lang w:val="en-GB"/>
              </w:rPr>
              <w:t>6.324006</w:t>
            </w:r>
          </w:p>
        </w:tc>
      </w:tr>
    </w:tbl>
    <w:p w14:paraId="02DE3350" w14:textId="1BEEDB7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6</w:t>
      </w:r>
      <w:r w:rsidR="003E76B6" w:rsidRPr="007C7E30">
        <w:rPr>
          <w:b w:val="0"/>
          <w:bCs w:val="0"/>
        </w:rPr>
        <w:fldChar w:fldCharType="end"/>
      </w:r>
      <w:r w:rsidRPr="007C7E30">
        <w:rPr>
          <w:b w:val="0"/>
          <w:bCs w:val="0"/>
          <w:lang w:val="en-GB"/>
        </w:rPr>
        <w:t xml:space="preserve"> Bitrates for the transport stream in Mbit/s for 1.7MHz DVB-T2 signal bandwidth.</w:t>
      </w:r>
    </w:p>
    <w:p w14:paraId="2163409B" w14:textId="77777777" w:rsidR="00866137" w:rsidRPr="00741F99" w:rsidRDefault="00866137" w:rsidP="00402FF4">
      <w:pPr>
        <w:rPr>
          <w:lang w:val="en-GB"/>
        </w:rPr>
      </w:pPr>
    </w:p>
    <w:p w14:paraId="77B24B28" w14:textId="77777777" w:rsidR="0019745E" w:rsidRPr="00741F99" w:rsidRDefault="0019745E" w:rsidP="00402FF4">
      <w:pPr>
        <w:rPr>
          <w:lang w:val="en-US"/>
        </w:rPr>
      </w:pPr>
      <w:r w:rsidRPr="00741F99">
        <w:rPr>
          <w:lang w:val="en-US"/>
        </w:rPr>
        <w:t xml:space="preserve">The video and audio compression </w:t>
      </w:r>
      <w:r w:rsidR="00175F63" w:rsidRPr="00741F99">
        <w:rPr>
          <w:lang w:val="en-US"/>
        </w:rPr>
        <w:t>technique</w:t>
      </w:r>
      <w:r w:rsidRPr="00741F99">
        <w:rPr>
          <w:lang w:val="en-US"/>
        </w:rPr>
        <w:t xml:space="preserve"> of the content within transport stream doesn’t have any influence to </w:t>
      </w:r>
      <w:r w:rsidR="0053310B" w:rsidRPr="00741F99">
        <w:rPr>
          <w:lang w:val="en-US"/>
        </w:rPr>
        <w:t xml:space="preserve">RF </w:t>
      </w:r>
      <w:r w:rsidRPr="00741F99">
        <w:rPr>
          <w:lang w:val="en-US"/>
        </w:rPr>
        <w:t xml:space="preserve">performance test results. Therefore, following content compression with given bit rate applies for all tests excluding DVB-T2 receiver buffel model tests where requirement for lower transport stream bit rate is necessary in order to stress the receiver buffer correctly.  </w:t>
      </w:r>
    </w:p>
    <w:p w14:paraId="0DFA2E01" w14:textId="77777777" w:rsidR="0019745E" w:rsidRPr="00741F99" w:rsidRDefault="0019745E" w:rsidP="00402FF4">
      <w:pPr>
        <w:rPr>
          <w:lang w:val="en-US"/>
        </w:rPr>
      </w:pPr>
    </w:p>
    <w:p w14:paraId="51C38234" w14:textId="77777777" w:rsidR="0019745E" w:rsidRPr="00741F99" w:rsidRDefault="0019745E" w:rsidP="00402FF4">
      <w:pPr>
        <w:rPr>
          <w:lang w:val="en-US"/>
        </w:rPr>
      </w:pPr>
      <w:r w:rsidRPr="00741F99">
        <w:rPr>
          <w:lang w:val="en-US"/>
        </w:rPr>
        <w:t>Normal test content conditions:</w:t>
      </w:r>
    </w:p>
    <w:p w14:paraId="5466D450" w14:textId="151613C9" w:rsidR="00402FF4" w:rsidRPr="00741F99" w:rsidRDefault="003E4828" w:rsidP="00402FF4">
      <w:pPr>
        <w:rPr>
          <w:lang w:val="en-US"/>
        </w:rPr>
      </w:pPr>
      <w:r w:rsidRPr="00741F99">
        <w:rPr>
          <w:lang w:val="en-US"/>
        </w:rPr>
        <w:t xml:space="preserve">The used video is </w:t>
      </w:r>
      <w:r w:rsidRPr="005C5741">
        <w:rPr>
          <w:lang w:val="en-US"/>
        </w:rPr>
        <w:t xml:space="preserve">MPEG-2 </w:t>
      </w:r>
      <w:r w:rsidR="00602CBA" w:rsidRPr="005C5741">
        <w:rPr>
          <w:lang w:val="en-US"/>
        </w:rPr>
        <w:t xml:space="preserve">or MPEG-4 AVC </w:t>
      </w:r>
      <w:r w:rsidRPr="005C5741">
        <w:rPr>
          <w:lang w:val="en-US"/>
        </w:rPr>
        <w:t>elementary</w:t>
      </w:r>
      <w:r w:rsidRPr="00741F99">
        <w:rPr>
          <w:lang w:val="en-US"/>
        </w:rPr>
        <w:t xml:space="preserve"> stream in resolution 720x576. The video bitrate within transport stream is 4.0 Mbit/s. </w:t>
      </w:r>
    </w:p>
    <w:p w14:paraId="07EBEF96" w14:textId="77777777" w:rsidR="00402FF4" w:rsidRPr="00741F99" w:rsidRDefault="00402FF4" w:rsidP="00402FF4">
      <w:pPr>
        <w:rPr>
          <w:lang w:val="en-US"/>
        </w:rPr>
      </w:pPr>
    </w:p>
    <w:p w14:paraId="0152FDE6" w14:textId="77777777" w:rsidR="00402FF4" w:rsidRPr="00741F99" w:rsidRDefault="003E4828" w:rsidP="00402FF4">
      <w:pPr>
        <w:rPr>
          <w:lang w:val="en-US"/>
        </w:rPr>
      </w:pPr>
      <w:r w:rsidRPr="00741F99">
        <w:rPr>
          <w:lang w:val="en-US"/>
        </w:rPr>
        <w:t>The used audio is MPEG-1 elementary stream in stereo mode. The audio bitrate is 128kbit/s per channel.</w:t>
      </w:r>
    </w:p>
    <w:p w14:paraId="67E32111" w14:textId="77777777" w:rsidR="00402FF4" w:rsidRPr="00741F99" w:rsidRDefault="00402FF4" w:rsidP="00402FF4">
      <w:pPr>
        <w:rPr>
          <w:lang w:val="en-US"/>
        </w:rPr>
      </w:pPr>
    </w:p>
    <w:p w14:paraId="0F787214" w14:textId="77777777" w:rsidR="00320675" w:rsidRPr="00741F99" w:rsidRDefault="00320675" w:rsidP="00402FF4">
      <w:pPr>
        <w:rPr>
          <w:lang w:val="en-US"/>
        </w:rPr>
      </w:pPr>
    </w:p>
    <w:p w14:paraId="1ABD3399" w14:textId="77777777" w:rsidR="0019745E" w:rsidRPr="00741F99" w:rsidRDefault="0019745E" w:rsidP="00402FF4">
      <w:pPr>
        <w:rPr>
          <w:lang w:val="en-US"/>
        </w:rPr>
      </w:pPr>
      <w:r w:rsidRPr="00741F99">
        <w:rPr>
          <w:lang w:val="en-US"/>
        </w:rPr>
        <w:t>Test task</w:t>
      </w:r>
      <w:r w:rsidR="00175F63" w:rsidRPr="00741F99">
        <w:rPr>
          <w:lang w:val="en-US"/>
        </w:rPr>
        <w:t>s</w:t>
      </w:r>
      <w:r w:rsidRPr="00741F99">
        <w:rPr>
          <w:lang w:val="en-US"/>
        </w:rPr>
        <w:t xml:space="preserve">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0053310B" w:rsidRPr="00741F99">
        <w:rPr>
          <w:lang w:val="en-US"/>
        </w:rPr>
        <w:t xml:space="preserve">, </w:t>
      </w:r>
      <w:r w:rsidR="00B63D25" w:rsidRPr="00741F99">
        <w:fldChar w:fldCharType="begin" w:fldLock="1"/>
      </w:r>
      <w:r w:rsidR="00B63D25" w:rsidRPr="00741F99">
        <w:instrText xml:space="preserve"> REF _Ref354556454 \r \h  \* MERGEFORMAT </w:instrText>
      </w:r>
      <w:r w:rsidR="00B63D25" w:rsidRPr="00741F99">
        <w:fldChar w:fldCharType="separate"/>
      </w:r>
      <w:r w:rsidR="003400C1" w:rsidRPr="00741F99">
        <w:rPr>
          <w:lang w:val="en-US"/>
        </w:rPr>
        <w:t>Task 3:42</w:t>
      </w:r>
      <w:r w:rsidR="00B63D25" w:rsidRPr="00741F99">
        <w:fldChar w:fldCharType="end"/>
      </w:r>
      <w:r w:rsidR="0053310B" w:rsidRPr="00741F99">
        <w:rPr>
          <w:lang w:val="en-US"/>
        </w:rPr>
        <w:t xml:space="preserve">, </w:t>
      </w:r>
      <w:r w:rsidR="00B63D25" w:rsidRPr="00741F99">
        <w:fldChar w:fldCharType="begin" w:fldLock="1"/>
      </w:r>
      <w:r w:rsidR="00B63D25" w:rsidRPr="00741F99">
        <w:instrText xml:space="preserve"> REF _Ref354556450 \r \h  \* MERGEFORMAT </w:instrText>
      </w:r>
      <w:r w:rsidR="00B63D25" w:rsidRPr="00741F99">
        <w:fldChar w:fldCharType="separate"/>
      </w:r>
      <w:r w:rsidR="003400C1" w:rsidRPr="00741F99">
        <w:rPr>
          <w:lang w:val="en-US"/>
        </w:rPr>
        <w:t>Task 3:43</w:t>
      </w:r>
      <w:r w:rsidR="00B63D25" w:rsidRPr="00741F99">
        <w:fldChar w:fldCharType="end"/>
      </w:r>
      <w:r w:rsidR="0053310B" w:rsidRPr="00741F99">
        <w:rPr>
          <w:lang w:val="en-US"/>
        </w:rPr>
        <w:t xml:space="preserve"> and </w:t>
      </w:r>
      <w:r w:rsidR="00B63D25" w:rsidRPr="00741F99">
        <w:fldChar w:fldCharType="begin" w:fldLock="1"/>
      </w:r>
      <w:r w:rsidR="00B63D25" w:rsidRPr="00741F99">
        <w:instrText xml:space="preserve"> REF _Ref354556437 \r \h  \* MERGEFORMAT </w:instrText>
      </w:r>
      <w:r w:rsidR="00B63D25" w:rsidRPr="00741F99">
        <w:fldChar w:fldCharType="separate"/>
      </w:r>
      <w:r w:rsidR="003400C1" w:rsidRPr="00741F99">
        <w:rPr>
          <w:lang w:val="en-US"/>
        </w:rPr>
        <w:t>Task 3:46</w:t>
      </w:r>
      <w:r w:rsidR="00B63D25" w:rsidRPr="00741F99">
        <w:fldChar w:fldCharType="end"/>
      </w:r>
      <w:r w:rsidR="00175F63" w:rsidRPr="00741F99">
        <w:rPr>
          <w:lang w:val="en-US"/>
        </w:rPr>
        <w:t>:</w:t>
      </w:r>
    </w:p>
    <w:p w14:paraId="67712F40" w14:textId="77777777" w:rsidR="0019745E" w:rsidRPr="00741F99" w:rsidRDefault="0053310B" w:rsidP="00402FF4">
      <w:pPr>
        <w:rPr>
          <w:lang w:val="en-US"/>
        </w:rPr>
      </w:pPr>
      <w:r w:rsidRPr="00741F99">
        <w:rPr>
          <w:lang w:val="en-US"/>
        </w:rPr>
        <w:t>A</w:t>
      </w:r>
      <w:r w:rsidR="0019745E" w:rsidRPr="00741F99">
        <w:rPr>
          <w:lang w:val="en-US"/>
        </w:rPr>
        <w:t xml:space="preserve"> transport stream bit rate shall be equal or below 3.3 MBit/s. </w:t>
      </w:r>
      <w:r w:rsidR="007E7CC4" w:rsidRPr="00741F99">
        <w:rPr>
          <w:lang w:val="en-US"/>
        </w:rPr>
        <w:t>Video and audio c</w:t>
      </w:r>
      <w:r w:rsidR="0019745E" w:rsidRPr="00741F99">
        <w:rPr>
          <w:lang w:val="en-US"/>
        </w:rPr>
        <w:t>ontent</w:t>
      </w:r>
      <w:r w:rsidR="007E7CC4" w:rsidRPr="00741F99">
        <w:rPr>
          <w:lang w:val="en-US"/>
        </w:rPr>
        <w:t xml:space="preserve"> carried within transport stream shall be selected so that transport stream bit rate condition is met. </w:t>
      </w:r>
    </w:p>
    <w:p w14:paraId="7C2E8CB4" w14:textId="77777777" w:rsidR="0019745E" w:rsidRPr="00741F99" w:rsidRDefault="0019745E" w:rsidP="00402FF4">
      <w:pPr>
        <w:rPr>
          <w:lang w:val="en-US"/>
        </w:rPr>
      </w:pPr>
    </w:p>
    <w:p w14:paraId="20D8C928" w14:textId="77777777" w:rsidR="00402FF4" w:rsidRPr="00741F99" w:rsidRDefault="003E4828" w:rsidP="00B6005F">
      <w:pPr>
        <w:pStyle w:val="Overskrift3"/>
        <w:numPr>
          <w:ilvl w:val="2"/>
          <w:numId w:val="28"/>
        </w:numPr>
        <w:rPr>
          <w:lang w:val="en-US"/>
        </w:rPr>
      </w:pPr>
      <w:bookmarkStart w:id="1223" w:name="_Toc260232120"/>
      <w:bookmarkStart w:id="1224" w:name="_Toc275773407"/>
      <w:bookmarkStart w:id="1225" w:name="_Toc275773878"/>
      <w:bookmarkStart w:id="1226" w:name="_Toc275774338"/>
      <w:bookmarkStart w:id="1227" w:name="_Toc338587962"/>
      <w:bookmarkStart w:id="1228" w:name="_Toc441762028"/>
      <w:bookmarkStart w:id="1229" w:name="_Toc492989643"/>
      <w:bookmarkStart w:id="1230" w:name="_Toc102128183"/>
      <w:bookmarkStart w:id="1231" w:name="_Toc147824379"/>
      <w:r w:rsidRPr="00741F99">
        <w:rPr>
          <w:lang w:val="en-US"/>
        </w:rPr>
        <w:t>Receiver operability in SFN</w:t>
      </w:r>
      <w:bookmarkStart w:id="1232" w:name="_Toc234914896"/>
      <w:bookmarkEnd w:id="1223"/>
      <w:bookmarkEnd w:id="1224"/>
      <w:bookmarkEnd w:id="1225"/>
      <w:bookmarkEnd w:id="1226"/>
      <w:bookmarkEnd w:id="1227"/>
      <w:bookmarkEnd w:id="1228"/>
      <w:bookmarkEnd w:id="1229"/>
      <w:bookmarkEnd w:id="1230"/>
      <w:bookmarkEnd w:id="1231"/>
      <w:bookmarkEnd w:id="1232"/>
    </w:p>
    <w:p w14:paraId="0887AF3E" w14:textId="77777777" w:rsidR="00402FF4" w:rsidRPr="00741F99" w:rsidRDefault="003E4828" w:rsidP="00402FF4">
      <w:pPr>
        <w:rPr>
          <w:lang w:val="en-US"/>
        </w:rPr>
      </w:pPr>
      <w:r w:rsidRPr="00741F99">
        <w:rPr>
          <w:lang w:val="en-US"/>
        </w:rPr>
        <w:t xml:space="preserve">The SFN synchronisation of the receiver depends on the echo delay and attenuation level in the SFN. The SFN synchronisation of the receiver may also depend of the state of the receiver. Therefore, it is important to evaluate if the receiver synchronises differently in the following situations: </w:t>
      </w:r>
    </w:p>
    <w:p w14:paraId="585A8FCD" w14:textId="77777777" w:rsidR="00402FF4" w:rsidRPr="00741F99" w:rsidRDefault="00402FF4" w:rsidP="00402FF4">
      <w:pPr>
        <w:rPr>
          <w:lang w:val="en-US"/>
        </w:rPr>
      </w:pPr>
    </w:p>
    <w:p w14:paraId="254B80BE" w14:textId="77777777" w:rsidR="00402FF4" w:rsidRPr="00741F99" w:rsidRDefault="003E4828" w:rsidP="00B6005F">
      <w:pPr>
        <w:numPr>
          <w:ilvl w:val="0"/>
          <w:numId w:val="19"/>
        </w:numPr>
        <w:rPr>
          <w:lang w:val="en-US"/>
        </w:rPr>
      </w:pPr>
      <w:r w:rsidRPr="00741F99">
        <w:rPr>
          <w:lang w:val="en-US"/>
        </w:rPr>
        <w:t xml:space="preserve">When the receiver is restarted completely (AC cord disconnected). </w:t>
      </w:r>
    </w:p>
    <w:p w14:paraId="5C96C79F" w14:textId="77777777" w:rsidR="00402FF4" w:rsidRPr="00741F99" w:rsidRDefault="003E4828" w:rsidP="00B6005F">
      <w:pPr>
        <w:numPr>
          <w:ilvl w:val="0"/>
          <w:numId w:val="19"/>
        </w:numPr>
        <w:rPr>
          <w:lang w:val="en-US"/>
        </w:rPr>
      </w:pPr>
      <w:r w:rsidRPr="00741F99">
        <w:rPr>
          <w:lang w:val="en-US"/>
        </w:rPr>
        <w:lastRenderedPageBreak/>
        <w:t xml:space="preserve">When the receiver is powered on in standby mode. The last good SFN synchronisation parameters can be saved to memory for faster SFN synchronisation leading that the dynamical change of the delay during the receiver is in standby mode gives bad result on power up. </w:t>
      </w:r>
    </w:p>
    <w:p w14:paraId="1F750D5C" w14:textId="77777777" w:rsidR="00402FF4" w:rsidRPr="00741F99" w:rsidRDefault="003E4828" w:rsidP="00B6005F">
      <w:pPr>
        <w:numPr>
          <w:ilvl w:val="0"/>
          <w:numId w:val="19"/>
        </w:numPr>
        <w:rPr>
          <w:lang w:val="en-US"/>
        </w:rPr>
      </w:pPr>
      <w:r w:rsidRPr="00741F99">
        <w:rPr>
          <w:lang w:val="en-US"/>
        </w:rPr>
        <w:t xml:space="preserve">During the channel search. </w:t>
      </w:r>
    </w:p>
    <w:p w14:paraId="688E39CB" w14:textId="77777777" w:rsidR="00402FF4" w:rsidRPr="00741F99" w:rsidRDefault="003E4828" w:rsidP="00B6005F">
      <w:pPr>
        <w:numPr>
          <w:ilvl w:val="0"/>
          <w:numId w:val="19"/>
        </w:numPr>
        <w:rPr>
          <w:lang w:val="en-US"/>
        </w:rPr>
      </w:pPr>
      <w:r w:rsidRPr="00741F99">
        <w:rPr>
          <w:lang w:val="en-US"/>
        </w:rPr>
        <w:t xml:space="preserve">Connecting and disconnecting the input RF signal (closing and opening of the RF switch as in test cases). Discontinued input RF signal tests the SFN synchronisation algorithm </w:t>
      </w:r>
      <w:r w:rsidR="008D19DF" w:rsidRPr="00741F99">
        <w:rPr>
          <w:lang w:val="en-US"/>
        </w:rPr>
        <w:t xml:space="preserve">when the receiver is forced to an unlocked state, </w:t>
      </w:r>
      <w:r w:rsidRPr="00741F99">
        <w:rPr>
          <w:lang w:val="en-US"/>
        </w:rPr>
        <w:t xml:space="preserve">e.g. when transmission is discontinued. </w:t>
      </w:r>
    </w:p>
    <w:p w14:paraId="334C0381" w14:textId="77777777" w:rsidR="00402FF4" w:rsidRPr="00741F99" w:rsidRDefault="003E4828" w:rsidP="00B6005F">
      <w:pPr>
        <w:numPr>
          <w:ilvl w:val="0"/>
          <w:numId w:val="19"/>
        </w:numPr>
        <w:rPr>
          <w:lang w:val="en-US"/>
        </w:rPr>
      </w:pPr>
      <w:r w:rsidRPr="00741F99">
        <w:rPr>
          <w:lang w:val="en-US"/>
        </w:rPr>
        <w:t>Zapping between services on different frequencies. Different frequencies have different echo delays and attenuation levels. This corresponds the real reception.</w:t>
      </w:r>
    </w:p>
    <w:p w14:paraId="062F2EC7" w14:textId="77777777" w:rsidR="00402FF4" w:rsidRPr="00741F99" w:rsidRDefault="003E4828" w:rsidP="00B6005F">
      <w:pPr>
        <w:numPr>
          <w:ilvl w:val="0"/>
          <w:numId w:val="19"/>
        </w:numPr>
        <w:rPr>
          <w:lang w:val="en-US"/>
        </w:rPr>
      </w:pPr>
      <w:r w:rsidRPr="00741F99">
        <w:rPr>
          <w:lang w:val="en-US"/>
        </w:rPr>
        <w:t xml:space="preserve">During the over-the-air software upgrade. If the demodulator is not correctly controlled during the software download, the SFN synchronisation problems can lead that the software cannot be updated. </w:t>
      </w:r>
    </w:p>
    <w:p w14:paraId="5B2243A3" w14:textId="77777777" w:rsidR="00402FF4" w:rsidRPr="00741F99" w:rsidRDefault="00402FF4" w:rsidP="00402FF4">
      <w:pPr>
        <w:rPr>
          <w:lang w:val="en-US"/>
        </w:rPr>
      </w:pPr>
    </w:p>
    <w:p w14:paraId="4C8998A9" w14:textId="77777777" w:rsidR="00402FF4" w:rsidRPr="00741F99" w:rsidRDefault="003E4828" w:rsidP="00402FF4">
      <w:pPr>
        <w:rPr>
          <w:lang w:val="en-US"/>
        </w:rPr>
      </w:pPr>
      <w:r w:rsidRPr="00741F99">
        <w:rPr>
          <w:lang w:val="en-US"/>
        </w:rPr>
        <w:t xml:space="preserve">Evaluation of the SFN synchronisation can be done e.g. when an echo delay and amplitude level combination is founded to be difficult to synchronise. In that case methods above are tested. Decide which method can be used to evaluate the SFN synchronisation algorithm of the receiver. Check also that all the other methods work. Independtly of the state of the receiver all the listed methods above shall work. </w:t>
      </w:r>
    </w:p>
    <w:p w14:paraId="55B25A11" w14:textId="77777777" w:rsidR="00402FF4" w:rsidRPr="00741F99" w:rsidRDefault="00402FF4" w:rsidP="00402FF4">
      <w:pPr>
        <w:rPr>
          <w:lang w:val="en-US"/>
        </w:rPr>
      </w:pPr>
    </w:p>
    <w:p w14:paraId="363633BD" w14:textId="77777777" w:rsidR="00402FF4" w:rsidRPr="00741F99" w:rsidRDefault="003E4828" w:rsidP="00402FF4">
      <w:pPr>
        <w:rPr>
          <w:lang w:val="en-US"/>
        </w:rPr>
      </w:pPr>
      <w:r w:rsidRPr="00741F99">
        <w:rPr>
          <w:lang w:val="en-US"/>
        </w:rPr>
        <w:t xml:space="preserve">The receiver shall detect correct synchronization in SFN, maintain it and provide reception quality at required quality level independently if the received signal changes from bad conditions to good conditions or vice versa. E.g. when testing and finding the required C/N in test cases, the receiver must be able to detect correct synchronization in SFN, maintain it and provide reception quality at defined quality level when C/N value is changed from low (bad reception condition) value to higher (better reception condition) value.  </w:t>
      </w:r>
    </w:p>
    <w:p w14:paraId="586BB346" w14:textId="77777777" w:rsidR="00402FF4" w:rsidRPr="00741F99" w:rsidRDefault="003E4828" w:rsidP="00B6005F">
      <w:pPr>
        <w:pStyle w:val="Overskrift3"/>
        <w:numPr>
          <w:ilvl w:val="2"/>
          <w:numId w:val="28"/>
        </w:numPr>
        <w:rPr>
          <w:lang w:val="en-US"/>
        </w:rPr>
      </w:pPr>
      <w:bookmarkStart w:id="1233" w:name="_Toc260232121"/>
      <w:bookmarkStart w:id="1234" w:name="_Ref275762024"/>
      <w:bookmarkStart w:id="1235" w:name="_Toc275773408"/>
      <w:bookmarkStart w:id="1236" w:name="_Toc275773879"/>
      <w:bookmarkStart w:id="1237" w:name="_Toc275774339"/>
      <w:bookmarkStart w:id="1238" w:name="_Toc338587963"/>
      <w:bookmarkStart w:id="1239" w:name="_Toc441762029"/>
      <w:bookmarkStart w:id="1240" w:name="_Toc492989644"/>
      <w:bookmarkStart w:id="1241" w:name="_Toc102128184"/>
      <w:bookmarkStart w:id="1242" w:name="_Toc147824380"/>
      <w:r w:rsidRPr="00741F99">
        <w:rPr>
          <w:lang w:val="en-US"/>
        </w:rPr>
        <w:t>0dB echo</w:t>
      </w:r>
      <w:bookmarkStart w:id="1243" w:name="_Toc234914897"/>
      <w:bookmarkEnd w:id="1233"/>
      <w:bookmarkEnd w:id="1234"/>
      <w:bookmarkEnd w:id="1235"/>
      <w:bookmarkEnd w:id="1236"/>
      <w:bookmarkEnd w:id="1237"/>
      <w:bookmarkEnd w:id="1238"/>
      <w:bookmarkEnd w:id="1239"/>
      <w:bookmarkEnd w:id="1240"/>
      <w:bookmarkEnd w:id="1241"/>
      <w:bookmarkEnd w:id="1242"/>
      <w:bookmarkEnd w:id="1243"/>
    </w:p>
    <w:p w14:paraId="6796BEB3" w14:textId="77777777" w:rsidR="00402FF4" w:rsidRPr="00741F99" w:rsidRDefault="003E4828" w:rsidP="00402FF4">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In this context it means that the carriers from the direct and echo signal are cumulative. See figure below for 0dB 1.95µs echo. </w:t>
      </w:r>
    </w:p>
    <w:p w14:paraId="1D1ECC7F" w14:textId="77777777" w:rsidR="00402FF4" w:rsidRPr="00741F99" w:rsidRDefault="00402FF4" w:rsidP="00402FF4">
      <w:pPr>
        <w:rPr>
          <w:lang w:val="en-US"/>
        </w:rPr>
      </w:pPr>
    </w:p>
    <w:p w14:paraId="4197D417" w14:textId="77777777" w:rsidR="00402FF4" w:rsidRPr="00741F99" w:rsidRDefault="00766FD4" w:rsidP="00402FF4">
      <w:pPr>
        <w:jc w:val="center"/>
        <w:rPr>
          <w:lang w:val="en-US"/>
        </w:rPr>
      </w:pPr>
      <w:r w:rsidRPr="00741F99">
        <w:rPr>
          <w:noProof/>
          <w:lang w:val="en-US"/>
        </w:rPr>
        <w:object w:dxaOrig="3196" w:dyaOrig="3046" w14:anchorId="1AC9E200">
          <v:shape id="_x0000_i1028" type="#_x0000_t75" alt="" style="width:2in;height:136.5pt;mso-width-percent:0;mso-height-percent:0;mso-width-percent:0;mso-height-percent:0" o:ole="" filled="t">
            <v:fill color2="black" type="frame"/>
            <v:imagedata r:id="rId29" o:title=""/>
          </v:shape>
          <o:OLEObject Type="Embed" ProgID="Word.Picture.8" ShapeID="_x0000_i1028" DrawAspect="Content" ObjectID="_1759583286" r:id="rId30"/>
        </w:object>
      </w:r>
    </w:p>
    <w:p w14:paraId="78B059C8" w14:textId="77777777" w:rsidR="00402FF4" w:rsidRPr="00741F99" w:rsidRDefault="00402FF4" w:rsidP="00402FF4">
      <w:pPr>
        <w:rPr>
          <w:lang w:val="en-US"/>
        </w:rPr>
      </w:pPr>
    </w:p>
    <w:p w14:paraId="5FC73129" w14:textId="77777777" w:rsidR="00402FF4" w:rsidRPr="00741F99" w:rsidRDefault="00402FF4" w:rsidP="00402FF4">
      <w:pPr>
        <w:rPr>
          <w:lang w:val="en-US"/>
        </w:rPr>
      </w:pPr>
      <w:bookmarkStart w:id="1244" w:name="_Toc234914898"/>
      <w:bookmarkEnd w:id="1244"/>
    </w:p>
    <w:p w14:paraId="77B5DAA4" w14:textId="77777777" w:rsidR="00402FF4" w:rsidRPr="00741F99" w:rsidRDefault="003E4828" w:rsidP="00B6005F">
      <w:pPr>
        <w:pStyle w:val="Overskrift3"/>
        <w:numPr>
          <w:ilvl w:val="2"/>
          <w:numId w:val="28"/>
        </w:numPr>
        <w:rPr>
          <w:lang w:val="en-US"/>
        </w:rPr>
      </w:pPr>
      <w:bookmarkStart w:id="1245" w:name="_Toc260232123"/>
      <w:bookmarkStart w:id="1246" w:name="_Toc275773410"/>
      <w:bookmarkStart w:id="1247" w:name="_Toc275773881"/>
      <w:bookmarkStart w:id="1248" w:name="_Toc275774341"/>
      <w:bookmarkStart w:id="1249" w:name="_Ref278281923"/>
      <w:bookmarkStart w:id="1250" w:name="_Toc338587965"/>
      <w:bookmarkStart w:id="1251" w:name="_Toc441762031"/>
      <w:bookmarkStart w:id="1252" w:name="_Toc492989646"/>
      <w:bookmarkStart w:id="1253" w:name="_Toc102128186"/>
      <w:bookmarkStart w:id="1254" w:name="_Toc147824381"/>
      <w:r w:rsidRPr="00741F99">
        <w:rPr>
          <w:lang w:val="en-US"/>
        </w:rPr>
        <w:t>Summary of DVB-T2 modes in DVB-T2 test tasks</w:t>
      </w:r>
      <w:bookmarkStart w:id="1255" w:name="_Toc234914899"/>
      <w:bookmarkEnd w:id="1245"/>
      <w:bookmarkEnd w:id="1246"/>
      <w:bookmarkEnd w:id="1247"/>
      <w:bookmarkEnd w:id="1248"/>
      <w:bookmarkEnd w:id="1249"/>
      <w:bookmarkEnd w:id="1250"/>
      <w:bookmarkEnd w:id="1251"/>
      <w:bookmarkEnd w:id="1252"/>
      <w:bookmarkEnd w:id="1253"/>
      <w:bookmarkEnd w:id="1254"/>
      <w:bookmarkEnd w:id="1255"/>
    </w:p>
    <w:p w14:paraId="1691C33C" w14:textId="77777777" w:rsidR="007C4033" w:rsidRPr="00741F99" w:rsidRDefault="00332599" w:rsidP="007C4033">
      <w:pPr>
        <w:rPr>
          <w:lang w:val="en-US"/>
        </w:rPr>
      </w:pPr>
      <w:r w:rsidRPr="00741F99">
        <w:rPr>
          <w:lang w:val="en-US"/>
        </w:rPr>
        <w:t xml:space="preserve">Manufacture shall ensure the functionality of the receiver in all required DVB-T2 parameter settings specified in (1). Also, manufacture shall ensure the performance as required in (1) for the subset of the DVB-T2 modes although in test cases the amount of the DVB-T2 may have been reduced in order to minimase the test time. </w:t>
      </w:r>
    </w:p>
    <w:p w14:paraId="70FB9FCC" w14:textId="77777777" w:rsidR="007C4033" w:rsidRPr="00741F99" w:rsidRDefault="007C4033" w:rsidP="007C4033">
      <w:pPr>
        <w:rPr>
          <w:lang w:val="en-US"/>
        </w:rPr>
      </w:pPr>
    </w:p>
    <w:p w14:paraId="002E4E7F" w14:textId="77777777" w:rsidR="007C4033" w:rsidRPr="00741F99" w:rsidRDefault="007C4033" w:rsidP="007C4033">
      <w:pPr>
        <w:rPr>
          <w:lang w:val="en-US"/>
        </w:rPr>
      </w:pPr>
    </w:p>
    <w:p w14:paraId="0B861B82" w14:textId="7B1BC102" w:rsidR="00341FDB" w:rsidRPr="00741F99" w:rsidRDefault="00332599" w:rsidP="007C4033">
      <w:pPr>
        <w:rPr>
          <w:lang w:val="en-GB"/>
        </w:rPr>
        <w:sectPr w:rsidR="00341FDB" w:rsidRPr="00741F99" w:rsidSect="00484C63">
          <w:headerReference w:type="even" r:id="rId31"/>
          <w:headerReference w:type="default" r:id="rId32"/>
          <w:headerReference w:type="first" r:id="rId33"/>
          <w:footnotePr>
            <w:pos w:val="beneathText"/>
          </w:footnotePr>
          <w:pgSz w:w="11905" w:h="16837"/>
          <w:pgMar w:top="1417" w:right="1417" w:bottom="1417" w:left="1417" w:header="720" w:footer="680" w:gutter="0"/>
          <w:cols w:space="720"/>
          <w:docGrid w:linePitch="360"/>
        </w:sectPr>
      </w:pPr>
      <w:r w:rsidRPr="004159F4">
        <w:rPr>
          <w:lang w:val="en-US"/>
        </w:rPr>
        <w:t>Summary of mandatory parameters</w:t>
      </w:r>
      <w:r w:rsidR="003F1074" w:rsidRPr="004159F4">
        <w:rPr>
          <w:lang w:val="en-US"/>
        </w:rPr>
        <w:t xml:space="preserve"> settings</w:t>
      </w:r>
      <w:r w:rsidRPr="004159F4">
        <w:rPr>
          <w:lang w:val="en-US"/>
        </w:rPr>
        <w:t xml:space="preserve"> for </w:t>
      </w:r>
      <w:r w:rsidR="003F1074" w:rsidRPr="004159F4">
        <w:rPr>
          <w:lang w:val="en-US"/>
        </w:rPr>
        <w:t xml:space="preserve">single and multiple PLP </w:t>
      </w:r>
      <w:r w:rsidRPr="004159F4">
        <w:rPr>
          <w:lang w:val="en-US"/>
        </w:rPr>
        <w:t>DVB-T2 modes are listed in Table 2.1</w:t>
      </w:r>
      <w:r w:rsidR="00F346B3" w:rsidRPr="004159F4">
        <w:rPr>
          <w:lang w:val="en-US"/>
        </w:rPr>
        <w:t>7</w:t>
      </w:r>
      <w:r w:rsidRPr="004159F4">
        <w:rPr>
          <w:lang w:val="en-US"/>
        </w:rPr>
        <w:t xml:space="preserve"> and Table 2.1</w:t>
      </w:r>
      <w:r w:rsidR="00F346B3" w:rsidRPr="004159F4">
        <w:rPr>
          <w:lang w:val="en-US"/>
        </w:rPr>
        <w:t>8</w:t>
      </w:r>
      <w:r w:rsidRPr="004159F4">
        <w:rPr>
          <w:lang w:val="en-US"/>
        </w:rPr>
        <w:t xml:space="preserve"> used in DVB-T2 test tasks. In every test case any deviations to the common parameters are specified.</w:t>
      </w:r>
    </w:p>
    <w:tbl>
      <w:tblPr>
        <w:tblW w:w="14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94"/>
        <w:gridCol w:w="992"/>
        <w:gridCol w:w="993"/>
        <w:gridCol w:w="992"/>
        <w:gridCol w:w="1032"/>
        <w:gridCol w:w="978"/>
        <w:gridCol w:w="994"/>
        <w:gridCol w:w="1543"/>
        <w:gridCol w:w="1009"/>
        <w:gridCol w:w="994"/>
        <w:gridCol w:w="1000"/>
        <w:gridCol w:w="9"/>
        <w:gridCol w:w="924"/>
        <w:gridCol w:w="1582"/>
      </w:tblGrid>
      <w:tr w:rsidR="00BE105D" w:rsidRPr="00741F99" w14:paraId="055C8738" w14:textId="77777777" w:rsidTr="00A15282">
        <w:trPr>
          <w:trHeight w:val="302"/>
          <w:tblHeader/>
          <w:jc w:val="center"/>
        </w:trPr>
        <w:tc>
          <w:tcPr>
            <w:tcW w:w="1594" w:type="dxa"/>
            <w:tcBorders>
              <w:left w:val="single" w:sz="4" w:space="0" w:color="auto"/>
            </w:tcBorders>
            <w:vAlign w:val="center"/>
          </w:tcPr>
          <w:p w14:paraId="6E8AF216" w14:textId="77777777" w:rsidR="003F1074" w:rsidRPr="00741F99" w:rsidRDefault="003F1074" w:rsidP="00BB463D">
            <w:pPr>
              <w:pStyle w:val="Tabell"/>
              <w:jc w:val="center"/>
              <w:rPr>
                <w:rFonts w:ascii="Times New Roman" w:hAnsi="Times New Roman" w:cs="Times New Roman"/>
                <w:color w:val="auto"/>
                <w:sz w:val="14"/>
                <w:szCs w:val="14"/>
                <w:lang w:val="en-US"/>
              </w:rPr>
            </w:pPr>
          </w:p>
        </w:tc>
        <w:tc>
          <w:tcPr>
            <w:tcW w:w="992" w:type="dxa"/>
            <w:shd w:val="clear" w:color="auto" w:fill="D9D9D9" w:themeFill="background1" w:themeFillShade="D9"/>
            <w:vAlign w:val="center"/>
          </w:tcPr>
          <w:p w14:paraId="637621A0" w14:textId="77777777" w:rsidR="003F1074"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w:t>
            </w:r>
          </w:p>
        </w:tc>
        <w:tc>
          <w:tcPr>
            <w:tcW w:w="993" w:type="dxa"/>
            <w:vAlign w:val="center"/>
          </w:tcPr>
          <w:p w14:paraId="45F4E173" w14:textId="77777777" w:rsidR="009E39DC"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2,</w:t>
            </w:r>
          </w:p>
          <w:p w14:paraId="5E79C8F3" w14:textId="77777777" w:rsidR="003F1074"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w:t>
            </w:r>
          </w:p>
        </w:tc>
        <w:tc>
          <w:tcPr>
            <w:tcW w:w="992" w:type="dxa"/>
            <w:shd w:val="clear" w:color="auto" w:fill="D9D9D9" w:themeFill="background1" w:themeFillShade="D9"/>
            <w:vAlign w:val="center"/>
          </w:tcPr>
          <w:p w14:paraId="011EF9C2" w14:textId="77777777" w:rsidR="00D24ADC" w:rsidRPr="00741F99" w:rsidRDefault="00C658E7" w:rsidP="00D24ADC">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w:t>
            </w:r>
            <w:r w:rsidR="00D24ADC" w:rsidRPr="00741F99">
              <w:rPr>
                <w:rFonts w:ascii="Times New Roman" w:hAnsi="Times New Roman" w:cs="Times New Roman"/>
                <w:b/>
                <w:color w:val="auto"/>
                <w:sz w:val="14"/>
                <w:szCs w:val="14"/>
                <w:lang w:val="en-US"/>
              </w:rPr>
              <w:t>U_S</w:t>
            </w:r>
            <w:r w:rsidRPr="00741F99">
              <w:rPr>
                <w:rFonts w:ascii="Times New Roman" w:hAnsi="Times New Roman" w:cs="Times New Roman"/>
                <w:b/>
                <w:color w:val="auto"/>
                <w:sz w:val="14"/>
                <w:szCs w:val="14"/>
                <w:lang w:val="en-US"/>
              </w:rPr>
              <w:t>4.</w:t>
            </w:r>
          </w:p>
          <w:p w14:paraId="1C603509" w14:textId="77777777" w:rsidR="003F1074" w:rsidRPr="00741F99" w:rsidRDefault="00C658E7" w:rsidP="00D24ADC">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w:t>
            </w:r>
            <w:r w:rsidR="00D24ADC" w:rsidRPr="00741F99">
              <w:rPr>
                <w:rFonts w:ascii="Times New Roman" w:hAnsi="Times New Roman" w:cs="Times New Roman"/>
                <w:b/>
                <w:color w:val="auto"/>
                <w:sz w:val="14"/>
                <w:szCs w:val="14"/>
                <w:lang w:val="en-US"/>
              </w:rPr>
              <w:t>U_S</w:t>
            </w:r>
            <w:r w:rsidRPr="00741F99">
              <w:rPr>
                <w:rFonts w:ascii="Times New Roman" w:hAnsi="Times New Roman" w:cs="Times New Roman"/>
                <w:b/>
                <w:color w:val="auto"/>
                <w:sz w:val="14"/>
                <w:szCs w:val="14"/>
                <w:lang w:val="en-US"/>
              </w:rPr>
              <w:t>5</w:t>
            </w:r>
          </w:p>
        </w:tc>
        <w:tc>
          <w:tcPr>
            <w:tcW w:w="1032" w:type="dxa"/>
            <w:vAlign w:val="center"/>
          </w:tcPr>
          <w:p w14:paraId="31DF5E88"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6, NU_S7, NU_S8</w:t>
            </w:r>
          </w:p>
        </w:tc>
        <w:tc>
          <w:tcPr>
            <w:tcW w:w="978" w:type="dxa"/>
            <w:shd w:val="clear" w:color="auto" w:fill="D9D9D9" w:themeFill="background1" w:themeFillShade="D9"/>
            <w:vAlign w:val="center"/>
          </w:tcPr>
          <w:p w14:paraId="613A5897"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9, NU_S10, NU_S11</w:t>
            </w:r>
          </w:p>
        </w:tc>
        <w:tc>
          <w:tcPr>
            <w:tcW w:w="994" w:type="dxa"/>
            <w:vAlign w:val="center"/>
          </w:tcPr>
          <w:p w14:paraId="16657E80"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2, NU_S13, NU_S14</w:t>
            </w:r>
          </w:p>
        </w:tc>
        <w:tc>
          <w:tcPr>
            <w:tcW w:w="1543" w:type="dxa"/>
            <w:shd w:val="clear" w:color="auto" w:fill="D9D9D9" w:themeFill="background1" w:themeFillShade="D9"/>
            <w:vAlign w:val="center"/>
          </w:tcPr>
          <w:p w14:paraId="4EB2A401"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5 … NU_S26</w:t>
            </w:r>
          </w:p>
        </w:tc>
        <w:tc>
          <w:tcPr>
            <w:tcW w:w="1009" w:type="dxa"/>
            <w:vAlign w:val="center"/>
          </w:tcPr>
          <w:p w14:paraId="364A9A59"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27, NU_S28, NU_S29</w:t>
            </w:r>
          </w:p>
        </w:tc>
        <w:tc>
          <w:tcPr>
            <w:tcW w:w="994" w:type="dxa"/>
            <w:shd w:val="clear" w:color="auto" w:fill="D9D9D9" w:themeFill="background1" w:themeFillShade="D9"/>
            <w:vAlign w:val="center"/>
          </w:tcPr>
          <w:p w14:paraId="671015F5"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0, NU_S31, NU_S32</w:t>
            </w:r>
          </w:p>
        </w:tc>
        <w:tc>
          <w:tcPr>
            <w:tcW w:w="1000" w:type="dxa"/>
            <w:vAlign w:val="center"/>
          </w:tcPr>
          <w:p w14:paraId="6F2738BC"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3, NU_S34</w:t>
            </w:r>
          </w:p>
        </w:tc>
        <w:tc>
          <w:tcPr>
            <w:tcW w:w="933" w:type="dxa"/>
            <w:gridSpan w:val="2"/>
            <w:shd w:val="clear" w:color="auto" w:fill="D9D9D9" w:themeFill="background1" w:themeFillShade="D9"/>
            <w:vAlign w:val="center"/>
          </w:tcPr>
          <w:p w14:paraId="4EB8713E"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5, NU_S36, NU_S37</w:t>
            </w:r>
          </w:p>
        </w:tc>
        <w:tc>
          <w:tcPr>
            <w:tcW w:w="1582" w:type="dxa"/>
            <w:vAlign w:val="center"/>
          </w:tcPr>
          <w:p w14:paraId="14DD3590"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8 … N_S49</w:t>
            </w:r>
          </w:p>
        </w:tc>
      </w:tr>
      <w:tr w:rsidR="00CC240A" w:rsidRPr="00741F99" w14:paraId="15EEFC26" w14:textId="77777777" w:rsidTr="00A15282">
        <w:trPr>
          <w:trHeight w:val="302"/>
          <w:jc w:val="center"/>
        </w:trPr>
        <w:tc>
          <w:tcPr>
            <w:tcW w:w="1594" w:type="dxa"/>
            <w:tcBorders>
              <w:left w:val="single" w:sz="4" w:space="0" w:color="auto"/>
            </w:tcBorders>
            <w:vAlign w:val="center"/>
          </w:tcPr>
          <w:p w14:paraId="49BC21C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andwidth</w:t>
            </w:r>
          </w:p>
        </w:tc>
        <w:tc>
          <w:tcPr>
            <w:tcW w:w="992" w:type="dxa"/>
            <w:shd w:val="clear" w:color="auto" w:fill="D9D9D9" w:themeFill="background1" w:themeFillShade="D9"/>
            <w:vAlign w:val="center"/>
          </w:tcPr>
          <w:p w14:paraId="516865C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7MHz</w:t>
            </w:r>
          </w:p>
        </w:tc>
        <w:tc>
          <w:tcPr>
            <w:tcW w:w="993" w:type="dxa"/>
            <w:vAlign w:val="center"/>
          </w:tcPr>
          <w:p w14:paraId="2D15234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92" w:type="dxa"/>
            <w:shd w:val="clear" w:color="auto" w:fill="D9D9D9" w:themeFill="background1" w:themeFillShade="D9"/>
            <w:vAlign w:val="center"/>
          </w:tcPr>
          <w:p w14:paraId="1EF796D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032" w:type="dxa"/>
            <w:vAlign w:val="center"/>
          </w:tcPr>
          <w:p w14:paraId="1B6372F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78" w:type="dxa"/>
            <w:shd w:val="clear" w:color="auto" w:fill="D9D9D9" w:themeFill="background1" w:themeFillShade="D9"/>
            <w:vAlign w:val="center"/>
          </w:tcPr>
          <w:p w14:paraId="513EC0B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94" w:type="dxa"/>
            <w:vAlign w:val="center"/>
          </w:tcPr>
          <w:p w14:paraId="6F748C9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543" w:type="dxa"/>
            <w:shd w:val="clear" w:color="auto" w:fill="D9D9D9" w:themeFill="background1" w:themeFillShade="D9"/>
            <w:vAlign w:val="center"/>
          </w:tcPr>
          <w:p w14:paraId="654261B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009" w:type="dxa"/>
            <w:vAlign w:val="center"/>
          </w:tcPr>
          <w:p w14:paraId="3EAB497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994" w:type="dxa"/>
            <w:shd w:val="clear" w:color="auto" w:fill="D9D9D9" w:themeFill="background1" w:themeFillShade="D9"/>
            <w:vAlign w:val="center"/>
          </w:tcPr>
          <w:p w14:paraId="4C2E964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1000" w:type="dxa"/>
            <w:vAlign w:val="center"/>
          </w:tcPr>
          <w:p w14:paraId="3248DEA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933" w:type="dxa"/>
            <w:gridSpan w:val="2"/>
            <w:shd w:val="clear" w:color="auto" w:fill="D9D9D9" w:themeFill="background1" w:themeFillShade="D9"/>
            <w:vAlign w:val="center"/>
          </w:tcPr>
          <w:p w14:paraId="3092FFA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1582" w:type="dxa"/>
            <w:vAlign w:val="center"/>
          </w:tcPr>
          <w:p w14:paraId="126709C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r>
      <w:tr w:rsidR="00CC240A" w:rsidRPr="00741F99" w14:paraId="0FF04F1F" w14:textId="77777777" w:rsidTr="00A15282">
        <w:trPr>
          <w:trHeight w:val="302"/>
          <w:jc w:val="center"/>
        </w:trPr>
        <w:tc>
          <w:tcPr>
            <w:tcW w:w="1594" w:type="dxa"/>
            <w:tcBorders>
              <w:left w:val="single" w:sz="4" w:space="0" w:color="auto"/>
            </w:tcBorders>
            <w:vAlign w:val="center"/>
          </w:tcPr>
          <w:p w14:paraId="0C4C040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FFT</w:t>
            </w:r>
          </w:p>
        </w:tc>
        <w:tc>
          <w:tcPr>
            <w:tcW w:w="992" w:type="dxa"/>
            <w:shd w:val="clear" w:color="auto" w:fill="D9D9D9" w:themeFill="background1" w:themeFillShade="D9"/>
            <w:vAlign w:val="center"/>
          </w:tcPr>
          <w:p w14:paraId="5B42C87F"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k</w:t>
            </w:r>
          </w:p>
        </w:tc>
        <w:tc>
          <w:tcPr>
            <w:tcW w:w="993" w:type="dxa"/>
            <w:vAlign w:val="center"/>
          </w:tcPr>
          <w:p w14:paraId="2C128F13"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2" w:type="dxa"/>
            <w:shd w:val="clear" w:color="auto" w:fill="D9D9D9" w:themeFill="background1" w:themeFillShade="D9"/>
            <w:vAlign w:val="center"/>
          </w:tcPr>
          <w:p w14:paraId="5F0784B2"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32" w:type="dxa"/>
            <w:vAlign w:val="center"/>
          </w:tcPr>
          <w:p w14:paraId="3E7A94BA"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78" w:type="dxa"/>
            <w:shd w:val="clear" w:color="auto" w:fill="D9D9D9" w:themeFill="background1" w:themeFillShade="D9"/>
            <w:vAlign w:val="center"/>
          </w:tcPr>
          <w:p w14:paraId="7FA88B44"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4" w:type="dxa"/>
            <w:vAlign w:val="center"/>
          </w:tcPr>
          <w:p w14:paraId="7FF3BEE3"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543" w:type="dxa"/>
            <w:shd w:val="clear" w:color="auto" w:fill="D9D9D9" w:themeFill="background1" w:themeFillShade="D9"/>
            <w:vAlign w:val="center"/>
          </w:tcPr>
          <w:p w14:paraId="44EF0F2A"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09" w:type="dxa"/>
            <w:vAlign w:val="center"/>
          </w:tcPr>
          <w:p w14:paraId="22258C1C"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4" w:type="dxa"/>
            <w:shd w:val="clear" w:color="auto" w:fill="D9D9D9" w:themeFill="background1" w:themeFillShade="D9"/>
            <w:vAlign w:val="center"/>
          </w:tcPr>
          <w:p w14:paraId="157CDD73"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00" w:type="dxa"/>
            <w:vAlign w:val="center"/>
          </w:tcPr>
          <w:p w14:paraId="72483EF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33" w:type="dxa"/>
            <w:gridSpan w:val="2"/>
            <w:shd w:val="clear" w:color="auto" w:fill="D9D9D9" w:themeFill="background1" w:themeFillShade="D9"/>
            <w:vAlign w:val="center"/>
          </w:tcPr>
          <w:p w14:paraId="58A59BA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582" w:type="dxa"/>
            <w:vAlign w:val="center"/>
          </w:tcPr>
          <w:p w14:paraId="6450EF1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r>
      <w:tr w:rsidR="00CC240A" w:rsidRPr="00741F99" w14:paraId="2BC29E0B" w14:textId="77777777" w:rsidTr="00A15282">
        <w:trPr>
          <w:trHeight w:val="302"/>
          <w:jc w:val="center"/>
        </w:trPr>
        <w:tc>
          <w:tcPr>
            <w:tcW w:w="1594" w:type="dxa"/>
            <w:tcBorders>
              <w:left w:val="single" w:sz="4" w:space="0" w:color="auto"/>
            </w:tcBorders>
            <w:vAlign w:val="center"/>
          </w:tcPr>
          <w:p w14:paraId="111819F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arrier mode</w:t>
            </w:r>
          </w:p>
        </w:tc>
        <w:tc>
          <w:tcPr>
            <w:tcW w:w="992" w:type="dxa"/>
            <w:shd w:val="clear" w:color="auto" w:fill="D9D9D9" w:themeFill="background1" w:themeFillShade="D9"/>
            <w:vAlign w:val="center"/>
          </w:tcPr>
          <w:p w14:paraId="64A94AC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3" w:type="dxa"/>
            <w:vAlign w:val="center"/>
          </w:tcPr>
          <w:p w14:paraId="4DA5E47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2" w:type="dxa"/>
            <w:shd w:val="clear" w:color="auto" w:fill="D9D9D9" w:themeFill="background1" w:themeFillShade="D9"/>
            <w:vAlign w:val="center"/>
          </w:tcPr>
          <w:p w14:paraId="703BA4D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032" w:type="dxa"/>
            <w:vAlign w:val="center"/>
          </w:tcPr>
          <w:p w14:paraId="3B2EC71C"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78" w:type="dxa"/>
            <w:shd w:val="clear" w:color="auto" w:fill="D9D9D9" w:themeFill="background1" w:themeFillShade="D9"/>
            <w:vAlign w:val="center"/>
          </w:tcPr>
          <w:p w14:paraId="0C99474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4" w:type="dxa"/>
            <w:vAlign w:val="center"/>
          </w:tcPr>
          <w:p w14:paraId="6F503AE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543" w:type="dxa"/>
            <w:shd w:val="clear" w:color="auto" w:fill="D9D9D9" w:themeFill="background1" w:themeFillShade="D9"/>
            <w:vAlign w:val="center"/>
          </w:tcPr>
          <w:p w14:paraId="73F1383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009" w:type="dxa"/>
            <w:vAlign w:val="center"/>
          </w:tcPr>
          <w:p w14:paraId="08057C2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994" w:type="dxa"/>
            <w:shd w:val="clear" w:color="auto" w:fill="D9D9D9" w:themeFill="background1" w:themeFillShade="D9"/>
            <w:vAlign w:val="center"/>
          </w:tcPr>
          <w:p w14:paraId="5578C19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1000" w:type="dxa"/>
            <w:vAlign w:val="center"/>
          </w:tcPr>
          <w:p w14:paraId="14A81E3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933" w:type="dxa"/>
            <w:gridSpan w:val="2"/>
            <w:shd w:val="clear" w:color="auto" w:fill="D9D9D9" w:themeFill="background1" w:themeFillShade="D9"/>
            <w:vAlign w:val="center"/>
          </w:tcPr>
          <w:p w14:paraId="109B1133"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1582" w:type="dxa"/>
            <w:vAlign w:val="center"/>
          </w:tcPr>
          <w:p w14:paraId="27EF8B6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r>
      <w:tr w:rsidR="00CC240A" w:rsidRPr="00741F99" w14:paraId="526CE56E" w14:textId="77777777" w:rsidTr="00A15282">
        <w:trPr>
          <w:trHeight w:val="302"/>
          <w:jc w:val="center"/>
        </w:trPr>
        <w:tc>
          <w:tcPr>
            <w:tcW w:w="1594" w:type="dxa"/>
            <w:tcBorders>
              <w:left w:val="single" w:sz="4" w:space="0" w:color="auto"/>
            </w:tcBorders>
            <w:vAlign w:val="center"/>
          </w:tcPr>
          <w:p w14:paraId="6435E05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SISO/MISO</w:t>
            </w:r>
          </w:p>
        </w:tc>
        <w:tc>
          <w:tcPr>
            <w:tcW w:w="992" w:type="dxa"/>
            <w:shd w:val="clear" w:color="auto" w:fill="D9D9D9" w:themeFill="background1" w:themeFillShade="D9"/>
            <w:vAlign w:val="center"/>
          </w:tcPr>
          <w:p w14:paraId="01ED3DD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3" w:type="dxa"/>
            <w:vAlign w:val="center"/>
          </w:tcPr>
          <w:p w14:paraId="056ACDE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2" w:type="dxa"/>
            <w:shd w:val="clear" w:color="auto" w:fill="D9D9D9" w:themeFill="background1" w:themeFillShade="D9"/>
            <w:vAlign w:val="center"/>
          </w:tcPr>
          <w:p w14:paraId="6D6909FA"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32" w:type="dxa"/>
            <w:vAlign w:val="center"/>
          </w:tcPr>
          <w:p w14:paraId="71B0B97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78" w:type="dxa"/>
            <w:shd w:val="clear" w:color="auto" w:fill="D9D9D9" w:themeFill="background1" w:themeFillShade="D9"/>
            <w:vAlign w:val="center"/>
          </w:tcPr>
          <w:p w14:paraId="23C7EC5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4" w:type="dxa"/>
            <w:vAlign w:val="center"/>
          </w:tcPr>
          <w:p w14:paraId="47C18A0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543" w:type="dxa"/>
            <w:shd w:val="clear" w:color="auto" w:fill="D9D9D9" w:themeFill="background1" w:themeFillShade="D9"/>
            <w:vAlign w:val="center"/>
          </w:tcPr>
          <w:p w14:paraId="66DA48D9"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09" w:type="dxa"/>
            <w:vAlign w:val="center"/>
          </w:tcPr>
          <w:p w14:paraId="5F29A02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4" w:type="dxa"/>
            <w:shd w:val="clear" w:color="auto" w:fill="D9D9D9" w:themeFill="background1" w:themeFillShade="D9"/>
            <w:vAlign w:val="center"/>
          </w:tcPr>
          <w:p w14:paraId="5AF19A2F"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00" w:type="dxa"/>
            <w:vAlign w:val="center"/>
          </w:tcPr>
          <w:p w14:paraId="01B4E8C0"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33" w:type="dxa"/>
            <w:gridSpan w:val="2"/>
            <w:shd w:val="clear" w:color="auto" w:fill="D9D9D9" w:themeFill="background1" w:themeFillShade="D9"/>
            <w:vAlign w:val="center"/>
          </w:tcPr>
          <w:p w14:paraId="1451C1E7"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582" w:type="dxa"/>
            <w:vAlign w:val="center"/>
          </w:tcPr>
          <w:p w14:paraId="1F887E9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r>
      <w:tr w:rsidR="00CC240A" w:rsidRPr="00741F99" w14:paraId="31207950" w14:textId="77777777" w:rsidTr="00A15282">
        <w:trPr>
          <w:trHeight w:val="302"/>
          <w:jc w:val="center"/>
        </w:trPr>
        <w:tc>
          <w:tcPr>
            <w:tcW w:w="1594" w:type="dxa"/>
            <w:tcBorders>
              <w:left w:val="single" w:sz="4" w:space="0" w:color="auto"/>
            </w:tcBorders>
            <w:vAlign w:val="center"/>
          </w:tcPr>
          <w:p w14:paraId="36AA9BD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Guard Interval</w:t>
            </w:r>
          </w:p>
        </w:tc>
        <w:tc>
          <w:tcPr>
            <w:tcW w:w="992" w:type="dxa"/>
            <w:shd w:val="clear" w:color="auto" w:fill="D9D9D9" w:themeFill="background1" w:themeFillShade="D9"/>
            <w:vAlign w:val="center"/>
          </w:tcPr>
          <w:p w14:paraId="4A29F3C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3" w:type="dxa"/>
            <w:vAlign w:val="center"/>
          </w:tcPr>
          <w:p w14:paraId="467AF81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2" w:type="dxa"/>
            <w:shd w:val="clear" w:color="auto" w:fill="D9D9D9" w:themeFill="background1" w:themeFillShade="D9"/>
            <w:vAlign w:val="center"/>
          </w:tcPr>
          <w:p w14:paraId="768D0E9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9/256</w:t>
            </w:r>
          </w:p>
        </w:tc>
        <w:tc>
          <w:tcPr>
            <w:tcW w:w="1032" w:type="dxa"/>
            <w:vAlign w:val="center"/>
          </w:tcPr>
          <w:p w14:paraId="1C753DC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78" w:type="dxa"/>
            <w:shd w:val="clear" w:color="auto" w:fill="D9D9D9" w:themeFill="background1" w:themeFillShade="D9"/>
            <w:vAlign w:val="center"/>
          </w:tcPr>
          <w:p w14:paraId="58CEBD8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94" w:type="dxa"/>
            <w:vAlign w:val="center"/>
          </w:tcPr>
          <w:p w14:paraId="0E48ADAC"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2</w:t>
            </w:r>
          </w:p>
        </w:tc>
        <w:tc>
          <w:tcPr>
            <w:tcW w:w="1543" w:type="dxa"/>
            <w:shd w:val="clear" w:color="auto" w:fill="D9D9D9" w:themeFill="background1" w:themeFillShade="D9"/>
            <w:vAlign w:val="center"/>
          </w:tcPr>
          <w:p w14:paraId="153B4E9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28</w:t>
            </w:r>
          </w:p>
        </w:tc>
        <w:tc>
          <w:tcPr>
            <w:tcW w:w="1009" w:type="dxa"/>
            <w:vAlign w:val="center"/>
          </w:tcPr>
          <w:p w14:paraId="1F43C08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4" w:type="dxa"/>
            <w:shd w:val="clear" w:color="auto" w:fill="D9D9D9" w:themeFill="background1" w:themeFillShade="D9"/>
            <w:vAlign w:val="center"/>
          </w:tcPr>
          <w:p w14:paraId="053E505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9/256</w:t>
            </w:r>
          </w:p>
        </w:tc>
        <w:tc>
          <w:tcPr>
            <w:tcW w:w="1000" w:type="dxa"/>
            <w:vAlign w:val="center"/>
          </w:tcPr>
          <w:p w14:paraId="429DDEA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33" w:type="dxa"/>
            <w:gridSpan w:val="2"/>
            <w:shd w:val="clear" w:color="auto" w:fill="D9D9D9" w:themeFill="background1" w:themeFillShade="D9"/>
            <w:vAlign w:val="center"/>
          </w:tcPr>
          <w:p w14:paraId="3D73382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2</w:t>
            </w:r>
          </w:p>
        </w:tc>
        <w:tc>
          <w:tcPr>
            <w:tcW w:w="1582" w:type="dxa"/>
            <w:vAlign w:val="center"/>
          </w:tcPr>
          <w:p w14:paraId="083D422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28</w:t>
            </w:r>
          </w:p>
        </w:tc>
      </w:tr>
      <w:tr w:rsidR="00CC240A" w:rsidRPr="00741F99" w14:paraId="01B509AA" w14:textId="77777777" w:rsidTr="00A15282">
        <w:trPr>
          <w:trHeight w:val="302"/>
          <w:jc w:val="center"/>
        </w:trPr>
        <w:tc>
          <w:tcPr>
            <w:tcW w:w="1594" w:type="dxa"/>
            <w:tcBorders>
              <w:left w:val="single" w:sz="4" w:space="0" w:color="auto"/>
            </w:tcBorders>
            <w:vAlign w:val="center"/>
          </w:tcPr>
          <w:p w14:paraId="45DAB80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Version</w:t>
            </w:r>
          </w:p>
        </w:tc>
        <w:tc>
          <w:tcPr>
            <w:tcW w:w="992" w:type="dxa"/>
            <w:shd w:val="clear" w:color="auto" w:fill="D9D9D9" w:themeFill="background1" w:themeFillShade="D9"/>
            <w:vAlign w:val="center"/>
          </w:tcPr>
          <w:p w14:paraId="72D370D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3" w:type="dxa"/>
            <w:vAlign w:val="center"/>
          </w:tcPr>
          <w:p w14:paraId="349D933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2" w:type="dxa"/>
            <w:shd w:val="clear" w:color="auto" w:fill="D9D9D9" w:themeFill="background1" w:themeFillShade="D9"/>
            <w:vAlign w:val="center"/>
          </w:tcPr>
          <w:p w14:paraId="1C25A96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32" w:type="dxa"/>
            <w:vAlign w:val="center"/>
          </w:tcPr>
          <w:p w14:paraId="6BDFC680"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78" w:type="dxa"/>
            <w:shd w:val="clear" w:color="auto" w:fill="D9D9D9" w:themeFill="background1" w:themeFillShade="D9"/>
            <w:vAlign w:val="center"/>
          </w:tcPr>
          <w:p w14:paraId="02CF1BA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4" w:type="dxa"/>
            <w:vAlign w:val="center"/>
          </w:tcPr>
          <w:p w14:paraId="5E64B8F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543" w:type="dxa"/>
            <w:shd w:val="clear" w:color="auto" w:fill="D9D9D9" w:themeFill="background1" w:themeFillShade="D9"/>
            <w:vAlign w:val="center"/>
          </w:tcPr>
          <w:p w14:paraId="59180F9B"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09" w:type="dxa"/>
            <w:vAlign w:val="center"/>
          </w:tcPr>
          <w:p w14:paraId="0B1B892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4" w:type="dxa"/>
            <w:shd w:val="clear" w:color="auto" w:fill="D9D9D9" w:themeFill="background1" w:themeFillShade="D9"/>
            <w:vAlign w:val="center"/>
          </w:tcPr>
          <w:p w14:paraId="3A6A2AF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00" w:type="dxa"/>
            <w:vAlign w:val="center"/>
          </w:tcPr>
          <w:p w14:paraId="15FFE2C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33" w:type="dxa"/>
            <w:gridSpan w:val="2"/>
            <w:shd w:val="clear" w:color="auto" w:fill="D9D9D9" w:themeFill="background1" w:themeFillShade="D9"/>
            <w:vAlign w:val="center"/>
          </w:tcPr>
          <w:p w14:paraId="14AB04D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582" w:type="dxa"/>
            <w:vAlign w:val="center"/>
          </w:tcPr>
          <w:p w14:paraId="7FE4A5A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r>
      <w:tr w:rsidR="00CC240A" w:rsidRPr="00741F99" w14:paraId="040EA47C" w14:textId="77777777" w:rsidTr="00A15282">
        <w:trPr>
          <w:trHeight w:val="302"/>
          <w:jc w:val="center"/>
        </w:trPr>
        <w:tc>
          <w:tcPr>
            <w:tcW w:w="1594" w:type="dxa"/>
            <w:vAlign w:val="center"/>
          </w:tcPr>
          <w:p w14:paraId="19405F3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w:t>
            </w:r>
            <w:r w:rsidRPr="00741F99">
              <w:rPr>
                <w:rFonts w:ascii="Times New Roman" w:hAnsi="Times New Roman" w:cs="Times New Roman"/>
                <w:color w:val="auto"/>
                <w:sz w:val="14"/>
                <w:szCs w:val="14"/>
                <w:vertAlign w:val="subscript"/>
                <w:lang w:val="en-US"/>
              </w:rPr>
              <w:t>f</w:t>
            </w:r>
          </w:p>
        </w:tc>
        <w:tc>
          <w:tcPr>
            <w:tcW w:w="992" w:type="dxa"/>
            <w:shd w:val="clear" w:color="auto" w:fill="D9D9D9" w:themeFill="background1" w:themeFillShade="D9"/>
            <w:vAlign w:val="center"/>
          </w:tcPr>
          <w:p w14:paraId="55911A5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9</w:t>
            </w:r>
          </w:p>
        </w:tc>
        <w:tc>
          <w:tcPr>
            <w:tcW w:w="993" w:type="dxa"/>
            <w:vAlign w:val="center"/>
          </w:tcPr>
          <w:p w14:paraId="3AAB90C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w:t>
            </w:r>
          </w:p>
        </w:tc>
        <w:tc>
          <w:tcPr>
            <w:tcW w:w="992" w:type="dxa"/>
            <w:shd w:val="clear" w:color="auto" w:fill="D9D9D9" w:themeFill="background1" w:themeFillShade="D9"/>
            <w:vAlign w:val="center"/>
          </w:tcPr>
          <w:p w14:paraId="62DD3B9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2</w:t>
            </w:r>
          </w:p>
        </w:tc>
        <w:tc>
          <w:tcPr>
            <w:tcW w:w="1032" w:type="dxa"/>
            <w:vAlign w:val="center"/>
          </w:tcPr>
          <w:p w14:paraId="5C43026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56</w:t>
            </w:r>
          </w:p>
        </w:tc>
        <w:tc>
          <w:tcPr>
            <w:tcW w:w="978" w:type="dxa"/>
            <w:shd w:val="clear" w:color="auto" w:fill="D9D9D9" w:themeFill="background1" w:themeFillShade="D9"/>
            <w:vAlign w:val="center"/>
          </w:tcPr>
          <w:p w14:paraId="11BF9291" w14:textId="77777777" w:rsidR="00CC240A" w:rsidRPr="00741F99" w:rsidRDefault="00CC240A" w:rsidP="00CC240A">
            <w:pPr>
              <w:jc w:val="center"/>
              <w:rPr>
                <w:b/>
                <w:i/>
                <w:sz w:val="14"/>
                <w:szCs w:val="14"/>
                <w:lang w:val="en-US"/>
              </w:rPr>
            </w:pPr>
            <w:r w:rsidRPr="00741F99">
              <w:rPr>
                <w:sz w:val="14"/>
                <w:szCs w:val="14"/>
                <w:lang w:val="en-US"/>
              </w:rPr>
              <w:t>22,42,56</w:t>
            </w:r>
          </w:p>
        </w:tc>
        <w:tc>
          <w:tcPr>
            <w:tcW w:w="994" w:type="dxa"/>
            <w:vAlign w:val="center"/>
          </w:tcPr>
          <w:p w14:paraId="7D668F27" w14:textId="77777777" w:rsidR="00CC240A" w:rsidRPr="00741F99" w:rsidRDefault="00CC240A" w:rsidP="00CC240A">
            <w:pPr>
              <w:jc w:val="center"/>
              <w:rPr>
                <w:b/>
                <w:i/>
                <w:sz w:val="14"/>
                <w:szCs w:val="14"/>
                <w:lang w:val="en-US"/>
              </w:rPr>
            </w:pPr>
            <w:r w:rsidRPr="00741F99">
              <w:rPr>
                <w:sz w:val="14"/>
                <w:szCs w:val="14"/>
                <w:lang w:val="en-US"/>
              </w:rPr>
              <w:t>20,42,58</w:t>
            </w:r>
          </w:p>
        </w:tc>
        <w:tc>
          <w:tcPr>
            <w:tcW w:w="1543" w:type="dxa"/>
            <w:shd w:val="clear" w:color="auto" w:fill="D9D9D9" w:themeFill="background1" w:themeFillShade="D9"/>
            <w:vAlign w:val="center"/>
          </w:tcPr>
          <w:p w14:paraId="628EBA23" w14:textId="77777777" w:rsidR="00CC240A" w:rsidRPr="00741F99" w:rsidRDefault="00CC240A" w:rsidP="00CC240A">
            <w:pPr>
              <w:jc w:val="center"/>
              <w:rPr>
                <w:b/>
                <w:i/>
                <w:sz w:val="14"/>
                <w:szCs w:val="14"/>
                <w:lang w:val="en-US"/>
              </w:rPr>
            </w:pPr>
            <w:r w:rsidRPr="00741F99">
              <w:rPr>
                <w:sz w:val="14"/>
                <w:szCs w:val="14"/>
                <w:lang w:val="en-US"/>
              </w:rPr>
              <w:t>20,42,60 (QPSK)</w:t>
            </w:r>
          </w:p>
          <w:p w14:paraId="1887AB02" w14:textId="77777777" w:rsidR="00CC240A" w:rsidRPr="00741F99" w:rsidRDefault="00CC240A" w:rsidP="00CC240A">
            <w:pPr>
              <w:jc w:val="center"/>
              <w:rPr>
                <w:b/>
                <w:i/>
                <w:sz w:val="14"/>
                <w:szCs w:val="14"/>
                <w:lang w:val="en-US"/>
              </w:rPr>
            </w:pPr>
            <w:r w:rsidRPr="00741F99">
              <w:rPr>
                <w:sz w:val="14"/>
                <w:szCs w:val="14"/>
                <w:lang w:val="en-US"/>
              </w:rPr>
              <w:t>20,42,60 (16QAM)</w:t>
            </w:r>
          </w:p>
          <w:p w14:paraId="27B81A7C" w14:textId="77777777" w:rsidR="00CC240A" w:rsidRPr="00741F99" w:rsidRDefault="00CC240A" w:rsidP="00CC240A">
            <w:pPr>
              <w:jc w:val="center"/>
              <w:rPr>
                <w:b/>
                <w:i/>
                <w:sz w:val="14"/>
                <w:szCs w:val="14"/>
                <w:lang w:val="en-US"/>
              </w:rPr>
            </w:pPr>
            <w:r w:rsidRPr="00741F99">
              <w:rPr>
                <w:sz w:val="14"/>
                <w:szCs w:val="14"/>
                <w:lang w:val="en-US"/>
              </w:rPr>
              <w:t>20.40,60 (64QAM)</w:t>
            </w:r>
          </w:p>
          <w:p w14:paraId="5CDCC7B5" w14:textId="77777777" w:rsidR="00CC240A" w:rsidRPr="00741F99" w:rsidRDefault="00CC240A" w:rsidP="00CC240A">
            <w:pPr>
              <w:jc w:val="center"/>
              <w:rPr>
                <w:b/>
                <w:i/>
                <w:sz w:val="14"/>
                <w:szCs w:val="14"/>
                <w:lang w:val="en-US"/>
              </w:rPr>
            </w:pPr>
            <w:r w:rsidRPr="00741F99">
              <w:rPr>
                <w:sz w:val="14"/>
                <w:szCs w:val="14"/>
                <w:lang w:val="en-US"/>
              </w:rPr>
              <w:t>20,40,60 (256QAM)</w:t>
            </w:r>
          </w:p>
        </w:tc>
        <w:tc>
          <w:tcPr>
            <w:tcW w:w="1009" w:type="dxa"/>
            <w:vAlign w:val="center"/>
          </w:tcPr>
          <w:p w14:paraId="1CE6619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60</w:t>
            </w:r>
          </w:p>
        </w:tc>
        <w:tc>
          <w:tcPr>
            <w:tcW w:w="994" w:type="dxa"/>
            <w:shd w:val="clear" w:color="auto" w:fill="D9D9D9" w:themeFill="background1" w:themeFillShade="D9"/>
            <w:vAlign w:val="center"/>
          </w:tcPr>
          <w:p w14:paraId="4D3ABAD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0,42,62</w:t>
            </w:r>
          </w:p>
        </w:tc>
        <w:tc>
          <w:tcPr>
            <w:tcW w:w="1000" w:type="dxa"/>
            <w:vAlign w:val="center"/>
          </w:tcPr>
          <w:p w14:paraId="611EB3E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2,62</w:t>
            </w:r>
          </w:p>
        </w:tc>
        <w:tc>
          <w:tcPr>
            <w:tcW w:w="933" w:type="dxa"/>
            <w:gridSpan w:val="2"/>
            <w:shd w:val="clear" w:color="auto" w:fill="D9D9D9" w:themeFill="background1" w:themeFillShade="D9"/>
            <w:vAlign w:val="center"/>
          </w:tcPr>
          <w:p w14:paraId="71E89109" w14:textId="77777777" w:rsidR="00CC240A" w:rsidRPr="00741F99" w:rsidRDefault="00CC240A" w:rsidP="00CC240A">
            <w:pPr>
              <w:jc w:val="center"/>
              <w:rPr>
                <w:b/>
                <w:i/>
                <w:sz w:val="14"/>
                <w:szCs w:val="14"/>
                <w:lang w:val="en-US"/>
              </w:rPr>
            </w:pPr>
            <w:r w:rsidRPr="00741F99">
              <w:rPr>
                <w:sz w:val="14"/>
                <w:szCs w:val="14"/>
                <w:lang w:val="en-US"/>
              </w:rPr>
              <w:t>20,42,62</w:t>
            </w:r>
          </w:p>
        </w:tc>
        <w:tc>
          <w:tcPr>
            <w:tcW w:w="1582" w:type="dxa"/>
            <w:vAlign w:val="center"/>
          </w:tcPr>
          <w:p w14:paraId="02110A99" w14:textId="77777777" w:rsidR="00CC240A" w:rsidRPr="00741F99" w:rsidRDefault="00CC240A" w:rsidP="00CC240A">
            <w:pPr>
              <w:jc w:val="center"/>
              <w:rPr>
                <w:b/>
                <w:i/>
                <w:sz w:val="14"/>
                <w:szCs w:val="14"/>
                <w:lang w:val="en-US"/>
              </w:rPr>
            </w:pPr>
            <w:r w:rsidRPr="00741F99">
              <w:rPr>
                <w:sz w:val="14"/>
                <w:szCs w:val="14"/>
                <w:lang w:val="en-US"/>
              </w:rPr>
              <w:t>20,42,60 (QPSK)</w:t>
            </w:r>
          </w:p>
          <w:p w14:paraId="62D03AAA" w14:textId="77777777" w:rsidR="00CC240A" w:rsidRPr="00741F99" w:rsidRDefault="00CC240A" w:rsidP="00CC240A">
            <w:pPr>
              <w:jc w:val="center"/>
              <w:rPr>
                <w:b/>
                <w:i/>
                <w:sz w:val="14"/>
                <w:szCs w:val="14"/>
                <w:lang w:val="en-US"/>
              </w:rPr>
            </w:pPr>
            <w:r w:rsidRPr="00741F99">
              <w:rPr>
                <w:sz w:val="14"/>
                <w:szCs w:val="14"/>
                <w:lang w:val="en-US"/>
              </w:rPr>
              <w:t>20,42,60 (16QAM)</w:t>
            </w:r>
          </w:p>
          <w:p w14:paraId="6967769B" w14:textId="77777777" w:rsidR="00CC240A" w:rsidRPr="00741F99" w:rsidRDefault="00CC240A" w:rsidP="00CC240A">
            <w:pPr>
              <w:jc w:val="center"/>
              <w:rPr>
                <w:b/>
                <w:i/>
                <w:sz w:val="14"/>
                <w:szCs w:val="14"/>
                <w:lang w:val="en-US"/>
              </w:rPr>
            </w:pPr>
            <w:r w:rsidRPr="00741F99">
              <w:rPr>
                <w:sz w:val="14"/>
                <w:szCs w:val="14"/>
                <w:lang w:val="en-US"/>
              </w:rPr>
              <w:t>20.40,60 (64QAM)</w:t>
            </w:r>
          </w:p>
          <w:p w14:paraId="413E09E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0,40,60 (256QAM)</w:t>
            </w:r>
          </w:p>
        </w:tc>
      </w:tr>
      <w:tr w:rsidR="00CC240A" w:rsidRPr="00741F99" w14:paraId="6330809D" w14:textId="77777777" w:rsidTr="00A15282">
        <w:trPr>
          <w:trHeight w:val="302"/>
          <w:jc w:val="center"/>
        </w:trPr>
        <w:tc>
          <w:tcPr>
            <w:tcW w:w="1594" w:type="dxa"/>
            <w:tcBorders>
              <w:left w:val="single" w:sz="4" w:space="0" w:color="auto"/>
            </w:tcBorders>
            <w:vAlign w:val="center"/>
          </w:tcPr>
          <w:p w14:paraId="40C8DA0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ilot pattern</w:t>
            </w:r>
          </w:p>
        </w:tc>
        <w:tc>
          <w:tcPr>
            <w:tcW w:w="992" w:type="dxa"/>
            <w:shd w:val="clear" w:color="auto" w:fill="D9D9D9" w:themeFill="background1" w:themeFillShade="D9"/>
            <w:vAlign w:val="center"/>
          </w:tcPr>
          <w:p w14:paraId="7461F69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3" w:type="dxa"/>
            <w:vAlign w:val="center"/>
          </w:tcPr>
          <w:p w14:paraId="6D3EF9B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2" w:type="dxa"/>
            <w:shd w:val="clear" w:color="auto" w:fill="D9D9D9" w:themeFill="background1" w:themeFillShade="D9"/>
            <w:vAlign w:val="center"/>
          </w:tcPr>
          <w:p w14:paraId="23FDE38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032" w:type="dxa"/>
            <w:vAlign w:val="center"/>
          </w:tcPr>
          <w:p w14:paraId="5E0E7EF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78" w:type="dxa"/>
            <w:shd w:val="clear" w:color="auto" w:fill="D9D9D9" w:themeFill="background1" w:themeFillShade="D9"/>
            <w:vAlign w:val="center"/>
          </w:tcPr>
          <w:p w14:paraId="6D2AC50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994" w:type="dxa"/>
            <w:vAlign w:val="center"/>
          </w:tcPr>
          <w:p w14:paraId="1CD5162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543" w:type="dxa"/>
            <w:shd w:val="clear" w:color="auto" w:fill="D9D9D9" w:themeFill="background1" w:themeFillShade="D9"/>
            <w:vAlign w:val="center"/>
          </w:tcPr>
          <w:p w14:paraId="35BEA43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7</w:t>
            </w:r>
          </w:p>
        </w:tc>
        <w:tc>
          <w:tcPr>
            <w:tcW w:w="1009" w:type="dxa"/>
            <w:vAlign w:val="center"/>
          </w:tcPr>
          <w:p w14:paraId="6DAE9C9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4" w:type="dxa"/>
            <w:shd w:val="clear" w:color="auto" w:fill="D9D9D9" w:themeFill="background1" w:themeFillShade="D9"/>
            <w:vAlign w:val="center"/>
          </w:tcPr>
          <w:p w14:paraId="5EBAE33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000" w:type="dxa"/>
            <w:vAlign w:val="center"/>
          </w:tcPr>
          <w:p w14:paraId="42AB870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933" w:type="dxa"/>
            <w:gridSpan w:val="2"/>
            <w:shd w:val="clear" w:color="auto" w:fill="D9D9D9" w:themeFill="background1" w:themeFillShade="D9"/>
            <w:vAlign w:val="center"/>
          </w:tcPr>
          <w:p w14:paraId="4967ED69"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582" w:type="dxa"/>
            <w:vAlign w:val="center"/>
          </w:tcPr>
          <w:p w14:paraId="330BB52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7</w:t>
            </w:r>
          </w:p>
        </w:tc>
      </w:tr>
      <w:tr w:rsidR="00CC240A" w:rsidRPr="00741F99" w14:paraId="14E37FBD" w14:textId="77777777" w:rsidTr="00A15282">
        <w:trPr>
          <w:trHeight w:val="302"/>
          <w:jc w:val="center"/>
        </w:trPr>
        <w:tc>
          <w:tcPr>
            <w:tcW w:w="1594" w:type="dxa"/>
            <w:tcBorders>
              <w:left w:val="single" w:sz="4" w:space="0" w:color="auto"/>
            </w:tcBorders>
            <w:vAlign w:val="center"/>
          </w:tcPr>
          <w:p w14:paraId="56C2E7C4"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TFS</w:t>
            </w:r>
          </w:p>
        </w:tc>
        <w:tc>
          <w:tcPr>
            <w:tcW w:w="992" w:type="dxa"/>
            <w:shd w:val="clear" w:color="auto" w:fill="D9D9D9" w:themeFill="background1" w:themeFillShade="D9"/>
            <w:vAlign w:val="center"/>
          </w:tcPr>
          <w:p w14:paraId="0E42372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3" w:type="dxa"/>
            <w:vAlign w:val="center"/>
          </w:tcPr>
          <w:p w14:paraId="1D4A8AB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2" w:type="dxa"/>
            <w:shd w:val="clear" w:color="auto" w:fill="D9D9D9" w:themeFill="background1" w:themeFillShade="D9"/>
            <w:vAlign w:val="center"/>
          </w:tcPr>
          <w:p w14:paraId="4FB772A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32" w:type="dxa"/>
            <w:vAlign w:val="center"/>
          </w:tcPr>
          <w:p w14:paraId="4BB56B8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78" w:type="dxa"/>
            <w:shd w:val="clear" w:color="auto" w:fill="D9D9D9" w:themeFill="background1" w:themeFillShade="D9"/>
            <w:vAlign w:val="center"/>
          </w:tcPr>
          <w:p w14:paraId="09EAAFC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4" w:type="dxa"/>
            <w:vAlign w:val="center"/>
          </w:tcPr>
          <w:p w14:paraId="0B660C56"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543" w:type="dxa"/>
            <w:shd w:val="clear" w:color="auto" w:fill="D9D9D9" w:themeFill="background1" w:themeFillShade="D9"/>
            <w:vAlign w:val="center"/>
          </w:tcPr>
          <w:p w14:paraId="64F3E4B4"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09" w:type="dxa"/>
            <w:vAlign w:val="center"/>
          </w:tcPr>
          <w:p w14:paraId="7B99C6B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4" w:type="dxa"/>
            <w:shd w:val="clear" w:color="auto" w:fill="D9D9D9" w:themeFill="background1" w:themeFillShade="D9"/>
            <w:vAlign w:val="center"/>
          </w:tcPr>
          <w:p w14:paraId="55689DCA"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00" w:type="dxa"/>
            <w:vAlign w:val="center"/>
          </w:tcPr>
          <w:p w14:paraId="297A236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33" w:type="dxa"/>
            <w:gridSpan w:val="2"/>
            <w:shd w:val="clear" w:color="auto" w:fill="D9D9D9" w:themeFill="background1" w:themeFillShade="D9"/>
            <w:vAlign w:val="center"/>
          </w:tcPr>
          <w:p w14:paraId="4DADECA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582" w:type="dxa"/>
            <w:vAlign w:val="center"/>
          </w:tcPr>
          <w:p w14:paraId="245CBDA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r>
      <w:tr w:rsidR="00CC240A" w:rsidRPr="00741F99" w14:paraId="10074374" w14:textId="77777777" w:rsidTr="00A15282">
        <w:trPr>
          <w:trHeight w:val="302"/>
          <w:jc w:val="center"/>
        </w:trPr>
        <w:tc>
          <w:tcPr>
            <w:tcW w:w="1594" w:type="dxa"/>
            <w:tcBorders>
              <w:left w:val="single" w:sz="4" w:space="0" w:color="auto"/>
            </w:tcBorders>
            <w:vAlign w:val="center"/>
          </w:tcPr>
          <w:p w14:paraId="76A83C9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EF</w:t>
            </w:r>
          </w:p>
        </w:tc>
        <w:tc>
          <w:tcPr>
            <w:tcW w:w="992" w:type="dxa"/>
            <w:shd w:val="clear" w:color="auto" w:fill="D9D9D9" w:themeFill="background1" w:themeFillShade="D9"/>
            <w:vAlign w:val="center"/>
          </w:tcPr>
          <w:p w14:paraId="2F2A53C3"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3" w:type="dxa"/>
            <w:vAlign w:val="center"/>
          </w:tcPr>
          <w:p w14:paraId="05DC3C1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2" w:type="dxa"/>
            <w:shd w:val="clear" w:color="auto" w:fill="D9D9D9" w:themeFill="background1" w:themeFillShade="D9"/>
            <w:vAlign w:val="center"/>
          </w:tcPr>
          <w:p w14:paraId="6CF995BE"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32" w:type="dxa"/>
            <w:vAlign w:val="center"/>
          </w:tcPr>
          <w:p w14:paraId="3DF288FE"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78" w:type="dxa"/>
            <w:shd w:val="clear" w:color="auto" w:fill="D9D9D9" w:themeFill="background1" w:themeFillShade="D9"/>
            <w:vAlign w:val="center"/>
          </w:tcPr>
          <w:p w14:paraId="1C7E5291"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vAlign w:val="center"/>
          </w:tcPr>
          <w:p w14:paraId="3532336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43" w:type="dxa"/>
            <w:shd w:val="clear" w:color="auto" w:fill="D9D9D9" w:themeFill="background1" w:themeFillShade="D9"/>
            <w:vAlign w:val="center"/>
          </w:tcPr>
          <w:p w14:paraId="61EBE9F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9" w:type="dxa"/>
            <w:vAlign w:val="center"/>
          </w:tcPr>
          <w:p w14:paraId="327C5F6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shd w:val="clear" w:color="auto" w:fill="D9D9D9" w:themeFill="background1" w:themeFillShade="D9"/>
            <w:vAlign w:val="center"/>
          </w:tcPr>
          <w:p w14:paraId="68640F9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0" w:type="dxa"/>
            <w:vAlign w:val="center"/>
          </w:tcPr>
          <w:p w14:paraId="61B6D74A"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33" w:type="dxa"/>
            <w:gridSpan w:val="2"/>
            <w:shd w:val="clear" w:color="auto" w:fill="D9D9D9" w:themeFill="background1" w:themeFillShade="D9"/>
            <w:vAlign w:val="center"/>
          </w:tcPr>
          <w:p w14:paraId="3E6E1E0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82" w:type="dxa"/>
            <w:vAlign w:val="center"/>
          </w:tcPr>
          <w:p w14:paraId="2181EA5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CC240A" w:rsidRPr="00741F99" w14:paraId="6F62E3BD" w14:textId="77777777" w:rsidTr="00A15282">
        <w:trPr>
          <w:trHeight w:val="302"/>
          <w:jc w:val="center"/>
        </w:trPr>
        <w:tc>
          <w:tcPr>
            <w:tcW w:w="1594" w:type="dxa"/>
            <w:tcBorders>
              <w:left w:val="single" w:sz="4" w:space="0" w:color="auto"/>
            </w:tcBorders>
            <w:vAlign w:val="center"/>
          </w:tcPr>
          <w:p w14:paraId="01B36FB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Auxiliary streams</w:t>
            </w:r>
          </w:p>
        </w:tc>
        <w:tc>
          <w:tcPr>
            <w:tcW w:w="992" w:type="dxa"/>
            <w:shd w:val="clear" w:color="auto" w:fill="D9D9D9" w:themeFill="background1" w:themeFillShade="D9"/>
            <w:vAlign w:val="center"/>
          </w:tcPr>
          <w:p w14:paraId="5BD095C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3" w:type="dxa"/>
            <w:vAlign w:val="center"/>
          </w:tcPr>
          <w:p w14:paraId="6C0E707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2" w:type="dxa"/>
            <w:shd w:val="clear" w:color="auto" w:fill="D9D9D9" w:themeFill="background1" w:themeFillShade="D9"/>
            <w:vAlign w:val="center"/>
          </w:tcPr>
          <w:p w14:paraId="00FCBA0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32" w:type="dxa"/>
            <w:vAlign w:val="center"/>
          </w:tcPr>
          <w:p w14:paraId="7A78841D"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78" w:type="dxa"/>
            <w:shd w:val="clear" w:color="auto" w:fill="D9D9D9" w:themeFill="background1" w:themeFillShade="D9"/>
            <w:vAlign w:val="center"/>
          </w:tcPr>
          <w:p w14:paraId="7C713EE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vAlign w:val="center"/>
          </w:tcPr>
          <w:p w14:paraId="1F8603C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43" w:type="dxa"/>
            <w:shd w:val="clear" w:color="auto" w:fill="D9D9D9" w:themeFill="background1" w:themeFillShade="D9"/>
            <w:vAlign w:val="center"/>
          </w:tcPr>
          <w:p w14:paraId="734C7CA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9" w:type="dxa"/>
            <w:vAlign w:val="center"/>
          </w:tcPr>
          <w:p w14:paraId="585700D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shd w:val="clear" w:color="auto" w:fill="D9D9D9" w:themeFill="background1" w:themeFillShade="D9"/>
            <w:vAlign w:val="center"/>
          </w:tcPr>
          <w:p w14:paraId="1CC7060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0" w:type="dxa"/>
            <w:vAlign w:val="center"/>
          </w:tcPr>
          <w:p w14:paraId="1A3E110F"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33" w:type="dxa"/>
            <w:gridSpan w:val="2"/>
            <w:shd w:val="clear" w:color="auto" w:fill="D9D9D9" w:themeFill="background1" w:themeFillShade="D9"/>
            <w:vAlign w:val="center"/>
          </w:tcPr>
          <w:p w14:paraId="5A2124D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82" w:type="dxa"/>
            <w:vAlign w:val="center"/>
          </w:tcPr>
          <w:p w14:paraId="4490503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CC240A" w:rsidRPr="00741F99" w14:paraId="4C3CE482" w14:textId="77777777" w:rsidTr="00A15282">
        <w:trPr>
          <w:trHeight w:val="302"/>
          <w:jc w:val="center"/>
        </w:trPr>
        <w:tc>
          <w:tcPr>
            <w:tcW w:w="1594" w:type="dxa"/>
            <w:tcBorders>
              <w:left w:val="single" w:sz="4" w:space="0" w:color="auto"/>
            </w:tcBorders>
            <w:vAlign w:val="center"/>
          </w:tcPr>
          <w:p w14:paraId="3FC7B09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ell ID</w:t>
            </w:r>
          </w:p>
        </w:tc>
        <w:tc>
          <w:tcPr>
            <w:tcW w:w="992" w:type="dxa"/>
            <w:shd w:val="clear" w:color="auto" w:fill="D9D9D9" w:themeFill="background1" w:themeFillShade="D9"/>
            <w:vAlign w:val="center"/>
          </w:tcPr>
          <w:p w14:paraId="6ACF40B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BF18EF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D071483"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43AAE3EB"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DF691CE"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474440B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20744F48"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29122E9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3992EC0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4752B0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E00494A"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5C0879F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CC240A" w:rsidRPr="00741F99" w14:paraId="5E4CEADB" w14:textId="77777777" w:rsidTr="00A15282">
        <w:trPr>
          <w:trHeight w:val="302"/>
          <w:jc w:val="center"/>
        </w:trPr>
        <w:tc>
          <w:tcPr>
            <w:tcW w:w="1594" w:type="dxa"/>
            <w:tcBorders>
              <w:left w:val="single" w:sz="4" w:space="0" w:color="auto"/>
            </w:tcBorders>
            <w:vAlign w:val="center"/>
          </w:tcPr>
          <w:p w14:paraId="571723E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etwork ID</w:t>
            </w:r>
          </w:p>
        </w:tc>
        <w:tc>
          <w:tcPr>
            <w:tcW w:w="992" w:type="dxa"/>
            <w:shd w:val="clear" w:color="auto" w:fill="D9D9D9" w:themeFill="background1" w:themeFillShade="D9"/>
            <w:vAlign w:val="center"/>
          </w:tcPr>
          <w:p w14:paraId="2DC8EBC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1009CDC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327B2F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0508A01F"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36F36D33"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33B1104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2AC92F1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0321001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240C5D2D"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095F4864"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768E1E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7DAFDA0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CC240A" w:rsidRPr="00741F99" w14:paraId="5D7751A1" w14:textId="77777777" w:rsidTr="00A15282">
        <w:trPr>
          <w:trHeight w:val="302"/>
          <w:jc w:val="center"/>
        </w:trPr>
        <w:tc>
          <w:tcPr>
            <w:tcW w:w="1594" w:type="dxa"/>
            <w:tcBorders>
              <w:left w:val="single" w:sz="4" w:space="0" w:color="auto"/>
            </w:tcBorders>
            <w:vAlign w:val="center"/>
          </w:tcPr>
          <w:p w14:paraId="47DAADFF"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System ID</w:t>
            </w:r>
          </w:p>
        </w:tc>
        <w:tc>
          <w:tcPr>
            <w:tcW w:w="992" w:type="dxa"/>
            <w:shd w:val="clear" w:color="auto" w:fill="D9D9D9" w:themeFill="background1" w:themeFillShade="D9"/>
            <w:vAlign w:val="center"/>
          </w:tcPr>
          <w:p w14:paraId="2B51F2B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01D84F1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25ED03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6A66A3E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7EAB92A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172750BE"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5A51449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7AC13E3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627C399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2B9401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7DBEEE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3B699B4B"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595BED0F" w14:textId="77777777" w:rsidTr="00A15282">
        <w:trPr>
          <w:trHeight w:val="302"/>
          <w:jc w:val="center"/>
        </w:trPr>
        <w:tc>
          <w:tcPr>
            <w:tcW w:w="1594" w:type="dxa"/>
            <w:tcBorders>
              <w:left w:val="single" w:sz="4" w:space="0" w:color="auto"/>
            </w:tcBorders>
            <w:vAlign w:val="center"/>
          </w:tcPr>
          <w:p w14:paraId="45836EF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ubslices / T2 frame</w:t>
            </w:r>
          </w:p>
        </w:tc>
        <w:tc>
          <w:tcPr>
            <w:tcW w:w="992" w:type="dxa"/>
            <w:shd w:val="clear" w:color="auto" w:fill="D9D9D9" w:themeFill="background1" w:themeFillShade="D9"/>
            <w:vAlign w:val="center"/>
          </w:tcPr>
          <w:p w14:paraId="5E4505F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3" w:type="dxa"/>
            <w:vAlign w:val="center"/>
          </w:tcPr>
          <w:p w14:paraId="1903E2A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2" w:type="dxa"/>
            <w:shd w:val="clear" w:color="auto" w:fill="D9D9D9" w:themeFill="background1" w:themeFillShade="D9"/>
            <w:vAlign w:val="center"/>
          </w:tcPr>
          <w:p w14:paraId="451BD4E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32" w:type="dxa"/>
            <w:vAlign w:val="center"/>
          </w:tcPr>
          <w:p w14:paraId="57C445E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78" w:type="dxa"/>
            <w:shd w:val="clear" w:color="auto" w:fill="D9D9D9" w:themeFill="background1" w:themeFillShade="D9"/>
            <w:vAlign w:val="center"/>
          </w:tcPr>
          <w:p w14:paraId="1FBAF63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4" w:type="dxa"/>
            <w:vAlign w:val="center"/>
          </w:tcPr>
          <w:p w14:paraId="6284EF3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543" w:type="dxa"/>
            <w:shd w:val="clear" w:color="auto" w:fill="D9D9D9" w:themeFill="background1" w:themeFillShade="D9"/>
            <w:vAlign w:val="center"/>
          </w:tcPr>
          <w:p w14:paraId="20D9797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09" w:type="dxa"/>
            <w:vAlign w:val="center"/>
          </w:tcPr>
          <w:p w14:paraId="52152FA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4" w:type="dxa"/>
            <w:shd w:val="clear" w:color="auto" w:fill="D9D9D9" w:themeFill="background1" w:themeFillShade="D9"/>
            <w:vAlign w:val="center"/>
          </w:tcPr>
          <w:p w14:paraId="11D12130"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09" w:type="dxa"/>
            <w:gridSpan w:val="2"/>
            <w:shd w:val="clear" w:color="auto" w:fill="auto"/>
            <w:vAlign w:val="center"/>
          </w:tcPr>
          <w:p w14:paraId="1EF2DEE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24" w:type="dxa"/>
            <w:shd w:val="clear" w:color="auto" w:fill="D9D9D9" w:themeFill="background1" w:themeFillShade="D9"/>
            <w:vAlign w:val="center"/>
          </w:tcPr>
          <w:p w14:paraId="665EA4D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582" w:type="dxa"/>
            <w:vAlign w:val="center"/>
          </w:tcPr>
          <w:p w14:paraId="57E723F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r>
      <w:tr w:rsidR="00BE105D" w:rsidRPr="00741F99" w14:paraId="675E9B15" w14:textId="77777777" w:rsidTr="00A15282">
        <w:trPr>
          <w:trHeight w:val="302"/>
          <w:jc w:val="center"/>
        </w:trPr>
        <w:tc>
          <w:tcPr>
            <w:tcW w:w="1594" w:type="dxa"/>
            <w:tcBorders>
              <w:left w:val="single" w:sz="4" w:space="0" w:color="auto"/>
            </w:tcBorders>
            <w:vAlign w:val="center"/>
          </w:tcPr>
          <w:p w14:paraId="36A23DF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s / Superframe</w:t>
            </w:r>
          </w:p>
        </w:tc>
        <w:tc>
          <w:tcPr>
            <w:tcW w:w="992" w:type="dxa"/>
            <w:shd w:val="clear" w:color="auto" w:fill="D9D9D9" w:themeFill="background1" w:themeFillShade="D9"/>
            <w:vAlign w:val="center"/>
          </w:tcPr>
          <w:p w14:paraId="09307E6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3" w:type="dxa"/>
            <w:vAlign w:val="center"/>
          </w:tcPr>
          <w:p w14:paraId="246D31E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2" w:type="dxa"/>
            <w:shd w:val="clear" w:color="auto" w:fill="D9D9D9" w:themeFill="background1" w:themeFillShade="D9"/>
            <w:vAlign w:val="center"/>
          </w:tcPr>
          <w:p w14:paraId="0C20E6A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32" w:type="dxa"/>
            <w:vAlign w:val="center"/>
          </w:tcPr>
          <w:p w14:paraId="653E60A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78" w:type="dxa"/>
            <w:shd w:val="clear" w:color="auto" w:fill="D9D9D9" w:themeFill="background1" w:themeFillShade="D9"/>
            <w:vAlign w:val="center"/>
          </w:tcPr>
          <w:p w14:paraId="250FA0E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4" w:type="dxa"/>
            <w:vAlign w:val="center"/>
          </w:tcPr>
          <w:p w14:paraId="639D299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543" w:type="dxa"/>
            <w:shd w:val="clear" w:color="auto" w:fill="D9D9D9" w:themeFill="background1" w:themeFillShade="D9"/>
            <w:vAlign w:val="center"/>
          </w:tcPr>
          <w:p w14:paraId="1F50837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09" w:type="dxa"/>
            <w:vAlign w:val="center"/>
          </w:tcPr>
          <w:p w14:paraId="6ED0DD6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4" w:type="dxa"/>
            <w:shd w:val="clear" w:color="auto" w:fill="D9D9D9" w:themeFill="background1" w:themeFillShade="D9"/>
            <w:vAlign w:val="center"/>
          </w:tcPr>
          <w:p w14:paraId="5DCB6CF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09" w:type="dxa"/>
            <w:gridSpan w:val="2"/>
            <w:shd w:val="clear" w:color="auto" w:fill="auto"/>
            <w:vAlign w:val="center"/>
          </w:tcPr>
          <w:p w14:paraId="6020664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24" w:type="dxa"/>
            <w:shd w:val="clear" w:color="auto" w:fill="D9D9D9" w:themeFill="background1" w:themeFillShade="D9"/>
            <w:vAlign w:val="center"/>
          </w:tcPr>
          <w:p w14:paraId="5601434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582" w:type="dxa"/>
            <w:vAlign w:val="center"/>
          </w:tcPr>
          <w:p w14:paraId="097EFA8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r>
      <w:tr w:rsidR="00BE105D" w:rsidRPr="00741F99" w14:paraId="035EA23B" w14:textId="77777777" w:rsidTr="00A15282">
        <w:trPr>
          <w:trHeight w:val="302"/>
          <w:jc w:val="center"/>
        </w:trPr>
        <w:tc>
          <w:tcPr>
            <w:tcW w:w="1594" w:type="dxa"/>
            <w:tcBorders>
              <w:left w:val="single" w:sz="4" w:space="0" w:color="auto"/>
            </w:tcBorders>
            <w:vAlign w:val="center"/>
          </w:tcPr>
          <w:p w14:paraId="337066B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FEC type</w:t>
            </w:r>
          </w:p>
        </w:tc>
        <w:tc>
          <w:tcPr>
            <w:tcW w:w="992" w:type="dxa"/>
            <w:shd w:val="clear" w:color="auto" w:fill="D9D9D9" w:themeFill="background1" w:themeFillShade="D9"/>
            <w:vAlign w:val="center"/>
          </w:tcPr>
          <w:p w14:paraId="7A22795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3" w:type="dxa"/>
            <w:vAlign w:val="center"/>
          </w:tcPr>
          <w:p w14:paraId="1796C5A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2" w:type="dxa"/>
            <w:shd w:val="clear" w:color="auto" w:fill="D9D9D9" w:themeFill="background1" w:themeFillShade="D9"/>
            <w:vAlign w:val="center"/>
          </w:tcPr>
          <w:p w14:paraId="0E2A05B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32" w:type="dxa"/>
            <w:vAlign w:val="center"/>
          </w:tcPr>
          <w:p w14:paraId="7D2A1A1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78" w:type="dxa"/>
            <w:shd w:val="clear" w:color="auto" w:fill="D9D9D9" w:themeFill="background1" w:themeFillShade="D9"/>
            <w:vAlign w:val="center"/>
          </w:tcPr>
          <w:p w14:paraId="5337D1A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4" w:type="dxa"/>
            <w:vAlign w:val="center"/>
          </w:tcPr>
          <w:p w14:paraId="1F73B44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543" w:type="dxa"/>
            <w:shd w:val="clear" w:color="auto" w:fill="D9D9D9" w:themeFill="background1" w:themeFillShade="D9"/>
            <w:vAlign w:val="center"/>
          </w:tcPr>
          <w:p w14:paraId="34D837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09" w:type="dxa"/>
            <w:vAlign w:val="center"/>
          </w:tcPr>
          <w:p w14:paraId="65D8E12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4" w:type="dxa"/>
            <w:shd w:val="clear" w:color="auto" w:fill="D9D9D9" w:themeFill="background1" w:themeFillShade="D9"/>
            <w:vAlign w:val="center"/>
          </w:tcPr>
          <w:p w14:paraId="4C43BFA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09" w:type="dxa"/>
            <w:gridSpan w:val="2"/>
            <w:shd w:val="clear" w:color="auto" w:fill="auto"/>
            <w:vAlign w:val="center"/>
          </w:tcPr>
          <w:p w14:paraId="5E1C8C5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24" w:type="dxa"/>
            <w:shd w:val="clear" w:color="auto" w:fill="D9D9D9" w:themeFill="background1" w:themeFillShade="D9"/>
            <w:vAlign w:val="center"/>
          </w:tcPr>
          <w:p w14:paraId="0840A63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582" w:type="dxa"/>
            <w:vAlign w:val="center"/>
          </w:tcPr>
          <w:p w14:paraId="333495A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r>
      <w:tr w:rsidR="00BE105D" w:rsidRPr="00741F99" w14:paraId="47578EFD" w14:textId="77777777" w:rsidTr="00A15282">
        <w:trPr>
          <w:trHeight w:val="302"/>
          <w:jc w:val="center"/>
        </w:trPr>
        <w:tc>
          <w:tcPr>
            <w:tcW w:w="1594" w:type="dxa"/>
            <w:tcBorders>
              <w:left w:val="single" w:sz="4" w:space="0" w:color="auto"/>
            </w:tcBorders>
            <w:vAlign w:val="center"/>
          </w:tcPr>
          <w:p w14:paraId="6082747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repetition</w:t>
            </w:r>
          </w:p>
        </w:tc>
        <w:tc>
          <w:tcPr>
            <w:tcW w:w="992" w:type="dxa"/>
            <w:shd w:val="clear" w:color="auto" w:fill="D9D9D9" w:themeFill="background1" w:themeFillShade="D9"/>
            <w:vAlign w:val="center"/>
          </w:tcPr>
          <w:p w14:paraId="07BBF56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3" w:type="dxa"/>
            <w:vAlign w:val="center"/>
          </w:tcPr>
          <w:p w14:paraId="50C2D61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2" w:type="dxa"/>
            <w:shd w:val="clear" w:color="auto" w:fill="D9D9D9" w:themeFill="background1" w:themeFillShade="D9"/>
            <w:vAlign w:val="center"/>
          </w:tcPr>
          <w:p w14:paraId="5D9B66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32" w:type="dxa"/>
            <w:vAlign w:val="center"/>
          </w:tcPr>
          <w:p w14:paraId="2DB16CA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78" w:type="dxa"/>
            <w:shd w:val="clear" w:color="auto" w:fill="D9D9D9" w:themeFill="background1" w:themeFillShade="D9"/>
            <w:vAlign w:val="center"/>
          </w:tcPr>
          <w:p w14:paraId="0AA2D94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4" w:type="dxa"/>
            <w:vAlign w:val="center"/>
          </w:tcPr>
          <w:p w14:paraId="2475532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543" w:type="dxa"/>
            <w:shd w:val="clear" w:color="auto" w:fill="D9D9D9" w:themeFill="background1" w:themeFillShade="D9"/>
            <w:vAlign w:val="center"/>
          </w:tcPr>
          <w:p w14:paraId="4402DB8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09" w:type="dxa"/>
            <w:vAlign w:val="center"/>
          </w:tcPr>
          <w:p w14:paraId="3CAC88E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4" w:type="dxa"/>
            <w:shd w:val="clear" w:color="auto" w:fill="D9D9D9" w:themeFill="background1" w:themeFillShade="D9"/>
            <w:vAlign w:val="center"/>
          </w:tcPr>
          <w:p w14:paraId="420D155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00" w:type="dxa"/>
            <w:vAlign w:val="center"/>
          </w:tcPr>
          <w:p w14:paraId="0AF82AA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33" w:type="dxa"/>
            <w:gridSpan w:val="2"/>
            <w:shd w:val="clear" w:color="auto" w:fill="D9D9D9" w:themeFill="background1" w:themeFillShade="D9"/>
            <w:vAlign w:val="center"/>
          </w:tcPr>
          <w:p w14:paraId="6D8A360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582" w:type="dxa"/>
            <w:vAlign w:val="center"/>
          </w:tcPr>
          <w:p w14:paraId="6A472B5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r>
      <w:tr w:rsidR="0023119F" w:rsidRPr="00741F99" w14:paraId="65E836F4" w14:textId="77777777" w:rsidTr="00A15282">
        <w:trPr>
          <w:trHeight w:val="302"/>
          <w:jc w:val="center"/>
        </w:trPr>
        <w:tc>
          <w:tcPr>
            <w:tcW w:w="1594" w:type="dxa"/>
            <w:tcBorders>
              <w:left w:val="single" w:sz="4" w:space="0" w:color="auto"/>
            </w:tcBorders>
            <w:vAlign w:val="center"/>
          </w:tcPr>
          <w:p w14:paraId="05155196" w14:textId="77777777" w:rsidR="0023119F" w:rsidRPr="00741F99" w:rsidRDefault="0023119F"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extension</w:t>
            </w:r>
          </w:p>
        </w:tc>
        <w:tc>
          <w:tcPr>
            <w:tcW w:w="992" w:type="dxa"/>
            <w:shd w:val="clear" w:color="auto" w:fill="D9D9D9" w:themeFill="background1" w:themeFillShade="D9"/>
            <w:vAlign w:val="center"/>
          </w:tcPr>
          <w:p w14:paraId="1DE79A85"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3" w:type="dxa"/>
            <w:vAlign w:val="center"/>
          </w:tcPr>
          <w:p w14:paraId="591FAE8A"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2" w:type="dxa"/>
            <w:shd w:val="clear" w:color="auto" w:fill="D9D9D9" w:themeFill="background1" w:themeFillShade="D9"/>
            <w:vAlign w:val="center"/>
          </w:tcPr>
          <w:p w14:paraId="2F77D64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32" w:type="dxa"/>
            <w:vAlign w:val="center"/>
          </w:tcPr>
          <w:p w14:paraId="2363213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78" w:type="dxa"/>
            <w:shd w:val="clear" w:color="auto" w:fill="D9D9D9" w:themeFill="background1" w:themeFillShade="D9"/>
            <w:vAlign w:val="center"/>
          </w:tcPr>
          <w:p w14:paraId="2CFE8EF4"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vAlign w:val="center"/>
          </w:tcPr>
          <w:p w14:paraId="3CBEFB29"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43" w:type="dxa"/>
            <w:shd w:val="clear" w:color="auto" w:fill="D9D9D9" w:themeFill="background1" w:themeFillShade="D9"/>
            <w:vAlign w:val="center"/>
          </w:tcPr>
          <w:p w14:paraId="05B6298B"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9" w:type="dxa"/>
            <w:vAlign w:val="center"/>
          </w:tcPr>
          <w:p w14:paraId="38645E3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shd w:val="clear" w:color="auto" w:fill="D9D9D9" w:themeFill="background1" w:themeFillShade="D9"/>
            <w:vAlign w:val="center"/>
          </w:tcPr>
          <w:p w14:paraId="7D7F179A"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0" w:type="dxa"/>
            <w:vAlign w:val="center"/>
          </w:tcPr>
          <w:p w14:paraId="0FB974EC"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33" w:type="dxa"/>
            <w:gridSpan w:val="2"/>
            <w:shd w:val="clear" w:color="auto" w:fill="D9D9D9" w:themeFill="background1" w:themeFillShade="D9"/>
            <w:vAlign w:val="center"/>
          </w:tcPr>
          <w:p w14:paraId="58C72C84"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82" w:type="dxa"/>
            <w:vAlign w:val="center"/>
          </w:tcPr>
          <w:p w14:paraId="6C03B94A"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CC240A" w:rsidRPr="00741F99" w14:paraId="608BDBBE" w14:textId="77777777" w:rsidTr="00A15282">
        <w:trPr>
          <w:trHeight w:val="302"/>
          <w:jc w:val="center"/>
        </w:trPr>
        <w:tc>
          <w:tcPr>
            <w:tcW w:w="1594" w:type="dxa"/>
            <w:vAlign w:val="center"/>
          </w:tcPr>
          <w:p w14:paraId="18911E3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1 modulation</w:t>
            </w:r>
          </w:p>
        </w:tc>
        <w:tc>
          <w:tcPr>
            <w:tcW w:w="992" w:type="dxa"/>
            <w:shd w:val="clear" w:color="auto" w:fill="D9D9D9" w:themeFill="background1" w:themeFillShade="D9"/>
            <w:vAlign w:val="center"/>
          </w:tcPr>
          <w:p w14:paraId="1240C2DB"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4</w:t>
            </w:r>
            <w:r w:rsidRPr="00741F99">
              <w:rPr>
                <w:rFonts w:ascii="Times New Roman" w:hAnsi="Times New Roman" w:cs="Times New Roman"/>
                <w:color w:val="auto"/>
                <w:sz w:val="14"/>
                <w:szCs w:val="14"/>
                <w:lang w:val="en-US"/>
              </w:rPr>
              <w:br/>
              <w:t>QAM</w:t>
            </w:r>
          </w:p>
        </w:tc>
        <w:tc>
          <w:tcPr>
            <w:tcW w:w="993" w:type="dxa"/>
            <w:vAlign w:val="center"/>
          </w:tcPr>
          <w:p w14:paraId="597FF8BD" w14:textId="77777777" w:rsidR="00CC240A" w:rsidRPr="00741F99" w:rsidRDefault="00CC240A" w:rsidP="00CC240A">
            <w:pPr>
              <w:jc w:val="center"/>
              <w:rPr>
                <w:b/>
                <w:i/>
                <w:sz w:val="14"/>
                <w:szCs w:val="14"/>
                <w:lang w:val="en-US"/>
              </w:rPr>
            </w:pPr>
            <w:r w:rsidRPr="00741F99">
              <w:rPr>
                <w:sz w:val="14"/>
                <w:szCs w:val="14"/>
                <w:lang w:val="en-US"/>
              </w:rPr>
              <w:t>64</w:t>
            </w:r>
            <w:r w:rsidRPr="00741F99">
              <w:rPr>
                <w:sz w:val="14"/>
                <w:szCs w:val="14"/>
                <w:lang w:val="en-US"/>
              </w:rPr>
              <w:br/>
              <w:t xml:space="preserve">QAM </w:t>
            </w:r>
          </w:p>
        </w:tc>
        <w:tc>
          <w:tcPr>
            <w:tcW w:w="992" w:type="dxa"/>
            <w:shd w:val="clear" w:color="auto" w:fill="D9D9D9" w:themeFill="background1" w:themeFillShade="D9"/>
            <w:vAlign w:val="center"/>
          </w:tcPr>
          <w:p w14:paraId="1D7658CF" w14:textId="77777777" w:rsidR="00CC240A" w:rsidRPr="00741F99" w:rsidRDefault="00CC240A" w:rsidP="00CC240A">
            <w:pPr>
              <w:jc w:val="center"/>
              <w:rPr>
                <w:b/>
                <w:i/>
                <w:sz w:val="14"/>
                <w:szCs w:val="14"/>
              </w:rPr>
            </w:pPr>
            <w:r w:rsidRPr="00741F99">
              <w:rPr>
                <w:sz w:val="14"/>
                <w:szCs w:val="14"/>
                <w:lang w:val="en-US"/>
              </w:rPr>
              <w:t>64</w:t>
            </w:r>
            <w:r w:rsidRPr="00741F99">
              <w:rPr>
                <w:sz w:val="14"/>
                <w:szCs w:val="14"/>
                <w:lang w:val="en-US"/>
              </w:rPr>
              <w:br/>
              <w:t>QAM</w:t>
            </w:r>
          </w:p>
        </w:tc>
        <w:tc>
          <w:tcPr>
            <w:tcW w:w="1032" w:type="dxa"/>
            <w:vAlign w:val="center"/>
          </w:tcPr>
          <w:p w14:paraId="6039B11F"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78" w:type="dxa"/>
            <w:shd w:val="clear" w:color="auto" w:fill="D9D9D9" w:themeFill="background1" w:themeFillShade="D9"/>
            <w:vAlign w:val="center"/>
          </w:tcPr>
          <w:p w14:paraId="204CEDBF"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94" w:type="dxa"/>
            <w:vAlign w:val="center"/>
          </w:tcPr>
          <w:p w14:paraId="4249790D"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543" w:type="dxa"/>
            <w:shd w:val="clear" w:color="auto" w:fill="D9D9D9" w:themeFill="background1" w:themeFillShade="D9"/>
            <w:vAlign w:val="center"/>
          </w:tcPr>
          <w:p w14:paraId="17B5B833"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009" w:type="dxa"/>
            <w:vAlign w:val="center"/>
          </w:tcPr>
          <w:p w14:paraId="31683327"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94" w:type="dxa"/>
            <w:shd w:val="clear" w:color="auto" w:fill="D9D9D9" w:themeFill="background1" w:themeFillShade="D9"/>
            <w:vAlign w:val="center"/>
          </w:tcPr>
          <w:p w14:paraId="057F229B"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000" w:type="dxa"/>
            <w:vAlign w:val="center"/>
          </w:tcPr>
          <w:p w14:paraId="795F5A10"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33" w:type="dxa"/>
            <w:gridSpan w:val="2"/>
            <w:shd w:val="clear" w:color="auto" w:fill="D9D9D9" w:themeFill="background1" w:themeFillShade="D9"/>
            <w:vAlign w:val="center"/>
          </w:tcPr>
          <w:p w14:paraId="5A0F1C22"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582" w:type="dxa"/>
            <w:vAlign w:val="center"/>
          </w:tcPr>
          <w:p w14:paraId="10B73C2A"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r>
      <w:tr w:rsidR="007B0B88" w:rsidRPr="00741F99" w14:paraId="2C54CEF0" w14:textId="77777777" w:rsidTr="00A15282">
        <w:trPr>
          <w:trHeight w:val="302"/>
          <w:jc w:val="center"/>
        </w:trPr>
        <w:tc>
          <w:tcPr>
            <w:tcW w:w="1594" w:type="dxa"/>
            <w:tcBorders>
              <w:left w:val="single" w:sz="4" w:space="0" w:color="auto"/>
            </w:tcBorders>
            <w:vAlign w:val="center"/>
          </w:tcPr>
          <w:p w14:paraId="7079E29C" w14:textId="77777777" w:rsidR="007B0B88"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_ACE_MAX</w:t>
            </w:r>
          </w:p>
        </w:tc>
        <w:tc>
          <w:tcPr>
            <w:tcW w:w="992" w:type="dxa"/>
            <w:shd w:val="clear" w:color="auto" w:fill="D9D9D9" w:themeFill="background1" w:themeFillShade="D9"/>
            <w:vAlign w:val="center"/>
          </w:tcPr>
          <w:p w14:paraId="0EF76BAB"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3" w:type="dxa"/>
            <w:vAlign w:val="center"/>
          </w:tcPr>
          <w:p w14:paraId="44EA2F4D"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2" w:type="dxa"/>
            <w:shd w:val="clear" w:color="auto" w:fill="D9D9D9" w:themeFill="background1" w:themeFillShade="D9"/>
            <w:vAlign w:val="center"/>
          </w:tcPr>
          <w:p w14:paraId="67256EF1"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32" w:type="dxa"/>
            <w:vAlign w:val="center"/>
          </w:tcPr>
          <w:p w14:paraId="221E08D1"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78" w:type="dxa"/>
            <w:shd w:val="clear" w:color="auto" w:fill="D9D9D9" w:themeFill="background1" w:themeFillShade="D9"/>
            <w:vAlign w:val="center"/>
          </w:tcPr>
          <w:p w14:paraId="7544F7AA"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4" w:type="dxa"/>
            <w:vAlign w:val="center"/>
          </w:tcPr>
          <w:p w14:paraId="71DE285F"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543" w:type="dxa"/>
            <w:shd w:val="clear" w:color="auto" w:fill="D9D9D9" w:themeFill="background1" w:themeFillShade="D9"/>
            <w:vAlign w:val="center"/>
          </w:tcPr>
          <w:p w14:paraId="72BFA8D7"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09" w:type="dxa"/>
            <w:vAlign w:val="center"/>
          </w:tcPr>
          <w:p w14:paraId="3DBD2256"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4" w:type="dxa"/>
            <w:shd w:val="clear" w:color="auto" w:fill="D9D9D9" w:themeFill="background1" w:themeFillShade="D9"/>
            <w:vAlign w:val="center"/>
          </w:tcPr>
          <w:p w14:paraId="1BDB1C2E"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00" w:type="dxa"/>
            <w:vAlign w:val="center"/>
          </w:tcPr>
          <w:p w14:paraId="3FD4C982"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33" w:type="dxa"/>
            <w:gridSpan w:val="2"/>
            <w:shd w:val="clear" w:color="auto" w:fill="D9D9D9" w:themeFill="background1" w:themeFillShade="D9"/>
            <w:vAlign w:val="center"/>
          </w:tcPr>
          <w:p w14:paraId="61434DED"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582" w:type="dxa"/>
            <w:vAlign w:val="center"/>
          </w:tcPr>
          <w:p w14:paraId="6E1164CC"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r>
      <w:tr w:rsidR="0023119F" w:rsidRPr="00741F99" w14:paraId="37D220FF" w14:textId="77777777" w:rsidTr="00A15282">
        <w:trPr>
          <w:trHeight w:val="302"/>
          <w:jc w:val="center"/>
        </w:trPr>
        <w:tc>
          <w:tcPr>
            <w:tcW w:w="1594" w:type="dxa"/>
            <w:tcBorders>
              <w:left w:val="single" w:sz="4" w:space="0" w:color="auto"/>
            </w:tcBorders>
            <w:vAlign w:val="center"/>
          </w:tcPr>
          <w:p w14:paraId="4C938529" w14:textId="77777777" w:rsidR="0023119F" w:rsidRPr="00741F99" w:rsidRDefault="0023119F"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bias balancing cells</w:t>
            </w:r>
          </w:p>
        </w:tc>
        <w:tc>
          <w:tcPr>
            <w:tcW w:w="992" w:type="dxa"/>
            <w:shd w:val="clear" w:color="auto" w:fill="D9D9D9" w:themeFill="background1" w:themeFillShade="D9"/>
            <w:vAlign w:val="center"/>
          </w:tcPr>
          <w:p w14:paraId="526843A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3" w:type="dxa"/>
            <w:vAlign w:val="center"/>
          </w:tcPr>
          <w:p w14:paraId="04F8E5C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2" w:type="dxa"/>
            <w:shd w:val="clear" w:color="auto" w:fill="D9D9D9" w:themeFill="background1" w:themeFillShade="D9"/>
            <w:vAlign w:val="center"/>
          </w:tcPr>
          <w:p w14:paraId="5B945B1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32" w:type="dxa"/>
            <w:vAlign w:val="center"/>
          </w:tcPr>
          <w:p w14:paraId="657739A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78" w:type="dxa"/>
            <w:shd w:val="clear" w:color="auto" w:fill="D9D9D9" w:themeFill="background1" w:themeFillShade="D9"/>
            <w:vAlign w:val="center"/>
          </w:tcPr>
          <w:p w14:paraId="29EA98C7"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vAlign w:val="center"/>
          </w:tcPr>
          <w:p w14:paraId="27F3C21E"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43" w:type="dxa"/>
            <w:shd w:val="clear" w:color="auto" w:fill="D9D9D9" w:themeFill="background1" w:themeFillShade="D9"/>
            <w:vAlign w:val="center"/>
          </w:tcPr>
          <w:p w14:paraId="4D6AB8BD"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9" w:type="dxa"/>
            <w:vAlign w:val="center"/>
          </w:tcPr>
          <w:p w14:paraId="123DFB3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shd w:val="clear" w:color="auto" w:fill="D9D9D9" w:themeFill="background1" w:themeFillShade="D9"/>
            <w:vAlign w:val="center"/>
          </w:tcPr>
          <w:p w14:paraId="6EDB0435"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0" w:type="dxa"/>
            <w:vAlign w:val="center"/>
          </w:tcPr>
          <w:p w14:paraId="633D4AEE"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33" w:type="dxa"/>
            <w:gridSpan w:val="2"/>
            <w:shd w:val="clear" w:color="auto" w:fill="D9D9D9" w:themeFill="background1" w:themeFillShade="D9"/>
            <w:vAlign w:val="center"/>
          </w:tcPr>
          <w:p w14:paraId="41707908"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82" w:type="dxa"/>
            <w:vAlign w:val="center"/>
          </w:tcPr>
          <w:p w14:paraId="12E00951"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BE105D" w:rsidRPr="00741F99" w14:paraId="6ED4003A" w14:textId="77777777" w:rsidTr="00A15282">
        <w:trPr>
          <w:trHeight w:val="302"/>
          <w:jc w:val="center"/>
        </w:trPr>
        <w:tc>
          <w:tcPr>
            <w:tcW w:w="1594" w:type="dxa"/>
            <w:tcBorders>
              <w:left w:val="single" w:sz="4" w:space="0" w:color="auto"/>
            </w:tcBorders>
            <w:vAlign w:val="center"/>
          </w:tcPr>
          <w:p w14:paraId="1348B5C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w:t>
            </w:r>
          </w:p>
        </w:tc>
        <w:tc>
          <w:tcPr>
            <w:tcW w:w="992" w:type="dxa"/>
            <w:shd w:val="clear" w:color="auto" w:fill="D9D9D9" w:themeFill="background1" w:themeFillShade="D9"/>
            <w:vAlign w:val="center"/>
          </w:tcPr>
          <w:p w14:paraId="677320CF"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3" w:type="dxa"/>
            <w:vAlign w:val="center"/>
          </w:tcPr>
          <w:p w14:paraId="46BE8CE6"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2" w:type="dxa"/>
            <w:shd w:val="clear" w:color="auto" w:fill="D9D9D9" w:themeFill="background1" w:themeFillShade="D9"/>
            <w:vAlign w:val="center"/>
          </w:tcPr>
          <w:p w14:paraId="17303C62"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32" w:type="dxa"/>
            <w:vAlign w:val="center"/>
          </w:tcPr>
          <w:p w14:paraId="30893380"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78" w:type="dxa"/>
            <w:shd w:val="clear" w:color="auto" w:fill="D9D9D9" w:themeFill="background1" w:themeFillShade="D9"/>
            <w:vAlign w:val="center"/>
          </w:tcPr>
          <w:p w14:paraId="1A897C4F"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4" w:type="dxa"/>
            <w:vAlign w:val="center"/>
          </w:tcPr>
          <w:p w14:paraId="2772AF21"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543" w:type="dxa"/>
            <w:shd w:val="clear" w:color="auto" w:fill="D9D9D9" w:themeFill="background1" w:themeFillShade="D9"/>
            <w:vAlign w:val="center"/>
          </w:tcPr>
          <w:p w14:paraId="75B542F3"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09" w:type="dxa"/>
            <w:vAlign w:val="center"/>
          </w:tcPr>
          <w:p w14:paraId="45D66CCC"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4" w:type="dxa"/>
            <w:shd w:val="clear" w:color="auto" w:fill="D9D9D9" w:themeFill="background1" w:themeFillShade="D9"/>
            <w:vAlign w:val="center"/>
          </w:tcPr>
          <w:p w14:paraId="4E18A626"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00" w:type="dxa"/>
            <w:vAlign w:val="center"/>
          </w:tcPr>
          <w:p w14:paraId="22AAEA0E"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33" w:type="dxa"/>
            <w:gridSpan w:val="2"/>
            <w:shd w:val="clear" w:color="auto" w:fill="D9D9D9" w:themeFill="background1" w:themeFillShade="D9"/>
            <w:vAlign w:val="center"/>
          </w:tcPr>
          <w:p w14:paraId="11E1E44B"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582" w:type="dxa"/>
            <w:vAlign w:val="center"/>
          </w:tcPr>
          <w:p w14:paraId="21FFD67B"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r>
      <w:tr w:rsidR="00BE105D" w:rsidRPr="00741F99" w14:paraId="6FF436AD" w14:textId="77777777" w:rsidTr="00A15282">
        <w:trPr>
          <w:trHeight w:val="302"/>
          <w:jc w:val="center"/>
        </w:trPr>
        <w:tc>
          <w:tcPr>
            <w:tcW w:w="1594" w:type="dxa"/>
            <w:tcBorders>
              <w:left w:val="single" w:sz="4" w:space="0" w:color="auto"/>
            </w:tcBorders>
            <w:vAlign w:val="center"/>
          </w:tcPr>
          <w:p w14:paraId="56199F3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 V</w:t>
            </w:r>
            <w:r w:rsidRPr="00741F99">
              <w:rPr>
                <w:rFonts w:ascii="Times New Roman" w:hAnsi="Times New Roman" w:cs="Times New Roman"/>
                <w:color w:val="auto"/>
                <w:sz w:val="14"/>
                <w:szCs w:val="14"/>
                <w:vertAlign w:val="subscript"/>
                <w:lang w:val="de-DE"/>
              </w:rPr>
              <w:t>clip</w:t>
            </w:r>
          </w:p>
        </w:tc>
        <w:tc>
          <w:tcPr>
            <w:tcW w:w="992" w:type="dxa"/>
            <w:shd w:val="clear" w:color="auto" w:fill="D9D9D9" w:themeFill="background1" w:themeFillShade="D9"/>
            <w:vAlign w:val="center"/>
          </w:tcPr>
          <w:p w14:paraId="2FFDDB6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3" w:type="dxa"/>
            <w:vAlign w:val="center"/>
          </w:tcPr>
          <w:p w14:paraId="38D77AE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2" w:type="dxa"/>
            <w:shd w:val="clear" w:color="auto" w:fill="D9D9D9" w:themeFill="background1" w:themeFillShade="D9"/>
            <w:vAlign w:val="center"/>
          </w:tcPr>
          <w:p w14:paraId="3D93B4E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32" w:type="dxa"/>
            <w:vAlign w:val="center"/>
          </w:tcPr>
          <w:p w14:paraId="668F135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78" w:type="dxa"/>
            <w:shd w:val="clear" w:color="auto" w:fill="D9D9D9" w:themeFill="background1" w:themeFillShade="D9"/>
            <w:vAlign w:val="center"/>
          </w:tcPr>
          <w:p w14:paraId="19E52D1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4" w:type="dxa"/>
            <w:vAlign w:val="center"/>
          </w:tcPr>
          <w:p w14:paraId="07FFD8A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543" w:type="dxa"/>
            <w:shd w:val="clear" w:color="auto" w:fill="D9D9D9" w:themeFill="background1" w:themeFillShade="D9"/>
            <w:vAlign w:val="center"/>
          </w:tcPr>
          <w:p w14:paraId="7D2807F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09" w:type="dxa"/>
            <w:vAlign w:val="center"/>
          </w:tcPr>
          <w:p w14:paraId="03C7560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4" w:type="dxa"/>
            <w:shd w:val="clear" w:color="auto" w:fill="D9D9D9" w:themeFill="background1" w:themeFillShade="D9"/>
            <w:vAlign w:val="center"/>
          </w:tcPr>
          <w:p w14:paraId="113BC0E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00" w:type="dxa"/>
            <w:vAlign w:val="center"/>
          </w:tcPr>
          <w:p w14:paraId="3C63410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33" w:type="dxa"/>
            <w:gridSpan w:val="2"/>
            <w:shd w:val="clear" w:color="auto" w:fill="D9D9D9" w:themeFill="background1" w:themeFillShade="D9"/>
            <w:vAlign w:val="center"/>
          </w:tcPr>
          <w:p w14:paraId="46C2290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582" w:type="dxa"/>
            <w:vAlign w:val="center"/>
          </w:tcPr>
          <w:p w14:paraId="21AC743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r>
      <w:tr w:rsidR="00BE105D" w:rsidRPr="00741F99" w14:paraId="42EED8F2" w14:textId="77777777" w:rsidTr="00A15282">
        <w:trPr>
          <w:trHeight w:val="302"/>
          <w:jc w:val="center"/>
        </w:trPr>
        <w:tc>
          <w:tcPr>
            <w:tcW w:w="1594" w:type="dxa"/>
            <w:tcBorders>
              <w:left w:val="single" w:sz="4" w:space="0" w:color="auto"/>
            </w:tcBorders>
            <w:vAlign w:val="center"/>
          </w:tcPr>
          <w:p w14:paraId="06E287F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 Number of iterations</w:t>
            </w:r>
          </w:p>
        </w:tc>
        <w:tc>
          <w:tcPr>
            <w:tcW w:w="992" w:type="dxa"/>
            <w:shd w:val="clear" w:color="auto" w:fill="D9D9D9" w:themeFill="background1" w:themeFillShade="D9"/>
            <w:vAlign w:val="center"/>
          </w:tcPr>
          <w:p w14:paraId="3B8768D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3" w:type="dxa"/>
            <w:vAlign w:val="center"/>
          </w:tcPr>
          <w:p w14:paraId="54CE1D4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2" w:type="dxa"/>
            <w:shd w:val="clear" w:color="auto" w:fill="D9D9D9" w:themeFill="background1" w:themeFillShade="D9"/>
            <w:vAlign w:val="center"/>
          </w:tcPr>
          <w:p w14:paraId="024716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32" w:type="dxa"/>
            <w:vAlign w:val="center"/>
          </w:tcPr>
          <w:p w14:paraId="7C30319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78" w:type="dxa"/>
            <w:shd w:val="clear" w:color="auto" w:fill="D9D9D9" w:themeFill="background1" w:themeFillShade="D9"/>
            <w:vAlign w:val="center"/>
          </w:tcPr>
          <w:p w14:paraId="5FEB339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4" w:type="dxa"/>
            <w:vAlign w:val="center"/>
          </w:tcPr>
          <w:p w14:paraId="5D2802FF"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543" w:type="dxa"/>
            <w:shd w:val="clear" w:color="auto" w:fill="D9D9D9" w:themeFill="background1" w:themeFillShade="D9"/>
            <w:vAlign w:val="center"/>
          </w:tcPr>
          <w:p w14:paraId="6307DF3B"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09" w:type="dxa"/>
            <w:vAlign w:val="center"/>
          </w:tcPr>
          <w:p w14:paraId="400BB82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4" w:type="dxa"/>
            <w:shd w:val="clear" w:color="auto" w:fill="D9D9D9" w:themeFill="background1" w:themeFillShade="D9"/>
            <w:vAlign w:val="center"/>
          </w:tcPr>
          <w:p w14:paraId="1CA52C6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00" w:type="dxa"/>
            <w:vAlign w:val="center"/>
          </w:tcPr>
          <w:p w14:paraId="07A4482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33" w:type="dxa"/>
            <w:gridSpan w:val="2"/>
            <w:shd w:val="clear" w:color="auto" w:fill="D9D9D9" w:themeFill="background1" w:themeFillShade="D9"/>
            <w:vAlign w:val="center"/>
          </w:tcPr>
          <w:p w14:paraId="4470BB8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582" w:type="dxa"/>
            <w:vAlign w:val="center"/>
          </w:tcPr>
          <w:p w14:paraId="33D6650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r>
      <w:tr w:rsidR="0023119F" w:rsidRPr="00741F99" w14:paraId="3EDF85F9" w14:textId="77777777" w:rsidTr="00A15282">
        <w:trPr>
          <w:trHeight w:val="302"/>
          <w:jc w:val="center"/>
        </w:trPr>
        <w:tc>
          <w:tcPr>
            <w:tcW w:w="1594" w:type="dxa"/>
            <w:tcBorders>
              <w:left w:val="single" w:sz="4" w:space="0" w:color="auto"/>
            </w:tcBorders>
            <w:vAlign w:val="center"/>
          </w:tcPr>
          <w:p w14:paraId="60058B1D" w14:textId="77777777" w:rsidR="0023119F" w:rsidRPr="00741F99" w:rsidRDefault="0023119F" w:rsidP="00BB463D">
            <w:pPr>
              <w:pStyle w:val="Tabell"/>
              <w:jc w:val="center"/>
              <w:rPr>
                <w:rFonts w:ascii="Times New Roman" w:hAnsi="Times New Roman" w:cs="Times New Roman"/>
                <w:color w:val="auto"/>
                <w:sz w:val="14"/>
                <w:szCs w:val="14"/>
                <w:lang w:val="de-DE"/>
              </w:rPr>
            </w:pPr>
            <w:r w:rsidRPr="00741F99">
              <w:rPr>
                <w:rFonts w:ascii="Times New Roman" w:hAnsi="Times New Roman" w:cs="Times New Roman"/>
                <w:color w:val="auto"/>
                <w:sz w:val="14"/>
                <w:szCs w:val="14"/>
                <w:lang w:val="en-US"/>
              </w:rPr>
              <w:lastRenderedPageBreak/>
              <w:t>Input TS bit rate [MBit/s]</w:t>
            </w:r>
          </w:p>
        </w:tc>
        <w:tc>
          <w:tcPr>
            <w:tcW w:w="992" w:type="dxa"/>
            <w:shd w:val="clear" w:color="auto" w:fill="D9D9D9" w:themeFill="background1" w:themeFillShade="D9"/>
            <w:vAlign w:val="center"/>
          </w:tcPr>
          <w:p w14:paraId="4FB6B12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3" w:type="dxa"/>
            <w:vAlign w:val="center"/>
          </w:tcPr>
          <w:p w14:paraId="2EB6E1F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2" w:type="dxa"/>
            <w:shd w:val="clear" w:color="auto" w:fill="D9D9D9" w:themeFill="background1" w:themeFillShade="D9"/>
            <w:vAlign w:val="center"/>
          </w:tcPr>
          <w:p w14:paraId="39067394"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32" w:type="dxa"/>
            <w:vAlign w:val="center"/>
          </w:tcPr>
          <w:p w14:paraId="478CC1DE"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78" w:type="dxa"/>
            <w:shd w:val="clear" w:color="auto" w:fill="D9D9D9" w:themeFill="background1" w:themeFillShade="D9"/>
            <w:vAlign w:val="center"/>
          </w:tcPr>
          <w:p w14:paraId="7DF637F6"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4" w:type="dxa"/>
            <w:vAlign w:val="center"/>
          </w:tcPr>
          <w:p w14:paraId="69CDE228"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543" w:type="dxa"/>
            <w:shd w:val="clear" w:color="auto" w:fill="D9D9D9" w:themeFill="background1" w:themeFillShade="D9"/>
            <w:vAlign w:val="center"/>
          </w:tcPr>
          <w:p w14:paraId="1A6A1A3C"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09" w:type="dxa"/>
            <w:vAlign w:val="center"/>
          </w:tcPr>
          <w:p w14:paraId="737D3361"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4" w:type="dxa"/>
            <w:shd w:val="clear" w:color="auto" w:fill="D9D9D9" w:themeFill="background1" w:themeFillShade="D9"/>
            <w:vAlign w:val="center"/>
          </w:tcPr>
          <w:p w14:paraId="25290A4C"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00" w:type="dxa"/>
            <w:vAlign w:val="center"/>
          </w:tcPr>
          <w:p w14:paraId="327CDB67"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33" w:type="dxa"/>
            <w:gridSpan w:val="2"/>
            <w:shd w:val="clear" w:color="auto" w:fill="D9D9D9" w:themeFill="background1" w:themeFillShade="D9"/>
            <w:vAlign w:val="center"/>
          </w:tcPr>
          <w:p w14:paraId="7AF9D76E"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582" w:type="dxa"/>
            <w:vAlign w:val="center"/>
          </w:tcPr>
          <w:p w14:paraId="5DCA8F12"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r>
      <w:tr w:rsidR="00E929E5" w:rsidRPr="00741F99" w14:paraId="00E6AE06" w14:textId="77777777" w:rsidTr="00A15282">
        <w:trPr>
          <w:trHeight w:val="302"/>
          <w:jc w:val="center"/>
        </w:trPr>
        <w:tc>
          <w:tcPr>
            <w:tcW w:w="1594" w:type="dxa"/>
            <w:tcBorders>
              <w:left w:val="single" w:sz="4" w:space="0" w:color="auto"/>
            </w:tcBorders>
            <w:vAlign w:val="center"/>
          </w:tcPr>
          <w:p w14:paraId="2023728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PLPs</w:t>
            </w:r>
          </w:p>
        </w:tc>
        <w:tc>
          <w:tcPr>
            <w:tcW w:w="992" w:type="dxa"/>
            <w:shd w:val="clear" w:color="auto" w:fill="D9D9D9" w:themeFill="background1" w:themeFillShade="D9"/>
            <w:vAlign w:val="center"/>
          </w:tcPr>
          <w:p w14:paraId="0AED936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573D1256"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5CF55C5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4BE51D92"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2FAC5650"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0178009A"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73BBB6A2"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035A68E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3E7640B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599CFF5F"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76FDD260"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027C982D"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3B302557" w14:textId="77777777" w:rsidTr="00A15282">
        <w:trPr>
          <w:trHeight w:val="302"/>
          <w:jc w:val="center"/>
        </w:trPr>
        <w:tc>
          <w:tcPr>
            <w:tcW w:w="1594" w:type="dxa"/>
            <w:tcBorders>
              <w:left w:val="single" w:sz="4" w:space="0" w:color="auto"/>
            </w:tcBorders>
            <w:vAlign w:val="center"/>
          </w:tcPr>
          <w:p w14:paraId="2CAECE1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id</w:t>
            </w:r>
          </w:p>
        </w:tc>
        <w:tc>
          <w:tcPr>
            <w:tcW w:w="992" w:type="dxa"/>
            <w:shd w:val="clear" w:color="auto" w:fill="D9D9D9" w:themeFill="background1" w:themeFillShade="D9"/>
            <w:vAlign w:val="center"/>
          </w:tcPr>
          <w:p w14:paraId="4924EB6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8682ED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3FDAC54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46CF0B5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FF2B43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6CF870E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120F4BD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6FDD6AB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1C53F91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C880F6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6AC465D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0B82FCF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139FE6DB" w14:textId="77777777" w:rsidTr="00A15282">
        <w:trPr>
          <w:trHeight w:val="302"/>
          <w:jc w:val="center"/>
        </w:trPr>
        <w:tc>
          <w:tcPr>
            <w:tcW w:w="1594" w:type="dxa"/>
            <w:tcBorders>
              <w:left w:val="single" w:sz="4" w:space="0" w:color="auto"/>
            </w:tcBorders>
            <w:vAlign w:val="center"/>
          </w:tcPr>
          <w:p w14:paraId="4115539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Group id</w:t>
            </w:r>
          </w:p>
        </w:tc>
        <w:tc>
          <w:tcPr>
            <w:tcW w:w="992" w:type="dxa"/>
            <w:shd w:val="clear" w:color="auto" w:fill="D9D9D9" w:themeFill="background1" w:themeFillShade="D9"/>
            <w:vAlign w:val="center"/>
          </w:tcPr>
          <w:p w14:paraId="6A35CC8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CF3779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133F7F9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060EDCB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335FA94"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48DAA5A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0712DA9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7959475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7112EF6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7E774D1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41D60D6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4BCD075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1CAAC557" w14:textId="77777777" w:rsidTr="00A15282">
        <w:trPr>
          <w:trHeight w:val="302"/>
          <w:jc w:val="center"/>
        </w:trPr>
        <w:tc>
          <w:tcPr>
            <w:tcW w:w="1594" w:type="dxa"/>
            <w:tcBorders>
              <w:left w:val="single" w:sz="4" w:space="0" w:color="auto"/>
            </w:tcBorders>
            <w:vAlign w:val="center"/>
          </w:tcPr>
          <w:p w14:paraId="78682D4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type</w:t>
            </w:r>
          </w:p>
        </w:tc>
        <w:tc>
          <w:tcPr>
            <w:tcW w:w="992" w:type="dxa"/>
            <w:shd w:val="clear" w:color="auto" w:fill="D9D9D9" w:themeFill="background1" w:themeFillShade="D9"/>
            <w:vAlign w:val="center"/>
          </w:tcPr>
          <w:p w14:paraId="4F9D24A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3" w:type="dxa"/>
            <w:vAlign w:val="center"/>
          </w:tcPr>
          <w:p w14:paraId="5A94E9A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2" w:type="dxa"/>
            <w:shd w:val="clear" w:color="auto" w:fill="D9D9D9" w:themeFill="background1" w:themeFillShade="D9"/>
            <w:vAlign w:val="center"/>
          </w:tcPr>
          <w:p w14:paraId="1DD549B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32" w:type="dxa"/>
            <w:vAlign w:val="center"/>
          </w:tcPr>
          <w:p w14:paraId="1A7AEB3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78" w:type="dxa"/>
            <w:shd w:val="clear" w:color="auto" w:fill="D9D9D9" w:themeFill="background1" w:themeFillShade="D9"/>
            <w:vAlign w:val="center"/>
          </w:tcPr>
          <w:p w14:paraId="789DA99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4" w:type="dxa"/>
            <w:vAlign w:val="center"/>
          </w:tcPr>
          <w:p w14:paraId="537FEA2F"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543" w:type="dxa"/>
            <w:shd w:val="clear" w:color="auto" w:fill="D9D9D9" w:themeFill="background1" w:themeFillShade="D9"/>
            <w:vAlign w:val="center"/>
          </w:tcPr>
          <w:p w14:paraId="6D47EF4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09" w:type="dxa"/>
            <w:vAlign w:val="center"/>
          </w:tcPr>
          <w:p w14:paraId="7BB462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4" w:type="dxa"/>
            <w:shd w:val="clear" w:color="auto" w:fill="D9D9D9" w:themeFill="background1" w:themeFillShade="D9"/>
            <w:vAlign w:val="center"/>
          </w:tcPr>
          <w:p w14:paraId="5227F08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00" w:type="dxa"/>
            <w:vAlign w:val="center"/>
          </w:tcPr>
          <w:p w14:paraId="614264B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33" w:type="dxa"/>
            <w:gridSpan w:val="2"/>
            <w:shd w:val="clear" w:color="auto" w:fill="D9D9D9" w:themeFill="background1" w:themeFillShade="D9"/>
            <w:vAlign w:val="center"/>
          </w:tcPr>
          <w:p w14:paraId="4B1DE6B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582" w:type="dxa"/>
            <w:vAlign w:val="center"/>
          </w:tcPr>
          <w:p w14:paraId="5528E37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r>
      <w:tr w:rsidR="00BE105D" w:rsidRPr="00741F99" w14:paraId="1D8B61FF" w14:textId="77777777" w:rsidTr="00A15282">
        <w:trPr>
          <w:trHeight w:val="302"/>
          <w:jc w:val="center"/>
        </w:trPr>
        <w:tc>
          <w:tcPr>
            <w:tcW w:w="1594" w:type="dxa"/>
            <w:tcBorders>
              <w:left w:val="single" w:sz="4" w:space="0" w:color="auto"/>
            </w:tcBorders>
            <w:vAlign w:val="center"/>
          </w:tcPr>
          <w:p w14:paraId="5E61592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nstellation rotation</w:t>
            </w:r>
          </w:p>
        </w:tc>
        <w:tc>
          <w:tcPr>
            <w:tcW w:w="992" w:type="dxa"/>
            <w:shd w:val="clear" w:color="auto" w:fill="D9D9D9" w:themeFill="background1" w:themeFillShade="D9"/>
            <w:vAlign w:val="center"/>
          </w:tcPr>
          <w:p w14:paraId="57A6BA2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3" w:type="dxa"/>
            <w:vAlign w:val="center"/>
          </w:tcPr>
          <w:p w14:paraId="3240942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2" w:type="dxa"/>
            <w:shd w:val="clear" w:color="auto" w:fill="D9D9D9" w:themeFill="background1" w:themeFillShade="D9"/>
            <w:vAlign w:val="center"/>
          </w:tcPr>
          <w:p w14:paraId="7281880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32" w:type="dxa"/>
            <w:vAlign w:val="center"/>
          </w:tcPr>
          <w:p w14:paraId="6E4C037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78" w:type="dxa"/>
            <w:shd w:val="clear" w:color="auto" w:fill="D9D9D9" w:themeFill="background1" w:themeFillShade="D9"/>
            <w:vAlign w:val="center"/>
          </w:tcPr>
          <w:p w14:paraId="752D58A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4" w:type="dxa"/>
            <w:vAlign w:val="center"/>
          </w:tcPr>
          <w:p w14:paraId="67AFAF1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543" w:type="dxa"/>
            <w:shd w:val="clear" w:color="auto" w:fill="D9D9D9" w:themeFill="background1" w:themeFillShade="D9"/>
            <w:vAlign w:val="center"/>
          </w:tcPr>
          <w:p w14:paraId="59DD5295"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09" w:type="dxa"/>
            <w:vAlign w:val="center"/>
          </w:tcPr>
          <w:p w14:paraId="1AB60BA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4" w:type="dxa"/>
            <w:shd w:val="clear" w:color="auto" w:fill="D9D9D9" w:themeFill="background1" w:themeFillShade="D9"/>
            <w:vAlign w:val="center"/>
          </w:tcPr>
          <w:p w14:paraId="54EAB4C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00" w:type="dxa"/>
            <w:vAlign w:val="center"/>
          </w:tcPr>
          <w:p w14:paraId="4B251FD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33" w:type="dxa"/>
            <w:gridSpan w:val="2"/>
            <w:shd w:val="clear" w:color="auto" w:fill="D9D9D9" w:themeFill="background1" w:themeFillShade="D9"/>
            <w:vAlign w:val="center"/>
          </w:tcPr>
          <w:p w14:paraId="6A4338C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582" w:type="dxa"/>
            <w:vAlign w:val="center"/>
          </w:tcPr>
          <w:p w14:paraId="2FE5CA3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r>
      <w:tr w:rsidR="00BE105D" w:rsidRPr="00741F99" w14:paraId="6A86BD93" w14:textId="77777777" w:rsidTr="00A15282">
        <w:trPr>
          <w:trHeight w:val="302"/>
          <w:jc w:val="center"/>
        </w:trPr>
        <w:tc>
          <w:tcPr>
            <w:tcW w:w="1594" w:type="dxa"/>
            <w:tcBorders>
              <w:left w:val="single" w:sz="4" w:space="0" w:color="auto"/>
            </w:tcBorders>
            <w:vAlign w:val="center"/>
          </w:tcPr>
          <w:p w14:paraId="073B2817" w14:textId="77777777" w:rsidR="003B3E6D" w:rsidRPr="00741F99" w:rsidRDefault="00131321"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PLP </w:t>
            </w:r>
            <w:r w:rsidR="003B3E6D" w:rsidRPr="00741F99">
              <w:rPr>
                <w:rFonts w:ascii="Times New Roman" w:hAnsi="Times New Roman" w:cs="Times New Roman"/>
                <w:color w:val="auto"/>
                <w:sz w:val="14"/>
                <w:szCs w:val="14"/>
                <w:lang w:val="en-US"/>
              </w:rPr>
              <w:t>FEC type</w:t>
            </w:r>
          </w:p>
        </w:tc>
        <w:tc>
          <w:tcPr>
            <w:tcW w:w="992" w:type="dxa"/>
            <w:shd w:val="clear" w:color="auto" w:fill="D9D9D9" w:themeFill="background1" w:themeFillShade="D9"/>
            <w:vAlign w:val="center"/>
          </w:tcPr>
          <w:p w14:paraId="037DB38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3" w:type="dxa"/>
            <w:vAlign w:val="center"/>
          </w:tcPr>
          <w:p w14:paraId="085D0C3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2" w:type="dxa"/>
            <w:shd w:val="clear" w:color="auto" w:fill="D9D9D9" w:themeFill="background1" w:themeFillShade="D9"/>
            <w:vAlign w:val="center"/>
          </w:tcPr>
          <w:p w14:paraId="74AAB9C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32" w:type="dxa"/>
            <w:vAlign w:val="center"/>
          </w:tcPr>
          <w:p w14:paraId="54A6D82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78" w:type="dxa"/>
            <w:shd w:val="clear" w:color="auto" w:fill="D9D9D9" w:themeFill="background1" w:themeFillShade="D9"/>
            <w:vAlign w:val="center"/>
          </w:tcPr>
          <w:p w14:paraId="1FBFDCA3"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4" w:type="dxa"/>
            <w:vAlign w:val="center"/>
          </w:tcPr>
          <w:p w14:paraId="1E802C1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543" w:type="dxa"/>
            <w:shd w:val="clear" w:color="auto" w:fill="D9D9D9" w:themeFill="background1" w:themeFillShade="D9"/>
            <w:vAlign w:val="center"/>
          </w:tcPr>
          <w:p w14:paraId="36281DC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09" w:type="dxa"/>
            <w:vAlign w:val="center"/>
          </w:tcPr>
          <w:p w14:paraId="3C0B810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4" w:type="dxa"/>
            <w:shd w:val="clear" w:color="auto" w:fill="D9D9D9" w:themeFill="background1" w:themeFillShade="D9"/>
            <w:vAlign w:val="center"/>
          </w:tcPr>
          <w:p w14:paraId="2062080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00" w:type="dxa"/>
            <w:vAlign w:val="center"/>
          </w:tcPr>
          <w:p w14:paraId="6BDA61C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33" w:type="dxa"/>
            <w:gridSpan w:val="2"/>
            <w:shd w:val="clear" w:color="auto" w:fill="D9D9D9" w:themeFill="background1" w:themeFillShade="D9"/>
            <w:vAlign w:val="center"/>
          </w:tcPr>
          <w:p w14:paraId="33E732A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582" w:type="dxa"/>
            <w:vAlign w:val="center"/>
          </w:tcPr>
          <w:p w14:paraId="478F965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r>
      <w:tr w:rsidR="00E929E5" w:rsidRPr="00741F99" w14:paraId="7657CC20" w14:textId="77777777" w:rsidTr="00A15282">
        <w:trPr>
          <w:trHeight w:val="302"/>
          <w:jc w:val="center"/>
        </w:trPr>
        <w:tc>
          <w:tcPr>
            <w:tcW w:w="1594" w:type="dxa"/>
            <w:tcBorders>
              <w:left w:val="single" w:sz="4" w:space="0" w:color="auto"/>
            </w:tcBorders>
            <w:vAlign w:val="center"/>
          </w:tcPr>
          <w:p w14:paraId="4E239EE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FEC Frame length</w:t>
            </w:r>
          </w:p>
        </w:tc>
        <w:tc>
          <w:tcPr>
            <w:tcW w:w="992" w:type="dxa"/>
            <w:shd w:val="clear" w:color="auto" w:fill="D9D9D9" w:themeFill="background1" w:themeFillShade="D9"/>
            <w:vAlign w:val="center"/>
          </w:tcPr>
          <w:p w14:paraId="47949A80"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3" w:type="dxa"/>
            <w:vAlign w:val="center"/>
          </w:tcPr>
          <w:p w14:paraId="2AF8076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2" w:type="dxa"/>
            <w:shd w:val="clear" w:color="auto" w:fill="D9D9D9" w:themeFill="background1" w:themeFillShade="D9"/>
            <w:vAlign w:val="center"/>
          </w:tcPr>
          <w:p w14:paraId="083FD6C7"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32" w:type="dxa"/>
            <w:vAlign w:val="center"/>
          </w:tcPr>
          <w:p w14:paraId="141F4F29"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78" w:type="dxa"/>
            <w:shd w:val="clear" w:color="auto" w:fill="D9D9D9" w:themeFill="background1" w:themeFillShade="D9"/>
            <w:vAlign w:val="center"/>
          </w:tcPr>
          <w:p w14:paraId="102C9A95"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4" w:type="dxa"/>
            <w:vAlign w:val="center"/>
          </w:tcPr>
          <w:p w14:paraId="1A3312EF"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543" w:type="dxa"/>
            <w:shd w:val="clear" w:color="auto" w:fill="D9D9D9" w:themeFill="background1" w:themeFillShade="D9"/>
            <w:vAlign w:val="center"/>
          </w:tcPr>
          <w:p w14:paraId="346A1545"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09" w:type="dxa"/>
            <w:vAlign w:val="center"/>
          </w:tcPr>
          <w:p w14:paraId="64BEC59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4" w:type="dxa"/>
            <w:shd w:val="clear" w:color="auto" w:fill="D9D9D9" w:themeFill="background1" w:themeFillShade="D9"/>
            <w:vAlign w:val="center"/>
          </w:tcPr>
          <w:p w14:paraId="05B0182B"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00" w:type="dxa"/>
            <w:vAlign w:val="center"/>
          </w:tcPr>
          <w:p w14:paraId="4F9BCDF6"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33" w:type="dxa"/>
            <w:gridSpan w:val="2"/>
            <w:shd w:val="clear" w:color="auto" w:fill="D9D9D9" w:themeFill="background1" w:themeFillShade="D9"/>
            <w:vAlign w:val="center"/>
          </w:tcPr>
          <w:p w14:paraId="273933E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582" w:type="dxa"/>
            <w:vAlign w:val="center"/>
          </w:tcPr>
          <w:p w14:paraId="58880C96"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r>
      <w:tr w:rsidR="00BE105D" w:rsidRPr="00741F99" w14:paraId="7D7762B8" w14:textId="77777777" w:rsidTr="00A15282">
        <w:trPr>
          <w:trHeight w:val="302"/>
          <w:jc w:val="center"/>
        </w:trPr>
        <w:tc>
          <w:tcPr>
            <w:tcW w:w="1594" w:type="dxa"/>
            <w:tcBorders>
              <w:left w:val="single" w:sz="4" w:space="0" w:color="auto"/>
            </w:tcBorders>
            <w:vAlign w:val="center"/>
          </w:tcPr>
          <w:p w14:paraId="213EEE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aseband Mode</w:t>
            </w:r>
          </w:p>
        </w:tc>
        <w:tc>
          <w:tcPr>
            <w:tcW w:w="992" w:type="dxa"/>
            <w:shd w:val="clear" w:color="auto" w:fill="D9D9D9" w:themeFill="background1" w:themeFillShade="D9"/>
            <w:vAlign w:val="center"/>
          </w:tcPr>
          <w:p w14:paraId="0653362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3" w:type="dxa"/>
            <w:vAlign w:val="center"/>
          </w:tcPr>
          <w:p w14:paraId="4150305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2" w:type="dxa"/>
            <w:shd w:val="clear" w:color="auto" w:fill="D9D9D9" w:themeFill="background1" w:themeFillShade="D9"/>
            <w:vAlign w:val="center"/>
          </w:tcPr>
          <w:p w14:paraId="3C5BFEE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32" w:type="dxa"/>
            <w:vAlign w:val="center"/>
          </w:tcPr>
          <w:p w14:paraId="304DE6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78" w:type="dxa"/>
            <w:shd w:val="clear" w:color="auto" w:fill="D9D9D9" w:themeFill="background1" w:themeFillShade="D9"/>
            <w:vAlign w:val="center"/>
          </w:tcPr>
          <w:p w14:paraId="3784A13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4" w:type="dxa"/>
            <w:vAlign w:val="center"/>
          </w:tcPr>
          <w:p w14:paraId="7629BCC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543" w:type="dxa"/>
            <w:shd w:val="clear" w:color="auto" w:fill="D9D9D9" w:themeFill="background1" w:themeFillShade="D9"/>
            <w:vAlign w:val="center"/>
          </w:tcPr>
          <w:p w14:paraId="3A3B290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09" w:type="dxa"/>
            <w:vAlign w:val="center"/>
          </w:tcPr>
          <w:p w14:paraId="0AA1E78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4" w:type="dxa"/>
            <w:shd w:val="clear" w:color="auto" w:fill="D9D9D9" w:themeFill="background1" w:themeFillShade="D9"/>
            <w:vAlign w:val="center"/>
          </w:tcPr>
          <w:p w14:paraId="003D0FA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00" w:type="dxa"/>
            <w:vAlign w:val="center"/>
          </w:tcPr>
          <w:p w14:paraId="418E1DB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33" w:type="dxa"/>
            <w:gridSpan w:val="2"/>
            <w:shd w:val="clear" w:color="auto" w:fill="D9D9D9" w:themeFill="background1" w:themeFillShade="D9"/>
            <w:vAlign w:val="center"/>
          </w:tcPr>
          <w:p w14:paraId="041690C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582" w:type="dxa"/>
            <w:vAlign w:val="center"/>
          </w:tcPr>
          <w:p w14:paraId="70BC28D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r>
      <w:tr w:rsidR="00BE105D" w:rsidRPr="00741F99" w14:paraId="59CA5791" w14:textId="77777777" w:rsidTr="00A15282">
        <w:trPr>
          <w:trHeight w:val="302"/>
          <w:jc w:val="center"/>
        </w:trPr>
        <w:tc>
          <w:tcPr>
            <w:tcW w:w="1594" w:type="dxa"/>
            <w:tcBorders>
              <w:left w:val="single" w:sz="4" w:space="0" w:color="auto"/>
            </w:tcBorders>
            <w:vAlign w:val="center"/>
          </w:tcPr>
          <w:p w14:paraId="68132A0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SSY</w:t>
            </w:r>
          </w:p>
        </w:tc>
        <w:tc>
          <w:tcPr>
            <w:tcW w:w="992" w:type="dxa"/>
            <w:shd w:val="clear" w:color="auto" w:fill="D9D9D9" w:themeFill="background1" w:themeFillShade="D9"/>
            <w:vAlign w:val="center"/>
          </w:tcPr>
          <w:p w14:paraId="4240FC4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3" w:type="dxa"/>
            <w:vAlign w:val="center"/>
          </w:tcPr>
          <w:p w14:paraId="521B1B8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2" w:type="dxa"/>
            <w:shd w:val="clear" w:color="auto" w:fill="D9D9D9" w:themeFill="background1" w:themeFillShade="D9"/>
            <w:vAlign w:val="center"/>
          </w:tcPr>
          <w:p w14:paraId="74FC5E9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32" w:type="dxa"/>
            <w:vAlign w:val="center"/>
          </w:tcPr>
          <w:p w14:paraId="10C692F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78" w:type="dxa"/>
            <w:shd w:val="clear" w:color="auto" w:fill="D9D9D9" w:themeFill="background1" w:themeFillShade="D9"/>
            <w:vAlign w:val="center"/>
          </w:tcPr>
          <w:p w14:paraId="2CFFDC3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4" w:type="dxa"/>
            <w:vAlign w:val="center"/>
          </w:tcPr>
          <w:p w14:paraId="6EB06B25"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543" w:type="dxa"/>
            <w:shd w:val="clear" w:color="auto" w:fill="D9D9D9" w:themeFill="background1" w:themeFillShade="D9"/>
            <w:vAlign w:val="center"/>
          </w:tcPr>
          <w:p w14:paraId="010B4EA0"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09" w:type="dxa"/>
            <w:vAlign w:val="center"/>
          </w:tcPr>
          <w:p w14:paraId="29D3FE0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4" w:type="dxa"/>
            <w:shd w:val="clear" w:color="auto" w:fill="D9D9D9" w:themeFill="background1" w:themeFillShade="D9"/>
            <w:vAlign w:val="center"/>
          </w:tcPr>
          <w:p w14:paraId="44C6463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00" w:type="dxa"/>
            <w:vAlign w:val="center"/>
          </w:tcPr>
          <w:p w14:paraId="057F826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33" w:type="dxa"/>
            <w:gridSpan w:val="2"/>
            <w:shd w:val="clear" w:color="auto" w:fill="D9D9D9" w:themeFill="background1" w:themeFillShade="D9"/>
            <w:vAlign w:val="center"/>
          </w:tcPr>
          <w:p w14:paraId="07B9AAC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582" w:type="dxa"/>
            <w:vAlign w:val="center"/>
          </w:tcPr>
          <w:p w14:paraId="78D9E24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r>
      <w:tr w:rsidR="00BE105D" w:rsidRPr="00741F99" w14:paraId="5C442323" w14:textId="77777777" w:rsidTr="00A15282">
        <w:trPr>
          <w:trHeight w:val="302"/>
          <w:jc w:val="center"/>
        </w:trPr>
        <w:tc>
          <w:tcPr>
            <w:tcW w:w="1594" w:type="dxa"/>
            <w:tcBorders>
              <w:left w:val="single" w:sz="4" w:space="0" w:color="auto"/>
            </w:tcBorders>
            <w:vAlign w:val="center"/>
          </w:tcPr>
          <w:p w14:paraId="428E421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 band signaling</w:t>
            </w:r>
          </w:p>
        </w:tc>
        <w:tc>
          <w:tcPr>
            <w:tcW w:w="992" w:type="dxa"/>
            <w:shd w:val="clear" w:color="auto" w:fill="D9D9D9" w:themeFill="background1" w:themeFillShade="D9"/>
            <w:vAlign w:val="center"/>
          </w:tcPr>
          <w:p w14:paraId="668A8C8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3" w:type="dxa"/>
            <w:vAlign w:val="center"/>
          </w:tcPr>
          <w:p w14:paraId="6C3EE46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2" w:type="dxa"/>
            <w:shd w:val="clear" w:color="auto" w:fill="D9D9D9" w:themeFill="background1" w:themeFillShade="D9"/>
            <w:vAlign w:val="center"/>
          </w:tcPr>
          <w:p w14:paraId="43CCFB7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32" w:type="dxa"/>
            <w:vAlign w:val="center"/>
          </w:tcPr>
          <w:p w14:paraId="29D7D8F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78" w:type="dxa"/>
            <w:shd w:val="clear" w:color="auto" w:fill="D9D9D9" w:themeFill="background1" w:themeFillShade="D9"/>
            <w:vAlign w:val="center"/>
          </w:tcPr>
          <w:p w14:paraId="58ABB30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vAlign w:val="center"/>
          </w:tcPr>
          <w:p w14:paraId="4DFF127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43" w:type="dxa"/>
            <w:shd w:val="clear" w:color="auto" w:fill="D9D9D9" w:themeFill="background1" w:themeFillShade="D9"/>
            <w:vAlign w:val="center"/>
          </w:tcPr>
          <w:p w14:paraId="4D73542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9" w:type="dxa"/>
            <w:vAlign w:val="center"/>
          </w:tcPr>
          <w:p w14:paraId="5C70A44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shd w:val="clear" w:color="auto" w:fill="D9D9D9" w:themeFill="background1" w:themeFillShade="D9"/>
            <w:vAlign w:val="center"/>
          </w:tcPr>
          <w:p w14:paraId="685BFE0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0" w:type="dxa"/>
            <w:vAlign w:val="center"/>
          </w:tcPr>
          <w:p w14:paraId="2C2D4D80"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33" w:type="dxa"/>
            <w:gridSpan w:val="2"/>
            <w:shd w:val="clear" w:color="auto" w:fill="D9D9D9" w:themeFill="background1" w:themeFillShade="D9"/>
            <w:vAlign w:val="center"/>
          </w:tcPr>
          <w:p w14:paraId="6103041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82" w:type="dxa"/>
            <w:vAlign w:val="center"/>
          </w:tcPr>
          <w:p w14:paraId="4BC1937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r>
      <w:tr w:rsidR="00BE105D" w:rsidRPr="00741F99" w14:paraId="0EEBE716" w14:textId="77777777" w:rsidTr="00A15282">
        <w:trPr>
          <w:trHeight w:val="302"/>
          <w:jc w:val="center"/>
        </w:trPr>
        <w:tc>
          <w:tcPr>
            <w:tcW w:w="1594" w:type="dxa"/>
            <w:tcBorders>
              <w:left w:val="single" w:sz="4" w:space="0" w:color="auto"/>
            </w:tcBorders>
            <w:vAlign w:val="center"/>
          </w:tcPr>
          <w:p w14:paraId="3D04D1C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ll packet deletion</w:t>
            </w:r>
          </w:p>
        </w:tc>
        <w:tc>
          <w:tcPr>
            <w:tcW w:w="992" w:type="dxa"/>
            <w:shd w:val="clear" w:color="auto" w:fill="D9D9D9" w:themeFill="background1" w:themeFillShade="D9"/>
            <w:vAlign w:val="center"/>
          </w:tcPr>
          <w:p w14:paraId="7CF18860" w14:textId="7E54CFFD"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993" w:type="dxa"/>
            <w:vAlign w:val="center"/>
          </w:tcPr>
          <w:p w14:paraId="5909C216" w14:textId="16BC177F"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992" w:type="dxa"/>
            <w:shd w:val="clear" w:color="auto" w:fill="D9D9D9" w:themeFill="background1" w:themeFillShade="D9"/>
            <w:vAlign w:val="center"/>
          </w:tcPr>
          <w:p w14:paraId="66679F88" w14:textId="48DE1CE8"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1032" w:type="dxa"/>
            <w:vAlign w:val="center"/>
          </w:tcPr>
          <w:p w14:paraId="3060009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78" w:type="dxa"/>
            <w:shd w:val="clear" w:color="auto" w:fill="D9D9D9" w:themeFill="background1" w:themeFillShade="D9"/>
            <w:vAlign w:val="center"/>
          </w:tcPr>
          <w:p w14:paraId="6E02A48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vAlign w:val="center"/>
          </w:tcPr>
          <w:p w14:paraId="766F81F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43" w:type="dxa"/>
            <w:shd w:val="clear" w:color="auto" w:fill="D9D9D9" w:themeFill="background1" w:themeFillShade="D9"/>
            <w:vAlign w:val="center"/>
          </w:tcPr>
          <w:p w14:paraId="2ED9211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9" w:type="dxa"/>
            <w:vAlign w:val="center"/>
          </w:tcPr>
          <w:p w14:paraId="5AD84DA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shd w:val="clear" w:color="auto" w:fill="D9D9D9" w:themeFill="background1" w:themeFillShade="D9"/>
            <w:vAlign w:val="center"/>
          </w:tcPr>
          <w:p w14:paraId="3727934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0" w:type="dxa"/>
            <w:vAlign w:val="center"/>
          </w:tcPr>
          <w:p w14:paraId="044ABB1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33" w:type="dxa"/>
            <w:gridSpan w:val="2"/>
            <w:shd w:val="clear" w:color="auto" w:fill="D9D9D9" w:themeFill="background1" w:themeFillShade="D9"/>
            <w:vAlign w:val="center"/>
          </w:tcPr>
          <w:p w14:paraId="41F7BA6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82" w:type="dxa"/>
            <w:vAlign w:val="center"/>
          </w:tcPr>
          <w:p w14:paraId="57B67D2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r>
      <w:tr w:rsidR="00BE105D" w:rsidRPr="00741F99" w14:paraId="71680860" w14:textId="77777777" w:rsidTr="00A15282">
        <w:trPr>
          <w:trHeight w:val="302"/>
          <w:jc w:val="center"/>
        </w:trPr>
        <w:tc>
          <w:tcPr>
            <w:tcW w:w="1594" w:type="dxa"/>
            <w:tcBorders>
              <w:left w:val="single" w:sz="4" w:space="0" w:color="auto"/>
            </w:tcBorders>
            <w:vAlign w:val="center"/>
          </w:tcPr>
          <w:p w14:paraId="0B0CE70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val blocks per frame</w:t>
            </w:r>
          </w:p>
        </w:tc>
        <w:tc>
          <w:tcPr>
            <w:tcW w:w="992" w:type="dxa"/>
            <w:shd w:val="clear" w:color="auto" w:fill="D9D9D9" w:themeFill="background1" w:themeFillShade="D9"/>
            <w:vAlign w:val="center"/>
          </w:tcPr>
          <w:p w14:paraId="0907953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vAlign w:val="center"/>
          </w:tcPr>
          <w:p w14:paraId="02F4362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shd w:val="clear" w:color="auto" w:fill="D9D9D9" w:themeFill="background1" w:themeFillShade="D9"/>
            <w:vAlign w:val="center"/>
          </w:tcPr>
          <w:p w14:paraId="6DCD269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vAlign w:val="center"/>
          </w:tcPr>
          <w:p w14:paraId="724F4FB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shd w:val="clear" w:color="auto" w:fill="D9D9D9" w:themeFill="background1" w:themeFillShade="D9"/>
            <w:vAlign w:val="center"/>
          </w:tcPr>
          <w:p w14:paraId="67B1376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vAlign w:val="center"/>
          </w:tcPr>
          <w:p w14:paraId="14A75F3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shd w:val="clear" w:color="auto" w:fill="D9D9D9" w:themeFill="background1" w:themeFillShade="D9"/>
            <w:vAlign w:val="center"/>
          </w:tcPr>
          <w:p w14:paraId="73FD3B1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vAlign w:val="center"/>
          </w:tcPr>
          <w:p w14:paraId="54D0C75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shd w:val="clear" w:color="auto" w:fill="D9D9D9" w:themeFill="background1" w:themeFillShade="D9"/>
            <w:vAlign w:val="center"/>
          </w:tcPr>
          <w:p w14:paraId="687BE9F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vAlign w:val="center"/>
          </w:tcPr>
          <w:p w14:paraId="74CB534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shd w:val="clear" w:color="auto" w:fill="D9D9D9" w:themeFill="background1" w:themeFillShade="D9"/>
            <w:vAlign w:val="center"/>
          </w:tcPr>
          <w:p w14:paraId="37471E5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vAlign w:val="center"/>
          </w:tcPr>
          <w:p w14:paraId="3E62DA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BE105D" w:rsidRPr="00741F99" w14:paraId="52224BA6" w14:textId="77777777" w:rsidTr="00A15282">
        <w:trPr>
          <w:trHeight w:val="302"/>
          <w:jc w:val="center"/>
        </w:trPr>
        <w:tc>
          <w:tcPr>
            <w:tcW w:w="1594" w:type="dxa"/>
            <w:tcBorders>
              <w:left w:val="single" w:sz="4" w:space="0" w:color="auto"/>
            </w:tcBorders>
            <w:vAlign w:val="center"/>
          </w:tcPr>
          <w:p w14:paraId="3F1635F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length</w:t>
            </w:r>
          </w:p>
        </w:tc>
        <w:tc>
          <w:tcPr>
            <w:tcW w:w="992" w:type="dxa"/>
            <w:shd w:val="clear" w:color="auto" w:fill="D9D9D9" w:themeFill="background1" w:themeFillShade="D9"/>
            <w:vAlign w:val="center"/>
          </w:tcPr>
          <w:p w14:paraId="5220747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3" w:type="dxa"/>
            <w:vAlign w:val="center"/>
          </w:tcPr>
          <w:p w14:paraId="42217E4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2" w:type="dxa"/>
            <w:shd w:val="clear" w:color="auto" w:fill="D9D9D9" w:themeFill="background1" w:themeFillShade="D9"/>
            <w:vAlign w:val="center"/>
          </w:tcPr>
          <w:p w14:paraId="19F663B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32" w:type="dxa"/>
            <w:vAlign w:val="center"/>
          </w:tcPr>
          <w:p w14:paraId="1C5BB82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78" w:type="dxa"/>
            <w:shd w:val="clear" w:color="auto" w:fill="D9D9D9" w:themeFill="background1" w:themeFillShade="D9"/>
            <w:vAlign w:val="center"/>
          </w:tcPr>
          <w:p w14:paraId="05B54A4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4" w:type="dxa"/>
            <w:vAlign w:val="center"/>
          </w:tcPr>
          <w:p w14:paraId="16EF348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543" w:type="dxa"/>
            <w:shd w:val="clear" w:color="auto" w:fill="D9D9D9" w:themeFill="background1" w:themeFillShade="D9"/>
            <w:vAlign w:val="center"/>
          </w:tcPr>
          <w:p w14:paraId="71BFC5E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09" w:type="dxa"/>
            <w:vAlign w:val="center"/>
          </w:tcPr>
          <w:p w14:paraId="651765F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4" w:type="dxa"/>
            <w:shd w:val="clear" w:color="auto" w:fill="D9D9D9" w:themeFill="background1" w:themeFillShade="D9"/>
            <w:vAlign w:val="center"/>
          </w:tcPr>
          <w:p w14:paraId="4DAE85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00" w:type="dxa"/>
            <w:vAlign w:val="center"/>
          </w:tcPr>
          <w:p w14:paraId="3B3D928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33" w:type="dxa"/>
            <w:gridSpan w:val="2"/>
            <w:shd w:val="clear" w:color="auto" w:fill="D9D9D9" w:themeFill="background1" w:themeFillShade="D9"/>
            <w:vAlign w:val="center"/>
          </w:tcPr>
          <w:p w14:paraId="442B028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582" w:type="dxa"/>
            <w:vAlign w:val="center"/>
          </w:tcPr>
          <w:p w14:paraId="410E06A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r>
      <w:tr w:rsidR="00BE105D" w:rsidRPr="00741F99" w14:paraId="646CED2E" w14:textId="77777777" w:rsidTr="00A15282">
        <w:trPr>
          <w:trHeight w:val="302"/>
          <w:jc w:val="center"/>
        </w:trPr>
        <w:tc>
          <w:tcPr>
            <w:tcW w:w="1594" w:type="dxa"/>
            <w:tcBorders>
              <w:left w:val="single" w:sz="4" w:space="0" w:color="auto"/>
            </w:tcBorders>
            <w:vAlign w:val="center"/>
          </w:tcPr>
          <w:p w14:paraId="08BCF95F" w14:textId="77777777" w:rsidR="003B3E6D" w:rsidRPr="00741F99" w:rsidRDefault="003B3E6D" w:rsidP="009B766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 interval</w:t>
            </w:r>
          </w:p>
        </w:tc>
        <w:tc>
          <w:tcPr>
            <w:tcW w:w="992" w:type="dxa"/>
            <w:shd w:val="clear" w:color="auto" w:fill="D9D9D9" w:themeFill="background1" w:themeFillShade="D9"/>
            <w:vAlign w:val="center"/>
          </w:tcPr>
          <w:p w14:paraId="54B771B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1C92B99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43E6F1E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0DDC1F0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509E90F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6E2CAD5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43020F3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410E5E2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5F3F390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177C0EE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0D5548D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1BD8BA3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20EF22D6" w14:textId="77777777" w:rsidTr="00A15282">
        <w:trPr>
          <w:trHeight w:val="302"/>
          <w:jc w:val="center"/>
        </w:trPr>
        <w:tc>
          <w:tcPr>
            <w:tcW w:w="1594" w:type="dxa"/>
            <w:tcBorders>
              <w:left w:val="single" w:sz="4" w:space="0" w:color="auto"/>
            </w:tcBorders>
            <w:vAlign w:val="center"/>
          </w:tcPr>
          <w:p w14:paraId="41D3DAB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type</w:t>
            </w:r>
          </w:p>
        </w:tc>
        <w:tc>
          <w:tcPr>
            <w:tcW w:w="992" w:type="dxa"/>
            <w:shd w:val="clear" w:color="auto" w:fill="D9D9D9" w:themeFill="background1" w:themeFillShade="D9"/>
            <w:vAlign w:val="center"/>
          </w:tcPr>
          <w:p w14:paraId="7779C87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3" w:type="dxa"/>
            <w:vAlign w:val="center"/>
          </w:tcPr>
          <w:p w14:paraId="160C42F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2" w:type="dxa"/>
            <w:shd w:val="clear" w:color="auto" w:fill="D9D9D9" w:themeFill="background1" w:themeFillShade="D9"/>
            <w:vAlign w:val="center"/>
          </w:tcPr>
          <w:p w14:paraId="6F72C1F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32" w:type="dxa"/>
            <w:vAlign w:val="center"/>
          </w:tcPr>
          <w:p w14:paraId="2087392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78" w:type="dxa"/>
            <w:shd w:val="clear" w:color="auto" w:fill="D9D9D9" w:themeFill="background1" w:themeFillShade="D9"/>
            <w:vAlign w:val="center"/>
          </w:tcPr>
          <w:p w14:paraId="7EA972A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4" w:type="dxa"/>
            <w:vAlign w:val="center"/>
          </w:tcPr>
          <w:p w14:paraId="45A03B7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543" w:type="dxa"/>
            <w:shd w:val="clear" w:color="auto" w:fill="D9D9D9" w:themeFill="background1" w:themeFillShade="D9"/>
            <w:vAlign w:val="center"/>
          </w:tcPr>
          <w:p w14:paraId="2F15690B"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09" w:type="dxa"/>
            <w:vAlign w:val="center"/>
          </w:tcPr>
          <w:p w14:paraId="636BA2A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4" w:type="dxa"/>
            <w:shd w:val="clear" w:color="auto" w:fill="D9D9D9" w:themeFill="background1" w:themeFillShade="D9"/>
            <w:vAlign w:val="center"/>
          </w:tcPr>
          <w:p w14:paraId="334C1B2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00" w:type="dxa"/>
            <w:vAlign w:val="center"/>
          </w:tcPr>
          <w:p w14:paraId="09BAF81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33" w:type="dxa"/>
            <w:gridSpan w:val="2"/>
            <w:shd w:val="clear" w:color="auto" w:fill="D9D9D9" w:themeFill="background1" w:themeFillShade="D9"/>
            <w:vAlign w:val="center"/>
          </w:tcPr>
          <w:p w14:paraId="64CB8DE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582" w:type="dxa"/>
            <w:vAlign w:val="center"/>
          </w:tcPr>
          <w:p w14:paraId="700F95B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BE105D" w:rsidRPr="00741F99" w14:paraId="3F4BC496" w14:textId="77777777" w:rsidTr="00A15282">
        <w:trPr>
          <w:trHeight w:val="302"/>
          <w:jc w:val="center"/>
        </w:trPr>
        <w:tc>
          <w:tcPr>
            <w:tcW w:w="1594" w:type="dxa"/>
            <w:tcBorders>
              <w:left w:val="single" w:sz="4" w:space="0" w:color="auto"/>
            </w:tcBorders>
            <w:vAlign w:val="center"/>
          </w:tcPr>
          <w:p w14:paraId="11183CB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frames / Interleaver frame</w:t>
            </w:r>
          </w:p>
        </w:tc>
        <w:tc>
          <w:tcPr>
            <w:tcW w:w="992" w:type="dxa"/>
            <w:shd w:val="clear" w:color="auto" w:fill="D9D9D9" w:themeFill="background1" w:themeFillShade="D9"/>
            <w:vAlign w:val="center"/>
          </w:tcPr>
          <w:p w14:paraId="69DF060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2BF860C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72A5079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4020CAC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4510F510"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3696317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3AF3929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2D4BA3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49C05DB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73D7802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2D5B659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2655A94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0F2D10C8" w14:textId="77777777" w:rsidTr="00A15282">
        <w:trPr>
          <w:trHeight w:val="302"/>
          <w:jc w:val="center"/>
        </w:trPr>
        <w:tc>
          <w:tcPr>
            <w:tcW w:w="1594" w:type="dxa"/>
            <w:vAlign w:val="center"/>
          </w:tcPr>
          <w:p w14:paraId="58C18662"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FEC Blocks /</w:t>
            </w:r>
            <w:r w:rsidRPr="00741F99">
              <w:rPr>
                <w:rFonts w:ascii="Times New Roman" w:hAnsi="Times New Roman" w:cs="Times New Roman"/>
                <w:color w:val="auto"/>
                <w:sz w:val="14"/>
                <w:szCs w:val="14"/>
                <w:lang w:val="nb-NO"/>
              </w:rPr>
              <w:br/>
              <w:t>Interleaving Frame</w:t>
            </w:r>
          </w:p>
        </w:tc>
        <w:tc>
          <w:tcPr>
            <w:tcW w:w="992" w:type="dxa"/>
            <w:shd w:val="clear" w:color="auto" w:fill="D9D9D9" w:themeFill="background1" w:themeFillShade="D9"/>
            <w:vAlign w:val="center"/>
          </w:tcPr>
          <w:p w14:paraId="134D39EB"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36</w:t>
            </w:r>
          </w:p>
        </w:tc>
        <w:tc>
          <w:tcPr>
            <w:tcW w:w="993" w:type="dxa"/>
            <w:vAlign w:val="center"/>
          </w:tcPr>
          <w:p w14:paraId="14B39775"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5,132</w:t>
            </w:r>
          </w:p>
        </w:tc>
        <w:tc>
          <w:tcPr>
            <w:tcW w:w="992" w:type="dxa"/>
            <w:shd w:val="clear" w:color="auto" w:fill="D9D9D9" w:themeFill="background1" w:themeFillShade="D9"/>
            <w:vAlign w:val="center"/>
          </w:tcPr>
          <w:p w14:paraId="48C627FD"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8,132</w:t>
            </w:r>
          </w:p>
        </w:tc>
        <w:tc>
          <w:tcPr>
            <w:tcW w:w="1032" w:type="dxa"/>
            <w:vAlign w:val="center"/>
          </w:tcPr>
          <w:p w14:paraId="74F8EF7F"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6,133,169</w:t>
            </w:r>
          </w:p>
        </w:tc>
        <w:tc>
          <w:tcPr>
            <w:tcW w:w="978" w:type="dxa"/>
            <w:shd w:val="clear" w:color="auto" w:fill="D9D9D9" w:themeFill="background1" w:themeFillShade="D9"/>
            <w:vAlign w:val="center"/>
          </w:tcPr>
          <w:p w14:paraId="0D08CC22" w14:textId="77777777" w:rsidR="003F1074" w:rsidRPr="00741F99" w:rsidRDefault="003F1074" w:rsidP="00BB463D">
            <w:pPr>
              <w:jc w:val="center"/>
              <w:rPr>
                <w:b/>
                <w:i/>
                <w:sz w:val="14"/>
                <w:szCs w:val="14"/>
              </w:rPr>
            </w:pPr>
            <w:r w:rsidRPr="00741F99">
              <w:rPr>
                <w:sz w:val="14"/>
                <w:szCs w:val="14"/>
              </w:rPr>
              <w:t>68,132,176</w:t>
            </w:r>
          </w:p>
        </w:tc>
        <w:tc>
          <w:tcPr>
            <w:tcW w:w="994" w:type="dxa"/>
            <w:vAlign w:val="center"/>
          </w:tcPr>
          <w:p w14:paraId="258BE488" w14:textId="77777777" w:rsidR="003F1074" w:rsidRPr="00741F99" w:rsidRDefault="003F1074" w:rsidP="00BB463D">
            <w:pPr>
              <w:jc w:val="center"/>
              <w:rPr>
                <w:b/>
                <w:i/>
                <w:sz w:val="14"/>
                <w:szCs w:val="14"/>
              </w:rPr>
            </w:pPr>
            <w:r w:rsidRPr="00741F99">
              <w:rPr>
                <w:sz w:val="14"/>
                <w:szCs w:val="14"/>
              </w:rPr>
              <w:t>62,132,183</w:t>
            </w:r>
          </w:p>
        </w:tc>
        <w:tc>
          <w:tcPr>
            <w:tcW w:w="1543" w:type="dxa"/>
            <w:shd w:val="clear" w:color="auto" w:fill="D9D9D9" w:themeFill="background1" w:themeFillShade="D9"/>
            <w:vAlign w:val="center"/>
          </w:tcPr>
          <w:p w14:paraId="02CB0762" w14:textId="77777777" w:rsidR="003F1074" w:rsidRPr="00741F99" w:rsidRDefault="003F1074" w:rsidP="00BB463D">
            <w:pPr>
              <w:jc w:val="center"/>
              <w:rPr>
                <w:b/>
                <w:i/>
                <w:sz w:val="14"/>
                <w:szCs w:val="14"/>
              </w:rPr>
            </w:pPr>
            <w:r w:rsidRPr="00741F99">
              <w:rPr>
                <w:sz w:val="14"/>
                <w:szCs w:val="14"/>
              </w:rPr>
              <w:t>16,34,48 (QPSK)</w:t>
            </w:r>
          </w:p>
          <w:p w14:paraId="41E6E323" w14:textId="77777777" w:rsidR="003F1074" w:rsidRPr="00741F99" w:rsidRDefault="003F1074" w:rsidP="00BB463D">
            <w:pPr>
              <w:jc w:val="center"/>
              <w:rPr>
                <w:b/>
                <w:i/>
                <w:sz w:val="14"/>
                <w:szCs w:val="14"/>
                <w:lang w:val="en-US"/>
              </w:rPr>
            </w:pPr>
            <w:r w:rsidRPr="00741F99">
              <w:rPr>
                <w:sz w:val="14"/>
                <w:szCs w:val="14"/>
                <w:lang w:val="en-US"/>
              </w:rPr>
              <w:t>32,68,97 (16QAM)</w:t>
            </w:r>
          </w:p>
          <w:p w14:paraId="51A499D2" w14:textId="77777777" w:rsidR="003F1074" w:rsidRPr="00741F99" w:rsidRDefault="003F1074" w:rsidP="00BB463D">
            <w:pPr>
              <w:jc w:val="center"/>
              <w:rPr>
                <w:b/>
                <w:i/>
                <w:sz w:val="14"/>
                <w:szCs w:val="14"/>
                <w:lang w:val="en-US"/>
              </w:rPr>
            </w:pPr>
            <w:r w:rsidRPr="00741F99">
              <w:rPr>
                <w:sz w:val="14"/>
                <w:szCs w:val="14"/>
                <w:lang w:val="en-US"/>
              </w:rPr>
              <w:t>48.97,146 (64QAM)</w:t>
            </w:r>
          </w:p>
          <w:p w14:paraId="32ADF18B" w14:textId="77777777" w:rsidR="003F1074" w:rsidRPr="00741F99" w:rsidRDefault="003F1074" w:rsidP="00BB463D">
            <w:pPr>
              <w:jc w:val="center"/>
              <w:rPr>
                <w:b/>
                <w:i/>
                <w:sz w:val="14"/>
                <w:szCs w:val="14"/>
                <w:lang w:val="en-US"/>
              </w:rPr>
            </w:pPr>
            <w:r w:rsidRPr="00741F99">
              <w:rPr>
                <w:sz w:val="14"/>
                <w:szCs w:val="14"/>
                <w:lang w:val="en-US"/>
              </w:rPr>
              <w:t>64,130,195 (256QAM)</w:t>
            </w:r>
          </w:p>
        </w:tc>
        <w:tc>
          <w:tcPr>
            <w:tcW w:w="1009" w:type="dxa"/>
            <w:vAlign w:val="center"/>
          </w:tcPr>
          <w:p w14:paraId="56183CA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7,135,185</w:t>
            </w:r>
          </w:p>
        </w:tc>
        <w:tc>
          <w:tcPr>
            <w:tcW w:w="994" w:type="dxa"/>
            <w:shd w:val="clear" w:color="auto" w:fill="D9D9D9" w:themeFill="background1" w:themeFillShade="D9"/>
            <w:vAlign w:val="center"/>
          </w:tcPr>
          <w:p w14:paraId="7ADCE195"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3,135,200</w:t>
            </w:r>
          </w:p>
        </w:tc>
        <w:tc>
          <w:tcPr>
            <w:tcW w:w="1000" w:type="dxa"/>
            <w:vAlign w:val="center"/>
          </w:tcPr>
          <w:p w14:paraId="06C7136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5,200</w:t>
            </w:r>
          </w:p>
        </w:tc>
        <w:tc>
          <w:tcPr>
            <w:tcW w:w="933" w:type="dxa"/>
            <w:gridSpan w:val="2"/>
            <w:shd w:val="clear" w:color="auto" w:fill="D9D9D9" w:themeFill="background1" w:themeFillShade="D9"/>
            <w:vAlign w:val="center"/>
          </w:tcPr>
          <w:p w14:paraId="1E413802" w14:textId="77777777" w:rsidR="003F1074" w:rsidRPr="00741F99" w:rsidRDefault="003F1074" w:rsidP="00BB463D">
            <w:pPr>
              <w:jc w:val="center"/>
              <w:rPr>
                <w:b/>
                <w:i/>
                <w:sz w:val="14"/>
                <w:szCs w:val="14"/>
                <w:lang w:val="en-US"/>
              </w:rPr>
            </w:pPr>
            <w:r w:rsidRPr="00741F99">
              <w:rPr>
                <w:sz w:val="14"/>
                <w:szCs w:val="14"/>
                <w:lang w:val="en-US"/>
              </w:rPr>
              <w:t>64,135,200</w:t>
            </w:r>
          </w:p>
        </w:tc>
        <w:tc>
          <w:tcPr>
            <w:tcW w:w="1582" w:type="dxa"/>
            <w:vAlign w:val="center"/>
          </w:tcPr>
          <w:p w14:paraId="470E5E6C" w14:textId="77777777" w:rsidR="003F1074" w:rsidRPr="00741F99" w:rsidRDefault="003F1074" w:rsidP="00BB463D">
            <w:pPr>
              <w:jc w:val="center"/>
              <w:rPr>
                <w:b/>
                <w:i/>
                <w:sz w:val="14"/>
                <w:szCs w:val="14"/>
                <w:lang w:val="en-US"/>
              </w:rPr>
            </w:pPr>
            <w:r w:rsidRPr="00741F99">
              <w:rPr>
                <w:sz w:val="14"/>
                <w:szCs w:val="14"/>
                <w:lang w:val="en-US"/>
              </w:rPr>
              <w:t>16,34,50 (QPSK)</w:t>
            </w:r>
          </w:p>
          <w:p w14:paraId="0D4929D5" w14:textId="77777777" w:rsidR="003F1074" w:rsidRPr="00741F99" w:rsidRDefault="003F1074" w:rsidP="00BB463D">
            <w:pPr>
              <w:jc w:val="center"/>
              <w:rPr>
                <w:b/>
                <w:i/>
                <w:sz w:val="14"/>
                <w:szCs w:val="14"/>
                <w:lang w:val="en-US"/>
              </w:rPr>
            </w:pPr>
            <w:r w:rsidRPr="00741F99">
              <w:rPr>
                <w:sz w:val="14"/>
                <w:szCs w:val="14"/>
                <w:lang w:val="en-US"/>
              </w:rPr>
              <w:t>33,69,100 (16QAM)</w:t>
            </w:r>
          </w:p>
          <w:p w14:paraId="4AD686A0" w14:textId="77777777" w:rsidR="003F1074" w:rsidRPr="00741F99" w:rsidRDefault="003F1074" w:rsidP="00BB463D">
            <w:pPr>
              <w:jc w:val="center"/>
              <w:rPr>
                <w:b/>
                <w:i/>
                <w:sz w:val="14"/>
                <w:szCs w:val="14"/>
                <w:lang w:val="en-US"/>
              </w:rPr>
            </w:pPr>
            <w:r w:rsidRPr="00741F99">
              <w:rPr>
                <w:sz w:val="14"/>
                <w:szCs w:val="14"/>
                <w:lang w:val="en-US"/>
              </w:rPr>
              <w:t>49.99,150 (64QAM)</w:t>
            </w:r>
          </w:p>
          <w:p w14:paraId="22F79573" w14:textId="77777777" w:rsidR="003F1074" w:rsidRPr="00741F99" w:rsidRDefault="003F1074" w:rsidP="00BB463D">
            <w:pPr>
              <w:jc w:val="center"/>
              <w:rPr>
                <w:b/>
                <w:i/>
                <w:sz w:val="14"/>
                <w:szCs w:val="14"/>
                <w:lang w:val="en-US"/>
              </w:rPr>
            </w:pPr>
            <w:r w:rsidRPr="00741F99">
              <w:rPr>
                <w:sz w:val="14"/>
                <w:szCs w:val="14"/>
                <w:lang w:val="en-US"/>
              </w:rPr>
              <w:t>66,133,200 (256QAM)</w:t>
            </w:r>
          </w:p>
        </w:tc>
      </w:tr>
      <w:tr w:rsidR="00BE105D" w:rsidRPr="00741F99" w14:paraId="7C42EBF7" w14:textId="77777777" w:rsidTr="00A15282">
        <w:trPr>
          <w:trHeight w:val="266"/>
          <w:jc w:val="center"/>
        </w:trPr>
        <w:tc>
          <w:tcPr>
            <w:tcW w:w="1594" w:type="dxa"/>
            <w:vAlign w:val="center"/>
          </w:tcPr>
          <w:p w14:paraId="4EE97E61" w14:textId="77777777" w:rsidR="003F1074" w:rsidRPr="00741F99" w:rsidRDefault="003F1074" w:rsidP="00BB463D">
            <w:pPr>
              <w:pStyle w:val="Tabell"/>
              <w:jc w:val="center"/>
              <w:rPr>
                <w:rFonts w:ascii="Times New Roman" w:hAnsi="Times New Roman" w:cs="Times New Roman"/>
                <w:b/>
                <w:i/>
                <w:color w:val="auto"/>
                <w:sz w:val="14"/>
                <w:szCs w:val="14"/>
                <w:lang w:val="de-DE"/>
              </w:rPr>
            </w:pPr>
            <w:r w:rsidRPr="00741F99">
              <w:rPr>
                <w:rFonts w:ascii="Times New Roman" w:hAnsi="Times New Roman" w:cs="Times New Roman"/>
                <w:color w:val="auto"/>
                <w:sz w:val="14"/>
                <w:szCs w:val="14"/>
                <w:lang w:val="en-US"/>
              </w:rPr>
              <w:t>Code rate</w:t>
            </w:r>
          </w:p>
        </w:tc>
        <w:tc>
          <w:tcPr>
            <w:tcW w:w="992" w:type="dxa"/>
            <w:shd w:val="clear" w:color="auto" w:fill="D9D9D9" w:themeFill="background1" w:themeFillShade="D9"/>
            <w:vAlign w:val="center"/>
          </w:tcPr>
          <w:p w14:paraId="6EA23224"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993" w:type="dxa"/>
            <w:vAlign w:val="center"/>
          </w:tcPr>
          <w:p w14:paraId="5F6A864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92" w:type="dxa"/>
            <w:shd w:val="clear" w:color="auto" w:fill="D9D9D9" w:themeFill="background1" w:themeFillShade="D9"/>
            <w:vAlign w:val="center"/>
          </w:tcPr>
          <w:p w14:paraId="14AE9E6D"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1032" w:type="dxa"/>
            <w:vAlign w:val="center"/>
          </w:tcPr>
          <w:p w14:paraId="0A007166"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78" w:type="dxa"/>
            <w:shd w:val="clear" w:color="auto" w:fill="D9D9D9" w:themeFill="background1" w:themeFillShade="D9"/>
            <w:vAlign w:val="center"/>
          </w:tcPr>
          <w:p w14:paraId="4E0B199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994" w:type="dxa"/>
            <w:vAlign w:val="center"/>
          </w:tcPr>
          <w:p w14:paraId="1AE09C68"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1543" w:type="dxa"/>
            <w:shd w:val="clear" w:color="auto" w:fill="D9D9D9" w:themeFill="background1" w:themeFillShade="D9"/>
            <w:vAlign w:val="center"/>
          </w:tcPr>
          <w:p w14:paraId="35DCF542"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All</w:t>
            </w:r>
          </w:p>
        </w:tc>
        <w:tc>
          <w:tcPr>
            <w:tcW w:w="1009" w:type="dxa"/>
            <w:vAlign w:val="center"/>
          </w:tcPr>
          <w:p w14:paraId="78B9B6A5"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94" w:type="dxa"/>
            <w:shd w:val="clear" w:color="auto" w:fill="D9D9D9" w:themeFill="background1" w:themeFillShade="D9"/>
            <w:vAlign w:val="center"/>
          </w:tcPr>
          <w:p w14:paraId="07A0D7B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w:t>
            </w:r>
          </w:p>
        </w:tc>
        <w:tc>
          <w:tcPr>
            <w:tcW w:w="1000" w:type="dxa"/>
            <w:vAlign w:val="center"/>
          </w:tcPr>
          <w:p w14:paraId="407F95F7"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 2/3, 3/4</w:t>
            </w:r>
          </w:p>
        </w:tc>
        <w:tc>
          <w:tcPr>
            <w:tcW w:w="933" w:type="dxa"/>
            <w:gridSpan w:val="2"/>
            <w:shd w:val="clear" w:color="auto" w:fill="D9D9D9" w:themeFill="background1" w:themeFillShade="D9"/>
            <w:vAlign w:val="center"/>
          </w:tcPr>
          <w:p w14:paraId="79A8F77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1582" w:type="dxa"/>
            <w:vAlign w:val="center"/>
          </w:tcPr>
          <w:p w14:paraId="6229E4F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All</w:t>
            </w:r>
          </w:p>
        </w:tc>
      </w:tr>
      <w:tr w:rsidR="00BE105D" w:rsidRPr="00741F99" w14:paraId="29E53FEC" w14:textId="77777777" w:rsidTr="00A15282">
        <w:trPr>
          <w:trHeight w:val="266"/>
          <w:jc w:val="center"/>
        </w:trPr>
        <w:tc>
          <w:tcPr>
            <w:tcW w:w="1594" w:type="dxa"/>
            <w:vAlign w:val="center"/>
          </w:tcPr>
          <w:p w14:paraId="2E636110"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Modulation</w:t>
            </w:r>
          </w:p>
        </w:tc>
        <w:tc>
          <w:tcPr>
            <w:tcW w:w="992" w:type="dxa"/>
            <w:shd w:val="clear" w:color="auto" w:fill="D9D9D9" w:themeFill="background1" w:themeFillShade="D9"/>
            <w:vAlign w:val="center"/>
          </w:tcPr>
          <w:p w14:paraId="358F5FE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3" w:type="dxa"/>
            <w:vAlign w:val="center"/>
          </w:tcPr>
          <w:p w14:paraId="585E1600"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2" w:type="dxa"/>
            <w:shd w:val="clear" w:color="auto" w:fill="D9D9D9" w:themeFill="background1" w:themeFillShade="D9"/>
            <w:vAlign w:val="center"/>
          </w:tcPr>
          <w:p w14:paraId="2C7EE0FB"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032" w:type="dxa"/>
            <w:vAlign w:val="center"/>
          </w:tcPr>
          <w:p w14:paraId="1A89D50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78" w:type="dxa"/>
            <w:shd w:val="clear" w:color="auto" w:fill="D9D9D9" w:themeFill="background1" w:themeFillShade="D9"/>
            <w:vAlign w:val="center"/>
          </w:tcPr>
          <w:p w14:paraId="34BD3658"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4" w:type="dxa"/>
            <w:vAlign w:val="center"/>
          </w:tcPr>
          <w:p w14:paraId="59DAA389"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543" w:type="dxa"/>
            <w:shd w:val="clear" w:color="auto" w:fill="D9D9D9" w:themeFill="background1" w:themeFillShade="D9"/>
            <w:vAlign w:val="center"/>
          </w:tcPr>
          <w:p w14:paraId="33C0A93E"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w:t>
            </w:r>
            <w:r w:rsidRPr="00741F99">
              <w:rPr>
                <w:rFonts w:ascii="Times New Roman" w:hAnsi="Times New Roman" w:cs="Times New Roman"/>
                <w:color w:val="auto"/>
                <w:sz w:val="14"/>
                <w:szCs w:val="14"/>
                <w:lang w:val="en-US"/>
              </w:rPr>
              <w:br/>
              <w:t>6QAM</w:t>
            </w:r>
          </w:p>
        </w:tc>
        <w:tc>
          <w:tcPr>
            <w:tcW w:w="1009" w:type="dxa"/>
            <w:vAlign w:val="center"/>
          </w:tcPr>
          <w:p w14:paraId="01298DA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4" w:type="dxa"/>
            <w:shd w:val="clear" w:color="auto" w:fill="D9D9D9" w:themeFill="background1" w:themeFillShade="D9"/>
            <w:vAlign w:val="center"/>
          </w:tcPr>
          <w:p w14:paraId="322B5F16"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000" w:type="dxa"/>
            <w:vAlign w:val="center"/>
          </w:tcPr>
          <w:p w14:paraId="44EBA3A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33" w:type="dxa"/>
            <w:gridSpan w:val="2"/>
            <w:shd w:val="clear" w:color="auto" w:fill="D9D9D9" w:themeFill="background1" w:themeFillShade="D9"/>
            <w:vAlign w:val="center"/>
          </w:tcPr>
          <w:p w14:paraId="1EF2797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582" w:type="dxa"/>
            <w:vAlign w:val="center"/>
          </w:tcPr>
          <w:p w14:paraId="572B0ED7"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r>
      <w:tr w:rsidR="00F23158" w:rsidRPr="00741F99" w14:paraId="006E373C" w14:textId="77777777" w:rsidTr="00A15282">
        <w:trPr>
          <w:trHeight w:val="266"/>
          <w:jc w:val="center"/>
        </w:trPr>
        <w:tc>
          <w:tcPr>
            <w:tcW w:w="1594" w:type="dxa"/>
            <w:vAlign w:val="center"/>
          </w:tcPr>
          <w:p w14:paraId="5AD21733"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UFS</w:t>
            </w:r>
          </w:p>
        </w:tc>
        <w:tc>
          <w:tcPr>
            <w:tcW w:w="992" w:type="dxa"/>
            <w:shd w:val="clear" w:color="auto" w:fill="D9D9D9" w:themeFill="background1" w:themeFillShade="D9"/>
            <w:vAlign w:val="center"/>
          </w:tcPr>
          <w:p w14:paraId="48D0F0E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vAlign w:val="center"/>
          </w:tcPr>
          <w:p w14:paraId="12B65437"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shd w:val="clear" w:color="auto" w:fill="D9D9D9" w:themeFill="background1" w:themeFillShade="D9"/>
            <w:vAlign w:val="center"/>
          </w:tcPr>
          <w:p w14:paraId="77C97F58"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vAlign w:val="center"/>
          </w:tcPr>
          <w:p w14:paraId="08274A1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shd w:val="clear" w:color="auto" w:fill="D9D9D9" w:themeFill="background1" w:themeFillShade="D9"/>
            <w:vAlign w:val="center"/>
          </w:tcPr>
          <w:p w14:paraId="6652C074"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vAlign w:val="center"/>
          </w:tcPr>
          <w:p w14:paraId="0FAE096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shd w:val="clear" w:color="auto" w:fill="D9D9D9" w:themeFill="background1" w:themeFillShade="D9"/>
            <w:vAlign w:val="center"/>
          </w:tcPr>
          <w:p w14:paraId="22AB26B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vAlign w:val="center"/>
          </w:tcPr>
          <w:p w14:paraId="1AF8BE6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shd w:val="clear" w:color="auto" w:fill="D9D9D9" w:themeFill="background1" w:themeFillShade="D9"/>
            <w:vAlign w:val="center"/>
          </w:tcPr>
          <w:p w14:paraId="53AC53C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vAlign w:val="center"/>
          </w:tcPr>
          <w:p w14:paraId="15179AAB"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shd w:val="clear" w:color="auto" w:fill="D9D9D9" w:themeFill="background1" w:themeFillShade="D9"/>
            <w:vAlign w:val="center"/>
          </w:tcPr>
          <w:p w14:paraId="459558A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vAlign w:val="center"/>
          </w:tcPr>
          <w:p w14:paraId="0D75EF69"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F23158" w:rsidRPr="00741F99" w14:paraId="768A9C45" w14:textId="77777777" w:rsidTr="00A15282">
        <w:trPr>
          <w:trHeight w:val="266"/>
          <w:jc w:val="center"/>
        </w:trPr>
        <w:tc>
          <w:tcPr>
            <w:tcW w:w="1594" w:type="dxa"/>
            <w:tcBorders>
              <w:bottom w:val="single" w:sz="4" w:space="0" w:color="auto"/>
            </w:tcBorders>
            <w:vAlign w:val="center"/>
          </w:tcPr>
          <w:p w14:paraId="1F49B318"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esign Delay</w:t>
            </w:r>
          </w:p>
        </w:tc>
        <w:tc>
          <w:tcPr>
            <w:tcW w:w="992" w:type="dxa"/>
            <w:tcBorders>
              <w:bottom w:val="single" w:sz="4" w:space="0" w:color="auto"/>
            </w:tcBorders>
            <w:shd w:val="clear" w:color="auto" w:fill="D9D9D9" w:themeFill="background1" w:themeFillShade="D9"/>
            <w:vAlign w:val="center"/>
          </w:tcPr>
          <w:p w14:paraId="69685F5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tcBorders>
              <w:bottom w:val="single" w:sz="4" w:space="0" w:color="auto"/>
            </w:tcBorders>
            <w:vAlign w:val="center"/>
          </w:tcPr>
          <w:p w14:paraId="641E2D62"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tcBorders>
              <w:bottom w:val="single" w:sz="4" w:space="0" w:color="auto"/>
            </w:tcBorders>
            <w:shd w:val="clear" w:color="auto" w:fill="D9D9D9" w:themeFill="background1" w:themeFillShade="D9"/>
            <w:vAlign w:val="center"/>
          </w:tcPr>
          <w:p w14:paraId="74C00787"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tcBorders>
              <w:bottom w:val="single" w:sz="4" w:space="0" w:color="auto"/>
            </w:tcBorders>
            <w:vAlign w:val="center"/>
          </w:tcPr>
          <w:p w14:paraId="05EDBAB6"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tcBorders>
              <w:bottom w:val="single" w:sz="4" w:space="0" w:color="auto"/>
            </w:tcBorders>
            <w:shd w:val="clear" w:color="auto" w:fill="D9D9D9" w:themeFill="background1" w:themeFillShade="D9"/>
            <w:vAlign w:val="center"/>
          </w:tcPr>
          <w:p w14:paraId="0C20848E"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tcBorders>
              <w:bottom w:val="single" w:sz="4" w:space="0" w:color="auto"/>
            </w:tcBorders>
            <w:vAlign w:val="center"/>
          </w:tcPr>
          <w:p w14:paraId="5689E40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tcBorders>
              <w:bottom w:val="single" w:sz="4" w:space="0" w:color="auto"/>
            </w:tcBorders>
            <w:shd w:val="clear" w:color="auto" w:fill="D9D9D9" w:themeFill="background1" w:themeFillShade="D9"/>
            <w:vAlign w:val="center"/>
          </w:tcPr>
          <w:p w14:paraId="02FE7D80"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tcBorders>
              <w:bottom w:val="single" w:sz="4" w:space="0" w:color="auto"/>
            </w:tcBorders>
            <w:vAlign w:val="center"/>
          </w:tcPr>
          <w:p w14:paraId="7821428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tcBorders>
              <w:bottom w:val="single" w:sz="4" w:space="0" w:color="auto"/>
            </w:tcBorders>
            <w:shd w:val="clear" w:color="auto" w:fill="D9D9D9" w:themeFill="background1" w:themeFillShade="D9"/>
            <w:vAlign w:val="center"/>
          </w:tcPr>
          <w:p w14:paraId="2F01591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tcBorders>
              <w:bottom w:val="single" w:sz="4" w:space="0" w:color="auto"/>
            </w:tcBorders>
            <w:vAlign w:val="center"/>
          </w:tcPr>
          <w:p w14:paraId="61C4568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tcBorders>
              <w:bottom w:val="single" w:sz="4" w:space="0" w:color="auto"/>
            </w:tcBorders>
            <w:shd w:val="clear" w:color="auto" w:fill="D9D9D9" w:themeFill="background1" w:themeFillShade="D9"/>
            <w:vAlign w:val="center"/>
          </w:tcPr>
          <w:p w14:paraId="443813DE"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tcBorders>
              <w:bottom w:val="single" w:sz="4" w:space="0" w:color="auto"/>
            </w:tcBorders>
            <w:vAlign w:val="center"/>
          </w:tcPr>
          <w:p w14:paraId="365F068A"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bl>
    <w:p w14:paraId="36687B12" w14:textId="5AA6B218" w:rsidR="00B71F6C" w:rsidRPr="007C7E30" w:rsidRDefault="00B71F6C" w:rsidP="00B71F6C">
      <w:pPr>
        <w:pStyle w:val="Billedtekst"/>
        <w:rPr>
          <w:b w:val="0"/>
          <w:bCs w:val="0"/>
          <w:lang w:val="en-GB"/>
        </w:rPr>
      </w:pPr>
      <w:bookmarkStart w:id="1256" w:name="_Ref447781701"/>
      <w:bookmarkStart w:id="1257" w:name="_Ref447781678"/>
      <w:r w:rsidRPr="007C7E30">
        <w:rPr>
          <w:b w:val="0"/>
          <w:bCs w:val="0"/>
          <w:lang w:val="en-GB"/>
        </w:rPr>
        <w:t xml:space="preserve">Table </w:t>
      </w:r>
      <w:r w:rsidRPr="007C7E30">
        <w:rPr>
          <w:b w:val="0"/>
          <w:bCs w:val="0"/>
        </w:rPr>
        <w:fldChar w:fldCharType="begin" w:fldLock="1"/>
      </w:r>
      <w:r w:rsidRPr="007C7E30">
        <w:rPr>
          <w:b w:val="0"/>
          <w:bCs w:val="0"/>
          <w:lang w:val="en-GB"/>
        </w:rPr>
        <w:instrText xml:space="preserve"> STYLEREF 1 \s </w:instrText>
      </w:r>
      <w:r w:rsidRPr="007C7E30">
        <w:rPr>
          <w:b w:val="0"/>
          <w:bCs w:val="0"/>
        </w:rPr>
        <w:fldChar w:fldCharType="separate"/>
      </w:r>
      <w:r w:rsidRPr="007C7E30">
        <w:rPr>
          <w:b w:val="0"/>
          <w:bCs w:val="0"/>
          <w:noProof/>
          <w:lang w:val="en-GB"/>
        </w:rPr>
        <w:t>2</w:t>
      </w:r>
      <w:r w:rsidRPr="007C7E30">
        <w:rPr>
          <w:b w:val="0"/>
          <w:bCs w:val="0"/>
        </w:rPr>
        <w:fldChar w:fldCharType="end"/>
      </w:r>
      <w:r w:rsidRPr="007C7E30">
        <w:rPr>
          <w:b w:val="0"/>
          <w:bCs w:val="0"/>
          <w:lang w:val="en-GB"/>
        </w:rPr>
        <w:t>.</w:t>
      </w:r>
      <w:r w:rsidRPr="007C7E30">
        <w:rPr>
          <w:b w:val="0"/>
          <w:bCs w:val="0"/>
        </w:rPr>
        <w:fldChar w:fldCharType="begin"/>
      </w:r>
      <w:r w:rsidRPr="007C7E30">
        <w:rPr>
          <w:b w:val="0"/>
          <w:bCs w:val="0"/>
          <w:lang w:val="en-GB"/>
        </w:rPr>
        <w:instrText xml:space="preserve"> SEQ Table \* ARABIC \s 1 </w:instrText>
      </w:r>
      <w:r w:rsidRPr="007C7E30">
        <w:rPr>
          <w:b w:val="0"/>
          <w:bCs w:val="0"/>
        </w:rPr>
        <w:fldChar w:fldCharType="separate"/>
      </w:r>
      <w:r w:rsidR="00AE266A">
        <w:rPr>
          <w:b w:val="0"/>
          <w:bCs w:val="0"/>
          <w:noProof/>
          <w:lang w:val="en-GB"/>
        </w:rPr>
        <w:t>17</w:t>
      </w:r>
      <w:r w:rsidRPr="007C7E30">
        <w:rPr>
          <w:b w:val="0"/>
          <w:bCs w:val="0"/>
        </w:rPr>
        <w:fldChar w:fldCharType="end"/>
      </w:r>
      <w:bookmarkEnd w:id="1256"/>
      <w:r w:rsidRPr="007C7E30">
        <w:rPr>
          <w:b w:val="0"/>
          <w:bCs w:val="0"/>
          <w:lang w:val="en-GB"/>
        </w:rPr>
        <w:t xml:space="preserve"> DVB-T2 mode parameters in DVB-T2 Single PLP (mode A) test tasks.  *) any allowed value</w:t>
      </w:r>
      <w:bookmarkEnd w:id="1257"/>
    </w:p>
    <w:tbl>
      <w:tblPr>
        <w:tblW w:w="16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1"/>
        <w:gridCol w:w="835"/>
        <w:gridCol w:w="848"/>
        <w:gridCol w:w="850"/>
        <w:gridCol w:w="850"/>
        <w:gridCol w:w="789"/>
        <w:gridCol w:w="851"/>
        <w:gridCol w:w="850"/>
        <w:gridCol w:w="851"/>
        <w:gridCol w:w="850"/>
        <w:gridCol w:w="851"/>
        <w:gridCol w:w="851"/>
        <w:gridCol w:w="851"/>
        <w:gridCol w:w="851"/>
        <w:gridCol w:w="723"/>
        <w:gridCol w:w="708"/>
        <w:gridCol w:w="851"/>
        <w:gridCol w:w="709"/>
        <w:gridCol w:w="19"/>
        <w:gridCol w:w="689"/>
      </w:tblGrid>
      <w:tr w:rsidR="00D42044" w:rsidRPr="00741F99" w14:paraId="45FF2985" w14:textId="77777777" w:rsidTr="00B71F6C">
        <w:trPr>
          <w:gridAfter w:val="1"/>
          <w:wAfter w:w="689" w:type="dxa"/>
          <w:trHeight w:val="302"/>
          <w:tblHeader/>
          <w:jc w:val="center"/>
        </w:trPr>
        <w:tc>
          <w:tcPr>
            <w:tcW w:w="1761" w:type="dxa"/>
            <w:tcBorders>
              <w:top w:val="single" w:sz="4" w:space="0" w:color="auto"/>
              <w:left w:val="single" w:sz="4" w:space="0" w:color="auto"/>
            </w:tcBorders>
            <w:vAlign w:val="center"/>
          </w:tcPr>
          <w:p w14:paraId="420BBBC9" w14:textId="77777777" w:rsidR="00201E68" w:rsidRPr="00741F99" w:rsidRDefault="00201E68" w:rsidP="00201E68">
            <w:pPr>
              <w:pStyle w:val="Tabell"/>
              <w:jc w:val="center"/>
              <w:rPr>
                <w:rFonts w:ascii="Times New Roman" w:hAnsi="Times New Roman" w:cs="Times New Roman"/>
                <w:b/>
                <w:color w:val="auto"/>
                <w:sz w:val="14"/>
                <w:szCs w:val="14"/>
                <w:lang w:val="en-US"/>
              </w:rPr>
            </w:pPr>
          </w:p>
        </w:tc>
        <w:tc>
          <w:tcPr>
            <w:tcW w:w="2533" w:type="dxa"/>
            <w:gridSpan w:val="3"/>
            <w:tcBorders>
              <w:top w:val="single" w:sz="4" w:space="0" w:color="auto"/>
            </w:tcBorders>
            <w:shd w:val="clear" w:color="auto" w:fill="D9D9D9" w:themeFill="background1" w:themeFillShade="D9"/>
            <w:vAlign w:val="center"/>
          </w:tcPr>
          <w:p w14:paraId="572FE84F" w14:textId="77777777" w:rsidR="00201E68" w:rsidRPr="00741F99" w:rsidRDefault="00201E68"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sz w:val="14"/>
                <w:szCs w:val="14"/>
                <w:lang w:val="en-US"/>
              </w:rPr>
              <w:t>NU_M1</w:t>
            </w:r>
          </w:p>
        </w:tc>
        <w:tc>
          <w:tcPr>
            <w:tcW w:w="4191" w:type="dxa"/>
            <w:gridSpan w:val="5"/>
            <w:tcBorders>
              <w:top w:val="single" w:sz="4" w:space="0" w:color="auto"/>
            </w:tcBorders>
            <w:vAlign w:val="center"/>
          </w:tcPr>
          <w:p w14:paraId="63EFF3D1" w14:textId="77777777" w:rsidR="00201E68" w:rsidRPr="00741F99" w:rsidRDefault="00201E68"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2</w:t>
            </w:r>
            <w:r w:rsidR="0094456C" w:rsidRPr="00741F99">
              <w:rPr>
                <w:rFonts w:ascii="Times New Roman" w:hAnsi="Times New Roman" w:cs="Times New Roman"/>
                <w:b/>
                <w:color w:val="auto"/>
                <w:sz w:val="14"/>
                <w:szCs w:val="14"/>
                <w:lang w:val="en-US"/>
              </w:rPr>
              <w:t xml:space="preserve"> (VV702-TDICC3)</w:t>
            </w:r>
          </w:p>
        </w:tc>
        <w:tc>
          <w:tcPr>
            <w:tcW w:w="4254" w:type="dxa"/>
            <w:gridSpan w:val="5"/>
            <w:tcBorders>
              <w:top w:val="single" w:sz="4" w:space="0" w:color="auto"/>
            </w:tcBorders>
            <w:shd w:val="clear" w:color="auto" w:fill="D9D9D9" w:themeFill="background1" w:themeFillShade="D9"/>
            <w:vAlign w:val="center"/>
          </w:tcPr>
          <w:p w14:paraId="07697FF5" w14:textId="77777777" w:rsidR="00201E68" w:rsidRPr="00741F99" w:rsidRDefault="0094456C"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3 (VV708-DJBCC2)</w:t>
            </w:r>
          </w:p>
        </w:tc>
        <w:tc>
          <w:tcPr>
            <w:tcW w:w="3010" w:type="dxa"/>
            <w:gridSpan w:val="5"/>
            <w:tcBorders>
              <w:top w:val="single" w:sz="4" w:space="0" w:color="auto"/>
            </w:tcBorders>
            <w:vAlign w:val="center"/>
          </w:tcPr>
          <w:p w14:paraId="755E841C" w14:textId="77777777" w:rsidR="00201E68" w:rsidRPr="00741F99" w:rsidRDefault="00DC435C"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4 (VV710-TDICC1)</w:t>
            </w:r>
          </w:p>
        </w:tc>
      </w:tr>
      <w:tr w:rsidR="00E929E5" w:rsidRPr="00741F99" w14:paraId="3A999104" w14:textId="77777777" w:rsidTr="00B71F6C">
        <w:trPr>
          <w:gridAfter w:val="1"/>
          <w:wAfter w:w="689" w:type="dxa"/>
          <w:trHeight w:val="302"/>
          <w:jc w:val="center"/>
        </w:trPr>
        <w:tc>
          <w:tcPr>
            <w:tcW w:w="1761" w:type="dxa"/>
            <w:tcBorders>
              <w:left w:val="single" w:sz="4" w:space="0" w:color="auto"/>
            </w:tcBorders>
            <w:vAlign w:val="center"/>
          </w:tcPr>
          <w:p w14:paraId="68E8BD30"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andwidth</w:t>
            </w:r>
          </w:p>
        </w:tc>
        <w:tc>
          <w:tcPr>
            <w:tcW w:w="2533" w:type="dxa"/>
            <w:gridSpan w:val="3"/>
            <w:shd w:val="clear" w:color="auto" w:fill="D9D9D9" w:themeFill="background1" w:themeFillShade="D9"/>
            <w:vAlign w:val="center"/>
          </w:tcPr>
          <w:p w14:paraId="43AECD87"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8MHz</w:t>
            </w:r>
          </w:p>
        </w:tc>
        <w:tc>
          <w:tcPr>
            <w:tcW w:w="4191" w:type="dxa"/>
            <w:gridSpan w:val="5"/>
            <w:vAlign w:val="center"/>
          </w:tcPr>
          <w:p w14:paraId="240F8DE2"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c>
          <w:tcPr>
            <w:tcW w:w="4254" w:type="dxa"/>
            <w:gridSpan w:val="5"/>
            <w:shd w:val="clear" w:color="auto" w:fill="D9D9D9" w:themeFill="background1" w:themeFillShade="D9"/>
            <w:vAlign w:val="center"/>
          </w:tcPr>
          <w:p w14:paraId="03C2E8C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c>
          <w:tcPr>
            <w:tcW w:w="3010" w:type="dxa"/>
            <w:gridSpan w:val="5"/>
            <w:vAlign w:val="center"/>
          </w:tcPr>
          <w:p w14:paraId="6768CD5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r>
      <w:tr w:rsidR="00E929E5" w:rsidRPr="00741F99" w14:paraId="487135EB" w14:textId="77777777" w:rsidTr="00B71F6C">
        <w:trPr>
          <w:gridAfter w:val="1"/>
          <w:wAfter w:w="689" w:type="dxa"/>
          <w:trHeight w:val="302"/>
          <w:jc w:val="center"/>
        </w:trPr>
        <w:tc>
          <w:tcPr>
            <w:tcW w:w="1761" w:type="dxa"/>
            <w:tcBorders>
              <w:left w:val="single" w:sz="4" w:space="0" w:color="auto"/>
            </w:tcBorders>
            <w:vAlign w:val="center"/>
          </w:tcPr>
          <w:p w14:paraId="305D1235"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FT</w:t>
            </w:r>
          </w:p>
        </w:tc>
        <w:tc>
          <w:tcPr>
            <w:tcW w:w="2533" w:type="dxa"/>
            <w:gridSpan w:val="3"/>
            <w:shd w:val="clear" w:color="auto" w:fill="D9D9D9" w:themeFill="background1" w:themeFillShade="D9"/>
            <w:vAlign w:val="center"/>
          </w:tcPr>
          <w:p w14:paraId="7D90473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4191" w:type="dxa"/>
            <w:gridSpan w:val="5"/>
            <w:vAlign w:val="center"/>
          </w:tcPr>
          <w:p w14:paraId="2309835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4254" w:type="dxa"/>
            <w:gridSpan w:val="5"/>
            <w:shd w:val="clear" w:color="auto" w:fill="D9D9D9" w:themeFill="background1" w:themeFillShade="D9"/>
            <w:vAlign w:val="center"/>
          </w:tcPr>
          <w:p w14:paraId="3EFF8F05"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3010" w:type="dxa"/>
            <w:gridSpan w:val="5"/>
            <w:vAlign w:val="center"/>
          </w:tcPr>
          <w:p w14:paraId="6D1E8F6D"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r>
      <w:tr w:rsidR="00E929E5" w:rsidRPr="00741F99" w14:paraId="1883D040" w14:textId="77777777" w:rsidTr="00B71F6C">
        <w:trPr>
          <w:gridAfter w:val="1"/>
          <w:wAfter w:w="689" w:type="dxa"/>
          <w:trHeight w:val="302"/>
          <w:jc w:val="center"/>
        </w:trPr>
        <w:tc>
          <w:tcPr>
            <w:tcW w:w="1761" w:type="dxa"/>
            <w:tcBorders>
              <w:left w:val="single" w:sz="4" w:space="0" w:color="auto"/>
            </w:tcBorders>
            <w:vAlign w:val="center"/>
          </w:tcPr>
          <w:p w14:paraId="3A2E52CF"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arrier mode</w:t>
            </w:r>
          </w:p>
        </w:tc>
        <w:tc>
          <w:tcPr>
            <w:tcW w:w="2533" w:type="dxa"/>
            <w:gridSpan w:val="3"/>
            <w:shd w:val="clear" w:color="auto" w:fill="D9D9D9" w:themeFill="background1" w:themeFillShade="D9"/>
            <w:vAlign w:val="center"/>
          </w:tcPr>
          <w:p w14:paraId="1E2BB242"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Extended</w:t>
            </w:r>
          </w:p>
        </w:tc>
        <w:tc>
          <w:tcPr>
            <w:tcW w:w="4191" w:type="dxa"/>
            <w:gridSpan w:val="5"/>
            <w:vAlign w:val="center"/>
          </w:tcPr>
          <w:p w14:paraId="0D62466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c>
          <w:tcPr>
            <w:tcW w:w="4254" w:type="dxa"/>
            <w:gridSpan w:val="5"/>
            <w:shd w:val="clear" w:color="auto" w:fill="D9D9D9" w:themeFill="background1" w:themeFillShade="D9"/>
            <w:vAlign w:val="center"/>
          </w:tcPr>
          <w:p w14:paraId="0E33884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c>
          <w:tcPr>
            <w:tcW w:w="3010" w:type="dxa"/>
            <w:gridSpan w:val="5"/>
            <w:vAlign w:val="center"/>
          </w:tcPr>
          <w:p w14:paraId="69FFE1B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r>
      <w:tr w:rsidR="00E929E5" w:rsidRPr="00741F99" w14:paraId="07A1A183"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3D8F0C2"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SISO/MISO</w:t>
            </w:r>
          </w:p>
        </w:tc>
        <w:tc>
          <w:tcPr>
            <w:tcW w:w="2533" w:type="dxa"/>
            <w:gridSpan w:val="3"/>
            <w:tcBorders>
              <w:top w:val="single" w:sz="4" w:space="0" w:color="auto"/>
            </w:tcBorders>
            <w:shd w:val="clear" w:color="auto" w:fill="D9D9D9" w:themeFill="background1" w:themeFillShade="D9"/>
            <w:vAlign w:val="center"/>
          </w:tcPr>
          <w:p w14:paraId="0498FD39"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4191" w:type="dxa"/>
            <w:gridSpan w:val="5"/>
            <w:tcBorders>
              <w:top w:val="single" w:sz="4" w:space="0" w:color="auto"/>
            </w:tcBorders>
            <w:vAlign w:val="center"/>
          </w:tcPr>
          <w:p w14:paraId="7C3736C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4254" w:type="dxa"/>
            <w:gridSpan w:val="5"/>
            <w:tcBorders>
              <w:top w:val="single" w:sz="4" w:space="0" w:color="auto"/>
            </w:tcBorders>
            <w:shd w:val="clear" w:color="auto" w:fill="D9D9D9" w:themeFill="background1" w:themeFillShade="D9"/>
            <w:vAlign w:val="center"/>
          </w:tcPr>
          <w:p w14:paraId="6D3CECD8"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3010" w:type="dxa"/>
            <w:gridSpan w:val="5"/>
            <w:tcBorders>
              <w:top w:val="single" w:sz="4" w:space="0" w:color="auto"/>
            </w:tcBorders>
            <w:vAlign w:val="center"/>
          </w:tcPr>
          <w:p w14:paraId="55570D2F"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r>
      <w:tr w:rsidR="00E929E5" w:rsidRPr="00741F99" w14:paraId="51627B62" w14:textId="77777777" w:rsidTr="00B71F6C">
        <w:trPr>
          <w:gridAfter w:val="1"/>
          <w:wAfter w:w="689" w:type="dxa"/>
          <w:trHeight w:val="302"/>
          <w:jc w:val="center"/>
        </w:trPr>
        <w:tc>
          <w:tcPr>
            <w:tcW w:w="1761" w:type="dxa"/>
            <w:tcBorders>
              <w:left w:val="single" w:sz="4" w:space="0" w:color="auto"/>
            </w:tcBorders>
            <w:vAlign w:val="center"/>
          </w:tcPr>
          <w:p w14:paraId="5EBDE578"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Guard Interval</w:t>
            </w:r>
          </w:p>
        </w:tc>
        <w:tc>
          <w:tcPr>
            <w:tcW w:w="2533" w:type="dxa"/>
            <w:gridSpan w:val="3"/>
            <w:shd w:val="clear" w:color="auto" w:fill="D9D9D9" w:themeFill="background1" w:themeFillShade="D9"/>
            <w:vAlign w:val="center"/>
          </w:tcPr>
          <w:p w14:paraId="3619265A"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6</w:t>
            </w:r>
          </w:p>
        </w:tc>
        <w:tc>
          <w:tcPr>
            <w:tcW w:w="4191" w:type="dxa"/>
            <w:gridSpan w:val="5"/>
            <w:vAlign w:val="center"/>
          </w:tcPr>
          <w:p w14:paraId="7DE12AE6"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1/128</w:t>
            </w:r>
          </w:p>
        </w:tc>
        <w:tc>
          <w:tcPr>
            <w:tcW w:w="4254" w:type="dxa"/>
            <w:gridSpan w:val="5"/>
            <w:shd w:val="clear" w:color="auto" w:fill="D9D9D9" w:themeFill="background1" w:themeFillShade="D9"/>
            <w:vAlign w:val="center"/>
          </w:tcPr>
          <w:p w14:paraId="4237C27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28</w:t>
            </w:r>
          </w:p>
        </w:tc>
        <w:tc>
          <w:tcPr>
            <w:tcW w:w="3010" w:type="dxa"/>
            <w:gridSpan w:val="5"/>
            <w:vAlign w:val="center"/>
          </w:tcPr>
          <w:p w14:paraId="702B8A3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28</w:t>
            </w:r>
          </w:p>
        </w:tc>
      </w:tr>
      <w:tr w:rsidR="00E929E5" w:rsidRPr="00741F99" w14:paraId="10389AB8" w14:textId="77777777" w:rsidTr="00B71F6C">
        <w:trPr>
          <w:gridAfter w:val="1"/>
          <w:wAfter w:w="689" w:type="dxa"/>
          <w:trHeight w:val="302"/>
          <w:jc w:val="center"/>
        </w:trPr>
        <w:tc>
          <w:tcPr>
            <w:tcW w:w="1761" w:type="dxa"/>
            <w:tcBorders>
              <w:left w:val="single" w:sz="4" w:space="0" w:color="auto"/>
            </w:tcBorders>
            <w:vAlign w:val="center"/>
          </w:tcPr>
          <w:p w14:paraId="4A242DF3"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Version</w:t>
            </w:r>
          </w:p>
        </w:tc>
        <w:tc>
          <w:tcPr>
            <w:tcW w:w="2533" w:type="dxa"/>
            <w:gridSpan w:val="3"/>
            <w:shd w:val="clear" w:color="auto" w:fill="D9D9D9" w:themeFill="background1" w:themeFillShade="D9"/>
            <w:vAlign w:val="center"/>
          </w:tcPr>
          <w:p w14:paraId="6903AAD3"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1.2.1</w:t>
            </w:r>
          </w:p>
        </w:tc>
        <w:tc>
          <w:tcPr>
            <w:tcW w:w="4191" w:type="dxa"/>
            <w:gridSpan w:val="5"/>
            <w:vAlign w:val="center"/>
          </w:tcPr>
          <w:p w14:paraId="4CBD61E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4254" w:type="dxa"/>
            <w:gridSpan w:val="5"/>
            <w:shd w:val="clear" w:color="auto" w:fill="D9D9D9" w:themeFill="background1" w:themeFillShade="D9"/>
            <w:vAlign w:val="center"/>
          </w:tcPr>
          <w:p w14:paraId="1861C16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3010" w:type="dxa"/>
            <w:gridSpan w:val="5"/>
            <w:vAlign w:val="center"/>
          </w:tcPr>
          <w:p w14:paraId="7946124A"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r>
      <w:tr w:rsidR="00E929E5" w:rsidRPr="00741F99" w14:paraId="2F935C14" w14:textId="77777777" w:rsidTr="00B71F6C">
        <w:trPr>
          <w:gridAfter w:val="1"/>
          <w:wAfter w:w="689" w:type="dxa"/>
          <w:trHeight w:val="302"/>
          <w:jc w:val="center"/>
        </w:trPr>
        <w:tc>
          <w:tcPr>
            <w:tcW w:w="1761" w:type="dxa"/>
            <w:vAlign w:val="center"/>
          </w:tcPr>
          <w:p w14:paraId="669445CE"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w:t>
            </w:r>
            <w:r w:rsidRPr="00741F99">
              <w:rPr>
                <w:rFonts w:ascii="Times New Roman" w:hAnsi="Times New Roman" w:cs="Times New Roman"/>
                <w:color w:val="auto"/>
                <w:sz w:val="14"/>
                <w:szCs w:val="14"/>
                <w:vertAlign w:val="subscript"/>
                <w:lang w:val="en-US"/>
              </w:rPr>
              <w:t>f</w:t>
            </w:r>
          </w:p>
        </w:tc>
        <w:tc>
          <w:tcPr>
            <w:tcW w:w="2533" w:type="dxa"/>
            <w:gridSpan w:val="3"/>
            <w:shd w:val="clear" w:color="auto" w:fill="D9D9D9" w:themeFill="background1" w:themeFillShade="D9"/>
            <w:vAlign w:val="center"/>
          </w:tcPr>
          <w:p w14:paraId="6146DC2E"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4191" w:type="dxa"/>
            <w:gridSpan w:val="5"/>
            <w:shd w:val="clear" w:color="auto" w:fill="FFFFFF" w:themeFill="background1"/>
            <w:vAlign w:val="center"/>
          </w:tcPr>
          <w:p w14:paraId="7679C39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4254" w:type="dxa"/>
            <w:gridSpan w:val="5"/>
            <w:shd w:val="clear" w:color="auto" w:fill="D9D9D9" w:themeFill="background1" w:themeFillShade="D9"/>
            <w:vAlign w:val="center"/>
          </w:tcPr>
          <w:p w14:paraId="3850C9B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3010" w:type="dxa"/>
            <w:gridSpan w:val="5"/>
            <w:shd w:val="clear" w:color="auto" w:fill="FFFFFF" w:themeFill="background1"/>
            <w:vAlign w:val="center"/>
          </w:tcPr>
          <w:p w14:paraId="0E56B61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r>
      <w:tr w:rsidR="00E929E5" w:rsidRPr="00741F99" w14:paraId="305E1A50" w14:textId="77777777" w:rsidTr="00B71F6C">
        <w:trPr>
          <w:gridAfter w:val="1"/>
          <w:wAfter w:w="689" w:type="dxa"/>
          <w:trHeight w:val="302"/>
          <w:jc w:val="center"/>
        </w:trPr>
        <w:tc>
          <w:tcPr>
            <w:tcW w:w="1761" w:type="dxa"/>
            <w:tcBorders>
              <w:left w:val="single" w:sz="4" w:space="0" w:color="auto"/>
            </w:tcBorders>
            <w:vAlign w:val="center"/>
          </w:tcPr>
          <w:p w14:paraId="4340440E"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ilot pattern</w:t>
            </w:r>
          </w:p>
        </w:tc>
        <w:tc>
          <w:tcPr>
            <w:tcW w:w="2533" w:type="dxa"/>
            <w:gridSpan w:val="3"/>
            <w:shd w:val="clear" w:color="auto" w:fill="D9D9D9" w:themeFill="background1" w:themeFillShade="D9"/>
            <w:vAlign w:val="center"/>
          </w:tcPr>
          <w:p w14:paraId="137FB04B"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4</w:t>
            </w:r>
          </w:p>
        </w:tc>
        <w:tc>
          <w:tcPr>
            <w:tcW w:w="4191" w:type="dxa"/>
            <w:gridSpan w:val="5"/>
            <w:vAlign w:val="center"/>
          </w:tcPr>
          <w:p w14:paraId="249AF39B"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PP7</w:t>
            </w:r>
          </w:p>
        </w:tc>
        <w:tc>
          <w:tcPr>
            <w:tcW w:w="4254" w:type="dxa"/>
            <w:gridSpan w:val="5"/>
            <w:shd w:val="clear" w:color="auto" w:fill="D9D9D9" w:themeFill="background1" w:themeFillShade="D9"/>
            <w:vAlign w:val="center"/>
          </w:tcPr>
          <w:p w14:paraId="67804A49"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7</w:t>
            </w:r>
          </w:p>
        </w:tc>
        <w:tc>
          <w:tcPr>
            <w:tcW w:w="3010" w:type="dxa"/>
            <w:gridSpan w:val="5"/>
            <w:vAlign w:val="center"/>
          </w:tcPr>
          <w:p w14:paraId="3FAECF9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7</w:t>
            </w:r>
          </w:p>
        </w:tc>
      </w:tr>
      <w:tr w:rsidR="00E929E5" w:rsidRPr="00741F99" w14:paraId="218298B4"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52435B9"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TFS</w:t>
            </w:r>
          </w:p>
        </w:tc>
        <w:tc>
          <w:tcPr>
            <w:tcW w:w="2533" w:type="dxa"/>
            <w:gridSpan w:val="3"/>
            <w:tcBorders>
              <w:top w:val="single" w:sz="4" w:space="0" w:color="auto"/>
            </w:tcBorders>
            <w:shd w:val="clear" w:color="auto" w:fill="D9D9D9" w:themeFill="background1" w:themeFillShade="D9"/>
            <w:vAlign w:val="center"/>
          </w:tcPr>
          <w:p w14:paraId="792DB8B2"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4191" w:type="dxa"/>
            <w:gridSpan w:val="5"/>
            <w:tcBorders>
              <w:top w:val="single" w:sz="4" w:space="0" w:color="auto"/>
            </w:tcBorders>
            <w:vAlign w:val="center"/>
          </w:tcPr>
          <w:p w14:paraId="6A13713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06EBEC48"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3010" w:type="dxa"/>
            <w:gridSpan w:val="5"/>
            <w:tcBorders>
              <w:top w:val="single" w:sz="4" w:space="0" w:color="auto"/>
            </w:tcBorders>
            <w:vAlign w:val="center"/>
          </w:tcPr>
          <w:p w14:paraId="23D445B3"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r>
      <w:tr w:rsidR="00E929E5" w:rsidRPr="00741F99" w14:paraId="43701E9D"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A28FF78"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EF</w:t>
            </w:r>
          </w:p>
        </w:tc>
        <w:tc>
          <w:tcPr>
            <w:tcW w:w="2533" w:type="dxa"/>
            <w:gridSpan w:val="3"/>
            <w:tcBorders>
              <w:top w:val="single" w:sz="4" w:space="0" w:color="auto"/>
            </w:tcBorders>
            <w:shd w:val="clear" w:color="auto" w:fill="D9D9D9" w:themeFill="background1" w:themeFillShade="D9"/>
            <w:vAlign w:val="center"/>
          </w:tcPr>
          <w:p w14:paraId="01DD5C6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191" w:type="dxa"/>
            <w:gridSpan w:val="5"/>
            <w:tcBorders>
              <w:top w:val="single" w:sz="4" w:space="0" w:color="auto"/>
            </w:tcBorders>
            <w:vAlign w:val="center"/>
          </w:tcPr>
          <w:p w14:paraId="242EFC5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254" w:type="dxa"/>
            <w:gridSpan w:val="5"/>
            <w:tcBorders>
              <w:top w:val="single" w:sz="4" w:space="0" w:color="auto"/>
            </w:tcBorders>
            <w:shd w:val="clear" w:color="auto" w:fill="D9D9D9" w:themeFill="background1" w:themeFillShade="D9"/>
            <w:vAlign w:val="center"/>
          </w:tcPr>
          <w:p w14:paraId="39945BE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3010" w:type="dxa"/>
            <w:gridSpan w:val="5"/>
            <w:tcBorders>
              <w:top w:val="single" w:sz="4" w:space="0" w:color="auto"/>
            </w:tcBorders>
            <w:vAlign w:val="center"/>
          </w:tcPr>
          <w:p w14:paraId="0B9738F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Used</w:t>
            </w:r>
          </w:p>
        </w:tc>
      </w:tr>
      <w:tr w:rsidR="00E929E5" w:rsidRPr="00741F99" w14:paraId="61C1CE5A"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F533531"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Auxiliary streams</w:t>
            </w:r>
          </w:p>
        </w:tc>
        <w:tc>
          <w:tcPr>
            <w:tcW w:w="2533" w:type="dxa"/>
            <w:gridSpan w:val="3"/>
            <w:tcBorders>
              <w:top w:val="single" w:sz="4" w:space="0" w:color="auto"/>
            </w:tcBorders>
            <w:shd w:val="clear" w:color="auto" w:fill="D9D9D9" w:themeFill="background1" w:themeFillShade="D9"/>
            <w:vAlign w:val="center"/>
          </w:tcPr>
          <w:p w14:paraId="762C6F9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191" w:type="dxa"/>
            <w:gridSpan w:val="5"/>
            <w:tcBorders>
              <w:top w:val="single" w:sz="4" w:space="0" w:color="auto"/>
            </w:tcBorders>
            <w:vAlign w:val="center"/>
          </w:tcPr>
          <w:p w14:paraId="21C0F48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254" w:type="dxa"/>
            <w:gridSpan w:val="5"/>
            <w:tcBorders>
              <w:top w:val="single" w:sz="4" w:space="0" w:color="auto"/>
            </w:tcBorders>
            <w:shd w:val="clear" w:color="auto" w:fill="D9D9D9" w:themeFill="background1" w:themeFillShade="D9"/>
            <w:vAlign w:val="center"/>
          </w:tcPr>
          <w:p w14:paraId="0272AE3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3010" w:type="dxa"/>
            <w:gridSpan w:val="5"/>
            <w:tcBorders>
              <w:top w:val="single" w:sz="4" w:space="0" w:color="auto"/>
            </w:tcBorders>
            <w:vAlign w:val="center"/>
          </w:tcPr>
          <w:p w14:paraId="0491A05D"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AB11E4" w:rsidRPr="00741F99" w14:paraId="2B4CC3CD"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631636DD"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Cell ID</w:t>
            </w:r>
          </w:p>
        </w:tc>
        <w:tc>
          <w:tcPr>
            <w:tcW w:w="2533" w:type="dxa"/>
            <w:gridSpan w:val="3"/>
            <w:tcBorders>
              <w:top w:val="single" w:sz="4" w:space="0" w:color="auto"/>
            </w:tcBorders>
            <w:shd w:val="clear" w:color="auto" w:fill="D9D9D9" w:themeFill="background1" w:themeFillShade="D9"/>
            <w:vAlign w:val="center"/>
          </w:tcPr>
          <w:p w14:paraId="6643A795"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4C80DD2A"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06B16C87"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5F9D2978"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AB11E4" w:rsidRPr="00741F99" w14:paraId="2698406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B0055D5"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Network ID</w:t>
            </w:r>
          </w:p>
        </w:tc>
        <w:tc>
          <w:tcPr>
            <w:tcW w:w="2533" w:type="dxa"/>
            <w:gridSpan w:val="3"/>
            <w:tcBorders>
              <w:top w:val="single" w:sz="4" w:space="0" w:color="auto"/>
            </w:tcBorders>
            <w:shd w:val="clear" w:color="auto" w:fill="D9D9D9" w:themeFill="background1" w:themeFillShade="D9"/>
            <w:vAlign w:val="center"/>
          </w:tcPr>
          <w:p w14:paraId="16E9955D"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1A13C11E"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02E45573"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0CAEBD13"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AB11E4" w:rsidRPr="00741F99" w14:paraId="1921CC29"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9EB3FE5"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T2 System ID</w:t>
            </w:r>
          </w:p>
        </w:tc>
        <w:tc>
          <w:tcPr>
            <w:tcW w:w="2533" w:type="dxa"/>
            <w:gridSpan w:val="3"/>
            <w:tcBorders>
              <w:top w:val="single" w:sz="4" w:space="0" w:color="auto"/>
            </w:tcBorders>
            <w:shd w:val="clear" w:color="auto" w:fill="D9D9D9" w:themeFill="background1" w:themeFillShade="D9"/>
            <w:vAlign w:val="center"/>
          </w:tcPr>
          <w:p w14:paraId="10FEFD4A"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2147A772"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54EF96A8"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0673877F"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D42044" w:rsidRPr="00741F99" w14:paraId="710F890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0A1FD23"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Subslices / T2 frame</w:t>
            </w:r>
          </w:p>
        </w:tc>
        <w:tc>
          <w:tcPr>
            <w:tcW w:w="2533" w:type="dxa"/>
            <w:gridSpan w:val="3"/>
            <w:tcBorders>
              <w:top w:val="single" w:sz="4" w:space="0" w:color="auto"/>
            </w:tcBorders>
            <w:shd w:val="clear" w:color="auto" w:fill="D9D9D9" w:themeFill="background1" w:themeFillShade="D9"/>
            <w:vAlign w:val="center"/>
          </w:tcPr>
          <w:p w14:paraId="2179030E"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r w:rsidR="00392C3D" w:rsidRPr="00741F99">
              <w:rPr>
                <w:rFonts w:ascii="Times New Roman" w:hAnsi="Times New Roman" w:cs="Times New Roman"/>
                <w:sz w:val="14"/>
                <w:szCs w:val="14"/>
                <w:lang w:val="en-US"/>
              </w:rPr>
              <w:t>35</w:t>
            </w:r>
          </w:p>
        </w:tc>
        <w:tc>
          <w:tcPr>
            <w:tcW w:w="4191" w:type="dxa"/>
            <w:gridSpan w:val="5"/>
            <w:tcBorders>
              <w:top w:val="single" w:sz="4" w:space="0" w:color="auto"/>
            </w:tcBorders>
            <w:vAlign w:val="center"/>
          </w:tcPr>
          <w:p w14:paraId="3A76F3AC"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4254" w:type="dxa"/>
            <w:gridSpan w:val="5"/>
            <w:tcBorders>
              <w:top w:val="single" w:sz="4" w:space="0" w:color="auto"/>
            </w:tcBorders>
            <w:shd w:val="clear" w:color="auto" w:fill="D9D9D9" w:themeFill="background1" w:themeFillShade="D9"/>
            <w:vAlign w:val="center"/>
          </w:tcPr>
          <w:p w14:paraId="006EE12F"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08</w:t>
            </w:r>
          </w:p>
        </w:tc>
        <w:tc>
          <w:tcPr>
            <w:tcW w:w="3010" w:type="dxa"/>
            <w:gridSpan w:val="5"/>
            <w:tcBorders>
              <w:top w:val="single" w:sz="4" w:space="0" w:color="auto"/>
            </w:tcBorders>
            <w:vAlign w:val="center"/>
          </w:tcPr>
          <w:p w14:paraId="38C1776E"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08</w:t>
            </w:r>
          </w:p>
        </w:tc>
      </w:tr>
      <w:tr w:rsidR="00D42044" w:rsidRPr="00741F99" w14:paraId="411CD07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7C07F30E"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rames / Superframe</w:t>
            </w:r>
          </w:p>
        </w:tc>
        <w:tc>
          <w:tcPr>
            <w:tcW w:w="2533" w:type="dxa"/>
            <w:gridSpan w:val="3"/>
            <w:tcBorders>
              <w:top w:val="single" w:sz="4" w:space="0" w:color="auto"/>
            </w:tcBorders>
            <w:shd w:val="clear" w:color="auto" w:fill="D9D9D9" w:themeFill="background1" w:themeFillShade="D9"/>
            <w:vAlign w:val="center"/>
          </w:tcPr>
          <w:p w14:paraId="58045E7D"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4191" w:type="dxa"/>
            <w:gridSpan w:val="5"/>
            <w:tcBorders>
              <w:top w:val="single" w:sz="4" w:space="0" w:color="auto"/>
            </w:tcBorders>
            <w:vAlign w:val="center"/>
          </w:tcPr>
          <w:p w14:paraId="3AA9CBBC"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4254" w:type="dxa"/>
            <w:gridSpan w:val="5"/>
            <w:tcBorders>
              <w:top w:val="single" w:sz="4" w:space="0" w:color="auto"/>
            </w:tcBorders>
            <w:shd w:val="clear" w:color="auto" w:fill="D9D9D9" w:themeFill="background1" w:themeFillShade="D9"/>
            <w:vAlign w:val="center"/>
          </w:tcPr>
          <w:p w14:paraId="1EF9BB79"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3010" w:type="dxa"/>
            <w:gridSpan w:val="5"/>
            <w:tcBorders>
              <w:top w:val="single" w:sz="4" w:space="0" w:color="auto"/>
            </w:tcBorders>
            <w:vAlign w:val="center"/>
          </w:tcPr>
          <w:p w14:paraId="6D99D211"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r>
      <w:tr w:rsidR="00D42044" w:rsidRPr="00741F99" w14:paraId="26D07B98"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09760321"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L1 FEC type</w:t>
            </w:r>
          </w:p>
        </w:tc>
        <w:tc>
          <w:tcPr>
            <w:tcW w:w="2533" w:type="dxa"/>
            <w:gridSpan w:val="3"/>
            <w:tcBorders>
              <w:top w:val="single" w:sz="4" w:space="0" w:color="auto"/>
            </w:tcBorders>
            <w:shd w:val="clear" w:color="auto" w:fill="D9D9D9" w:themeFill="background1" w:themeFillShade="D9"/>
            <w:vAlign w:val="center"/>
          </w:tcPr>
          <w:p w14:paraId="0F62CEAD"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4191" w:type="dxa"/>
            <w:gridSpan w:val="5"/>
            <w:tcBorders>
              <w:top w:val="single" w:sz="4" w:space="0" w:color="auto"/>
            </w:tcBorders>
            <w:vAlign w:val="center"/>
          </w:tcPr>
          <w:p w14:paraId="5C9F737A"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4254" w:type="dxa"/>
            <w:gridSpan w:val="5"/>
            <w:tcBorders>
              <w:top w:val="single" w:sz="4" w:space="0" w:color="auto"/>
            </w:tcBorders>
            <w:shd w:val="clear" w:color="auto" w:fill="D9D9D9" w:themeFill="background1" w:themeFillShade="D9"/>
            <w:vAlign w:val="center"/>
          </w:tcPr>
          <w:p w14:paraId="6C1DE4BC"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3010" w:type="dxa"/>
            <w:gridSpan w:val="5"/>
            <w:tcBorders>
              <w:top w:val="single" w:sz="4" w:space="0" w:color="auto"/>
            </w:tcBorders>
            <w:vAlign w:val="center"/>
          </w:tcPr>
          <w:p w14:paraId="51DD0332"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r>
      <w:tr w:rsidR="00D42044" w:rsidRPr="00741F99" w14:paraId="0D81C97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722354F"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L1 repetition</w:t>
            </w:r>
          </w:p>
        </w:tc>
        <w:tc>
          <w:tcPr>
            <w:tcW w:w="2533" w:type="dxa"/>
            <w:gridSpan w:val="3"/>
            <w:tcBorders>
              <w:top w:val="single" w:sz="4" w:space="0" w:color="auto"/>
            </w:tcBorders>
            <w:shd w:val="clear" w:color="auto" w:fill="D9D9D9" w:themeFill="background1" w:themeFillShade="D9"/>
            <w:vAlign w:val="center"/>
          </w:tcPr>
          <w:p w14:paraId="6663EF4A"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4191" w:type="dxa"/>
            <w:gridSpan w:val="5"/>
            <w:tcBorders>
              <w:top w:val="single" w:sz="4" w:space="0" w:color="auto"/>
            </w:tcBorders>
            <w:vAlign w:val="center"/>
          </w:tcPr>
          <w:p w14:paraId="22DFD0B0"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4254" w:type="dxa"/>
            <w:gridSpan w:val="5"/>
            <w:tcBorders>
              <w:top w:val="single" w:sz="4" w:space="0" w:color="auto"/>
            </w:tcBorders>
            <w:shd w:val="clear" w:color="auto" w:fill="D9D9D9" w:themeFill="background1" w:themeFillShade="D9"/>
            <w:vAlign w:val="center"/>
          </w:tcPr>
          <w:p w14:paraId="7F55AB81"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3010" w:type="dxa"/>
            <w:gridSpan w:val="5"/>
            <w:tcBorders>
              <w:top w:val="single" w:sz="4" w:space="0" w:color="auto"/>
            </w:tcBorders>
            <w:vAlign w:val="center"/>
          </w:tcPr>
          <w:p w14:paraId="14A15D37" w14:textId="77777777" w:rsidR="00201E68" w:rsidRPr="00741F99" w:rsidRDefault="00B644C4"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D42044" w:rsidRPr="00741F99" w14:paraId="27FC6C91"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719D24F" w14:textId="77777777" w:rsidR="00201E68" w:rsidRPr="00741F99" w:rsidRDefault="00201E68"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extension</w:t>
            </w:r>
          </w:p>
        </w:tc>
        <w:tc>
          <w:tcPr>
            <w:tcW w:w="2533" w:type="dxa"/>
            <w:gridSpan w:val="3"/>
            <w:tcBorders>
              <w:top w:val="single" w:sz="4" w:space="0" w:color="auto"/>
            </w:tcBorders>
            <w:shd w:val="clear" w:color="auto" w:fill="D9D9D9" w:themeFill="background1" w:themeFillShade="D9"/>
            <w:vAlign w:val="center"/>
          </w:tcPr>
          <w:p w14:paraId="44A60DDF" w14:textId="77777777" w:rsidR="00201E68" w:rsidRPr="00741F99" w:rsidRDefault="00C469B5"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191" w:type="dxa"/>
            <w:gridSpan w:val="5"/>
            <w:tcBorders>
              <w:top w:val="single" w:sz="4" w:space="0" w:color="auto"/>
            </w:tcBorders>
            <w:vAlign w:val="center"/>
          </w:tcPr>
          <w:p w14:paraId="316EF071"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080ADD05"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3010" w:type="dxa"/>
            <w:gridSpan w:val="5"/>
            <w:tcBorders>
              <w:top w:val="single" w:sz="4" w:space="0" w:color="auto"/>
            </w:tcBorders>
            <w:vAlign w:val="center"/>
          </w:tcPr>
          <w:p w14:paraId="23CDC49C" w14:textId="77777777" w:rsidR="00201E68" w:rsidRPr="00741F99" w:rsidRDefault="00B644C4"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23119F" w:rsidRPr="00741F99" w14:paraId="7B37BF05" w14:textId="77777777" w:rsidTr="00B71F6C">
        <w:trPr>
          <w:gridAfter w:val="1"/>
          <w:wAfter w:w="689" w:type="dxa"/>
          <w:trHeight w:val="266"/>
          <w:jc w:val="center"/>
        </w:trPr>
        <w:tc>
          <w:tcPr>
            <w:tcW w:w="1761" w:type="dxa"/>
            <w:vAlign w:val="center"/>
          </w:tcPr>
          <w:p w14:paraId="19DDACA0" w14:textId="77777777" w:rsidR="0023119F" w:rsidRPr="00741F99" w:rsidRDefault="0023119F" w:rsidP="00AC1622">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1 Modulation</w:t>
            </w:r>
          </w:p>
        </w:tc>
        <w:tc>
          <w:tcPr>
            <w:tcW w:w="2533" w:type="dxa"/>
            <w:gridSpan w:val="3"/>
            <w:shd w:val="clear" w:color="auto" w:fill="D9D9D9" w:themeFill="background1" w:themeFillShade="D9"/>
            <w:vAlign w:val="center"/>
          </w:tcPr>
          <w:p w14:paraId="68344792"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c>
          <w:tcPr>
            <w:tcW w:w="4191" w:type="dxa"/>
            <w:gridSpan w:val="5"/>
            <w:shd w:val="clear" w:color="auto" w:fill="FFFFFF" w:themeFill="background1"/>
            <w:vAlign w:val="center"/>
          </w:tcPr>
          <w:p w14:paraId="38AA96E3"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c>
          <w:tcPr>
            <w:tcW w:w="4254" w:type="dxa"/>
            <w:gridSpan w:val="5"/>
            <w:shd w:val="clear" w:color="auto" w:fill="D9D9D9" w:themeFill="background1" w:themeFillShade="D9"/>
            <w:vAlign w:val="center"/>
          </w:tcPr>
          <w:p w14:paraId="036B5D0F"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c>
          <w:tcPr>
            <w:tcW w:w="3010" w:type="dxa"/>
            <w:gridSpan w:val="5"/>
            <w:shd w:val="clear" w:color="auto" w:fill="FFFFFF" w:themeFill="background1"/>
            <w:vAlign w:val="center"/>
          </w:tcPr>
          <w:p w14:paraId="48DDACB7"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r>
      <w:tr w:rsidR="0023119F" w:rsidRPr="00741F99" w14:paraId="34724A3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4A81B27" w14:textId="77777777" w:rsidR="0023119F" w:rsidRPr="00741F99" w:rsidRDefault="0023119F" w:rsidP="00AC1622">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_ACE_MAX</w:t>
            </w:r>
          </w:p>
        </w:tc>
        <w:tc>
          <w:tcPr>
            <w:tcW w:w="2533" w:type="dxa"/>
            <w:gridSpan w:val="3"/>
            <w:tcBorders>
              <w:top w:val="single" w:sz="4" w:space="0" w:color="auto"/>
            </w:tcBorders>
            <w:shd w:val="clear" w:color="auto" w:fill="D9D9D9" w:themeFill="background1" w:themeFillShade="D9"/>
            <w:vAlign w:val="center"/>
          </w:tcPr>
          <w:p w14:paraId="60267637"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4191" w:type="dxa"/>
            <w:gridSpan w:val="5"/>
            <w:tcBorders>
              <w:top w:val="single" w:sz="4" w:space="0" w:color="auto"/>
            </w:tcBorders>
            <w:vAlign w:val="center"/>
          </w:tcPr>
          <w:p w14:paraId="3E920E06"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4254" w:type="dxa"/>
            <w:gridSpan w:val="5"/>
            <w:tcBorders>
              <w:top w:val="single" w:sz="4" w:space="0" w:color="auto"/>
            </w:tcBorders>
            <w:shd w:val="clear" w:color="auto" w:fill="D9D9D9" w:themeFill="background1" w:themeFillShade="D9"/>
            <w:vAlign w:val="center"/>
          </w:tcPr>
          <w:p w14:paraId="0430C131"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3010" w:type="dxa"/>
            <w:gridSpan w:val="5"/>
            <w:tcBorders>
              <w:top w:val="single" w:sz="4" w:space="0" w:color="auto"/>
            </w:tcBorders>
            <w:vAlign w:val="center"/>
          </w:tcPr>
          <w:p w14:paraId="5D703370"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r>
      <w:tr w:rsidR="00D42044" w:rsidRPr="00741F99" w14:paraId="533109C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F953955" w14:textId="77777777" w:rsidR="00201E68" w:rsidRPr="00741F99" w:rsidRDefault="00201E68"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bias balancing cells</w:t>
            </w:r>
          </w:p>
        </w:tc>
        <w:tc>
          <w:tcPr>
            <w:tcW w:w="2533" w:type="dxa"/>
            <w:gridSpan w:val="3"/>
            <w:tcBorders>
              <w:top w:val="single" w:sz="4" w:space="0" w:color="auto"/>
            </w:tcBorders>
            <w:shd w:val="clear" w:color="auto" w:fill="D9D9D9" w:themeFill="background1" w:themeFillShade="D9"/>
            <w:vAlign w:val="center"/>
          </w:tcPr>
          <w:p w14:paraId="3AC52B33" w14:textId="77777777" w:rsidR="00201E68" w:rsidRPr="00741F99" w:rsidRDefault="00C469B5"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191" w:type="dxa"/>
            <w:gridSpan w:val="5"/>
            <w:tcBorders>
              <w:top w:val="single" w:sz="4" w:space="0" w:color="auto"/>
            </w:tcBorders>
            <w:vAlign w:val="center"/>
          </w:tcPr>
          <w:p w14:paraId="39171BA5"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468C53CB"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3010" w:type="dxa"/>
            <w:gridSpan w:val="5"/>
            <w:tcBorders>
              <w:top w:val="single" w:sz="4" w:space="0" w:color="auto"/>
            </w:tcBorders>
            <w:vAlign w:val="center"/>
          </w:tcPr>
          <w:p w14:paraId="10777E32" w14:textId="77777777" w:rsidR="00201E68" w:rsidRPr="00741F99" w:rsidRDefault="00B644C4"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D42044" w:rsidRPr="00741F99" w14:paraId="46A21CA4"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B50C0F5"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w:t>
            </w:r>
          </w:p>
        </w:tc>
        <w:tc>
          <w:tcPr>
            <w:tcW w:w="2533" w:type="dxa"/>
            <w:gridSpan w:val="3"/>
            <w:tcBorders>
              <w:top w:val="single" w:sz="4" w:space="0" w:color="auto"/>
            </w:tcBorders>
            <w:shd w:val="clear" w:color="auto" w:fill="D9D9D9" w:themeFill="background1" w:themeFillShade="D9"/>
            <w:vAlign w:val="center"/>
          </w:tcPr>
          <w:p w14:paraId="04072A2F" w14:textId="77777777" w:rsidR="00201E68" w:rsidRPr="00741F99" w:rsidRDefault="007B0B8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201E68" w:rsidRPr="00741F99">
              <w:rPr>
                <w:rFonts w:ascii="Times New Roman" w:hAnsi="Times New Roman" w:cs="Times New Roman"/>
                <w:sz w:val="14"/>
                <w:szCs w:val="14"/>
                <w:lang w:val="en-US"/>
              </w:rPr>
              <w:t>TR</w:t>
            </w:r>
          </w:p>
        </w:tc>
        <w:tc>
          <w:tcPr>
            <w:tcW w:w="4191" w:type="dxa"/>
            <w:gridSpan w:val="5"/>
            <w:tcBorders>
              <w:top w:val="single" w:sz="4" w:space="0" w:color="auto"/>
            </w:tcBorders>
            <w:vAlign w:val="center"/>
          </w:tcPr>
          <w:p w14:paraId="21EA02E0" w14:textId="77777777" w:rsidR="00201E68" w:rsidRPr="00741F99" w:rsidRDefault="007B0B88" w:rsidP="007B0B8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TR </w:t>
            </w:r>
          </w:p>
        </w:tc>
        <w:tc>
          <w:tcPr>
            <w:tcW w:w="4254" w:type="dxa"/>
            <w:gridSpan w:val="5"/>
            <w:tcBorders>
              <w:top w:val="single" w:sz="4" w:space="0" w:color="auto"/>
            </w:tcBorders>
            <w:shd w:val="clear" w:color="auto" w:fill="D9D9D9" w:themeFill="background1" w:themeFillShade="D9"/>
            <w:vAlign w:val="center"/>
          </w:tcPr>
          <w:p w14:paraId="297D0EE3" w14:textId="77777777" w:rsidR="00201E68" w:rsidRPr="00741F99" w:rsidRDefault="007B0B8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L1-ACE &amp; TR</w:t>
            </w:r>
          </w:p>
        </w:tc>
        <w:tc>
          <w:tcPr>
            <w:tcW w:w="3010" w:type="dxa"/>
            <w:gridSpan w:val="5"/>
            <w:tcBorders>
              <w:top w:val="single" w:sz="4" w:space="0" w:color="auto"/>
            </w:tcBorders>
            <w:vAlign w:val="center"/>
          </w:tcPr>
          <w:p w14:paraId="3DB0E731" w14:textId="77777777" w:rsidR="00201E68" w:rsidRPr="00741F99" w:rsidRDefault="007B0B8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L1-ACE &amp; TR</w:t>
            </w:r>
          </w:p>
        </w:tc>
      </w:tr>
      <w:tr w:rsidR="00D42044" w:rsidRPr="00741F99" w14:paraId="5A211443"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54319140"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 V</w:t>
            </w:r>
            <w:r w:rsidRPr="00741F99">
              <w:rPr>
                <w:rFonts w:ascii="Times New Roman" w:hAnsi="Times New Roman" w:cs="Times New Roman"/>
                <w:color w:val="auto"/>
                <w:sz w:val="14"/>
                <w:szCs w:val="14"/>
                <w:vertAlign w:val="subscript"/>
                <w:lang w:val="de-DE"/>
              </w:rPr>
              <w:t>clip</w:t>
            </w:r>
          </w:p>
        </w:tc>
        <w:tc>
          <w:tcPr>
            <w:tcW w:w="2533" w:type="dxa"/>
            <w:gridSpan w:val="3"/>
            <w:tcBorders>
              <w:top w:val="single" w:sz="4" w:space="0" w:color="auto"/>
            </w:tcBorders>
            <w:shd w:val="clear" w:color="auto" w:fill="D9D9D9" w:themeFill="background1" w:themeFillShade="D9"/>
            <w:vAlign w:val="center"/>
          </w:tcPr>
          <w:p w14:paraId="0C9E1DA5"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4191" w:type="dxa"/>
            <w:gridSpan w:val="5"/>
            <w:tcBorders>
              <w:top w:val="single" w:sz="4" w:space="0" w:color="auto"/>
            </w:tcBorders>
            <w:vAlign w:val="center"/>
          </w:tcPr>
          <w:p w14:paraId="28E3EACE"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finity</w:t>
            </w:r>
          </w:p>
        </w:tc>
        <w:tc>
          <w:tcPr>
            <w:tcW w:w="4254" w:type="dxa"/>
            <w:gridSpan w:val="5"/>
            <w:tcBorders>
              <w:top w:val="single" w:sz="4" w:space="0" w:color="auto"/>
            </w:tcBorders>
            <w:shd w:val="clear" w:color="auto" w:fill="D9D9D9" w:themeFill="background1" w:themeFillShade="D9"/>
            <w:vAlign w:val="center"/>
          </w:tcPr>
          <w:p w14:paraId="4AB3AC97" w14:textId="77777777" w:rsidR="00201E68" w:rsidRPr="00741F99" w:rsidRDefault="0094456C"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finity</w:t>
            </w:r>
          </w:p>
        </w:tc>
        <w:tc>
          <w:tcPr>
            <w:tcW w:w="3010" w:type="dxa"/>
            <w:gridSpan w:val="5"/>
            <w:tcBorders>
              <w:top w:val="single" w:sz="4" w:space="0" w:color="auto"/>
            </w:tcBorders>
            <w:vAlign w:val="center"/>
          </w:tcPr>
          <w:p w14:paraId="69F0E8D5" w14:textId="77777777" w:rsidR="00201E68" w:rsidRPr="00741F99" w:rsidRDefault="005858A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ifinity</w:t>
            </w:r>
          </w:p>
        </w:tc>
      </w:tr>
      <w:tr w:rsidR="00D42044" w:rsidRPr="00741F99" w14:paraId="600E352A"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21322DC"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 Number of iterations</w:t>
            </w:r>
          </w:p>
        </w:tc>
        <w:tc>
          <w:tcPr>
            <w:tcW w:w="2533" w:type="dxa"/>
            <w:gridSpan w:val="3"/>
            <w:tcBorders>
              <w:top w:val="single" w:sz="4" w:space="0" w:color="auto"/>
            </w:tcBorders>
            <w:shd w:val="clear" w:color="auto" w:fill="D9D9D9" w:themeFill="background1" w:themeFillShade="D9"/>
            <w:vAlign w:val="center"/>
          </w:tcPr>
          <w:p w14:paraId="732D2790"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4191" w:type="dxa"/>
            <w:gridSpan w:val="5"/>
            <w:tcBorders>
              <w:top w:val="single" w:sz="4" w:space="0" w:color="auto"/>
            </w:tcBorders>
            <w:vAlign w:val="center"/>
          </w:tcPr>
          <w:p w14:paraId="2653B0C1"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4254" w:type="dxa"/>
            <w:gridSpan w:val="5"/>
            <w:tcBorders>
              <w:top w:val="single" w:sz="4" w:space="0" w:color="auto"/>
            </w:tcBorders>
            <w:shd w:val="clear" w:color="auto" w:fill="D9D9D9" w:themeFill="background1" w:themeFillShade="D9"/>
            <w:vAlign w:val="center"/>
          </w:tcPr>
          <w:p w14:paraId="73B0B640"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3010" w:type="dxa"/>
            <w:gridSpan w:val="5"/>
            <w:tcBorders>
              <w:top w:val="single" w:sz="4" w:space="0" w:color="auto"/>
            </w:tcBorders>
            <w:vAlign w:val="center"/>
          </w:tcPr>
          <w:p w14:paraId="5D4CA2CB"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394F92" w:rsidRPr="00741F99" w14:paraId="6F242A86" w14:textId="77777777" w:rsidTr="00B71F6C">
        <w:trPr>
          <w:gridAfter w:val="1"/>
          <w:wAfter w:w="689" w:type="dxa"/>
          <w:trHeight w:val="266"/>
          <w:jc w:val="center"/>
        </w:trPr>
        <w:tc>
          <w:tcPr>
            <w:tcW w:w="1761" w:type="dxa"/>
            <w:vAlign w:val="center"/>
          </w:tcPr>
          <w:p w14:paraId="1C1A69EC" w14:textId="77777777" w:rsidR="00394F92" w:rsidRPr="00741F99" w:rsidRDefault="00394F92" w:rsidP="00394F92">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put TS bit rate [MBit/s]</w:t>
            </w:r>
          </w:p>
        </w:tc>
        <w:tc>
          <w:tcPr>
            <w:tcW w:w="2533" w:type="dxa"/>
            <w:gridSpan w:val="3"/>
            <w:shd w:val="clear" w:color="auto" w:fill="D9D9D9" w:themeFill="background1" w:themeFillShade="D9"/>
            <w:vAlign w:val="center"/>
          </w:tcPr>
          <w:p w14:paraId="3C5E3829"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4191" w:type="dxa"/>
            <w:gridSpan w:val="5"/>
            <w:shd w:val="clear" w:color="auto" w:fill="FFFFFF" w:themeFill="background1"/>
            <w:vAlign w:val="center"/>
          </w:tcPr>
          <w:p w14:paraId="059D43EE"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6.234886</w:t>
            </w:r>
          </w:p>
        </w:tc>
        <w:tc>
          <w:tcPr>
            <w:tcW w:w="4254" w:type="dxa"/>
            <w:gridSpan w:val="5"/>
            <w:shd w:val="clear" w:color="auto" w:fill="D9D9D9" w:themeFill="background1" w:themeFillShade="D9"/>
            <w:vAlign w:val="center"/>
          </w:tcPr>
          <w:p w14:paraId="7D43BC6D"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8.030308</w:t>
            </w:r>
          </w:p>
        </w:tc>
        <w:tc>
          <w:tcPr>
            <w:tcW w:w="3010" w:type="dxa"/>
            <w:gridSpan w:val="5"/>
            <w:shd w:val="clear" w:color="auto" w:fill="FFFFFF" w:themeFill="background1"/>
            <w:vAlign w:val="center"/>
          </w:tcPr>
          <w:p w14:paraId="2AA09FEE" w14:textId="77777777" w:rsidR="00394F92" w:rsidRPr="00741F99" w:rsidRDefault="00343F9B" w:rsidP="00343F9B">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955840/178801</w:t>
            </w:r>
            <w:r w:rsidR="001D558E" w:rsidRPr="00741F99">
              <w:rPr>
                <w:rFonts w:ascii="Times New Roman" w:hAnsi="Times New Roman" w:cs="Times New Roman"/>
                <w:color w:val="auto"/>
                <w:sz w:val="14"/>
                <w:szCs w:val="14"/>
                <w:lang w:val="en-US"/>
              </w:rPr>
              <w:t xml:space="preserve"> </w:t>
            </w:r>
            <w:r w:rsidRPr="00741F99">
              <w:rPr>
                <w:rFonts w:ascii="Times New Roman" w:hAnsi="Times New Roman" w:cs="Times New Roman"/>
                <w:color w:val="auto"/>
                <w:sz w:val="14"/>
                <w:szCs w:val="14"/>
                <w:lang w:val="en-US"/>
              </w:rPr>
              <w:t>=</w:t>
            </w:r>
            <w:r w:rsidR="001D558E" w:rsidRPr="00741F99">
              <w:rPr>
                <w:rFonts w:ascii="Times New Roman" w:hAnsi="Times New Roman" w:cs="Times New Roman"/>
                <w:color w:val="auto"/>
                <w:sz w:val="14"/>
                <w:szCs w:val="14"/>
                <w:lang w:val="en-US"/>
              </w:rPr>
              <w:t xml:space="preserve"> </w:t>
            </w:r>
            <w:r w:rsidRPr="00741F99">
              <w:rPr>
                <w:rFonts w:ascii="Times New Roman" w:hAnsi="Times New Roman" w:cs="Times New Roman"/>
                <w:color w:val="auto"/>
                <w:sz w:val="14"/>
                <w:szCs w:val="14"/>
                <w:lang w:val="en-US"/>
              </w:rPr>
              <w:t>33.309880</w:t>
            </w:r>
          </w:p>
        </w:tc>
      </w:tr>
      <w:tr w:rsidR="00E02F57" w:rsidRPr="00741F99" w14:paraId="556F0231" w14:textId="77777777" w:rsidTr="00EB75CF">
        <w:trPr>
          <w:trHeight w:val="302"/>
          <w:jc w:val="center"/>
        </w:trPr>
        <w:tc>
          <w:tcPr>
            <w:tcW w:w="1761" w:type="dxa"/>
            <w:tcBorders>
              <w:left w:val="single" w:sz="4" w:space="0" w:color="auto"/>
            </w:tcBorders>
            <w:vAlign w:val="center"/>
          </w:tcPr>
          <w:p w14:paraId="5980584E"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PLPs</w:t>
            </w:r>
          </w:p>
        </w:tc>
        <w:tc>
          <w:tcPr>
            <w:tcW w:w="2533" w:type="dxa"/>
            <w:gridSpan w:val="3"/>
            <w:shd w:val="clear" w:color="auto" w:fill="D9D9D9" w:themeFill="background1" w:themeFillShade="D9"/>
            <w:vAlign w:val="center"/>
          </w:tcPr>
          <w:p w14:paraId="2BC88B78"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4191" w:type="dxa"/>
            <w:gridSpan w:val="5"/>
            <w:vAlign w:val="center"/>
          </w:tcPr>
          <w:p w14:paraId="479B39FC"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c>
          <w:tcPr>
            <w:tcW w:w="4254" w:type="dxa"/>
            <w:gridSpan w:val="5"/>
            <w:shd w:val="clear" w:color="auto" w:fill="D9D9D9" w:themeFill="background1" w:themeFillShade="D9"/>
            <w:vAlign w:val="center"/>
          </w:tcPr>
          <w:p w14:paraId="290C45A6"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c>
          <w:tcPr>
            <w:tcW w:w="3699" w:type="dxa"/>
            <w:gridSpan w:val="6"/>
            <w:vAlign w:val="center"/>
          </w:tcPr>
          <w:p w14:paraId="56D8C79F"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r>
      <w:tr w:rsidR="00064FF6" w:rsidRPr="00741F99" w14:paraId="7F9656F4" w14:textId="77777777" w:rsidTr="00B71F6C">
        <w:trPr>
          <w:trHeight w:val="302"/>
          <w:jc w:val="center"/>
        </w:trPr>
        <w:tc>
          <w:tcPr>
            <w:tcW w:w="1761" w:type="dxa"/>
            <w:tcBorders>
              <w:left w:val="single" w:sz="4" w:space="0" w:color="auto"/>
            </w:tcBorders>
            <w:vAlign w:val="center"/>
          </w:tcPr>
          <w:p w14:paraId="1EB3ED1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lastRenderedPageBreak/>
              <w:t>PLP id</w:t>
            </w:r>
          </w:p>
        </w:tc>
        <w:tc>
          <w:tcPr>
            <w:tcW w:w="835" w:type="dxa"/>
            <w:shd w:val="clear" w:color="auto" w:fill="D9D9D9" w:themeFill="background1" w:themeFillShade="D9"/>
            <w:vAlign w:val="center"/>
          </w:tcPr>
          <w:p w14:paraId="779A61C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78A680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69EE9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0" w:type="dxa"/>
            <w:vAlign w:val="center"/>
          </w:tcPr>
          <w:p w14:paraId="3976A7A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80B62E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07DEF8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0" w:type="dxa"/>
            <w:vAlign w:val="center"/>
          </w:tcPr>
          <w:p w14:paraId="0FE0439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851" w:type="dxa"/>
            <w:vAlign w:val="center"/>
          </w:tcPr>
          <w:p w14:paraId="298E3C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c>
          <w:tcPr>
            <w:tcW w:w="850" w:type="dxa"/>
            <w:shd w:val="clear" w:color="auto" w:fill="D9D9D9" w:themeFill="background1" w:themeFillShade="D9"/>
            <w:vAlign w:val="center"/>
          </w:tcPr>
          <w:p w14:paraId="50A433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65FF86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AC8440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1" w:type="dxa"/>
            <w:shd w:val="clear" w:color="auto" w:fill="D9D9D9" w:themeFill="background1" w:themeFillShade="D9"/>
            <w:vAlign w:val="center"/>
          </w:tcPr>
          <w:p w14:paraId="1FE5BEF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851" w:type="dxa"/>
            <w:shd w:val="clear" w:color="auto" w:fill="D9D9D9" w:themeFill="background1" w:themeFillShade="D9"/>
            <w:vAlign w:val="center"/>
          </w:tcPr>
          <w:p w14:paraId="4BDCEE0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c>
          <w:tcPr>
            <w:tcW w:w="723" w:type="dxa"/>
            <w:vAlign w:val="center"/>
          </w:tcPr>
          <w:p w14:paraId="75A3DD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2A81E7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54A2CE9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709" w:type="dxa"/>
            <w:vAlign w:val="center"/>
          </w:tcPr>
          <w:p w14:paraId="04DB52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708" w:type="dxa"/>
            <w:gridSpan w:val="2"/>
            <w:vAlign w:val="center"/>
          </w:tcPr>
          <w:p w14:paraId="6D08A45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r>
      <w:tr w:rsidR="00064FF6" w:rsidRPr="00741F99" w14:paraId="2693617C" w14:textId="77777777" w:rsidTr="00B71F6C">
        <w:trPr>
          <w:trHeight w:val="302"/>
          <w:jc w:val="center"/>
        </w:trPr>
        <w:tc>
          <w:tcPr>
            <w:tcW w:w="1761" w:type="dxa"/>
            <w:tcBorders>
              <w:left w:val="single" w:sz="4" w:space="0" w:color="auto"/>
            </w:tcBorders>
            <w:vAlign w:val="center"/>
          </w:tcPr>
          <w:p w14:paraId="4592C0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nstellation rotation</w:t>
            </w:r>
          </w:p>
        </w:tc>
        <w:tc>
          <w:tcPr>
            <w:tcW w:w="835" w:type="dxa"/>
            <w:shd w:val="clear" w:color="auto" w:fill="D9D9D9" w:themeFill="background1" w:themeFillShade="D9"/>
            <w:vAlign w:val="center"/>
          </w:tcPr>
          <w:p w14:paraId="29EE1F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48" w:type="dxa"/>
            <w:shd w:val="clear" w:color="auto" w:fill="D9D9D9" w:themeFill="background1" w:themeFillShade="D9"/>
            <w:vAlign w:val="center"/>
          </w:tcPr>
          <w:p w14:paraId="2F29E15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shd w:val="clear" w:color="auto" w:fill="D9D9D9" w:themeFill="background1" w:themeFillShade="D9"/>
            <w:vAlign w:val="center"/>
          </w:tcPr>
          <w:p w14:paraId="74B648C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vAlign w:val="center"/>
          </w:tcPr>
          <w:p w14:paraId="1012DE6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89" w:type="dxa"/>
            <w:vAlign w:val="center"/>
          </w:tcPr>
          <w:p w14:paraId="3EEABC4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4E46E0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vAlign w:val="center"/>
          </w:tcPr>
          <w:p w14:paraId="1022DC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24606E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shd w:val="clear" w:color="auto" w:fill="D9D9D9" w:themeFill="background1" w:themeFillShade="D9"/>
            <w:vAlign w:val="center"/>
          </w:tcPr>
          <w:p w14:paraId="22691EA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35CA34B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29559CA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5467D81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2EDA866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23" w:type="dxa"/>
            <w:vAlign w:val="center"/>
          </w:tcPr>
          <w:p w14:paraId="106334A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8" w:type="dxa"/>
            <w:vAlign w:val="center"/>
          </w:tcPr>
          <w:p w14:paraId="48E6A6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53972E2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9" w:type="dxa"/>
            <w:vAlign w:val="center"/>
          </w:tcPr>
          <w:p w14:paraId="69D235F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8" w:type="dxa"/>
            <w:gridSpan w:val="2"/>
            <w:vAlign w:val="center"/>
          </w:tcPr>
          <w:p w14:paraId="406CBCC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r>
      <w:tr w:rsidR="00064FF6" w:rsidRPr="00741F99" w14:paraId="23541AAF" w14:textId="77777777" w:rsidTr="00B71F6C">
        <w:trPr>
          <w:trHeight w:val="302"/>
          <w:jc w:val="center"/>
        </w:trPr>
        <w:tc>
          <w:tcPr>
            <w:tcW w:w="1761" w:type="dxa"/>
            <w:tcBorders>
              <w:left w:val="single" w:sz="4" w:space="0" w:color="auto"/>
            </w:tcBorders>
            <w:vAlign w:val="center"/>
          </w:tcPr>
          <w:p w14:paraId="7F0F8C3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FEC type</w:t>
            </w:r>
          </w:p>
        </w:tc>
        <w:tc>
          <w:tcPr>
            <w:tcW w:w="835" w:type="dxa"/>
            <w:shd w:val="clear" w:color="auto" w:fill="D9D9D9" w:themeFill="background1" w:themeFillShade="D9"/>
            <w:vAlign w:val="center"/>
          </w:tcPr>
          <w:p w14:paraId="12820BD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848" w:type="dxa"/>
            <w:shd w:val="clear" w:color="auto" w:fill="D9D9D9" w:themeFill="background1" w:themeFillShade="D9"/>
            <w:vAlign w:val="center"/>
          </w:tcPr>
          <w:p w14:paraId="220D216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shd w:val="clear" w:color="auto" w:fill="D9D9D9" w:themeFill="background1" w:themeFillShade="D9"/>
            <w:vAlign w:val="center"/>
          </w:tcPr>
          <w:p w14:paraId="6CC8492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vAlign w:val="center"/>
          </w:tcPr>
          <w:p w14:paraId="5AAA84D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89" w:type="dxa"/>
            <w:vAlign w:val="center"/>
          </w:tcPr>
          <w:p w14:paraId="5AB68D0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284C775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vAlign w:val="center"/>
          </w:tcPr>
          <w:p w14:paraId="188A46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0BB9C21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850" w:type="dxa"/>
            <w:shd w:val="clear" w:color="auto" w:fill="D9D9D9" w:themeFill="background1" w:themeFillShade="D9"/>
            <w:vAlign w:val="center"/>
          </w:tcPr>
          <w:p w14:paraId="7056B1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48EC5B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2E6DC39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43F51E5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2D9AE3E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723" w:type="dxa"/>
            <w:vAlign w:val="center"/>
          </w:tcPr>
          <w:p w14:paraId="2A26C48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8" w:type="dxa"/>
            <w:vAlign w:val="center"/>
          </w:tcPr>
          <w:p w14:paraId="2C4E492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525A574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9" w:type="dxa"/>
            <w:vAlign w:val="center"/>
          </w:tcPr>
          <w:p w14:paraId="6ED247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8" w:type="dxa"/>
            <w:gridSpan w:val="2"/>
            <w:vAlign w:val="center"/>
          </w:tcPr>
          <w:p w14:paraId="141C78D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r>
      <w:tr w:rsidR="00064FF6" w:rsidRPr="00741F99" w14:paraId="29588FC0" w14:textId="77777777" w:rsidTr="00B71F6C">
        <w:trPr>
          <w:trHeight w:val="302"/>
          <w:jc w:val="center"/>
        </w:trPr>
        <w:tc>
          <w:tcPr>
            <w:tcW w:w="1761" w:type="dxa"/>
            <w:tcBorders>
              <w:left w:val="single" w:sz="4" w:space="0" w:color="auto"/>
            </w:tcBorders>
            <w:vAlign w:val="center"/>
          </w:tcPr>
          <w:p w14:paraId="6C9071D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FEC Frame length</w:t>
            </w:r>
          </w:p>
        </w:tc>
        <w:tc>
          <w:tcPr>
            <w:tcW w:w="835" w:type="dxa"/>
            <w:shd w:val="clear" w:color="auto" w:fill="D9D9D9" w:themeFill="background1" w:themeFillShade="D9"/>
            <w:vAlign w:val="center"/>
          </w:tcPr>
          <w:p w14:paraId="7C6CC6E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200</w:t>
            </w:r>
          </w:p>
        </w:tc>
        <w:tc>
          <w:tcPr>
            <w:tcW w:w="848" w:type="dxa"/>
            <w:shd w:val="clear" w:color="auto" w:fill="D9D9D9" w:themeFill="background1" w:themeFillShade="D9"/>
            <w:vAlign w:val="center"/>
          </w:tcPr>
          <w:p w14:paraId="741899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850" w:type="dxa"/>
            <w:shd w:val="clear" w:color="auto" w:fill="D9D9D9" w:themeFill="background1" w:themeFillShade="D9"/>
            <w:vAlign w:val="center"/>
          </w:tcPr>
          <w:p w14:paraId="6ECDC1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850" w:type="dxa"/>
            <w:vAlign w:val="center"/>
          </w:tcPr>
          <w:p w14:paraId="668C96C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89" w:type="dxa"/>
            <w:vAlign w:val="center"/>
          </w:tcPr>
          <w:p w14:paraId="3A80B39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7676B89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vAlign w:val="center"/>
          </w:tcPr>
          <w:p w14:paraId="43955C8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540BFD9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6B0B589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2D51E26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966A17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14E3B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213D8C7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23" w:type="dxa"/>
            <w:vAlign w:val="center"/>
          </w:tcPr>
          <w:p w14:paraId="51418F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8" w:type="dxa"/>
            <w:vAlign w:val="center"/>
          </w:tcPr>
          <w:p w14:paraId="5B2C55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4ED375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9" w:type="dxa"/>
            <w:vAlign w:val="center"/>
          </w:tcPr>
          <w:p w14:paraId="213E4A4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8" w:type="dxa"/>
            <w:gridSpan w:val="2"/>
            <w:vAlign w:val="center"/>
          </w:tcPr>
          <w:p w14:paraId="6DB3E4A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064FF6" w:rsidRPr="00741F99" w14:paraId="1CE6D0B0" w14:textId="77777777" w:rsidTr="00B71F6C">
        <w:trPr>
          <w:trHeight w:val="302"/>
          <w:jc w:val="center"/>
        </w:trPr>
        <w:tc>
          <w:tcPr>
            <w:tcW w:w="1761" w:type="dxa"/>
            <w:tcBorders>
              <w:left w:val="single" w:sz="4" w:space="0" w:color="auto"/>
            </w:tcBorders>
            <w:vAlign w:val="center"/>
          </w:tcPr>
          <w:p w14:paraId="458F769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aseband Mode</w:t>
            </w:r>
          </w:p>
        </w:tc>
        <w:tc>
          <w:tcPr>
            <w:tcW w:w="835" w:type="dxa"/>
            <w:shd w:val="clear" w:color="auto" w:fill="D9D9D9" w:themeFill="background1" w:themeFillShade="D9"/>
            <w:vAlign w:val="center"/>
          </w:tcPr>
          <w:p w14:paraId="2BC46CE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48" w:type="dxa"/>
            <w:shd w:val="clear" w:color="auto" w:fill="D9D9D9" w:themeFill="background1" w:themeFillShade="D9"/>
            <w:vAlign w:val="center"/>
          </w:tcPr>
          <w:p w14:paraId="29926D5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shd w:val="clear" w:color="auto" w:fill="D9D9D9" w:themeFill="background1" w:themeFillShade="D9"/>
            <w:vAlign w:val="center"/>
          </w:tcPr>
          <w:p w14:paraId="7178E4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vAlign w:val="center"/>
          </w:tcPr>
          <w:p w14:paraId="45EB18F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89" w:type="dxa"/>
            <w:vAlign w:val="center"/>
          </w:tcPr>
          <w:p w14:paraId="6729CFD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4A182F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vAlign w:val="center"/>
          </w:tcPr>
          <w:p w14:paraId="1CD395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7C18F53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shd w:val="clear" w:color="auto" w:fill="D9D9D9" w:themeFill="background1" w:themeFillShade="D9"/>
            <w:vAlign w:val="center"/>
          </w:tcPr>
          <w:p w14:paraId="6483AD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AB5FA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2561B8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5C6B70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0C5B42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23" w:type="dxa"/>
            <w:vAlign w:val="center"/>
          </w:tcPr>
          <w:p w14:paraId="5B9D4E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8" w:type="dxa"/>
            <w:vAlign w:val="center"/>
          </w:tcPr>
          <w:p w14:paraId="3CCDFB6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4532887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9" w:type="dxa"/>
            <w:vAlign w:val="center"/>
          </w:tcPr>
          <w:p w14:paraId="3EA931B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8" w:type="dxa"/>
            <w:gridSpan w:val="2"/>
            <w:vAlign w:val="center"/>
          </w:tcPr>
          <w:p w14:paraId="7BE50B1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r>
      <w:tr w:rsidR="00064FF6" w:rsidRPr="00741F99" w14:paraId="6672DDA3" w14:textId="77777777" w:rsidTr="00B71F6C">
        <w:trPr>
          <w:trHeight w:val="302"/>
          <w:jc w:val="center"/>
        </w:trPr>
        <w:tc>
          <w:tcPr>
            <w:tcW w:w="1761" w:type="dxa"/>
            <w:tcBorders>
              <w:left w:val="single" w:sz="4" w:space="0" w:color="auto"/>
            </w:tcBorders>
            <w:vAlign w:val="center"/>
          </w:tcPr>
          <w:p w14:paraId="5DE0C24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SSY</w:t>
            </w:r>
          </w:p>
        </w:tc>
        <w:tc>
          <w:tcPr>
            <w:tcW w:w="835" w:type="dxa"/>
            <w:shd w:val="clear" w:color="auto" w:fill="D9D9D9" w:themeFill="background1" w:themeFillShade="D9"/>
            <w:vAlign w:val="center"/>
          </w:tcPr>
          <w:p w14:paraId="128A35E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48" w:type="dxa"/>
            <w:shd w:val="clear" w:color="auto" w:fill="D9D9D9" w:themeFill="background1" w:themeFillShade="D9"/>
            <w:vAlign w:val="center"/>
          </w:tcPr>
          <w:p w14:paraId="5B4288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shd w:val="clear" w:color="auto" w:fill="D9D9D9" w:themeFill="background1" w:themeFillShade="D9"/>
            <w:vAlign w:val="center"/>
          </w:tcPr>
          <w:p w14:paraId="226A503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vAlign w:val="center"/>
          </w:tcPr>
          <w:p w14:paraId="6393FA4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89" w:type="dxa"/>
            <w:vAlign w:val="center"/>
          </w:tcPr>
          <w:p w14:paraId="3EF4C3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4F005D3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vAlign w:val="center"/>
          </w:tcPr>
          <w:p w14:paraId="5C05976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5D8ECEC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shd w:val="clear" w:color="auto" w:fill="D9D9D9" w:themeFill="background1" w:themeFillShade="D9"/>
            <w:vAlign w:val="center"/>
          </w:tcPr>
          <w:p w14:paraId="4AA0234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C772DD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03268E6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9313A6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09AD52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23" w:type="dxa"/>
            <w:vAlign w:val="center"/>
          </w:tcPr>
          <w:p w14:paraId="7EF0A94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8" w:type="dxa"/>
            <w:vAlign w:val="center"/>
          </w:tcPr>
          <w:p w14:paraId="719C420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129E941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9" w:type="dxa"/>
            <w:vAlign w:val="center"/>
          </w:tcPr>
          <w:p w14:paraId="68A2EB3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8" w:type="dxa"/>
            <w:gridSpan w:val="2"/>
            <w:vAlign w:val="center"/>
          </w:tcPr>
          <w:p w14:paraId="4D26D98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r>
      <w:tr w:rsidR="00064FF6" w:rsidRPr="00741F99" w14:paraId="5621B8F4" w14:textId="77777777" w:rsidTr="00B71F6C">
        <w:trPr>
          <w:trHeight w:val="302"/>
          <w:jc w:val="center"/>
        </w:trPr>
        <w:tc>
          <w:tcPr>
            <w:tcW w:w="1761" w:type="dxa"/>
            <w:tcBorders>
              <w:left w:val="single" w:sz="4" w:space="0" w:color="auto"/>
            </w:tcBorders>
            <w:vAlign w:val="center"/>
          </w:tcPr>
          <w:p w14:paraId="5FADA3C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 band signaling</w:t>
            </w:r>
          </w:p>
        </w:tc>
        <w:tc>
          <w:tcPr>
            <w:tcW w:w="835" w:type="dxa"/>
            <w:shd w:val="clear" w:color="auto" w:fill="D9D9D9" w:themeFill="background1" w:themeFillShade="D9"/>
            <w:vAlign w:val="center"/>
          </w:tcPr>
          <w:p w14:paraId="237038B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48" w:type="dxa"/>
            <w:shd w:val="clear" w:color="auto" w:fill="D9D9D9" w:themeFill="background1" w:themeFillShade="D9"/>
            <w:vAlign w:val="center"/>
          </w:tcPr>
          <w:p w14:paraId="233DC71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50" w:type="dxa"/>
            <w:shd w:val="clear" w:color="auto" w:fill="D9D9D9" w:themeFill="background1" w:themeFillShade="D9"/>
            <w:vAlign w:val="center"/>
          </w:tcPr>
          <w:p w14:paraId="140C61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50" w:type="dxa"/>
            <w:vAlign w:val="center"/>
          </w:tcPr>
          <w:p w14:paraId="39F9CE2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89" w:type="dxa"/>
            <w:vAlign w:val="center"/>
          </w:tcPr>
          <w:p w14:paraId="3F67565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7A68E2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0" w:type="dxa"/>
            <w:vAlign w:val="center"/>
          </w:tcPr>
          <w:p w14:paraId="24BBF75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5A0C422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0" w:type="dxa"/>
            <w:shd w:val="clear" w:color="auto" w:fill="D9D9D9" w:themeFill="background1" w:themeFillShade="D9"/>
            <w:vAlign w:val="center"/>
          </w:tcPr>
          <w:p w14:paraId="2351EC6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18E785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04E96A0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0995112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36C05F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23" w:type="dxa"/>
            <w:vAlign w:val="center"/>
          </w:tcPr>
          <w:p w14:paraId="0D2863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8" w:type="dxa"/>
            <w:vAlign w:val="center"/>
          </w:tcPr>
          <w:p w14:paraId="616E297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5A3AB33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9" w:type="dxa"/>
            <w:vAlign w:val="center"/>
          </w:tcPr>
          <w:p w14:paraId="18F958A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8" w:type="dxa"/>
            <w:gridSpan w:val="2"/>
            <w:vAlign w:val="center"/>
          </w:tcPr>
          <w:p w14:paraId="30CA260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r>
      <w:tr w:rsidR="00064FF6" w:rsidRPr="00741F99" w14:paraId="4A462A25" w14:textId="77777777" w:rsidTr="00B71F6C">
        <w:trPr>
          <w:trHeight w:val="302"/>
          <w:jc w:val="center"/>
        </w:trPr>
        <w:tc>
          <w:tcPr>
            <w:tcW w:w="1761" w:type="dxa"/>
            <w:tcBorders>
              <w:left w:val="single" w:sz="4" w:space="0" w:color="auto"/>
            </w:tcBorders>
            <w:vAlign w:val="center"/>
          </w:tcPr>
          <w:p w14:paraId="66C13D6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other PLPs in-band signalling</w:t>
            </w:r>
          </w:p>
        </w:tc>
        <w:tc>
          <w:tcPr>
            <w:tcW w:w="835" w:type="dxa"/>
            <w:shd w:val="clear" w:color="auto" w:fill="D9D9D9" w:themeFill="background1" w:themeFillShade="D9"/>
            <w:vAlign w:val="center"/>
          </w:tcPr>
          <w:p w14:paraId="1E5CC32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67B76D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02FF523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1801DD0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A890F3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71A82C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6F1720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5344DF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229FB0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634EB1E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0B569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1706964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72BF37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2CD1195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6CC54EC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86D23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3E06501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133A9A8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2F228BF9" w14:textId="77777777" w:rsidTr="00B71F6C">
        <w:trPr>
          <w:trHeight w:val="302"/>
          <w:jc w:val="center"/>
        </w:trPr>
        <w:tc>
          <w:tcPr>
            <w:tcW w:w="1761" w:type="dxa"/>
            <w:tcBorders>
              <w:left w:val="single" w:sz="4" w:space="0" w:color="auto"/>
            </w:tcBorders>
            <w:vAlign w:val="center"/>
          </w:tcPr>
          <w:p w14:paraId="00CB9AC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ll packet deletion</w:t>
            </w:r>
          </w:p>
        </w:tc>
        <w:tc>
          <w:tcPr>
            <w:tcW w:w="835" w:type="dxa"/>
            <w:shd w:val="clear" w:color="auto" w:fill="D9D9D9" w:themeFill="background1" w:themeFillShade="D9"/>
            <w:vAlign w:val="center"/>
          </w:tcPr>
          <w:p w14:paraId="1DFD3C6E" w14:textId="0C07CBD9"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48" w:type="dxa"/>
            <w:shd w:val="clear" w:color="auto" w:fill="D9D9D9" w:themeFill="background1" w:themeFillShade="D9"/>
            <w:vAlign w:val="center"/>
          </w:tcPr>
          <w:p w14:paraId="1703F8AB" w14:textId="2223F5F6"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0" w:type="dxa"/>
            <w:shd w:val="clear" w:color="auto" w:fill="D9D9D9" w:themeFill="background1" w:themeFillShade="D9"/>
            <w:vAlign w:val="center"/>
          </w:tcPr>
          <w:p w14:paraId="0E6779A6" w14:textId="589FA5B3"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0" w:type="dxa"/>
            <w:vAlign w:val="center"/>
          </w:tcPr>
          <w:p w14:paraId="32B2960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89" w:type="dxa"/>
            <w:vAlign w:val="center"/>
          </w:tcPr>
          <w:p w14:paraId="08318B8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1" w:type="dxa"/>
            <w:vAlign w:val="center"/>
          </w:tcPr>
          <w:p w14:paraId="6FC19B9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0" w:type="dxa"/>
            <w:vAlign w:val="center"/>
          </w:tcPr>
          <w:p w14:paraId="717B734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1" w:type="dxa"/>
            <w:vAlign w:val="center"/>
          </w:tcPr>
          <w:p w14:paraId="2802EE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0" w:type="dxa"/>
            <w:shd w:val="clear" w:color="auto" w:fill="D9D9D9" w:themeFill="background1" w:themeFillShade="D9"/>
            <w:vAlign w:val="center"/>
          </w:tcPr>
          <w:p w14:paraId="138CE70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1F87DDBF"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3A52B8EF"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128D8CC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5B5E93F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23" w:type="dxa"/>
            <w:vAlign w:val="center"/>
          </w:tcPr>
          <w:p w14:paraId="565F7D97"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8" w:type="dxa"/>
            <w:vAlign w:val="center"/>
          </w:tcPr>
          <w:p w14:paraId="2861E44C"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vAlign w:val="center"/>
          </w:tcPr>
          <w:p w14:paraId="4E7FF44D"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9" w:type="dxa"/>
            <w:vAlign w:val="center"/>
          </w:tcPr>
          <w:p w14:paraId="1DCC0CC2"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8" w:type="dxa"/>
            <w:gridSpan w:val="2"/>
            <w:vAlign w:val="center"/>
          </w:tcPr>
          <w:p w14:paraId="38123FB3"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r>
      <w:tr w:rsidR="00064FF6" w:rsidRPr="00741F99" w14:paraId="100DA8EF" w14:textId="77777777" w:rsidTr="00B71F6C">
        <w:trPr>
          <w:trHeight w:val="302"/>
          <w:jc w:val="center"/>
        </w:trPr>
        <w:tc>
          <w:tcPr>
            <w:tcW w:w="1761" w:type="dxa"/>
            <w:tcBorders>
              <w:left w:val="single" w:sz="4" w:space="0" w:color="auto"/>
            </w:tcBorders>
            <w:vAlign w:val="center"/>
          </w:tcPr>
          <w:p w14:paraId="5B60900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val blocks per frame</w:t>
            </w:r>
          </w:p>
        </w:tc>
        <w:tc>
          <w:tcPr>
            <w:tcW w:w="835" w:type="dxa"/>
            <w:shd w:val="clear" w:color="auto" w:fill="D9D9D9" w:themeFill="background1" w:themeFillShade="D9"/>
            <w:vAlign w:val="center"/>
          </w:tcPr>
          <w:p w14:paraId="2282E5D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12B930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658255C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vAlign w:val="center"/>
          </w:tcPr>
          <w:p w14:paraId="5420966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01366CE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1FFC5C9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2F79E1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71CEE6D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97B2E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75BC324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4FE14A5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0EE04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6368AF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457CD9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61A191F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0E696A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7D1C0C9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381B72B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1313FB91" w14:textId="77777777" w:rsidTr="00B71F6C">
        <w:trPr>
          <w:trHeight w:val="302"/>
          <w:jc w:val="center"/>
        </w:trPr>
        <w:tc>
          <w:tcPr>
            <w:tcW w:w="1761" w:type="dxa"/>
            <w:tcBorders>
              <w:left w:val="single" w:sz="4" w:space="0" w:color="auto"/>
            </w:tcBorders>
            <w:vAlign w:val="center"/>
          </w:tcPr>
          <w:p w14:paraId="77169E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length</w:t>
            </w:r>
          </w:p>
        </w:tc>
        <w:tc>
          <w:tcPr>
            <w:tcW w:w="835" w:type="dxa"/>
            <w:shd w:val="clear" w:color="auto" w:fill="D9D9D9" w:themeFill="background1" w:themeFillShade="D9"/>
            <w:vAlign w:val="center"/>
          </w:tcPr>
          <w:p w14:paraId="39C5F87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7ADA3E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18B81D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0000FE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413170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20BCDC2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08562E5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6D3D85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6C27C5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4CCB13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5BB787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409940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E806A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3F7E71B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70DD6F3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79FF925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5C9E61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431837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6FF063A3" w14:textId="77777777" w:rsidTr="00B71F6C">
        <w:trPr>
          <w:trHeight w:val="302"/>
          <w:jc w:val="center"/>
        </w:trPr>
        <w:tc>
          <w:tcPr>
            <w:tcW w:w="1761" w:type="dxa"/>
            <w:tcBorders>
              <w:left w:val="single" w:sz="4" w:space="0" w:color="auto"/>
            </w:tcBorders>
            <w:vAlign w:val="center"/>
          </w:tcPr>
          <w:p w14:paraId="00A6936A" w14:textId="77777777" w:rsidR="00064FF6" w:rsidRPr="00741F99" w:rsidRDefault="00064FF6" w:rsidP="009D288B">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 interval</w:t>
            </w:r>
          </w:p>
        </w:tc>
        <w:tc>
          <w:tcPr>
            <w:tcW w:w="835" w:type="dxa"/>
            <w:shd w:val="clear" w:color="auto" w:fill="D9D9D9" w:themeFill="background1" w:themeFillShade="D9"/>
            <w:vAlign w:val="center"/>
          </w:tcPr>
          <w:p w14:paraId="117203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5E02F5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3299168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6012AA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65CF2A8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57A05F2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E6F45A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DCF82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CD5792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49661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82D273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74785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7DC977B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3503198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52F611F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51B77E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49D4F1C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094D277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17E2AD12" w14:textId="77777777" w:rsidTr="00B71F6C">
        <w:trPr>
          <w:trHeight w:val="302"/>
          <w:jc w:val="center"/>
        </w:trPr>
        <w:tc>
          <w:tcPr>
            <w:tcW w:w="1761" w:type="dxa"/>
            <w:tcBorders>
              <w:left w:val="single" w:sz="4" w:space="0" w:color="auto"/>
            </w:tcBorders>
            <w:vAlign w:val="center"/>
          </w:tcPr>
          <w:p w14:paraId="742B48C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type</w:t>
            </w:r>
          </w:p>
        </w:tc>
        <w:tc>
          <w:tcPr>
            <w:tcW w:w="835" w:type="dxa"/>
            <w:shd w:val="clear" w:color="auto" w:fill="D9D9D9" w:themeFill="background1" w:themeFillShade="D9"/>
            <w:vAlign w:val="center"/>
          </w:tcPr>
          <w:p w14:paraId="3B937E6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246582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653AE28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1F10F23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68280E8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3C22A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2AF3F1C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B8F125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6ABEA2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E5A3F3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737A0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0C0AD85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17196FF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45E86C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0099750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A2B67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0E2FAC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55E6F2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26B325D2" w14:textId="77777777" w:rsidTr="00B71F6C">
        <w:trPr>
          <w:trHeight w:val="302"/>
          <w:jc w:val="center"/>
        </w:trPr>
        <w:tc>
          <w:tcPr>
            <w:tcW w:w="1761" w:type="dxa"/>
            <w:tcBorders>
              <w:left w:val="single" w:sz="4" w:space="0" w:color="auto"/>
            </w:tcBorders>
            <w:vAlign w:val="center"/>
          </w:tcPr>
          <w:p w14:paraId="6E16509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frames / Interleaver frame</w:t>
            </w:r>
          </w:p>
        </w:tc>
        <w:tc>
          <w:tcPr>
            <w:tcW w:w="835" w:type="dxa"/>
            <w:shd w:val="clear" w:color="auto" w:fill="D9D9D9" w:themeFill="background1" w:themeFillShade="D9"/>
            <w:vAlign w:val="center"/>
          </w:tcPr>
          <w:p w14:paraId="691FCF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04712F6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053416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A447A9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701EF6E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6EF3AB4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14FF94A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2BF6588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4AF240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E0643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0164548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010BDA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3ED675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44787B9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5D2A9FA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73AD7C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3774C3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157E3B3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509F1240" w14:textId="77777777" w:rsidTr="00B71F6C">
        <w:trPr>
          <w:trHeight w:val="302"/>
          <w:jc w:val="center"/>
        </w:trPr>
        <w:tc>
          <w:tcPr>
            <w:tcW w:w="1761" w:type="dxa"/>
            <w:tcBorders>
              <w:left w:val="single" w:sz="4" w:space="0" w:color="auto"/>
            </w:tcBorders>
            <w:vAlign w:val="center"/>
          </w:tcPr>
          <w:p w14:paraId="41BEA58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irst frame index</w:t>
            </w:r>
          </w:p>
        </w:tc>
        <w:tc>
          <w:tcPr>
            <w:tcW w:w="835" w:type="dxa"/>
            <w:shd w:val="clear" w:color="auto" w:fill="D9D9D9" w:themeFill="background1" w:themeFillShade="D9"/>
            <w:vAlign w:val="center"/>
          </w:tcPr>
          <w:p w14:paraId="49E12DB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5EA4BB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70CC132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600794E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DE79A8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591F69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251D8D7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79C9C20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4C25B40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7751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56C11A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EEB9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A569C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57C6AA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7B8F01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829E9C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3AFA856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37DDBCC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6BBC3BAA" w14:textId="77777777" w:rsidTr="00B71F6C">
        <w:trPr>
          <w:trHeight w:val="302"/>
          <w:jc w:val="center"/>
        </w:trPr>
        <w:tc>
          <w:tcPr>
            <w:tcW w:w="1761" w:type="dxa"/>
            <w:tcBorders>
              <w:left w:val="single" w:sz="4" w:space="0" w:color="auto"/>
            </w:tcBorders>
            <w:vAlign w:val="center"/>
          </w:tcPr>
          <w:p w14:paraId="018C0EC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Group id</w:t>
            </w:r>
          </w:p>
        </w:tc>
        <w:tc>
          <w:tcPr>
            <w:tcW w:w="835" w:type="dxa"/>
            <w:shd w:val="clear" w:color="auto" w:fill="D9D9D9" w:themeFill="background1" w:themeFillShade="D9"/>
            <w:vAlign w:val="center"/>
          </w:tcPr>
          <w:p w14:paraId="752071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789C762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56E8B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1CFA7BA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50679C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1F44F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049065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28341A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707B82A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D4F533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773796F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AA7F1A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07EE5E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5EB87F3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66F66F5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71B876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16261F8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4F9394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317642EB" w14:textId="77777777" w:rsidTr="00B71F6C">
        <w:trPr>
          <w:trHeight w:val="266"/>
          <w:jc w:val="center"/>
        </w:trPr>
        <w:tc>
          <w:tcPr>
            <w:tcW w:w="1761" w:type="dxa"/>
            <w:vAlign w:val="center"/>
          </w:tcPr>
          <w:p w14:paraId="2F49E225"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LP type</w:t>
            </w:r>
          </w:p>
        </w:tc>
        <w:tc>
          <w:tcPr>
            <w:tcW w:w="835" w:type="dxa"/>
            <w:shd w:val="clear" w:color="auto" w:fill="D9D9D9" w:themeFill="background1" w:themeFillShade="D9"/>
            <w:vAlign w:val="center"/>
          </w:tcPr>
          <w:p w14:paraId="407562CF"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ommon</w:t>
            </w:r>
          </w:p>
        </w:tc>
        <w:tc>
          <w:tcPr>
            <w:tcW w:w="848" w:type="dxa"/>
            <w:shd w:val="clear" w:color="auto" w:fill="D9D9D9" w:themeFill="background1" w:themeFillShade="D9"/>
            <w:vAlign w:val="center"/>
          </w:tcPr>
          <w:p w14:paraId="725C6FF8" w14:textId="77777777" w:rsidR="00064FF6" w:rsidRPr="00741F99" w:rsidRDefault="00064FF6" w:rsidP="001D6237">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DT 2</w:t>
            </w:r>
          </w:p>
        </w:tc>
        <w:tc>
          <w:tcPr>
            <w:tcW w:w="850" w:type="dxa"/>
            <w:tcBorders>
              <w:bottom w:val="single" w:sz="4" w:space="0" w:color="auto"/>
            </w:tcBorders>
            <w:shd w:val="clear" w:color="auto" w:fill="D9D9D9" w:themeFill="background1" w:themeFillShade="D9"/>
            <w:vAlign w:val="center"/>
          </w:tcPr>
          <w:p w14:paraId="5F4075F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0" w:type="dxa"/>
            <w:vAlign w:val="center"/>
          </w:tcPr>
          <w:p w14:paraId="46F9EB08"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789" w:type="dxa"/>
            <w:vAlign w:val="center"/>
          </w:tcPr>
          <w:p w14:paraId="7CBA602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1" w:type="dxa"/>
            <w:vAlign w:val="center"/>
          </w:tcPr>
          <w:p w14:paraId="1506C41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0" w:type="dxa"/>
            <w:vAlign w:val="center"/>
          </w:tcPr>
          <w:p w14:paraId="3F9E0BD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1" w:type="dxa"/>
            <w:vAlign w:val="center"/>
          </w:tcPr>
          <w:p w14:paraId="2D39DE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c>
          <w:tcPr>
            <w:tcW w:w="850" w:type="dxa"/>
            <w:shd w:val="clear" w:color="auto" w:fill="D9D9D9" w:themeFill="background1" w:themeFillShade="D9"/>
            <w:vAlign w:val="center"/>
          </w:tcPr>
          <w:p w14:paraId="20242254"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2545C689"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00DE3D55"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68E384E6"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7B6E4D0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c>
          <w:tcPr>
            <w:tcW w:w="723" w:type="dxa"/>
            <w:vAlign w:val="center"/>
          </w:tcPr>
          <w:p w14:paraId="518E43A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8" w:type="dxa"/>
            <w:vAlign w:val="center"/>
          </w:tcPr>
          <w:p w14:paraId="59C5974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851" w:type="dxa"/>
            <w:vAlign w:val="center"/>
          </w:tcPr>
          <w:p w14:paraId="0C4A9C6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9" w:type="dxa"/>
            <w:vAlign w:val="center"/>
          </w:tcPr>
          <w:p w14:paraId="255EC1B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8" w:type="dxa"/>
            <w:gridSpan w:val="2"/>
            <w:vAlign w:val="center"/>
          </w:tcPr>
          <w:p w14:paraId="3F3A0FA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r>
      <w:tr w:rsidR="00064FF6" w:rsidRPr="00741F99" w14:paraId="75FB7C61" w14:textId="77777777" w:rsidTr="00B71F6C">
        <w:trPr>
          <w:trHeight w:val="266"/>
          <w:jc w:val="center"/>
        </w:trPr>
        <w:tc>
          <w:tcPr>
            <w:tcW w:w="1761" w:type="dxa"/>
            <w:vAlign w:val="center"/>
          </w:tcPr>
          <w:p w14:paraId="20F20A63"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FEC Blocks /</w:t>
            </w:r>
            <w:r w:rsidRPr="00741F99">
              <w:rPr>
                <w:rFonts w:ascii="Times New Roman" w:hAnsi="Times New Roman" w:cs="Times New Roman"/>
                <w:color w:val="auto"/>
                <w:sz w:val="14"/>
                <w:szCs w:val="14"/>
                <w:lang w:val="en-US"/>
              </w:rPr>
              <w:br/>
              <w:t>Interleaving Frame</w:t>
            </w:r>
          </w:p>
        </w:tc>
        <w:tc>
          <w:tcPr>
            <w:tcW w:w="835" w:type="dxa"/>
            <w:shd w:val="clear" w:color="auto" w:fill="D9D9D9" w:themeFill="background1" w:themeFillShade="D9"/>
            <w:vAlign w:val="center"/>
          </w:tcPr>
          <w:p w14:paraId="008549B7"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n-dynamic 35</w:t>
            </w:r>
          </w:p>
        </w:tc>
        <w:tc>
          <w:tcPr>
            <w:tcW w:w="848" w:type="dxa"/>
            <w:shd w:val="clear" w:color="auto" w:fill="D9D9D9" w:themeFill="background1" w:themeFillShade="D9"/>
            <w:vAlign w:val="center"/>
          </w:tcPr>
          <w:p w14:paraId="1469AB7A"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n-dynamic 57</w:t>
            </w:r>
          </w:p>
        </w:tc>
        <w:tc>
          <w:tcPr>
            <w:tcW w:w="850" w:type="dxa"/>
            <w:shd w:val="clear" w:color="auto" w:fill="D9D9D9" w:themeFill="background1" w:themeFillShade="D9"/>
            <w:vAlign w:val="center"/>
          </w:tcPr>
          <w:p w14:paraId="34E4316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n-dynamic 57</w:t>
            </w:r>
          </w:p>
        </w:tc>
        <w:tc>
          <w:tcPr>
            <w:tcW w:w="850" w:type="dxa"/>
            <w:shd w:val="clear" w:color="auto" w:fill="FFFFFF" w:themeFill="background1"/>
            <w:vAlign w:val="center"/>
          </w:tcPr>
          <w:p w14:paraId="3148FA3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89" w:type="dxa"/>
            <w:shd w:val="clear" w:color="auto" w:fill="FFFFFF" w:themeFill="background1"/>
            <w:vAlign w:val="center"/>
          </w:tcPr>
          <w:p w14:paraId="57B45A2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FFFFFF" w:themeFill="background1"/>
            <w:vAlign w:val="center"/>
          </w:tcPr>
          <w:p w14:paraId="3CF43D0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22</w:t>
            </w:r>
          </w:p>
        </w:tc>
        <w:tc>
          <w:tcPr>
            <w:tcW w:w="850" w:type="dxa"/>
            <w:shd w:val="clear" w:color="auto" w:fill="FFFFFF" w:themeFill="background1"/>
            <w:vAlign w:val="center"/>
          </w:tcPr>
          <w:p w14:paraId="00D66B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22</w:t>
            </w:r>
          </w:p>
        </w:tc>
        <w:tc>
          <w:tcPr>
            <w:tcW w:w="851" w:type="dxa"/>
            <w:shd w:val="clear" w:color="auto" w:fill="FFFFFF" w:themeFill="background1"/>
            <w:vAlign w:val="center"/>
          </w:tcPr>
          <w:p w14:paraId="3CF134D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7</w:t>
            </w:r>
          </w:p>
        </w:tc>
        <w:tc>
          <w:tcPr>
            <w:tcW w:w="850" w:type="dxa"/>
            <w:shd w:val="clear" w:color="auto" w:fill="D9D9D9" w:themeFill="background1" w:themeFillShade="D9"/>
            <w:vAlign w:val="center"/>
          </w:tcPr>
          <w:p w14:paraId="0C83FE0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3EB46DFD" w14:textId="77777777" w:rsidR="00064FF6" w:rsidRPr="00741F99" w:rsidRDefault="00064FF6" w:rsidP="001C23B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2AEC65E4" w14:textId="77777777" w:rsidR="00064FF6" w:rsidRPr="00741F99" w:rsidRDefault="00064FF6" w:rsidP="001C23B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4A0DB3A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0AB1964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5</w:t>
            </w:r>
          </w:p>
        </w:tc>
        <w:tc>
          <w:tcPr>
            <w:tcW w:w="723" w:type="dxa"/>
            <w:shd w:val="clear" w:color="auto" w:fill="FFFFFF" w:themeFill="background1"/>
            <w:vAlign w:val="center"/>
          </w:tcPr>
          <w:p w14:paraId="59DF441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8" w:type="dxa"/>
            <w:shd w:val="clear" w:color="auto" w:fill="FFFFFF" w:themeFill="background1"/>
            <w:vAlign w:val="center"/>
          </w:tcPr>
          <w:p w14:paraId="6543EA7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FFFFFF" w:themeFill="background1"/>
            <w:vAlign w:val="center"/>
          </w:tcPr>
          <w:p w14:paraId="7986B55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9" w:type="dxa"/>
            <w:shd w:val="clear" w:color="auto" w:fill="FFFFFF" w:themeFill="background1"/>
            <w:vAlign w:val="center"/>
          </w:tcPr>
          <w:p w14:paraId="3FE7A9D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8" w:type="dxa"/>
            <w:gridSpan w:val="2"/>
            <w:shd w:val="clear" w:color="auto" w:fill="FFFFFF" w:themeFill="background1"/>
            <w:vAlign w:val="center"/>
          </w:tcPr>
          <w:p w14:paraId="356B71D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3</w:t>
            </w:r>
          </w:p>
        </w:tc>
      </w:tr>
      <w:tr w:rsidR="00064FF6" w:rsidRPr="00741F99" w14:paraId="77D76C87" w14:textId="77777777" w:rsidTr="00B71F6C">
        <w:trPr>
          <w:trHeight w:val="266"/>
          <w:jc w:val="center"/>
        </w:trPr>
        <w:tc>
          <w:tcPr>
            <w:tcW w:w="1761" w:type="dxa"/>
            <w:vAlign w:val="center"/>
          </w:tcPr>
          <w:p w14:paraId="4BDF7A5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otal FEC blocks</w:t>
            </w:r>
          </w:p>
        </w:tc>
        <w:tc>
          <w:tcPr>
            <w:tcW w:w="835" w:type="dxa"/>
            <w:shd w:val="clear" w:color="auto" w:fill="D9D9D9" w:themeFill="background1" w:themeFillShade="D9"/>
            <w:vAlign w:val="center"/>
          </w:tcPr>
          <w:p w14:paraId="5764509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3E7573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3ACB6F4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FFFFFF" w:themeFill="background1"/>
            <w:vAlign w:val="center"/>
          </w:tcPr>
          <w:p w14:paraId="29798B9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789" w:type="dxa"/>
            <w:shd w:val="clear" w:color="auto" w:fill="FFFFFF" w:themeFill="background1"/>
            <w:vAlign w:val="center"/>
          </w:tcPr>
          <w:p w14:paraId="36EC85D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1" w:type="dxa"/>
            <w:shd w:val="clear" w:color="auto" w:fill="FFFFFF" w:themeFill="background1"/>
            <w:vAlign w:val="center"/>
          </w:tcPr>
          <w:p w14:paraId="2AD7FB4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0" w:type="dxa"/>
            <w:shd w:val="clear" w:color="auto" w:fill="FFFFFF" w:themeFill="background1"/>
            <w:vAlign w:val="center"/>
          </w:tcPr>
          <w:p w14:paraId="3ACF88A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1" w:type="dxa"/>
            <w:shd w:val="clear" w:color="auto" w:fill="FFFFFF" w:themeFill="background1"/>
            <w:vAlign w:val="center"/>
          </w:tcPr>
          <w:p w14:paraId="46BAD29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7</w:t>
            </w:r>
          </w:p>
        </w:tc>
        <w:tc>
          <w:tcPr>
            <w:tcW w:w="850" w:type="dxa"/>
            <w:shd w:val="clear" w:color="auto" w:fill="D9D9D9" w:themeFill="background1" w:themeFillShade="D9"/>
            <w:vAlign w:val="center"/>
          </w:tcPr>
          <w:p w14:paraId="082E26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6D89C96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5A019BD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0AC44BF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27A319C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5</w:t>
            </w:r>
          </w:p>
        </w:tc>
        <w:tc>
          <w:tcPr>
            <w:tcW w:w="723" w:type="dxa"/>
            <w:shd w:val="clear" w:color="auto" w:fill="FFFFFF" w:themeFill="background1"/>
            <w:vAlign w:val="center"/>
          </w:tcPr>
          <w:p w14:paraId="3721837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8" w:type="dxa"/>
            <w:shd w:val="clear" w:color="auto" w:fill="FFFFFF" w:themeFill="background1"/>
            <w:vAlign w:val="center"/>
          </w:tcPr>
          <w:p w14:paraId="1BBE77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851" w:type="dxa"/>
            <w:shd w:val="clear" w:color="auto" w:fill="FFFFFF" w:themeFill="background1"/>
            <w:vAlign w:val="center"/>
          </w:tcPr>
          <w:p w14:paraId="74FD42F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9" w:type="dxa"/>
            <w:shd w:val="clear" w:color="auto" w:fill="FFFFFF" w:themeFill="background1"/>
            <w:vAlign w:val="center"/>
          </w:tcPr>
          <w:p w14:paraId="32FE3F3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8" w:type="dxa"/>
            <w:gridSpan w:val="2"/>
            <w:shd w:val="clear" w:color="auto" w:fill="FFFFFF" w:themeFill="background1"/>
            <w:vAlign w:val="center"/>
          </w:tcPr>
          <w:p w14:paraId="5ECCF4C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3</w:t>
            </w:r>
          </w:p>
        </w:tc>
      </w:tr>
      <w:tr w:rsidR="00064FF6" w:rsidRPr="00741F99" w14:paraId="659DB5C2" w14:textId="77777777" w:rsidTr="00B71F6C">
        <w:trPr>
          <w:trHeight w:val="266"/>
          <w:jc w:val="center"/>
        </w:trPr>
        <w:tc>
          <w:tcPr>
            <w:tcW w:w="1761" w:type="dxa"/>
            <w:vAlign w:val="center"/>
          </w:tcPr>
          <w:p w14:paraId="1E6B69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Max cells / T2 frame</w:t>
            </w:r>
          </w:p>
        </w:tc>
        <w:tc>
          <w:tcPr>
            <w:tcW w:w="835" w:type="dxa"/>
            <w:shd w:val="clear" w:color="auto" w:fill="D9D9D9" w:themeFill="background1" w:themeFillShade="D9"/>
            <w:vAlign w:val="center"/>
          </w:tcPr>
          <w:p w14:paraId="19A8563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69FFF8F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1BFFAB3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FFFFFF" w:themeFill="background1"/>
            <w:vAlign w:val="center"/>
          </w:tcPr>
          <w:p w14:paraId="3A577A3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789" w:type="dxa"/>
            <w:shd w:val="clear" w:color="auto" w:fill="FFFFFF" w:themeFill="background1"/>
            <w:vAlign w:val="center"/>
          </w:tcPr>
          <w:p w14:paraId="48F8CD7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1" w:type="dxa"/>
            <w:shd w:val="clear" w:color="auto" w:fill="FFFFFF" w:themeFill="background1"/>
            <w:vAlign w:val="center"/>
          </w:tcPr>
          <w:p w14:paraId="0BEF82F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0" w:type="dxa"/>
            <w:shd w:val="clear" w:color="auto" w:fill="FFFFFF" w:themeFill="background1"/>
            <w:vAlign w:val="center"/>
          </w:tcPr>
          <w:p w14:paraId="7E7FCF5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1" w:type="dxa"/>
            <w:shd w:val="clear" w:color="auto" w:fill="FFFFFF" w:themeFill="background1"/>
            <w:vAlign w:val="center"/>
          </w:tcPr>
          <w:p w14:paraId="08420A6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5900</w:t>
            </w:r>
          </w:p>
        </w:tc>
        <w:tc>
          <w:tcPr>
            <w:tcW w:w="850" w:type="dxa"/>
            <w:shd w:val="clear" w:color="auto" w:fill="D9D9D9" w:themeFill="background1" w:themeFillShade="D9"/>
            <w:vAlign w:val="center"/>
          </w:tcPr>
          <w:p w14:paraId="68951A0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B157DB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42851EF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0801ADC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43740F5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23" w:type="dxa"/>
            <w:shd w:val="clear" w:color="auto" w:fill="FFFFFF" w:themeFill="background1"/>
            <w:vAlign w:val="center"/>
          </w:tcPr>
          <w:p w14:paraId="567D865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8" w:type="dxa"/>
            <w:shd w:val="clear" w:color="auto" w:fill="FFFFFF" w:themeFill="background1"/>
            <w:vAlign w:val="center"/>
          </w:tcPr>
          <w:p w14:paraId="2896F27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851" w:type="dxa"/>
            <w:shd w:val="clear" w:color="auto" w:fill="FFFFFF" w:themeFill="background1"/>
            <w:vAlign w:val="center"/>
          </w:tcPr>
          <w:p w14:paraId="41DFE68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9" w:type="dxa"/>
            <w:shd w:val="clear" w:color="auto" w:fill="FFFFFF" w:themeFill="background1"/>
            <w:vAlign w:val="center"/>
          </w:tcPr>
          <w:p w14:paraId="459B2D6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8" w:type="dxa"/>
            <w:gridSpan w:val="2"/>
            <w:shd w:val="clear" w:color="auto" w:fill="FFFFFF" w:themeFill="background1"/>
            <w:vAlign w:val="center"/>
          </w:tcPr>
          <w:p w14:paraId="6D2954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9100</w:t>
            </w:r>
          </w:p>
        </w:tc>
      </w:tr>
      <w:tr w:rsidR="00064FF6" w:rsidRPr="00741F99" w14:paraId="3712179D" w14:textId="77777777" w:rsidTr="00B71F6C">
        <w:trPr>
          <w:trHeight w:val="266"/>
          <w:jc w:val="center"/>
        </w:trPr>
        <w:tc>
          <w:tcPr>
            <w:tcW w:w="1761" w:type="dxa"/>
            <w:vAlign w:val="center"/>
          </w:tcPr>
          <w:p w14:paraId="6E52BC26"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ode rate</w:t>
            </w:r>
          </w:p>
        </w:tc>
        <w:tc>
          <w:tcPr>
            <w:tcW w:w="835" w:type="dxa"/>
            <w:shd w:val="clear" w:color="auto" w:fill="D9D9D9" w:themeFill="background1" w:themeFillShade="D9"/>
            <w:vAlign w:val="center"/>
          </w:tcPr>
          <w:p w14:paraId="7708F47D"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848" w:type="dxa"/>
            <w:shd w:val="clear" w:color="auto" w:fill="D9D9D9" w:themeFill="background1" w:themeFillShade="D9"/>
            <w:vAlign w:val="center"/>
          </w:tcPr>
          <w:p w14:paraId="2D9854D3"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D9D9D9" w:themeFill="background1" w:themeFillShade="D9"/>
            <w:vAlign w:val="center"/>
          </w:tcPr>
          <w:p w14:paraId="47FAEE6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FFFFFF" w:themeFill="background1"/>
            <w:vAlign w:val="center"/>
          </w:tcPr>
          <w:p w14:paraId="0098D7C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89" w:type="dxa"/>
            <w:shd w:val="clear" w:color="auto" w:fill="FFFFFF" w:themeFill="background1"/>
            <w:vAlign w:val="center"/>
          </w:tcPr>
          <w:p w14:paraId="029A0E5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6B25B3F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FFFFFF" w:themeFill="background1"/>
            <w:vAlign w:val="center"/>
          </w:tcPr>
          <w:p w14:paraId="207505B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4468406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D9D9D9" w:themeFill="background1" w:themeFillShade="D9"/>
            <w:vAlign w:val="center"/>
          </w:tcPr>
          <w:p w14:paraId="6E7C695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35E317D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64163AB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43D8683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60239E2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23" w:type="dxa"/>
            <w:shd w:val="clear" w:color="auto" w:fill="FFFFFF" w:themeFill="background1"/>
            <w:vAlign w:val="center"/>
          </w:tcPr>
          <w:p w14:paraId="5176847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8" w:type="dxa"/>
            <w:shd w:val="clear" w:color="auto" w:fill="FFFFFF" w:themeFill="background1"/>
            <w:vAlign w:val="center"/>
          </w:tcPr>
          <w:p w14:paraId="4AC4F50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00F96DB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9" w:type="dxa"/>
            <w:shd w:val="clear" w:color="auto" w:fill="FFFFFF" w:themeFill="background1"/>
            <w:vAlign w:val="center"/>
          </w:tcPr>
          <w:p w14:paraId="7BF3646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8" w:type="dxa"/>
            <w:gridSpan w:val="2"/>
            <w:shd w:val="clear" w:color="auto" w:fill="FFFFFF" w:themeFill="background1"/>
            <w:vAlign w:val="center"/>
          </w:tcPr>
          <w:p w14:paraId="435F38C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r>
      <w:tr w:rsidR="00064FF6" w:rsidRPr="00741F99" w14:paraId="22A3FDB0" w14:textId="77777777" w:rsidTr="00B71F6C">
        <w:trPr>
          <w:trHeight w:val="266"/>
          <w:jc w:val="center"/>
        </w:trPr>
        <w:tc>
          <w:tcPr>
            <w:tcW w:w="1761" w:type="dxa"/>
            <w:vAlign w:val="center"/>
          </w:tcPr>
          <w:p w14:paraId="4C20BC66"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Modulation</w:t>
            </w:r>
          </w:p>
        </w:tc>
        <w:tc>
          <w:tcPr>
            <w:tcW w:w="835" w:type="dxa"/>
            <w:shd w:val="clear" w:color="auto" w:fill="D9D9D9" w:themeFill="background1" w:themeFillShade="D9"/>
            <w:vAlign w:val="center"/>
          </w:tcPr>
          <w:p w14:paraId="1EE87125"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4</w:t>
            </w:r>
            <w:r w:rsidRPr="00741F99">
              <w:rPr>
                <w:rFonts w:ascii="Times New Roman" w:hAnsi="Times New Roman" w:cs="Times New Roman"/>
                <w:color w:val="auto"/>
                <w:sz w:val="14"/>
                <w:szCs w:val="14"/>
                <w:lang w:val="en-US"/>
              </w:rPr>
              <w:br/>
              <w:t>QAM</w:t>
            </w:r>
          </w:p>
        </w:tc>
        <w:tc>
          <w:tcPr>
            <w:tcW w:w="848" w:type="dxa"/>
            <w:shd w:val="clear" w:color="auto" w:fill="D9D9D9" w:themeFill="background1" w:themeFillShade="D9"/>
            <w:vAlign w:val="center"/>
          </w:tcPr>
          <w:p w14:paraId="564954FC"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850" w:type="dxa"/>
            <w:shd w:val="clear" w:color="auto" w:fill="D9D9D9" w:themeFill="background1" w:themeFillShade="D9"/>
            <w:vAlign w:val="center"/>
          </w:tcPr>
          <w:p w14:paraId="564E186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850" w:type="dxa"/>
            <w:shd w:val="clear" w:color="auto" w:fill="FFFFFF" w:themeFill="background1"/>
            <w:vAlign w:val="center"/>
          </w:tcPr>
          <w:p w14:paraId="0D0AB42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89" w:type="dxa"/>
            <w:shd w:val="clear" w:color="auto" w:fill="FFFFFF" w:themeFill="background1"/>
            <w:vAlign w:val="center"/>
          </w:tcPr>
          <w:p w14:paraId="6EAE37B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2C9CA23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0" w:type="dxa"/>
            <w:shd w:val="clear" w:color="auto" w:fill="FFFFFF" w:themeFill="background1"/>
            <w:vAlign w:val="center"/>
          </w:tcPr>
          <w:p w14:paraId="1007713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089034E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 QAM</w:t>
            </w:r>
          </w:p>
        </w:tc>
        <w:tc>
          <w:tcPr>
            <w:tcW w:w="850" w:type="dxa"/>
            <w:shd w:val="clear" w:color="auto" w:fill="D9D9D9" w:themeFill="background1" w:themeFillShade="D9"/>
            <w:vAlign w:val="center"/>
          </w:tcPr>
          <w:p w14:paraId="1F49A86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67CD68C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4E3893F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6B9090F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24163CB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c>
          <w:tcPr>
            <w:tcW w:w="723" w:type="dxa"/>
            <w:shd w:val="clear" w:color="auto" w:fill="FFFFFF" w:themeFill="background1"/>
            <w:vAlign w:val="center"/>
          </w:tcPr>
          <w:p w14:paraId="0423B1A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8" w:type="dxa"/>
            <w:shd w:val="clear" w:color="auto" w:fill="FFFFFF" w:themeFill="background1"/>
            <w:vAlign w:val="center"/>
          </w:tcPr>
          <w:p w14:paraId="68638C4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4E09E24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9" w:type="dxa"/>
            <w:shd w:val="clear" w:color="auto" w:fill="FFFFFF" w:themeFill="background1"/>
            <w:vAlign w:val="center"/>
          </w:tcPr>
          <w:p w14:paraId="6C3B81A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8" w:type="dxa"/>
            <w:gridSpan w:val="2"/>
            <w:shd w:val="clear" w:color="auto" w:fill="FFFFFF" w:themeFill="background1"/>
            <w:vAlign w:val="center"/>
          </w:tcPr>
          <w:p w14:paraId="41E8FFA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r>
      <w:tr w:rsidR="00064FF6" w:rsidRPr="00741F99" w14:paraId="70D29492" w14:textId="77777777" w:rsidTr="00B71F6C">
        <w:trPr>
          <w:trHeight w:val="266"/>
          <w:jc w:val="center"/>
        </w:trPr>
        <w:tc>
          <w:tcPr>
            <w:tcW w:w="1761" w:type="dxa"/>
            <w:vAlign w:val="center"/>
          </w:tcPr>
          <w:p w14:paraId="08480AE1"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UFS</w:t>
            </w:r>
          </w:p>
        </w:tc>
        <w:tc>
          <w:tcPr>
            <w:tcW w:w="835" w:type="dxa"/>
            <w:shd w:val="clear" w:color="auto" w:fill="D9D9D9" w:themeFill="background1" w:themeFillShade="D9"/>
            <w:vAlign w:val="center"/>
          </w:tcPr>
          <w:p w14:paraId="4ED60738"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83328</w:t>
            </w:r>
          </w:p>
        </w:tc>
        <w:tc>
          <w:tcPr>
            <w:tcW w:w="848" w:type="dxa"/>
            <w:shd w:val="clear" w:color="auto" w:fill="D9D9D9" w:themeFill="background1" w:themeFillShade="D9"/>
            <w:vAlign w:val="center"/>
          </w:tcPr>
          <w:p w14:paraId="03DFD301"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D9D9D9" w:themeFill="background1" w:themeFillShade="D9"/>
            <w:vAlign w:val="center"/>
          </w:tcPr>
          <w:p w14:paraId="3CAE70C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FFFFFF" w:themeFill="background1"/>
            <w:vAlign w:val="center"/>
          </w:tcPr>
          <w:p w14:paraId="0B2A657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789" w:type="dxa"/>
            <w:shd w:val="clear" w:color="auto" w:fill="FFFFFF" w:themeFill="background1"/>
            <w:vAlign w:val="center"/>
          </w:tcPr>
          <w:p w14:paraId="7482EC1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1" w:type="dxa"/>
            <w:shd w:val="clear" w:color="auto" w:fill="FFFFFF" w:themeFill="background1"/>
            <w:vAlign w:val="center"/>
          </w:tcPr>
          <w:p w14:paraId="5DA7AC6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FFFFFF" w:themeFill="background1"/>
            <w:vAlign w:val="center"/>
          </w:tcPr>
          <w:p w14:paraId="048DF66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1" w:type="dxa"/>
            <w:shd w:val="clear" w:color="auto" w:fill="FFFFFF" w:themeFill="background1"/>
            <w:vAlign w:val="center"/>
          </w:tcPr>
          <w:p w14:paraId="5532F1C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83328</w:t>
            </w:r>
          </w:p>
        </w:tc>
        <w:tc>
          <w:tcPr>
            <w:tcW w:w="850" w:type="dxa"/>
            <w:shd w:val="clear" w:color="auto" w:fill="D9D9D9" w:themeFill="background1" w:themeFillShade="D9"/>
            <w:vAlign w:val="center"/>
          </w:tcPr>
          <w:p w14:paraId="1E737FF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50012AE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57D7C9A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0C5F7DB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4667510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25984</w:t>
            </w:r>
          </w:p>
        </w:tc>
        <w:tc>
          <w:tcPr>
            <w:tcW w:w="723" w:type="dxa"/>
            <w:shd w:val="clear" w:color="auto" w:fill="FFFFFF" w:themeFill="background1"/>
            <w:vAlign w:val="center"/>
          </w:tcPr>
          <w:p w14:paraId="049BD76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8" w:type="dxa"/>
            <w:shd w:val="clear" w:color="auto" w:fill="FFFFFF" w:themeFill="background1"/>
            <w:vAlign w:val="center"/>
          </w:tcPr>
          <w:p w14:paraId="69A25E4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851" w:type="dxa"/>
            <w:shd w:val="clear" w:color="auto" w:fill="FFFFFF" w:themeFill="background1"/>
            <w:vAlign w:val="center"/>
          </w:tcPr>
          <w:p w14:paraId="1508CD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9" w:type="dxa"/>
            <w:shd w:val="clear" w:color="auto" w:fill="FFFFFF" w:themeFill="background1"/>
            <w:vAlign w:val="center"/>
          </w:tcPr>
          <w:p w14:paraId="0DCAECF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8" w:type="dxa"/>
            <w:gridSpan w:val="2"/>
            <w:shd w:val="clear" w:color="auto" w:fill="FFFFFF" w:themeFill="background1"/>
            <w:vAlign w:val="center"/>
          </w:tcPr>
          <w:p w14:paraId="3CF07C0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34176</w:t>
            </w:r>
          </w:p>
        </w:tc>
      </w:tr>
      <w:tr w:rsidR="00064FF6" w:rsidRPr="00741F99" w14:paraId="408C4F7A" w14:textId="77777777" w:rsidTr="00B71F6C">
        <w:trPr>
          <w:trHeight w:val="266"/>
          <w:jc w:val="center"/>
        </w:trPr>
        <w:tc>
          <w:tcPr>
            <w:tcW w:w="1761" w:type="dxa"/>
            <w:tcBorders>
              <w:bottom w:val="single" w:sz="4" w:space="0" w:color="auto"/>
            </w:tcBorders>
            <w:vAlign w:val="center"/>
          </w:tcPr>
          <w:p w14:paraId="599A8D3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esign delay</w:t>
            </w:r>
          </w:p>
        </w:tc>
        <w:tc>
          <w:tcPr>
            <w:tcW w:w="835" w:type="dxa"/>
            <w:tcBorders>
              <w:bottom w:val="single" w:sz="4" w:space="0" w:color="auto"/>
            </w:tcBorders>
            <w:shd w:val="clear" w:color="auto" w:fill="D9D9D9" w:themeFill="background1" w:themeFillShade="D9"/>
            <w:vAlign w:val="center"/>
          </w:tcPr>
          <w:p w14:paraId="192756D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48" w:type="dxa"/>
            <w:tcBorders>
              <w:bottom w:val="single" w:sz="4" w:space="0" w:color="auto"/>
            </w:tcBorders>
            <w:shd w:val="clear" w:color="auto" w:fill="D9D9D9" w:themeFill="background1" w:themeFillShade="D9"/>
            <w:vAlign w:val="center"/>
          </w:tcPr>
          <w:p w14:paraId="153C09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50" w:type="dxa"/>
            <w:shd w:val="clear" w:color="auto" w:fill="D9D9D9" w:themeFill="background1" w:themeFillShade="D9"/>
            <w:vAlign w:val="center"/>
          </w:tcPr>
          <w:p w14:paraId="3B41288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50" w:type="dxa"/>
            <w:shd w:val="clear" w:color="auto" w:fill="FFFFFF" w:themeFill="background1"/>
            <w:vAlign w:val="center"/>
          </w:tcPr>
          <w:p w14:paraId="4DBBBB4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789" w:type="dxa"/>
            <w:shd w:val="clear" w:color="auto" w:fill="FFFFFF" w:themeFill="background1"/>
            <w:vAlign w:val="center"/>
          </w:tcPr>
          <w:p w14:paraId="360C412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1" w:type="dxa"/>
            <w:shd w:val="clear" w:color="auto" w:fill="FFFFFF" w:themeFill="background1"/>
            <w:vAlign w:val="center"/>
          </w:tcPr>
          <w:p w14:paraId="0F2D1F8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0" w:type="dxa"/>
            <w:shd w:val="clear" w:color="auto" w:fill="FFFFFF" w:themeFill="background1"/>
            <w:vAlign w:val="center"/>
          </w:tcPr>
          <w:p w14:paraId="511F897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1" w:type="dxa"/>
            <w:shd w:val="clear" w:color="auto" w:fill="FFFFFF" w:themeFill="background1"/>
            <w:vAlign w:val="center"/>
          </w:tcPr>
          <w:p w14:paraId="41EA352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0" w:type="dxa"/>
            <w:shd w:val="clear" w:color="auto" w:fill="D9D9D9" w:themeFill="background1" w:themeFillShade="D9"/>
            <w:vAlign w:val="center"/>
          </w:tcPr>
          <w:p w14:paraId="51063AF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770FE93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3873EA7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51F74D5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1760037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723" w:type="dxa"/>
            <w:shd w:val="clear" w:color="auto" w:fill="FFFFFF" w:themeFill="background1"/>
            <w:vAlign w:val="center"/>
          </w:tcPr>
          <w:p w14:paraId="5970B5E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8" w:type="dxa"/>
            <w:shd w:val="clear" w:color="auto" w:fill="FFFFFF" w:themeFill="background1"/>
            <w:vAlign w:val="center"/>
          </w:tcPr>
          <w:p w14:paraId="540047E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851" w:type="dxa"/>
            <w:shd w:val="clear" w:color="auto" w:fill="FFFFFF" w:themeFill="background1"/>
            <w:vAlign w:val="center"/>
          </w:tcPr>
          <w:p w14:paraId="29D4081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9" w:type="dxa"/>
            <w:shd w:val="clear" w:color="auto" w:fill="FFFFFF" w:themeFill="background1"/>
            <w:vAlign w:val="center"/>
          </w:tcPr>
          <w:p w14:paraId="4648498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8" w:type="dxa"/>
            <w:gridSpan w:val="2"/>
            <w:shd w:val="clear" w:color="auto" w:fill="FFFFFF" w:themeFill="background1"/>
            <w:vAlign w:val="center"/>
          </w:tcPr>
          <w:p w14:paraId="5E38B53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r>
    </w:tbl>
    <w:p w14:paraId="61D1CF03" w14:textId="7EBAC698" w:rsidR="003F1074" w:rsidRPr="007C7E30" w:rsidRDefault="003F1074" w:rsidP="00B35A6B">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8</w:t>
      </w:r>
      <w:r w:rsidR="003E76B6" w:rsidRPr="007C7E30">
        <w:rPr>
          <w:b w:val="0"/>
          <w:bCs w:val="0"/>
        </w:rPr>
        <w:fldChar w:fldCharType="end"/>
      </w:r>
      <w:r w:rsidRPr="007C7E30">
        <w:rPr>
          <w:b w:val="0"/>
          <w:bCs w:val="0"/>
          <w:lang w:val="en-GB"/>
        </w:rPr>
        <w:t xml:space="preserve"> DVB-T2 mode parameters in DVB-T2 Multiple PLP (mode B) test tasks. </w:t>
      </w:r>
      <w:r w:rsidR="001B7947" w:rsidRPr="007C7E30">
        <w:rPr>
          <w:b w:val="0"/>
          <w:bCs w:val="0"/>
          <w:lang w:val="en-GB"/>
        </w:rPr>
        <w:t xml:space="preserve"> </w:t>
      </w:r>
      <w:r w:rsidRPr="007C7E30">
        <w:rPr>
          <w:b w:val="0"/>
          <w:bCs w:val="0"/>
          <w:lang w:val="en-GB"/>
        </w:rPr>
        <w:t>*) any allowed value</w:t>
      </w:r>
      <w:r w:rsidR="007A011E" w:rsidRPr="007C7E30">
        <w:rPr>
          <w:b w:val="0"/>
          <w:bCs w:val="0"/>
          <w:lang w:val="en-GB"/>
        </w:rPr>
        <w:t xml:space="preserve">  </w:t>
      </w:r>
      <w:r w:rsidRPr="007C7E30">
        <w:rPr>
          <w:b w:val="0"/>
          <w:bCs w:val="0"/>
          <w:lang w:val="en-GB"/>
        </w:rPr>
        <w:t>**) maximum achieved value may depend on content in PLPs</w:t>
      </w:r>
    </w:p>
    <w:p w14:paraId="48FFA22C" w14:textId="77777777" w:rsidR="003F1074" w:rsidRPr="00741F99" w:rsidRDefault="003F1074" w:rsidP="007C4033">
      <w:pPr>
        <w:rPr>
          <w:lang w:val="en-GB"/>
        </w:rPr>
        <w:sectPr w:rsidR="003F1074" w:rsidRPr="00741F99" w:rsidSect="00484C63">
          <w:footnotePr>
            <w:pos w:val="beneathText"/>
          </w:footnotePr>
          <w:pgSz w:w="16837" w:h="11905" w:orient="landscape"/>
          <w:pgMar w:top="1418" w:right="1418" w:bottom="1134" w:left="1418" w:header="720" w:footer="720" w:gutter="0"/>
          <w:cols w:space="720"/>
          <w:docGrid w:linePitch="360"/>
        </w:sectPr>
      </w:pPr>
    </w:p>
    <w:p w14:paraId="11FD4409" w14:textId="77777777" w:rsidR="00AA66E1" w:rsidRPr="00741F99" w:rsidRDefault="00332599">
      <w:pPr>
        <w:rPr>
          <w:lang w:val="en-GB"/>
        </w:rPr>
      </w:pPr>
      <w:r w:rsidRPr="00741F99">
        <w:rPr>
          <w:lang w:val="en-GB"/>
        </w:rPr>
        <w:lastRenderedPageBreak/>
        <w:t xml:space="preserve">Due to the deployment situation for DVB-T2 transmissions in </w:t>
      </w:r>
      <w:r w:rsidR="00064FF6" w:rsidRPr="00741F99">
        <w:rPr>
          <w:lang w:val="en-GB"/>
        </w:rPr>
        <w:t>networks</w:t>
      </w:r>
      <w:r w:rsidRPr="00741F99">
        <w:rPr>
          <w:lang w:val="en-GB"/>
        </w:rPr>
        <w:t xml:space="preserve"> is different, several alternativities for L</w:t>
      </w:r>
      <w:r w:rsidRPr="00741F99">
        <w:rPr>
          <w:vertAlign w:val="subscript"/>
          <w:lang w:val="en-GB"/>
        </w:rPr>
        <w:t>f</w:t>
      </w:r>
      <w:r w:rsidRPr="00741F99">
        <w:rPr>
          <w:lang w:val="en-GB"/>
        </w:rPr>
        <w:t xml:space="preserve"> and FEC blocks / interleaving frame are given. </w:t>
      </w:r>
    </w:p>
    <w:p w14:paraId="3C27BCC6" w14:textId="77777777" w:rsidR="00341FDB" w:rsidRPr="00741F99" w:rsidRDefault="00341FDB">
      <w:pPr>
        <w:rPr>
          <w:lang w:val="en-GB"/>
        </w:rPr>
      </w:pPr>
    </w:p>
    <w:p w14:paraId="5B81D7E9" w14:textId="77777777" w:rsidR="00AA66E1" w:rsidRPr="00741F99" w:rsidRDefault="00B63529">
      <w:pPr>
        <w:rPr>
          <w:lang w:val="en-GB"/>
        </w:rPr>
      </w:pPr>
      <w:r w:rsidRPr="00741F99">
        <w:rPr>
          <w:lang w:val="en-GB"/>
        </w:rPr>
        <w:t>Normally signal bandwidth of the DVB-T2 mode is specified for the on-air signals on VHF and UHF frequencies. For off-air signals in cable networks the signal bandwidth relation to frequency band is not obvious, e.g. when reception from on-air 8MHz signal bandwidth on UHF is downcoverted to VHF off-air distribution.</w:t>
      </w:r>
    </w:p>
    <w:p w14:paraId="1F44F9A3" w14:textId="77777777" w:rsidR="00AA66E1" w:rsidRPr="00741F99" w:rsidRDefault="00AA66E1">
      <w:pPr>
        <w:rPr>
          <w:lang w:val="en-GB"/>
        </w:rPr>
      </w:pPr>
    </w:p>
    <w:p w14:paraId="34299C96" w14:textId="77777777" w:rsidR="0053310B" w:rsidRPr="00741F99" w:rsidRDefault="0053310B">
      <w:pPr>
        <w:suppressAutoHyphens w:val="0"/>
        <w:rPr>
          <w:rFonts w:ascii="Arial" w:hAnsi="Arial" w:cs="Arial"/>
          <w:b/>
          <w:bCs/>
          <w:sz w:val="22"/>
          <w:szCs w:val="26"/>
          <w:lang w:val="en-US"/>
        </w:rPr>
      </w:pPr>
      <w:r w:rsidRPr="00741F99">
        <w:rPr>
          <w:lang w:val="en-US"/>
        </w:rPr>
        <w:br w:type="page"/>
      </w:r>
    </w:p>
    <w:p w14:paraId="3B68ED13" w14:textId="77777777" w:rsidR="0053310B" w:rsidRPr="00741F99" w:rsidRDefault="0053310B" w:rsidP="0053310B">
      <w:pPr>
        <w:pStyle w:val="Overskrift3"/>
        <w:rPr>
          <w:lang w:val="en-US"/>
        </w:rPr>
        <w:sectPr w:rsidR="0053310B" w:rsidRPr="00741F99" w:rsidSect="00484C63">
          <w:footnotePr>
            <w:pos w:val="beneathText"/>
          </w:footnotePr>
          <w:pgSz w:w="11905" w:h="16837"/>
          <w:pgMar w:top="1417" w:right="1417" w:bottom="1417" w:left="1417" w:header="720" w:footer="720" w:gutter="0"/>
          <w:cols w:space="720"/>
          <w:docGrid w:linePitch="360"/>
        </w:sectPr>
      </w:pPr>
    </w:p>
    <w:p w14:paraId="435BCFCA" w14:textId="77777777" w:rsidR="0053310B" w:rsidRPr="00741F99" w:rsidRDefault="002515E3" w:rsidP="0053310B">
      <w:pPr>
        <w:pStyle w:val="Overskrift3"/>
        <w:rPr>
          <w:lang w:val="en-US"/>
        </w:rPr>
      </w:pPr>
      <w:bookmarkStart w:id="1258" w:name="_Toc441762032"/>
      <w:bookmarkStart w:id="1259" w:name="_Toc492989647"/>
      <w:bookmarkStart w:id="1260" w:name="_Toc102128187"/>
      <w:bookmarkStart w:id="1261" w:name="_Toc147824382"/>
      <w:r w:rsidRPr="00741F99">
        <w:rPr>
          <w:lang w:val="en-US"/>
        </w:rPr>
        <w:lastRenderedPageBreak/>
        <w:t xml:space="preserve">Stream packet structure in </w:t>
      </w:r>
      <w:r w:rsidR="0053310B" w:rsidRPr="00741F99">
        <w:rPr>
          <w:lang w:val="en-US"/>
        </w:rPr>
        <w:t>Receiver Buffer Model (RBM)</w:t>
      </w:r>
      <w:r w:rsidRPr="00741F99">
        <w:rPr>
          <w:lang w:val="en-US"/>
        </w:rPr>
        <w:t xml:space="preserve"> tests for</w:t>
      </w:r>
      <w:r w:rsidR="0053310B" w:rsidRPr="00741F99">
        <w:rPr>
          <w:lang w:val="en-US"/>
        </w:rPr>
        <w:t xml:space="preserve"> DVB-T2</w:t>
      </w:r>
      <w:bookmarkEnd w:id="1258"/>
      <w:bookmarkEnd w:id="1259"/>
      <w:bookmarkEnd w:id="1260"/>
      <w:bookmarkEnd w:id="1261"/>
    </w:p>
    <w:p w14:paraId="79EF2125" w14:textId="77777777" w:rsidR="00064FF6" w:rsidRPr="00741F99" w:rsidRDefault="0053310B" w:rsidP="00064FF6">
      <w:pPr>
        <w:rPr>
          <w:lang w:val="en-US"/>
        </w:rPr>
      </w:pPr>
      <w:r w:rsidRPr="00741F99">
        <w:rPr>
          <w:lang w:val="en-US"/>
        </w:rPr>
        <w:t xml:space="preserve">Test tasks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Pr="00741F99">
        <w:rPr>
          <w:lang w:val="en-US"/>
        </w:rPr>
        <w:t xml:space="preserve">, </w:t>
      </w:r>
      <w:r w:rsidR="00B63D25" w:rsidRPr="00741F99">
        <w:fldChar w:fldCharType="begin" w:fldLock="1"/>
      </w:r>
      <w:r w:rsidR="00B63D25" w:rsidRPr="00741F99">
        <w:instrText xml:space="preserve"> REF _Ref354556454 \r \h  \* MERGEFORMAT </w:instrText>
      </w:r>
      <w:r w:rsidR="00B63D25" w:rsidRPr="00741F99">
        <w:fldChar w:fldCharType="separate"/>
      </w:r>
      <w:r w:rsidR="003400C1" w:rsidRPr="00741F99">
        <w:rPr>
          <w:lang w:val="en-US"/>
        </w:rPr>
        <w:t>Task 3:42</w:t>
      </w:r>
      <w:r w:rsidR="00B63D25" w:rsidRPr="00741F99">
        <w:fldChar w:fldCharType="end"/>
      </w:r>
      <w:r w:rsidRPr="00741F99">
        <w:rPr>
          <w:lang w:val="en-US"/>
        </w:rPr>
        <w:t xml:space="preserve">, </w:t>
      </w:r>
      <w:r w:rsidR="00B63D25" w:rsidRPr="00741F99">
        <w:fldChar w:fldCharType="begin" w:fldLock="1"/>
      </w:r>
      <w:r w:rsidR="00B63D25" w:rsidRPr="00741F99">
        <w:instrText xml:space="preserve"> REF _Ref354556450 \r \h  \* MERGEFORMAT </w:instrText>
      </w:r>
      <w:r w:rsidR="00B63D25" w:rsidRPr="00741F99">
        <w:fldChar w:fldCharType="separate"/>
      </w:r>
      <w:r w:rsidR="003400C1" w:rsidRPr="00741F99">
        <w:rPr>
          <w:lang w:val="en-US"/>
        </w:rPr>
        <w:t>Task 3:43</w:t>
      </w:r>
      <w:r w:rsidR="00B63D25" w:rsidRPr="00741F99">
        <w:fldChar w:fldCharType="end"/>
      </w:r>
      <w:r w:rsidRPr="00741F99">
        <w:rPr>
          <w:lang w:val="en-US"/>
        </w:rPr>
        <w:t xml:space="preserve"> and </w:t>
      </w:r>
      <w:r w:rsidR="00B63D25" w:rsidRPr="00741F99">
        <w:fldChar w:fldCharType="begin" w:fldLock="1"/>
      </w:r>
      <w:r w:rsidR="00B63D25" w:rsidRPr="00741F99">
        <w:instrText xml:space="preserve"> REF _Ref354556437 \r \h  \* MERGEFORMAT </w:instrText>
      </w:r>
      <w:r w:rsidR="00B63D25" w:rsidRPr="00741F99">
        <w:fldChar w:fldCharType="separate"/>
      </w:r>
      <w:r w:rsidR="003400C1" w:rsidRPr="00741F99">
        <w:rPr>
          <w:lang w:val="en-US"/>
        </w:rPr>
        <w:t>Task 3:46</w:t>
      </w:r>
      <w:r w:rsidR="00B63D25" w:rsidRPr="00741F99">
        <w:fldChar w:fldCharType="end"/>
      </w:r>
      <w:r w:rsidRPr="00741F99">
        <w:rPr>
          <w:lang w:val="en-US"/>
        </w:rPr>
        <w:t xml:space="preserve"> stress the receiver buffer model.</w:t>
      </w:r>
      <w:r w:rsidR="00B05C93" w:rsidRPr="00741F99">
        <w:rPr>
          <w:lang w:val="en-US"/>
        </w:rPr>
        <w:t xml:space="preserve"> TS contain</w:t>
      </w:r>
      <w:r w:rsidR="00C32192" w:rsidRPr="00741F99">
        <w:rPr>
          <w:lang w:val="en-US"/>
        </w:rPr>
        <w:t>s</w:t>
      </w:r>
      <w:r w:rsidR="00B05C93" w:rsidRPr="00741F99">
        <w:rPr>
          <w:lang w:val="en-US"/>
        </w:rPr>
        <w:t xml:space="preserve"> a service </w:t>
      </w:r>
      <w:r w:rsidR="00C32192" w:rsidRPr="00741F99">
        <w:rPr>
          <w:lang w:val="en-US"/>
        </w:rPr>
        <w:t xml:space="preserve">with a </w:t>
      </w:r>
      <w:r w:rsidR="00B05C93" w:rsidRPr="00741F99">
        <w:rPr>
          <w:lang w:val="en-US"/>
        </w:rPr>
        <w:t>real video</w:t>
      </w:r>
      <w:r w:rsidR="00222EC2" w:rsidRPr="00741F99">
        <w:rPr>
          <w:lang w:val="en-US"/>
        </w:rPr>
        <w:t xml:space="preserve"> and audio</w:t>
      </w:r>
      <w:r w:rsidR="00B05C93" w:rsidRPr="00741F99">
        <w:rPr>
          <w:lang w:val="en-US"/>
        </w:rPr>
        <w:t xml:space="preserve">. </w:t>
      </w:r>
      <w:r w:rsidR="00C32192" w:rsidRPr="00741F99">
        <w:rPr>
          <w:lang w:val="en-US"/>
        </w:rPr>
        <w:t xml:space="preserve">Prerequisite is that the modulator shall support V&amp;V packet generation architecture. </w:t>
      </w:r>
      <w:r w:rsidR="00B63D25" w:rsidRPr="00741F99">
        <w:fldChar w:fldCharType="begin" w:fldLock="1"/>
      </w:r>
      <w:r w:rsidR="00B63D25" w:rsidRPr="00741F99">
        <w:instrText xml:space="preserve"> REF _Ref356819572 \h  \* MERGEFORMAT </w:instrText>
      </w:r>
      <w:r w:rsidR="00B63D25" w:rsidRPr="00741F99">
        <w:fldChar w:fldCharType="separate"/>
      </w:r>
      <w:r w:rsidR="003400C1" w:rsidRPr="00741F99">
        <w:t>Figure 2</w:t>
      </w:r>
      <w:r w:rsidR="00B63D25" w:rsidRPr="00741F99">
        <w:fldChar w:fldCharType="end"/>
      </w:r>
      <w:r w:rsidR="00517253" w:rsidRPr="00741F99">
        <w:rPr>
          <w:lang w:val="en-US"/>
        </w:rPr>
        <w:t xml:space="preserve"> shows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00517253" w:rsidRPr="00741F99">
        <w:rPr>
          <w:lang w:val="en-US"/>
        </w:rPr>
        <w:t xml:space="preserve"> chapter 2 packet structure. </w:t>
      </w:r>
      <w:r w:rsidR="00C131EA" w:rsidRPr="00741F99">
        <w:rPr>
          <w:lang w:val="en-GB"/>
        </w:rPr>
        <w:t xml:space="preserve">Compilation of the TSs to PLPs and </w:t>
      </w:r>
      <w:r w:rsidR="00222EC2" w:rsidRPr="00741F99">
        <w:rPr>
          <w:lang w:val="en-GB"/>
        </w:rPr>
        <w:t xml:space="preserve">recompilation </w:t>
      </w:r>
      <w:r w:rsidR="00C131EA" w:rsidRPr="00741F99">
        <w:rPr>
          <w:lang w:val="en-GB"/>
        </w:rPr>
        <w:t xml:space="preserve">back to TSs </w:t>
      </w:r>
      <w:r w:rsidR="008615AE" w:rsidRPr="00741F99">
        <w:rPr>
          <w:lang w:val="en-GB"/>
        </w:rPr>
        <w:t>are</w:t>
      </w:r>
      <w:r w:rsidR="00C131EA" w:rsidRPr="00741F99">
        <w:rPr>
          <w:lang w:val="en-GB"/>
        </w:rPr>
        <w:t xml:space="preserve"> explained more detailed in [4].</w:t>
      </w:r>
      <w:r w:rsidR="00064FF6" w:rsidRPr="00741F99">
        <w:rPr>
          <w:lang w:val="en-GB"/>
        </w:rPr>
        <w:t xml:space="preserve"> </w:t>
      </w:r>
      <w:r w:rsidR="00064FF6" w:rsidRPr="00741F99">
        <w:rPr>
          <w:lang w:val="en-US"/>
        </w:rPr>
        <w:t xml:space="preserve">Video and audio content carried within common PLP is used for test purposes in order to make it possible to test IRD subjectively.Most probably that is not a normal use of common PLP although common PLP allows contain video and audio content. To make sure broadcast network operator’s use of common PLP, the broadcast network operator should be consulted. </w:t>
      </w:r>
    </w:p>
    <w:p w14:paraId="65D79142" w14:textId="77777777" w:rsidR="00064FF6" w:rsidRPr="00741F99" w:rsidRDefault="00064FF6" w:rsidP="00064FF6">
      <w:pPr>
        <w:rPr>
          <w:lang w:val="en-US"/>
        </w:rPr>
      </w:pPr>
    </w:p>
    <w:p w14:paraId="19EC84E5" w14:textId="77777777" w:rsidR="00064FF6" w:rsidRPr="00741F99" w:rsidRDefault="00064FF6" w:rsidP="00064FF6">
      <w:pPr>
        <w:rPr>
          <w:lang w:val="en-GB"/>
        </w:rPr>
      </w:pPr>
      <w:r w:rsidRPr="00741F99">
        <w:rPr>
          <w:lang w:val="en-GB"/>
        </w:rPr>
        <w:t xml:space="preserve">Defined RBM test method can only test one PLP at a time, therefore the RBM tests have to be run with a separate stream for each PLP to be tested.  </w:t>
      </w:r>
    </w:p>
    <w:p w14:paraId="21B2F898" w14:textId="77777777" w:rsidR="0053310B" w:rsidRPr="00741F99" w:rsidRDefault="0053310B">
      <w:pPr>
        <w:rPr>
          <w:lang w:val="en-GB"/>
        </w:rPr>
      </w:pPr>
    </w:p>
    <w:p w14:paraId="69F7A9EC" w14:textId="77777777" w:rsidR="0053310B" w:rsidRPr="00741F99" w:rsidRDefault="00B24EBD">
      <w:pPr>
        <w:rPr>
          <w:lang w:val="en-GB"/>
        </w:rPr>
      </w:pPr>
      <w:r w:rsidRPr="00741F99">
        <w:rPr>
          <w:noProof/>
          <w:lang w:val="en-GB" w:eastAsia="en-GB"/>
        </w:rPr>
        <w:drawing>
          <wp:inline distT="0" distB="0" distL="0" distR="0" wp14:anchorId="36EA9B94" wp14:editId="615F55EE">
            <wp:extent cx="8891905" cy="2952502"/>
            <wp:effectExtent l="19050" t="0" r="4445" b="0"/>
            <wp:docPr id="171" name="Bild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4" cstate="print"/>
                    <a:srcRect/>
                    <a:stretch>
                      <a:fillRect/>
                    </a:stretch>
                  </pic:blipFill>
                  <pic:spPr bwMode="auto">
                    <a:xfrm>
                      <a:off x="0" y="0"/>
                      <a:ext cx="8891905" cy="2952502"/>
                    </a:xfrm>
                    <a:prstGeom prst="rect">
                      <a:avLst/>
                    </a:prstGeom>
                    <a:noFill/>
                    <a:ln w="9525">
                      <a:noFill/>
                      <a:miter lim="800000"/>
                      <a:headEnd/>
                      <a:tailEnd/>
                    </a:ln>
                  </pic:spPr>
                </pic:pic>
              </a:graphicData>
            </a:graphic>
          </wp:inline>
        </w:drawing>
      </w:r>
    </w:p>
    <w:p w14:paraId="5D3EA03E" w14:textId="5BF02DC3" w:rsidR="0053310B" w:rsidRPr="007C7E30" w:rsidRDefault="00AB1AD4" w:rsidP="00AB1AD4">
      <w:pPr>
        <w:pStyle w:val="Billedtekst"/>
        <w:rPr>
          <w:b w:val="0"/>
          <w:bCs w:val="0"/>
          <w:lang w:val="en-GB"/>
        </w:rPr>
      </w:pPr>
      <w:bookmarkStart w:id="1262" w:name="_Ref356819572"/>
      <w:r w:rsidRPr="007C7E30">
        <w:rPr>
          <w:b w:val="0"/>
          <w:bCs w:val="0"/>
        </w:rPr>
        <w:t xml:space="preserve">Figure </w:t>
      </w:r>
      <w:r w:rsidR="003E76B6" w:rsidRPr="007C7E30">
        <w:rPr>
          <w:b w:val="0"/>
          <w:bCs w:val="0"/>
        </w:rPr>
        <w:fldChar w:fldCharType="begin"/>
      </w:r>
      <w:r w:rsidRPr="007C7E30">
        <w:rPr>
          <w:b w:val="0"/>
          <w:bCs w:val="0"/>
        </w:rPr>
        <w:instrText xml:space="preserve"> SEQ Figure \* ARABIC </w:instrText>
      </w:r>
      <w:r w:rsidR="003E76B6" w:rsidRPr="007C7E30">
        <w:rPr>
          <w:b w:val="0"/>
          <w:bCs w:val="0"/>
        </w:rPr>
        <w:fldChar w:fldCharType="separate"/>
      </w:r>
      <w:r w:rsidR="00AE266A">
        <w:rPr>
          <w:b w:val="0"/>
          <w:bCs w:val="0"/>
          <w:noProof/>
        </w:rPr>
        <w:t>2</w:t>
      </w:r>
      <w:r w:rsidR="003E76B6" w:rsidRPr="007C7E30">
        <w:rPr>
          <w:b w:val="0"/>
          <w:bCs w:val="0"/>
        </w:rPr>
        <w:fldChar w:fldCharType="end"/>
      </w:r>
      <w:bookmarkEnd w:id="1262"/>
      <w:r w:rsidRPr="007C7E30">
        <w:rPr>
          <w:b w:val="0"/>
          <w:bCs w:val="0"/>
        </w:rPr>
        <w:t xml:space="preserve">. Example of compilation of </w:t>
      </w:r>
      <w:r w:rsidR="00B63D25" w:rsidRPr="007C7E30">
        <w:rPr>
          <w:b w:val="0"/>
          <w:bCs w:val="0"/>
        </w:rPr>
        <w:fldChar w:fldCharType="begin" w:fldLock="1"/>
      </w:r>
      <w:r w:rsidR="00B63D25" w:rsidRPr="007C7E30">
        <w:rPr>
          <w:b w:val="0"/>
          <w:bCs w:val="0"/>
        </w:rPr>
        <w:instrText xml:space="preserve"> REF _Ref356818778 \r \h  \* MERGEFORMAT </w:instrText>
      </w:r>
      <w:r w:rsidR="00B63D25" w:rsidRPr="007C7E30">
        <w:rPr>
          <w:b w:val="0"/>
          <w:bCs w:val="0"/>
        </w:rPr>
      </w:r>
      <w:r w:rsidR="00B63D25" w:rsidRPr="007C7E30">
        <w:rPr>
          <w:b w:val="0"/>
          <w:bCs w:val="0"/>
        </w:rPr>
        <w:fldChar w:fldCharType="separate"/>
      </w:r>
      <w:r w:rsidR="003400C1" w:rsidRPr="007C7E30">
        <w:rPr>
          <w:b w:val="0"/>
          <w:bCs w:val="0"/>
        </w:rPr>
        <w:t>Task 3:41</w:t>
      </w:r>
      <w:r w:rsidR="00B63D25" w:rsidRPr="007C7E30">
        <w:rPr>
          <w:b w:val="0"/>
          <w:bCs w:val="0"/>
        </w:rPr>
        <w:fldChar w:fldCharType="end"/>
      </w:r>
      <w:r w:rsidRPr="007C7E30">
        <w:rPr>
          <w:b w:val="0"/>
          <w:bCs w:val="0"/>
        </w:rPr>
        <w:t xml:space="preserve"> TSs to PLPs and </w:t>
      </w:r>
      <w:r w:rsidR="00D84A2F" w:rsidRPr="007C7E30">
        <w:rPr>
          <w:b w:val="0"/>
          <w:bCs w:val="0"/>
        </w:rPr>
        <w:t xml:space="preserve">recompilation </w:t>
      </w:r>
      <w:r w:rsidRPr="007C7E30">
        <w:rPr>
          <w:b w:val="0"/>
          <w:bCs w:val="0"/>
        </w:rPr>
        <w:t xml:space="preserve">back to TSs. Figure shows </w:t>
      </w:r>
      <w:r w:rsidR="00D84A2F" w:rsidRPr="007C7E30">
        <w:rPr>
          <w:b w:val="0"/>
          <w:bCs w:val="0"/>
        </w:rPr>
        <w:t xml:space="preserve">only </w:t>
      </w:r>
      <w:r w:rsidRPr="007C7E30">
        <w:rPr>
          <w:b w:val="0"/>
          <w:bCs w:val="0"/>
        </w:rPr>
        <w:t xml:space="preserve">chapter 2 </w:t>
      </w:r>
      <w:r w:rsidR="00D84A2F" w:rsidRPr="007C7E30">
        <w:rPr>
          <w:b w:val="0"/>
          <w:bCs w:val="0"/>
        </w:rPr>
        <w:t xml:space="preserve">where repetition is 1 </w:t>
      </w:r>
      <w:r w:rsidRPr="007C7E30">
        <w:rPr>
          <w:b w:val="0"/>
          <w:bCs w:val="0"/>
        </w:rPr>
        <w:t>for a modulator supporting V&amp;V stream compilation</w:t>
      </w:r>
      <w:r w:rsidR="00E87564" w:rsidRPr="007C7E30">
        <w:rPr>
          <w:b w:val="0"/>
          <w:bCs w:val="0"/>
        </w:rPr>
        <w:t xml:space="preserve"> and </w:t>
      </w:r>
      <w:r w:rsidR="00C0169E" w:rsidRPr="007C7E30">
        <w:rPr>
          <w:b w:val="0"/>
          <w:bCs w:val="0"/>
        </w:rPr>
        <w:t xml:space="preserve">IRD </w:t>
      </w:r>
      <w:r w:rsidR="00E87564" w:rsidRPr="007C7E30">
        <w:rPr>
          <w:b w:val="0"/>
          <w:bCs w:val="0"/>
        </w:rPr>
        <w:t xml:space="preserve">demodulating the received </w:t>
      </w:r>
      <w:r w:rsidR="00D84A2F" w:rsidRPr="007C7E30">
        <w:rPr>
          <w:b w:val="0"/>
          <w:bCs w:val="0"/>
        </w:rPr>
        <w:t xml:space="preserve">DVB-T2 </w:t>
      </w:r>
      <w:r w:rsidR="00E87564" w:rsidRPr="007C7E30">
        <w:rPr>
          <w:b w:val="0"/>
          <w:bCs w:val="0"/>
        </w:rPr>
        <w:t>signal.</w:t>
      </w:r>
      <w:r w:rsidR="006351DE" w:rsidRPr="007C7E30">
        <w:rPr>
          <w:b w:val="0"/>
          <w:bCs w:val="0"/>
        </w:rPr>
        <w:t xml:space="preserve"> The </w:t>
      </w:r>
      <w:r w:rsidR="00010438" w:rsidRPr="007C7E30">
        <w:rPr>
          <w:b w:val="0"/>
          <w:bCs w:val="0"/>
        </w:rPr>
        <w:t xml:space="preserve">recompiled </w:t>
      </w:r>
      <w:r w:rsidR="006351DE" w:rsidRPr="007C7E30">
        <w:rPr>
          <w:b w:val="0"/>
          <w:bCs w:val="0"/>
        </w:rPr>
        <w:t xml:space="preserve">TS0 results to a valid TS </w:t>
      </w:r>
      <w:r w:rsidR="00010438" w:rsidRPr="007C7E30">
        <w:rPr>
          <w:b w:val="0"/>
          <w:bCs w:val="0"/>
        </w:rPr>
        <w:t>for decoding</w:t>
      </w:r>
      <w:r w:rsidR="006351DE" w:rsidRPr="007C7E30">
        <w:rPr>
          <w:b w:val="0"/>
          <w:bCs w:val="0"/>
        </w:rPr>
        <w:t>.</w:t>
      </w:r>
    </w:p>
    <w:p w14:paraId="46965EBD" w14:textId="77777777" w:rsidR="0053310B" w:rsidRPr="00741F99" w:rsidRDefault="0053310B">
      <w:pPr>
        <w:rPr>
          <w:lang w:val="en-GB"/>
        </w:rPr>
      </w:pPr>
    </w:p>
    <w:p w14:paraId="11BD47F0" w14:textId="77777777" w:rsidR="0053310B" w:rsidRPr="00741F99" w:rsidRDefault="0053310B">
      <w:pPr>
        <w:rPr>
          <w:lang w:val="en-GB"/>
        </w:rPr>
      </w:pPr>
    </w:p>
    <w:p w14:paraId="257D7C69" w14:textId="77777777" w:rsidR="0053310B" w:rsidRPr="00741F99" w:rsidRDefault="0053310B" w:rsidP="00A15282">
      <w:pPr>
        <w:pStyle w:val="Overskrift3"/>
        <w:numPr>
          <w:ilvl w:val="0"/>
          <w:numId w:val="0"/>
        </w:numPr>
        <w:ind w:left="720"/>
        <w:rPr>
          <w:lang w:val="en-US"/>
        </w:rPr>
        <w:sectPr w:rsidR="0053310B" w:rsidRPr="00741F99" w:rsidSect="00484C63">
          <w:footnotePr>
            <w:pos w:val="beneathText"/>
          </w:footnotePr>
          <w:pgSz w:w="16837" w:h="11905" w:orient="landscape"/>
          <w:pgMar w:top="1417" w:right="1417" w:bottom="1417" w:left="1417" w:header="720" w:footer="720" w:gutter="0"/>
          <w:cols w:space="720"/>
          <w:docGrid w:linePitch="360"/>
        </w:sectPr>
      </w:pPr>
      <w:bookmarkStart w:id="1263" w:name="_Toc233516036"/>
      <w:bookmarkStart w:id="1264" w:name="_Toc233598680"/>
      <w:bookmarkStart w:id="1265" w:name="_1092565458"/>
      <w:bookmarkStart w:id="1266" w:name="_1092823226"/>
      <w:bookmarkStart w:id="1267" w:name="_1098103506"/>
      <w:bookmarkStart w:id="1268" w:name="_1098266670"/>
      <w:bookmarkStart w:id="1269" w:name="_1098268798"/>
      <w:bookmarkStart w:id="1270" w:name="_1098269411"/>
      <w:bookmarkStart w:id="1271" w:name="_1098270420"/>
      <w:bookmarkStart w:id="1272" w:name="_1125494523"/>
      <w:bookmarkStart w:id="1273" w:name="_1125925117"/>
      <w:bookmarkStart w:id="1274" w:name="_1125925119"/>
      <w:bookmarkStart w:id="1275" w:name="_1127299875"/>
      <w:bookmarkStart w:id="1276" w:name="_Toc56878301"/>
      <w:bookmarkStart w:id="1277" w:name="_Toc56879032"/>
      <w:bookmarkStart w:id="1278" w:name="_Toc57303694"/>
      <w:bookmarkStart w:id="1279" w:name="_Toc57488769"/>
      <w:bookmarkStart w:id="1280" w:name="_Toc57489302"/>
      <w:bookmarkStart w:id="1281" w:name="_Toc199864878"/>
      <w:bookmarkStart w:id="1282" w:name="_Toc199865552"/>
      <w:bookmarkStart w:id="1283" w:name="_Toc201117155"/>
      <w:bookmarkStart w:id="1284" w:name="_Toc201508571"/>
      <w:bookmarkStart w:id="1285" w:name="_Toc275773411"/>
      <w:bookmarkStart w:id="1286" w:name="_Toc275773882"/>
      <w:bookmarkStart w:id="1287" w:name="_Toc275774342"/>
      <w:bookmarkStart w:id="1288" w:name="_Toc338587966"/>
      <w:bookmarkEnd w:id="1160"/>
      <w:bookmarkEnd w:id="1161"/>
      <w:bookmarkEnd w:id="1162"/>
      <w:bookmarkEnd w:id="1163"/>
      <w:bookmarkEnd w:id="1164"/>
      <w:bookmarkEnd w:id="1165"/>
      <w:bookmarkEnd w:id="1166"/>
      <w:bookmarkEnd w:id="1167"/>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A1A80CA" w14:textId="77777777" w:rsidR="00CF0D91" w:rsidRPr="00741F99" w:rsidRDefault="00CF0D91" w:rsidP="001A3946">
      <w:pPr>
        <w:pStyle w:val="Overskrift3"/>
        <w:rPr>
          <w:lang w:val="en-US"/>
        </w:rPr>
      </w:pPr>
      <w:bookmarkStart w:id="1289" w:name="_Toc441762033"/>
      <w:bookmarkStart w:id="1290" w:name="_Toc492989648"/>
      <w:bookmarkStart w:id="1291" w:name="_Toc102128188"/>
      <w:bookmarkStart w:id="1292" w:name="_Toc147824383"/>
      <w:r w:rsidRPr="00741F99">
        <w:rPr>
          <w:lang w:val="en-US"/>
        </w:rPr>
        <w:lastRenderedPageBreak/>
        <w:t>Test cases</w:t>
      </w:r>
      <w:bookmarkStart w:id="1293" w:name="_Toc194419929"/>
      <w:bookmarkStart w:id="1294" w:name="_Toc194748881"/>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45CBAB83" w14:textId="77777777" w:rsidR="003D311D" w:rsidRPr="00741F99" w:rsidRDefault="003D311D" w:rsidP="003D311D">
      <w:pPr>
        <w:pStyle w:val="Overskrift4"/>
        <w:rPr>
          <w:lang w:val="en-US"/>
        </w:rPr>
      </w:pPr>
      <w:bookmarkStart w:id="1295" w:name="_Toc441762034"/>
      <w:bookmarkStart w:id="1296" w:name="_Toc492989649"/>
      <w:bookmarkStart w:id="1297" w:name="_Toc102128189"/>
      <w:r w:rsidRPr="00741F99">
        <w:rPr>
          <w:lang w:val="en-US"/>
        </w:rPr>
        <w:t>Test cases – DVB-T IRD</w:t>
      </w:r>
      <w:bookmarkEnd w:id="1295"/>
      <w:bookmarkEnd w:id="1296"/>
      <w:bookmarkEnd w:id="1297"/>
    </w:p>
    <w:p w14:paraId="317F8A2C" w14:textId="77777777" w:rsidR="00CF0D91" w:rsidRPr="00741F99" w:rsidRDefault="00CF0D91" w:rsidP="00EA0842">
      <w:pPr>
        <w:pStyle w:val="Task1"/>
      </w:pPr>
      <w:bookmarkStart w:id="1298" w:name="_Ref274116276"/>
      <w:r w:rsidRPr="00741F99">
        <w:t>Terrestrial tuner and demolulator</w:t>
      </w:r>
      <w:bookmarkStart w:id="1299" w:name="_Toc162865309"/>
      <w:bookmarkStart w:id="1300" w:name="_Toc162865801"/>
      <w:bookmarkStart w:id="1301" w:name="_Toc201116643"/>
      <w:bookmarkStart w:id="1302" w:name="_Toc201117156"/>
      <w:bookmarkStart w:id="1303" w:name="_Toc201507261"/>
      <w:bookmarkStart w:id="1304" w:name="_Toc201507524"/>
      <w:bookmarkStart w:id="1305" w:name="_Toc201507952"/>
      <w:bookmarkStart w:id="1306" w:name="_Toc274212860"/>
      <w:bookmarkStart w:id="1307" w:name="_Toc275772463"/>
      <w:bookmarkStart w:id="1308" w:name="_Toc275772938"/>
      <w:bookmarkStart w:id="1309" w:name="_Toc275773412"/>
      <w:bookmarkStart w:id="1310" w:name="_Toc279101491"/>
      <w:bookmarkStart w:id="1311" w:name="_Toc338587967"/>
      <w:bookmarkStart w:id="1312" w:name="_Toc65751193"/>
      <w:bookmarkStart w:id="1313" w:name="_Toc102128190"/>
      <w:bookmarkStart w:id="1314" w:name="_Toc147824384"/>
      <w:bookmarkStart w:id="1315" w:name="_Toc147824771"/>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4E47BB3"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70D156F" w14:textId="77777777">
        <w:tc>
          <w:tcPr>
            <w:tcW w:w="1418" w:type="dxa"/>
            <w:tcBorders>
              <w:top w:val="single" w:sz="8" w:space="0" w:color="000000"/>
              <w:left w:val="single" w:sz="8" w:space="0" w:color="000000"/>
              <w:bottom w:val="single" w:sz="8" w:space="0" w:color="000000"/>
            </w:tcBorders>
            <w:shd w:val="clear" w:color="auto" w:fill="BFBFBF"/>
          </w:tcPr>
          <w:p w14:paraId="4C6A40F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34B33C0" w14:textId="77777777" w:rsidR="00CF0D91" w:rsidRPr="00741F99" w:rsidRDefault="00CF0D91" w:rsidP="0008567E">
            <w:pPr>
              <w:pStyle w:val="Task2"/>
            </w:pPr>
            <w:bookmarkStart w:id="1316" w:name="_Toc56877947"/>
            <w:bookmarkStart w:id="1317" w:name="_Toc56878302"/>
            <w:bookmarkStart w:id="1318" w:name="_Toc57303695"/>
            <w:bookmarkStart w:id="1319" w:name="_Toc57488010"/>
            <w:bookmarkStart w:id="1320" w:name="_Toc57489303"/>
            <w:bookmarkStart w:id="1321" w:name="_Toc162865310"/>
            <w:bookmarkStart w:id="1322" w:name="_Toc162865802"/>
            <w:bookmarkStart w:id="1323" w:name="_Toc199864879"/>
            <w:bookmarkStart w:id="1324" w:name="_Toc201117157"/>
            <w:bookmarkStart w:id="1325" w:name="_Toc201508572"/>
            <w:bookmarkStart w:id="1326" w:name="_Toc275773413"/>
            <w:bookmarkStart w:id="1327" w:name="_Toc338587968"/>
            <w:bookmarkStart w:id="1328" w:name="_Toc361214925"/>
            <w:bookmarkStart w:id="1329" w:name="_Toc441762035"/>
            <w:bookmarkStart w:id="1330" w:name="_Toc492989650"/>
            <w:bookmarkStart w:id="1331" w:name="_Toc102128191"/>
            <w:bookmarkStart w:id="1332" w:name="_Toc147824385"/>
            <w:bookmarkStart w:id="1333" w:name="_Toc147824772"/>
            <w:r w:rsidRPr="00741F99">
              <w:t>General</w:t>
            </w:r>
            <w:bookmarkStart w:id="1334" w:name="_Toc194419930"/>
            <w:bookmarkStart w:id="1335" w:name="_Toc194748882"/>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tc>
      </w:tr>
      <w:tr w:rsidR="00CF0D91" w:rsidRPr="00741F99" w14:paraId="7EC6361D" w14:textId="77777777">
        <w:tc>
          <w:tcPr>
            <w:tcW w:w="1418" w:type="dxa"/>
            <w:tcBorders>
              <w:left w:val="single" w:sz="8" w:space="0" w:color="000000"/>
              <w:bottom w:val="single" w:sz="8" w:space="0" w:color="000000"/>
            </w:tcBorders>
            <w:shd w:val="clear" w:color="auto" w:fill="BFBFBF"/>
          </w:tcPr>
          <w:p w14:paraId="6BFBFE2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D519B79" w14:textId="77777777" w:rsidR="00CF0D91" w:rsidRPr="00741F99" w:rsidRDefault="00CF0D91" w:rsidP="001A3946">
            <w:pPr>
              <w:pStyle w:val="NordigChapter"/>
            </w:pPr>
            <w:bookmarkStart w:id="1336" w:name="_Toc56877948"/>
            <w:bookmarkStart w:id="1337" w:name="_Toc56879033"/>
            <w:bookmarkStart w:id="1338" w:name="_Toc57488011"/>
            <w:bookmarkStart w:id="1339" w:name="_Toc57488770"/>
            <w:bookmarkStart w:id="1340" w:name="_Toc162865311"/>
            <w:bookmarkStart w:id="1341" w:name="_Toc162865623"/>
            <w:bookmarkStart w:id="1342" w:name="_Toc199865553"/>
            <w:bookmarkStart w:id="1343" w:name="_Toc201117158"/>
            <w:bookmarkStart w:id="1344" w:name="_Toc275773883"/>
            <w:bookmarkStart w:id="1345" w:name="_Toc338587381"/>
            <w:bookmarkStart w:id="1346" w:name="_Toc361215229"/>
            <w:bookmarkStart w:id="1347" w:name="_Toc361216136"/>
            <w:bookmarkStart w:id="1348" w:name="_Toc361216744"/>
            <w:r w:rsidRPr="00741F99">
              <w:t>NorDig Unified 3.4.1</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tc>
      </w:tr>
      <w:tr w:rsidR="00CF0D91" w:rsidRPr="00741F99" w14:paraId="625F595C" w14:textId="77777777">
        <w:tc>
          <w:tcPr>
            <w:tcW w:w="1418" w:type="dxa"/>
            <w:tcBorders>
              <w:left w:val="single" w:sz="8" w:space="0" w:color="000000"/>
              <w:bottom w:val="single" w:sz="8" w:space="0" w:color="000000"/>
            </w:tcBorders>
            <w:shd w:val="clear" w:color="auto" w:fill="BFBFBF"/>
          </w:tcPr>
          <w:p w14:paraId="1516E97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B110ECB" w14:textId="77777777" w:rsidR="00CF0D91" w:rsidRDefault="00E217F1" w:rsidP="001A3946">
            <w:pPr>
              <w:rPr>
                <w:rFonts w:ascii="TimesNewRoman" w:hAnsi="TimesNewRoman"/>
                <w:sz w:val="22"/>
                <w:szCs w:val="22"/>
                <w:lang w:val="en-US"/>
              </w:rPr>
            </w:pPr>
            <w:r w:rsidRPr="00741F99">
              <w:rPr>
                <w:rFonts w:ascii="TimesNewRoman" w:hAnsi="TimesNewRoman"/>
                <w:lang w:val="en-US"/>
              </w:rPr>
              <w:t>The NorDig IRD shall include at least one tuner/demodulator for reception of signals from terrestrial transmitters, broadcasting in accordance with EN 300 744 [21] (DVB-T)</w:t>
            </w:r>
            <w:r w:rsidR="00E87C42" w:rsidRPr="00741F99">
              <w:rPr>
                <w:rFonts w:ascii="TimesNewRoman" w:hAnsi="TimesNewRoman"/>
                <w:sz w:val="22"/>
                <w:szCs w:val="22"/>
                <w:lang w:val="en-US"/>
              </w:rPr>
              <w:t>.</w:t>
            </w:r>
          </w:p>
          <w:p w14:paraId="2B07B960" w14:textId="7B321308" w:rsidR="000411B2" w:rsidRPr="00741F99" w:rsidRDefault="000411B2" w:rsidP="001A3946">
            <w:pPr>
              <w:rPr>
                <w:bCs/>
                <w:iCs/>
                <w:lang w:val="en-US"/>
              </w:rPr>
            </w:pPr>
          </w:p>
        </w:tc>
      </w:tr>
      <w:tr w:rsidR="00604FC4" w:rsidRPr="00741F99" w14:paraId="70D49A46" w14:textId="77777777" w:rsidTr="00604FC4">
        <w:trPr>
          <w:cantSplit/>
        </w:trPr>
        <w:tc>
          <w:tcPr>
            <w:tcW w:w="1418" w:type="dxa"/>
            <w:tcBorders>
              <w:left w:val="single" w:sz="8" w:space="0" w:color="000000"/>
              <w:bottom w:val="single" w:sz="8" w:space="0" w:color="000000"/>
            </w:tcBorders>
            <w:shd w:val="clear" w:color="auto" w:fill="BFBFBF"/>
          </w:tcPr>
          <w:p w14:paraId="54AC12EC" w14:textId="53EFA117" w:rsidR="00A50E54" w:rsidRPr="00C86FF6" w:rsidRDefault="00604FC4" w:rsidP="00C86FF6">
            <w:pPr>
              <w:pStyle w:val="Tasktableheading"/>
              <w:rPr>
                <w:color w:val="000000" w:themeColor="text1"/>
                <w:lang w:val="en-GB"/>
              </w:rPr>
            </w:pPr>
            <w:r w:rsidRPr="00C86FF6">
              <w:t>IRD</w:t>
            </w:r>
            <w:r w:rsidR="00C86FF6">
              <w:t xml:space="preserve"> </w:t>
            </w:r>
            <w:r w:rsidR="00A50E54" w:rsidRPr="00C86FF6">
              <w:rPr>
                <w:color w:val="000000" w:themeColor="text1"/>
                <w:lang w:val="en-GB"/>
              </w:rPr>
              <w:t>variants and capability</w:t>
            </w:r>
          </w:p>
          <w:p w14:paraId="7EF4152E" w14:textId="53B6DB10"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101A373" w14:textId="6323758B" w:rsidR="000A6CF8" w:rsidRPr="00C86FF6" w:rsidRDefault="000A6CF8" w:rsidP="000A6CF8">
            <w:pPr>
              <w:rPr>
                <w:lang w:val="en-US"/>
              </w:rPr>
            </w:pPr>
            <w:r w:rsidRPr="00C86FF6">
              <w:rPr>
                <w:lang w:val="en-US"/>
              </w:rPr>
              <w:t>Terrestrial IRD</w:t>
            </w:r>
          </w:p>
          <w:p w14:paraId="128F0774" w14:textId="32BE7E57" w:rsidR="00A50E54" w:rsidRPr="00C86FF6" w:rsidRDefault="00A50E54" w:rsidP="00A50E54">
            <w:pPr>
              <w:rPr>
                <w:lang w:val="en-US"/>
              </w:rPr>
            </w:pPr>
          </w:p>
          <w:p w14:paraId="74DD8217" w14:textId="423551C7" w:rsidR="00604FC4" w:rsidRPr="00C86FF6" w:rsidRDefault="00604FC4" w:rsidP="00604FC4">
            <w:pPr>
              <w:pStyle w:val="NordigProfile"/>
            </w:pPr>
          </w:p>
        </w:tc>
      </w:tr>
      <w:tr w:rsidR="00CF0D91" w:rsidRPr="00741F99" w14:paraId="46DA6C2A" w14:textId="77777777">
        <w:tc>
          <w:tcPr>
            <w:tcW w:w="1418" w:type="dxa"/>
            <w:tcBorders>
              <w:left w:val="single" w:sz="8" w:space="0" w:color="000000"/>
              <w:bottom w:val="single" w:sz="8" w:space="0" w:color="000000"/>
            </w:tcBorders>
            <w:shd w:val="clear" w:color="auto" w:fill="BFBFBF"/>
          </w:tcPr>
          <w:p w14:paraId="272F5B4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CC8EC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88E2AAD" w14:textId="79D7D0EB" w:rsidR="00CF0D91" w:rsidRPr="00741F99" w:rsidRDefault="00CF0D91" w:rsidP="001A3946">
            <w:pPr>
              <w:rPr>
                <w:lang w:val="en-US"/>
              </w:rPr>
            </w:pPr>
            <w:r w:rsidRPr="00741F99">
              <w:rPr>
                <w:lang w:val="en-US"/>
              </w:rPr>
              <w:t>To verify the possibility of the reception of the</w:t>
            </w:r>
            <w:r w:rsidR="00C86FB8">
              <w:rPr>
                <w:lang w:val="en-US"/>
              </w:rPr>
              <w:t xml:space="preserve"> </w:t>
            </w:r>
            <w:r w:rsidRPr="00741F99">
              <w:rPr>
                <w:lang w:val="en-US"/>
              </w:rPr>
              <w:t xml:space="preserve">signal. </w:t>
            </w:r>
          </w:p>
          <w:p w14:paraId="31082C81" w14:textId="77777777" w:rsidR="007D0069" w:rsidRPr="00741F99" w:rsidRDefault="007D0069" w:rsidP="001A3946">
            <w:pPr>
              <w:rPr>
                <w:lang w:val="en-US"/>
              </w:rPr>
            </w:pPr>
          </w:p>
          <w:p w14:paraId="21A01BCB" w14:textId="77777777" w:rsidR="00CF0D91" w:rsidRPr="00741F99" w:rsidRDefault="00CF0D91" w:rsidP="001A3946">
            <w:pPr>
              <w:rPr>
                <w:lang w:val="en-US"/>
              </w:rPr>
            </w:pPr>
          </w:p>
          <w:p w14:paraId="165706C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3ACA7F6" w14:textId="77777777" w:rsidR="00CF0D91" w:rsidRPr="00741F99" w:rsidRDefault="008D4431" w:rsidP="001A3946">
            <w:pPr>
              <w:rPr>
                <w:lang w:val="en-US"/>
              </w:rPr>
            </w:pPr>
            <w:r w:rsidRPr="00741F99">
              <w:rPr>
                <w:lang w:val="en-US"/>
              </w:rPr>
              <w:t>An IRD.</w:t>
            </w:r>
          </w:p>
          <w:p w14:paraId="31B458C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BE2D38" w14:textId="77777777" w:rsidR="00CF0D91" w:rsidRPr="00741F99" w:rsidRDefault="00CF0D91" w:rsidP="001A3946">
            <w:pPr>
              <w:rPr>
                <w:lang w:val="en-US"/>
              </w:rPr>
            </w:pPr>
            <w:r w:rsidRPr="00741F99">
              <w:rPr>
                <w:lang w:val="en-US"/>
              </w:rPr>
              <w:t>Make sure that the IRD has one tuner/demodulator for reception of terrestrial signals.</w:t>
            </w:r>
          </w:p>
          <w:p w14:paraId="10D9AB44" w14:textId="77777777" w:rsidR="00CF0D91" w:rsidRPr="00741F99" w:rsidRDefault="00CF0D91" w:rsidP="001A3946">
            <w:pPr>
              <w:rPr>
                <w:b/>
                <w:lang w:val="en-US"/>
              </w:rPr>
            </w:pPr>
          </w:p>
          <w:p w14:paraId="098C152A" w14:textId="77777777" w:rsidR="00CF0D91" w:rsidRPr="00741F99" w:rsidRDefault="00CF0D91" w:rsidP="001A3946">
            <w:pPr>
              <w:rPr>
                <w:lang w:val="en-US"/>
              </w:rPr>
            </w:pPr>
            <w:r w:rsidRPr="00741F99">
              <w:rPr>
                <w:b/>
                <w:bCs/>
                <w:lang w:val="en-US"/>
              </w:rPr>
              <w:t>Expected result</w:t>
            </w:r>
            <w:r w:rsidRPr="00741F99">
              <w:rPr>
                <w:lang w:val="en-US"/>
              </w:rPr>
              <w:t>:</w:t>
            </w:r>
          </w:p>
          <w:p w14:paraId="5E14AE58" w14:textId="77777777" w:rsidR="00CF0D91" w:rsidRPr="00741F99" w:rsidRDefault="00CF0D91" w:rsidP="001A3946">
            <w:pPr>
              <w:rPr>
                <w:lang w:val="en-US"/>
              </w:rPr>
            </w:pPr>
            <w:r w:rsidRPr="00741F99">
              <w:rPr>
                <w:lang w:val="en-US"/>
              </w:rPr>
              <w:t xml:space="preserve">IRD has one tuner/demodulator for terrestrial reception. </w:t>
            </w:r>
          </w:p>
          <w:p w14:paraId="5A7147C0" w14:textId="77777777" w:rsidR="00CF0D91" w:rsidRPr="00741F99" w:rsidRDefault="00CF0D91" w:rsidP="001A3946">
            <w:pPr>
              <w:rPr>
                <w:sz w:val="18"/>
                <w:lang w:val="en-US"/>
              </w:rPr>
            </w:pPr>
          </w:p>
        </w:tc>
      </w:tr>
      <w:tr w:rsidR="00CF0D91" w:rsidRPr="00741F99" w14:paraId="0F6EDCD0" w14:textId="77777777">
        <w:tc>
          <w:tcPr>
            <w:tcW w:w="1418" w:type="dxa"/>
            <w:tcBorders>
              <w:left w:val="single" w:sz="8" w:space="0" w:color="000000"/>
              <w:bottom w:val="single" w:sz="8" w:space="0" w:color="000000"/>
            </w:tcBorders>
            <w:shd w:val="clear" w:color="auto" w:fill="BFBFBF"/>
          </w:tcPr>
          <w:p w14:paraId="447451D0"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D736823" w14:textId="77777777" w:rsidR="00CF0D91" w:rsidRPr="00741F99" w:rsidRDefault="00CF0D91" w:rsidP="001A3946">
            <w:pPr>
              <w:rPr>
                <w:lang w:val="en-US"/>
              </w:rPr>
            </w:pPr>
          </w:p>
        </w:tc>
      </w:tr>
      <w:tr w:rsidR="00CF0D91" w:rsidRPr="00741F99" w14:paraId="5AE8E43C" w14:textId="77777777">
        <w:tc>
          <w:tcPr>
            <w:tcW w:w="1418" w:type="dxa"/>
            <w:tcBorders>
              <w:left w:val="single" w:sz="8" w:space="0" w:color="000000"/>
              <w:bottom w:val="single" w:sz="8" w:space="0" w:color="000000"/>
            </w:tcBorders>
            <w:shd w:val="clear" w:color="auto" w:fill="BFBFBF"/>
          </w:tcPr>
          <w:p w14:paraId="2B19BFB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5DD03D6"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E8CCCC6" w14:textId="77777777">
        <w:tc>
          <w:tcPr>
            <w:tcW w:w="1418" w:type="dxa"/>
            <w:tcBorders>
              <w:left w:val="single" w:sz="8" w:space="0" w:color="000000"/>
              <w:bottom w:val="single" w:sz="8" w:space="0" w:color="000000"/>
            </w:tcBorders>
            <w:shd w:val="clear" w:color="auto" w:fill="BFBFBF"/>
          </w:tcPr>
          <w:p w14:paraId="3388B42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E750F2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BD2CE65" w14:textId="77777777" w:rsidR="00CF0D91" w:rsidRPr="00741F99" w:rsidRDefault="00CF0D91" w:rsidP="001A3946">
            <w:pPr>
              <w:rPr>
                <w:lang w:val="en-US"/>
              </w:rPr>
            </w:pPr>
            <w:r w:rsidRPr="00741F99">
              <w:rPr>
                <w:lang w:val="en-US"/>
              </w:rPr>
              <w:t xml:space="preserve">Describe more specific faults and/or other information </w:t>
            </w:r>
          </w:p>
          <w:p w14:paraId="3144A4E6" w14:textId="77777777" w:rsidR="00CF0D91" w:rsidRPr="00741F99" w:rsidRDefault="00CF0D91" w:rsidP="001A3946">
            <w:pPr>
              <w:rPr>
                <w:lang w:val="en-US"/>
              </w:rPr>
            </w:pPr>
          </w:p>
          <w:p w14:paraId="3176EBD7" w14:textId="77777777" w:rsidR="00CF0D91" w:rsidRPr="00741F99" w:rsidRDefault="00CF0D91" w:rsidP="001A3946">
            <w:pPr>
              <w:rPr>
                <w:lang w:val="en-US"/>
              </w:rPr>
            </w:pPr>
          </w:p>
          <w:p w14:paraId="3A425A3E" w14:textId="77777777" w:rsidR="00CF0D91" w:rsidRPr="00741F99" w:rsidRDefault="00CF0D91" w:rsidP="001A3946">
            <w:pPr>
              <w:rPr>
                <w:b/>
                <w:sz w:val="18"/>
                <w:lang w:val="en-US"/>
              </w:rPr>
            </w:pPr>
          </w:p>
        </w:tc>
      </w:tr>
      <w:tr w:rsidR="00CF0D91" w:rsidRPr="00741F99" w14:paraId="303F4114" w14:textId="77777777">
        <w:tc>
          <w:tcPr>
            <w:tcW w:w="1418" w:type="dxa"/>
            <w:tcBorders>
              <w:left w:val="single" w:sz="8" w:space="0" w:color="000000"/>
              <w:bottom w:val="single" w:sz="8" w:space="0" w:color="000000"/>
            </w:tcBorders>
            <w:shd w:val="clear" w:color="auto" w:fill="BFBFBF"/>
          </w:tcPr>
          <w:p w14:paraId="1A98900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9D992E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AE4F976"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D430C65" w14:textId="77777777" w:rsidR="00CF0D91" w:rsidRPr="00741F99" w:rsidRDefault="00CF0D91" w:rsidP="001A3946">
            <w:pPr>
              <w:pStyle w:val="Tasktableheading"/>
              <w:rPr>
                <w:sz w:val="18"/>
              </w:rPr>
            </w:pPr>
          </w:p>
        </w:tc>
      </w:tr>
    </w:tbl>
    <w:p w14:paraId="05B07390" w14:textId="6AABB0BA" w:rsidR="00CF0D91" w:rsidRDefault="00CF0D91" w:rsidP="001A3946">
      <w:pPr>
        <w:rPr>
          <w:lang w:val="en-US"/>
        </w:rPr>
      </w:pPr>
    </w:p>
    <w:p w14:paraId="57A7BE63"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B02FB3B"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5D4DFFE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45E26CB" w14:textId="77777777" w:rsidR="00CF0D91" w:rsidRPr="00741F99" w:rsidRDefault="00CF0D91" w:rsidP="0008567E">
            <w:pPr>
              <w:pStyle w:val="Task2"/>
            </w:pPr>
            <w:bookmarkStart w:id="1349" w:name="_Toc56877949"/>
            <w:bookmarkStart w:id="1350" w:name="_Toc56878303"/>
            <w:bookmarkStart w:id="1351" w:name="_Toc57303696"/>
            <w:bookmarkStart w:id="1352" w:name="_Toc57488012"/>
            <w:bookmarkStart w:id="1353" w:name="_Toc57489304"/>
            <w:bookmarkStart w:id="1354" w:name="_Toc162865312"/>
            <w:bookmarkStart w:id="1355" w:name="_Toc162865803"/>
            <w:bookmarkStart w:id="1356" w:name="_Toc199864880"/>
            <w:bookmarkStart w:id="1357" w:name="_Toc201117159"/>
            <w:bookmarkStart w:id="1358" w:name="_Toc201508573"/>
            <w:bookmarkStart w:id="1359" w:name="_Toc275773414"/>
            <w:bookmarkStart w:id="1360" w:name="_Toc338587969"/>
            <w:bookmarkStart w:id="1361" w:name="_Toc361214926"/>
            <w:bookmarkStart w:id="1362" w:name="_Toc441762036"/>
            <w:bookmarkStart w:id="1363" w:name="_Toc492989651"/>
            <w:bookmarkStart w:id="1364" w:name="_Toc102128192"/>
            <w:bookmarkStart w:id="1365" w:name="_Toc147824386"/>
            <w:bookmarkStart w:id="1366" w:name="_Toc147824773"/>
            <w:r w:rsidRPr="00741F99">
              <w:t>General</w:t>
            </w:r>
            <w:bookmarkStart w:id="1367" w:name="_Toc194419931"/>
            <w:bookmarkStart w:id="1368" w:name="_Toc194748883"/>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tc>
      </w:tr>
      <w:tr w:rsidR="00CF0D91" w:rsidRPr="00741F99" w14:paraId="214CDB81" w14:textId="77777777">
        <w:trPr>
          <w:cantSplit/>
        </w:trPr>
        <w:tc>
          <w:tcPr>
            <w:tcW w:w="1418" w:type="dxa"/>
            <w:tcBorders>
              <w:left w:val="single" w:sz="8" w:space="0" w:color="000000"/>
              <w:bottom w:val="single" w:sz="8" w:space="0" w:color="000000"/>
            </w:tcBorders>
            <w:shd w:val="clear" w:color="auto" w:fill="BFBFBF"/>
          </w:tcPr>
          <w:p w14:paraId="3C6CFD32"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C3A3D42" w14:textId="77777777" w:rsidR="00CF0D91" w:rsidRPr="00741F99" w:rsidRDefault="00CF0D91" w:rsidP="001A3946">
            <w:pPr>
              <w:pStyle w:val="NordigChapter"/>
            </w:pPr>
            <w:bookmarkStart w:id="1369" w:name="_Toc56877950"/>
            <w:bookmarkStart w:id="1370" w:name="_Toc56879034"/>
            <w:bookmarkStart w:id="1371" w:name="_Toc57488013"/>
            <w:bookmarkStart w:id="1372" w:name="_Toc57488771"/>
            <w:bookmarkStart w:id="1373" w:name="_Toc162865313"/>
            <w:bookmarkStart w:id="1374" w:name="_Toc162865624"/>
            <w:bookmarkStart w:id="1375" w:name="_Toc199865554"/>
            <w:bookmarkStart w:id="1376" w:name="_Toc201117160"/>
            <w:bookmarkStart w:id="1377" w:name="_Toc275773884"/>
            <w:bookmarkStart w:id="1378" w:name="_Toc338587382"/>
            <w:bookmarkStart w:id="1379" w:name="_Toc361215230"/>
            <w:bookmarkStart w:id="1380" w:name="_Toc361216137"/>
            <w:bookmarkStart w:id="1381" w:name="_Toc361216745"/>
            <w:r w:rsidRPr="00741F99">
              <w:t>NorDig Unified 3.1.2</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tc>
      </w:tr>
      <w:tr w:rsidR="00604FC4" w:rsidRPr="00741F99" w14:paraId="2940B711" w14:textId="77777777" w:rsidTr="00604FC4">
        <w:trPr>
          <w:cantSplit/>
        </w:trPr>
        <w:tc>
          <w:tcPr>
            <w:tcW w:w="1418" w:type="dxa"/>
            <w:tcBorders>
              <w:left w:val="single" w:sz="8" w:space="0" w:color="000000"/>
              <w:bottom w:val="single" w:sz="8" w:space="0" w:color="000000"/>
            </w:tcBorders>
            <w:shd w:val="clear" w:color="auto" w:fill="BFBFBF"/>
          </w:tcPr>
          <w:p w14:paraId="44D6E464" w14:textId="6AAD77B2"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C8DA521" w14:textId="263F4A15" w:rsidR="00604FC4" w:rsidRPr="00C86FF6" w:rsidRDefault="00604FC4" w:rsidP="00604FC4">
            <w:pPr>
              <w:pStyle w:val="Tasktableheading"/>
            </w:pPr>
          </w:p>
        </w:tc>
        <w:tc>
          <w:tcPr>
            <w:tcW w:w="7259" w:type="dxa"/>
            <w:gridSpan w:val="3"/>
            <w:tcBorders>
              <w:left w:val="single" w:sz="8" w:space="0" w:color="000000"/>
              <w:bottom w:val="single" w:sz="8" w:space="0" w:color="000000"/>
              <w:right w:val="single" w:sz="8" w:space="0" w:color="000000"/>
            </w:tcBorders>
          </w:tcPr>
          <w:p w14:paraId="13EC13EE" w14:textId="6261375A" w:rsidR="008B637A" w:rsidRPr="00C86FF6" w:rsidRDefault="008B637A" w:rsidP="008B637A">
            <w:pPr>
              <w:rPr>
                <w:lang w:val="en-US"/>
              </w:rPr>
            </w:pPr>
            <w:r w:rsidRPr="00C86FF6">
              <w:rPr>
                <w:lang w:val="en-US"/>
              </w:rPr>
              <w:t>Terrestrial IRD</w:t>
            </w:r>
          </w:p>
          <w:p w14:paraId="233DF660" w14:textId="192AA441" w:rsidR="00A50E54" w:rsidRPr="00C86FF6" w:rsidRDefault="00A50E54" w:rsidP="00A50E54">
            <w:pPr>
              <w:rPr>
                <w:lang w:val="en-US"/>
              </w:rPr>
            </w:pPr>
          </w:p>
          <w:p w14:paraId="01049E7C" w14:textId="43475969" w:rsidR="00604FC4" w:rsidRPr="00C86FF6" w:rsidRDefault="00604FC4" w:rsidP="00604FC4">
            <w:pPr>
              <w:pStyle w:val="NordigProfile"/>
            </w:pPr>
          </w:p>
        </w:tc>
      </w:tr>
      <w:tr w:rsidR="00CF0D91" w:rsidRPr="00741F99" w14:paraId="0AF31A58" w14:textId="77777777">
        <w:trPr>
          <w:cantSplit/>
        </w:trPr>
        <w:tc>
          <w:tcPr>
            <w:tcW w:w="1418" w:type="dxa"/>
            <w:tcBorders>
              <w:left w:val="single" w:sz="8" w:space="0" w:color="000000"/>
              <w:bottom w:val="single" w:sz="8" w:space="0" w:color="000000"/>
            </w:tcBorders>
            <w:shd w:val="clear" w:color="auto" w:fill="BFBFBF"/>
          </w:tcPr>
          <w:p w14:paraId="32BBCD9C"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CBB51F"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 For more detail see below.</w:t>
            </w:r>
          </w:p>
          <w:p w14:paraId="46F0477B" w14:textId="77777777" w:rsidR="00CF0D91" w:rsidRPr="00741F99" w:rsidRDefault="00CF0D91" w:rsidP="001A3946">
            <w:pPr>
              <w:rPr>
                <w:bCs/>
                <w:iCs/>
                <w:lang w:val="en-US"/>
              </w:rPr>
            </w:pPr>
          </w:p>
        </w:tc>
      </w:tr>
      <w:tr w:rsidR="00CF0D91" w:rsidRPr="00741F99" w14:paraId="0ADDD59A" w14:textId="77777777">
        <w:trPr>
          <w:cantSplit/>
        </w:trPr>
        <w:tc>
          <w:tcPr>
            <w:tcW w:w="1418" w:type="dxa"/>
            <w:tcBorders>
              <w:left w:val="single" w:sz="8" w:space="0" w:color="000000"/>
              <w:bottom w:val="single" w:sz="8" w:space="0" w:color="000000"/>
            </w:tcBorders>
            <w:shd w:val="clear" w:color="auto" w:fill="BFBFBF"/>
          </w:tcPr>
          <w:p w14:paraId="2B46619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61A732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FBFCFAA" w14:textId="77777777" w:rsidR="00CF0D91" w:rsidRPr="00741F99" w:rsidRDefault="00CF0D91" w:rsidP="001A3946">
            <w:pPr>
              <w:rPr>
                <w:lang w:val="en-US"/>
              </w:rPr>
            </w:pPr>
            <w:r w:rsidRPr="00741F99">
              <w:rPr>
                <w:lang w:val="en-US"/>
              </w:rPr>
              <w:t>To verify that IRD is able to scan through the whole frequency range.</w:t>
            </w:r>
          </w:p>
          <w:p w14:paraId="7C8EB7AC" w14:textId="77777777" w:rsidR="00CF0D91" w:rsidRPr="00741F99" w:rsidRDefault="00CF0D91" w:rsidP="001A3946">
            <w:pPr>
              <w:rPr>
                <w:lang w:val="en-US"/>
              </w:rPr>
            </w:pPr>
          </w:p>
          <w:p w14:paraId="0A2938B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A70DE33" w14:textId="77777777" w:rsidR="00CF0D91" w:rsidRPr="00741F99" w:rsidRDefault="00CF0D91" w:rsidP="001A3946">
            <w:pPr>
              <w:rPr>
                <w:lang w:val="en-US"/>
              </w:rPr>
            </w:pPr>
            <w:r w:rsidRPr="00741F99">
              <w:rPr>
                <w:lang w:val="en-US"/>
              </w:rPr>
              <w:t>This is common requirement and will be verified in the following tests.</w:t>
            </w:r>
          </w:p>
          <w:p w14:paraId="07094D0E" w14:textId="77777777" w:rsidR="00CF0D91" w:rsidRPr="00741F99" w:rsidRDefault="00CF0D91" w:rsidP="001A3946">
            <w:pPr>
              <w:rPr>
                <w:sz w:val="18"/>
                <w:lang w:val="en-US"/>
              </w:rPr>
            </w:pPr>
          </w:p>
        </w:tc>
      </w:tr>
      <w:tr w:rsidR="00CF0D91" w:rsidRPr="00741F99" w14:paraId="2655A2E2" w14:textId="77777777">
        <w:trPr>
          <w:cantSplit/>
        </w:trPr>
        <w:tc>
          <w:tcPr>
            <w:tcW w:w="1418" w:type="dxa"/>
            <w:tcBorders>
              <w:left w:val="single" w:sz="8" w:space="0" w:color="000000"/>
              <w:bottom w:val="single" w:sz="8" w:space="0" w:color="000000"/>
            </w:tcBorders>
            <w:shd w:val="clear" w:color="auto" w:fill="BFBFBF"/>
          </w:tcPr>
          <w:p w14:paraId="7B581B4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E1C7F89"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24BBAE75" w14:textId="77777777">
        <w:trPr>
          <w:cantSplit/>
        </w:trPr>
        <w:tc>
          <w:tcPr>
            <w:tcW w:w="1418" w:type="dxa"/>
            <w:tcBorders>
              <w:left w:val="single" w:sz="8" w:space="0" w:color="000000"/>
              <w:bottom w:val="single" w:sz="8" w:space="0" w:color="000000"/>
            </w:tcBorders>
            <w:shd w:val="clear" w:color="auto" w:fill="BFBFBF"/>
          </w:tcPr>
          <w:p w14:paraId="3E56722C"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566D30F"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D9D1DC7" w14:textId="77777777">
        <w:trPr>
          <w:cantSplit/>
        </w:trPr>
        <w:tc>
          <w:tcPr>
            <w:tcW w:w="1418" w:type="dxa"/>
            <w:tcBorders>
              <w:left w:val="single" w:sz="8" w:space="0" w:color="000000"/>
              <w:bottom w:val="single" w:sz="8" w:space="0" w:color="000000"/>
            </w:tcBorders>
            <w:shd w:val="clear" w:color="auto" w:fill="BFBFBF"/>
          </w:tcPr>
          <w:p w14:paraId="4F208755" w14:textId="77777777" w:rsidR="00CF0D91" w:rsidRPr="00741F99" w:rsidRDefault="00CF0D91" w:rsidP="001A3946">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2DF4B70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01D3CCA" w14:textId="77777777" w:rsidR="00CF0D91" w:rsidRPr="00741F99" w:rsidRDefault="00CF0D91" w:rsidP="001A3946">
            <w:pPr>
              <w:rPr>
                <w:lang w:val="en-US"/>
              </w:rPr>
            </w:pPr>
            <w:r w:rsidRPr="00741F99">
              <w:rPr>
                <w:lang w:val="en-US"/>
              </w:rPr>
              <w:t xml:space="preserve">Describe more specific faults and/or other information </w:t>
            </w:r>
          </w:p>
          <w:p w14:paraId="1CB1D74B" w14:textId="77777777" w:rsidR="00CF0D91" w:rsidRPr="00741F99" w:rsidRDefault="00CF0D91" w:rsidP="001A3946">
            <w:pPr>
              <w:rPr>
                <w:b/>
                <w:sz w:val="18"/>
                <w:lang w:val="en-US"/>
              </w:rPr>
            </w:pPr>
          </w:p>
        </w:tc>
      </w:tr>
      <w:tr w:rsidR="00CF0D91" w:rsidRPr="00741F99" w14:paraId="48AAF7EE" w14:textId="77777777">
        <w:trPr>
          <w:cantSplit/>
        </w:trPr>
        <w:tc>
          <w:tcPr>
            <w:tcW w:w="1418" w:type="dxa"/>
            <w:tcBorders>
              <w:left w:val="single" w:sz="8" w:space="0" w:color="000000"/>
              <w:bottom w:val="single" w:sz="8" w:space="0" w:color="000000"/>
            </w:tcBorders>
            <w:shd w:val="clear" w:color="auto" w:fill="BFBFBF"/>
          </w:tcPr>
          <w:p w14:paraId="3F8C4AB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41B05DB" w14:textId="77777777" w:rsidR="00CF0D91" w:rsidRPr="00741F99" w:rsidRDefault="00CF0D91" w:rsidP="001A3946">
            <w:pPr>
              <w:rPr>
                <w:b/>
                <w:sz w:val="18"/>
                <w:lang w:val="en-US"/>
              </w:rPr>
            </w:pPr>
          </w:p>
        </w:tc>
        <w:tc>
          <w:tcPr>
            <w:tcW w:w="1087" w:type="dxa"/>
            <w:tcBorders>
              <w:left w:val="single" w:sz="8" w:space="0" w:color="000000"/>
              <w:bottom w:val="single" w:sz="8" w:space="0" w:color="000000"/>
            </w:tcBorders>
            <w:shd w:val="clear" w:color="auto" w:fill="BFBFBF"/>
          </w:tcPr>
          <w:p w14:paraId="1BBC5EF4"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2493798E" w14:textId="77777777" w:rsidR="00CF0D91" w:rsidRPr="00741F99" w:rsidRDefault="00CF0D91" w:rsidP="001A3946">
            <w:pPr>
              <w:rPr>
                <w:b/>
                <w:sz w:val="18"/>
                <w:lang w:val="en-US"/>
              </w:rPr>
            </w:pPr>
          </w:p>
        </w:tc>
      </w:tr>
    </w:tbl>
    <w:p w14:paraId="61F639E7" w14:textId="593FCE9B" w:rsidR="00CF0D91" w:rsidRDefault="00CF0D91" w:rsidP="001A3946">
      <w:pPr>
        <w:rPr>
          <w:lang w:val="en-US"/>
        </w:rPr>
      </w:pPr>
    </w:p>
    <w:p w14:paraId="7FE5E6B3"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C71118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3E1847F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48D5134" w14:textId="77777777" w:rsidR="00CF0D91" w:rsidRPr="00741F99" w:rsidRDefault="00CF0D91" w:rsidP="0008567E">
            <w:pPr>
              <w:pStyle w:val="Task2"/>
            </w:pPr>
            <w:bookmarkStart w:id="1382" w:name="_Toc56877951"/>
            <w:bookmarkStart w:id="1383" w:name="_Toc56878304"/>
            <w:bookmarkStart w:id="1384" w:name="_Toc57303697"/>
            <w:bookmarkStart w:id="1385" w:name="_Toc57488014"/>
            <w:bookmarkStart w:id="1386" w:name="_Toc57489305"/>
            <w:bookmarkStart w:id="1387" w:name="_Toc162865314"/>
            <w:bookmarkStart w:id="1388" w:name="_Toc162865804"/>
            <w:bookmarkStart w:id="1389" w:name="_Toc199864881"/>
            <w:bookmarkStart w:id="1390" w:name="_Toc201117161"/>
            <w:bookmarkStart w:id="1391" w:name="_Toc201508574"/>
            <w:bookmarkStart w:id="1392" w:name="_Toc275773415"/>
            <w:bookmarkStart w:id="1393" w:name="_Toc338587970"/>
            <w:bookmarkStart w:id="1394" w:name="_Toc361214927"/>
            <w:bookmarkStart w:id="1395" w:name="_Toc441762037"/>
            <w:bookmarkStart w:id="1396" w:name="_Toc492989652"/>
            <w:bookmarkStart w:id="1397" w:name="_Toc102128193"/>
            <w:bookmarkStart w:id="1398" w:name="_Toc147824387"/>
            <w:bookmarkStart w:id="1399" w:name="_Toc147824774"/>
            <w:r w:rsidRPr="00741F99">
              <w:t>Quality reception detector</w:t>
            </w:r>
            <w:bookmarkStart w:id="1400" w:name="_Toc194419932"/>
            <w:bookmarkStart w:id="1401" w:name="_Toc194748884"/>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tc>
      </w:tr>
      <w:tr w:rsidR="00CF0D91" w:rsidRPr="00741F99" w14:paraId="717B9B83" w14:textId="77777777">
        <w:trPr>
          <w:cantSplit/>
        </w:trPr>
        <w:tc>
          <w:tcPr>
            <w:tcW w:w="1418" w:type="dxa"/>
            <w:tcBorders>
              <w:left w:val="single" w:sz="8" w:space="0" w:color="000000"/>
              <w:bottom w:val="single" w:sz="8" w:space="0" w:color="000000"/>
            </w:tcBorders>
            <w:shd w:val="clear" w:color="auto" w:fill="BFBFBF"/>
          </w:tcPr>
          <w:p w14:paraId="18B964FF"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B644A1B" w14:textId="77777777" w:rsidR="00CF0D91" w:rsidRPr="00741F99" w:rsidRDefault="00CF0D91" w:rsidP="001A3946">
            <w:pPr>
              <w:pStyle w:val="NordigChapter"/>
            </w:pPr>
            <w:bookmarkStart w:id="1402" w:name="_Toc56877952"/>
            <w:bookmarkStart w:id="1403" w:name="_Toc56879035"/>
            <w:bookmarkStart w:id="1404" w:name="_Toc57488015"/>
            <w:bookmarkStart w:id="1405" w:name="_Toc57488772"/>
            <w:bookmarkStart w:id="1406" w:name="_Toc162865315"/>
            <w:bookmarkStart w:id="1407" w:name="_Toc162865625"/>
            <w:bookmarkStart w:id="1408" w:name="_Toc199865555"/>
            <w:bookmarkStart w:id="1409" w:name="_Toc201117162"/>
            <w:bookmarkStart w:id="1410" w:name="_Toc275773885"/>
            <w:bookmarkStart w:id="1411" w:name="_Toc338587383"/>
            <w:bookmarkStart w:id="1412" w:name="_Toc361215231"/>
            <w:bookmarkStart w:id="1413" w:name="_Toc361216138"/>
            <w:bookmarkStart w:id="1414" w:name="_Toc361216746"/>
            <w:r w:rsidRPr="00741F99">
              <w:t>NorDig Unified 3.1.3</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tc>
      </w:tr>
      <w:tr w:rsidR="00CF0D91" w:rsidRPr="00741F99" w14:paraId="19ACFCC7" w14:textId="77777777">
        <w:trPr>
          <w:cantSplit/>
        </w:trPr>
        <w:tc>
          <w:tcPr>
            <w:tcW w:w="1418" w:type="dxa"/>
            <w:tcBorders>
              <w:left w:val="single" w:sz="8" w:space="0" w:color="000000"/>
              <w:bottom w:val="single" w:sz="8" w:space="0" w:color="000000"/>
            </w:tcBorders>
            <w:shd w:val="clear" w:color="auto" w:fill="BFBFBF"/>
          </w:tcPr>
          <w:p w14:paraId="2E09E92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D423AAF"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00D22A4A" w14:textId="77777777" w:rsidR="00CF0D91" w:rsidRPr="00741F99" w:rsidRDefault="00CF0D91" w:rsidP="001A3946">
            <w:pPr>
              <w:rPr>
                <w:lang w:val="en-US"/>
              </w:rPr>
            </w:pPr>
          </w:p>
        </w:tc>
      </w:tr>
      <w:tr w:rsidR="00604FC4" w:rsidRPr="00741F99" w14:paraId="5BC26B5E" w14:textId="77777777" w:rsidTr="00604FC4">
        <w:trPr>
          <w:cantSplit/>
        </w:trPr>
        <w:tc>
          <w:tcPr>
            <w:tcW w:w="1418" w:type="dxa"/>
            <w:tcBorders>
              <w:left w:val="single" w:sz="8" w:space="0" w:color="000000"/>
              <w:bottom w:val="single" w:sz="8" w:space="0" w:color="000000"/>
            </w:tcBorders>
            <w:shd w:val="clear" w:color="auto" w:fill="BFBFBF"/>
          </w:tcPr>
          <w:p w14:paraId="39666610" w14:textId="6996E85A"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C6A11FF" w14:textId="0732B923"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43F7A4C" w14:textId="1BD5DDFA" w:rsidR="008B637A" w:rsidRPr="00C86FF6" w:rsidRDefault="008B637A" w:rsidP="008B637A">
            <w:pPr>
              <w:rPr>
                <w:lang w:val="en-US"/>
              </w:rPr>
            </w:pPr>
            <w:r w:rsidRPr="00C86FF6">
              <w:rPr>
                <w:lang w:val="en-US"/>
              </w:rPr>
              <w:t>Terrestrial IRD</w:t>
            </w:r>
          </w:p>
          <w:p w14:paraId="200D76E6" w14:textId="5400F839" w:rsidR="00A50E54" w:rsidRPr="00C86FF6" w:rsidRDefault="00A50E54" w:rsidP="00A50E54">
            <w:pPr>
              <w:rPr>
                <w:lang w:val="en-US"/>
              </w:rPr>
            </w:pPr>
          </w:p>
          <w:p w14:paraId="2C412F5A" w14:textId="3A13AE2B" w:rsidR="00604FC4" w:rsidRPr="00C86FF6" w:rsidRDefault="00604FC4" w:rsidP="00604FC4">
            <w:pPr>
              <w:pStyle w:val="NordigProfile"/>
            </w:pPr>
          </w:p>
        </w:tc>
      </w:tr>
      <w:tr w:rsidR="00CF0D91" w:rsidRPr="00741F99" w14:paraId="6E7E1693" w14:textId="77777777">
        <w:trPr>
          <w:cantSplit/>
        </w:trPr>
        <w:tc>
          <w:tcPr>
            <w:tcW w:w="1418" w:type="dxa"/>
            <w:tcBorders>
              <w:left w:val="single" w:sz="8" w:space="0" w:color="000000"/>
              <w:bottom w:val="single" w:sz="8" w:space="0" w:color="000000"/>
            </w:tcBorders>
            <w:shd w:val="clear" w:color="auto" w:fill="BFBFBF"/>
          </w:tcPr>
          <w:p w14:paraId="4C9DEB4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57B0CC" w14:textId="77777777" w:rsidR="00CF0D91" w:rsidRPr="00741F99" w:rsidRDefault="00CF0D91" w:rsidP="001A3946">
            <w:pPr>
              <w:rPr>
                <w:b/>
                <w:bCs/>
                <w:lang w:val="en-US"/>
              </w:rPr>
            </w:pPr>
            <w:r w:rsidRPr="00741F99">
              <w:rPr>
                <w:b/>
                <w:bCs/>
                <w:lang w:val="en-US"/>
              </w:rPr>
              <w:t>Equipment:</w:t>
            </w:r>
          </w:p>
          <w:p w14:paraId="7C26702D" w14:textId="77777777" w:rsidR="00CF0D91" w:rsidRPr="00741F99" w:rsidRDefault="00CF0D91" w:rsidP="001A3946">
            <w:pPr>
              <w:rPr>
                <w:lang w:val="en-US"/>
              </w:rPr>
            </w:pPr>
            <w:r w:rsidRPr="00741F99">
              <w:rPr>
                <w:lang w:val="en-US"/>
              </w:rPr>
              <w:t>IRD under test.</w:t>
            </w:r>
          </w:p>
          <w:p w14:paraId="69AA6807" w14:textId="77777777" w:rsidR="00CF0D91" w:rsidRPr="00741F99" w:rsidRDefault="00CF0D91" w:rsidP="001A3946">
            <w:pPr>
              <w:rPr>
                <w:lang w:val="en-US"/>
              </w:rPr>
            </w:pPr>
          </w:p>
          <w:p w14:paraId="4965D425" w14:textId="77777777" w:rsidR="00CF0D91" w:rsidRPr="00741F99" w:rsidRDefault="00CF0D91" w:rsidP="001A3946">
            <w:pPr>
              <w:rPr>
                <w:b/>
                <w:bCs/>
                <w:lang w:val="en-US"/>
              </w:rPr>
            </w:pPr>
            <w:r w:rsidRPr="00741F99">
              <w:rPr>
                <w:b/>
                <w:bCs/>
                <w:lang w:val="en-US"/>
              </w:rPr>
              <w:t>Test procedure:</w:t>
            </w:r>
          </w:p>
          <w:p w14:paraId="62887617" w14:textId="77777777" w:rsidR="00CF0D91" w:rsidRPr="00741F99" w:rsidRDefault="00CF0D91" w:rsidP="001A3946">
            <w:pPr>
              <w:rPr>
                <w:lang w:val="en-US"/>
              </w:rPr>
            </w:pPr>
            <w:r w:rsidRPr="00741F99">
              <w:rPr>
                <w:lang w:val="en-US"/>
              </w:rPr>
              <w:t xml:space="preserve">Check that the IRD is equipped with a reception quality detector </w:t>
            </w:r>
          </w:p>
          <w:p w14:paraId="28274AB7" w14:textId="77777777" w:rsidR="00CF0D91" w:rsidRPr="00741F99" w:rsidRDefault="00CF0D91" w:rsidP="001A3946">
            <w:pPr>
              <w:rPr>
                <w:lang w:val="en-US"/>
              </w:rPr>
            </w:pPr>
          </w:p>
          <w:p w14:paraId="066A19B6" w14:textId="77777777" w:rsidR="00CF0D91" w:rsidRPr="00741F99" w:rsidRDefault="00CF0D91" w:rsidP="001A3946">
            <w:pPr>
              <w:rPr>
                <w:b/>
                <w:bCs/>
                <w:lang w:val="en-US"/>
              </w:rPr>
            </w:pPr>
            <w:r w:rsidRPr="00741F99">
              <w:rPr>
                <w:b/>
                <w:bCs/>
                <w:lang w:val="en-US"/>
              </w:rPr>
              <w:t xml:space="preserve">Expected result: </w:t>
            </w:r>
          </w:p>
          <w:p w14:paraId="61E4435E" w14:textId="77777777" w:rsidR="00CF0D91" w:rsidRDefault="00CF0D91" w:rsidP="001A3946">
            <w:pPr>
              <w:rPr>
                <w:lang w:val="en-US"/>
              </w:rPr>
            </w:pPr>
            <w:r w:rsidRPr="00741F99">
              <w:rPr>
                <w:lang w:val="en-US"/>
              </w:rPr>
              <w:t>It shall be possible to access some kind of a reception quality detector.</w:t>
            </w:r>
          </w:p>
          <w:p w14:paraId="2F691CAE" w14:textId="6871695F" w:rsidR="000411B2" w:rsidRPr="00741F99" w:rsidRDefault="000411B2" w:rsidP="001A3946">
            <w:pPr>
              <w:rPr>
                <w:lang w:val="en-US"/>
              </w:rPr>
            </w:pPr>
          </w:p>
        </w:tc>
      </w:tr>
      <w:tr w:rsidR="00CF0D91" w:rsidRPr="00741F99" w14:paraId="32B8CC39" w14:textId="77777777">
        <w:trPr>
          <w:cantSplit/>
        </w:trPr>
        <w:tc>
          <w:tcPr>
            <w:tcW w:w="1418" w:type="dxa"/>
            <w:tcBorders>
              <w:left w:val="single" w:sz="8" w:space="0" w:color="000000"/>
              <w:bottom w:val="single" w:sz="8" w:space="0" w:color="000000"/>
            </w:tcBorders>
            <w:shd w:val="clear" w:color="auto" w:fill="BFBFBF"/>
          </w:tcPr>
          <w:p w14:paraId="7634FDA9"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F42AC3" w14:textId="77777777" w:rsidR="007D0069" w:rsidRPr="00741F99" w:rsidRDefault="007D0069" w:rsidP="001A3946">
            <w:pPr>
              <w:rPr>
                <w:lang w:val="en-US"/>
              </w:rPr>
            </w:pPr>
          </w:p>
          <w:p w14:paraId="57196A1B" w14:textId="77777777" w:rsidR="000931B6" w:rsidRPr="00741F99" w:rsidRDefault="000931B6" w:rsidP="001A3946">
            <w:pPr>
              <w:rPr>
                <w:lang w:val="en-US"/>
              </w:rPr>
            </w:pPr>
          </w:p>
          <w:p w14:paraId="050883E6" w14:textId="77777777" w:rsidR="000931B6" w:rsidRPr="00741F99" w:rsidRDefault="000931B6" w:rsidP="001A3946">
            <w:pPr>
              <w:rPr>
                <w:lang w:val="en-US"/>
              </w:rPr>
            </w:pPr>
          </w:p>
        </w:tc>
      </w:tr>
      <w:tr w:rsidR="00CF0D91" w:rsidRPr="00741F99" w14:paraId="3881E169" w14:textId="77777777">
        <w:trPr>
          <w:cantSplit/>
        </w:trPr>
        <w:tc>
          <w:tcPr>
            <w:tcW w:w="1418" w:type="dxa"/>
            <w:tcBorders>
              <w:left w:val="single" w:sz="8" w:space="0" w:color="000000"/>
              <w:bottom w:val="single" w:sz="8" w:space="0" w:color="000000"/>
            </w:tcBorders>
            <w:shd w:val="clear" w:color="auto" w:fill="BFBFBF"/>
          </w:tcPr>
          <w:p w14:paraId="767F6CFD"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1850E4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5AF6DE1" w14:textId="77777777">
        <w:trPr>
          <w:cantSplit/>
        </w:trPr>
        <w:tc>
          <w:tcPr>
            <w:tcW w:w="1418" w:type="dxa"/>
            <w:tcBorders>
              <w:left w:val="single" w:sz="8" w:space="0" w:color="000000"/>
              <w:bottom w:val="single" w:sz="8" w:space="0" w:color="000000"/>
            </w:tcBorders>
            <w:shd w:val="clear" w:color="auto" w:fill="BFBFBF"/>
          </w:tcPr>
          <w:p w14:paraId="69B13948"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EEF6B9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1FEE03C" w14:textId="77777777" w:rsidR="00CF0D91" w:rsidRPr="00741F99" w:rsidRDefault="00CF0D91" w:rsidP="001A3946">
            <w:pPr>
              <w:rPr>
                <w:lang w:val="en-US"/>
              </w:rPr>
            </w:pPr>
            <w:r w:rsidRPr="00741F99">
              <w:rPr>
                <w:lang w:val="en-US"/>
              </w:rPr>
              <w:t xml:space="preserve">Describe more specific faults and/or other information </w:t>
            </w:r>
          </w:p>
          <w:p w14:paraId="39ED44F9" w14:textId="77777777" w:rsidR="00CF0D91" w:rsidRPr="00741F99" w:rsidRDefault="00CF0D91" w:rsidP="001A3946">
            <w:pPr>
              <w:rPr>
                <w:lang w:val="en-US"/>
              </w:rPr>
            </w:pPr>
          </w:p>
          <w:p w14:paraId="5E7BE2DD" w14:textId="77777777" w:rsidR="00CF0D91" w:rsidRPr="00741F99" w:rsidRDefault="00CF0D91" w:rsidP="001A3946">
            <w:pPr>
              <w:rPr>
                <w:lang w:val="en-US"/>
              </w:rPr>
            </w:pPr>
          </w:p>
          <w:p w14:paraId="51BB3364" w14:textId="77777777" w:rsidR="00CF0D91" w:rsidRPr="00741F99" w:rsidRDefault="00CF0D91" w:rsidP="001A3946">
            <w:pPr>
              <w:rPr>
                <w:lang w:val="en-US"/>
              </w:rPr>
            </w:pPr>
          </w:p>
        </w:tc>
      </w:tr>
      <w:tr w:rsidR="00CF0D91" w:rsidRPr="00741F99" w14:paraId="086F121A" w14:textId="77777777">
        <w:trPr>
          <w:cantSplit/>
        </w:trPr>
        <w:tc>
          <w:tcPr>
            <w:tcW w:w="1418" w:type="dxa"/>
            <w:tcBorders>
              <w:left w:val="single" w:sz="8" w:space="0" w:color="000000"/>
              <w:bottom w:val="single" w:sz="8" w:space="0" w:color="000000"/>
            </w:tcBorders>
            <w:shd w:val="clear" w:color="auto" w:fill="BFBFBF"/>
          </w:tcPr>
          <w:p w14:paraId="06170F7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DB8B041"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714E82A7"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BF74716" w14:textId="77777777" w:rsidR="00CF0D91" w:rsidRPr="00741F99" w:rsidRDefault="00CF0D91" w:rsidP="001A3946">
            <w:pPr>
              <w:pStyle w:val="Tasktableheading"/>
            </w:pPr>
          </w:p>
        </w:tc>
      </w:tr>
    </w:tbl>
    <w:p w14:paraId="281633B5" w14:textId="31D04B6D" w:rsidR="00CF0D91" w:rsidRDefault="00CF0D91" w:rsidP="001A3946">
      <w:pPr>
        <w:rPr>
          <w:lang w:val="en-US"/>
        </w:rPr>
      </w:pPr>
    </w:p>
    <w:p w14:paraId="1EEA6BBE"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52E77B5" w14:textId="77777777" w:rsidTr="007C0A5F">
        <w:tc>
          <w:tcPr>
            <w:tcW w:w="1418" w:type="dxa"/>
            <w:tcBorders>
              <w:top w:val="single" w:sz="8" w:space="0" w:color="000000"/>
              <w:left w:val="single" w:sz="8" w:space="0" w:color="000000"/>
              <w:bottom w:val="single" w:sz="8" w:space="0" w:color="000000"/>
            </w:tcBorders>
            <w:shd w:val="clear" w:color="auto" w:fill="BFBFBF"/>
          </w:tcPr>
          <w:p w14:paraId="76CA6C6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AEDBAE" w14:textId="77777777" w:rsidR="00CF0D91" w:rsidRPr="00741F99" w:rsidRDefault="00CF0D91" w:rsidP="0008567E">
            <w:pPr>
              <w:pStyle w:val="Task2"/>
            </w:pPr>
            <w:bookmarkStart w:id="1415" w:name="_Toc56877953"/>
            <w:bookmarkStart w:id="1416" w:name="_Toc56878305"/>
            <w:bookmarkStart w:id="1417" w:name="_Toc57303698"/>
            <w:bookmarkStart w:id="1418" w:name="_Toc57488016"/>
            <w:bookmarkStart w:id="1419" w:name="_Toc57489306"/>
            <w:bookmarkStart w:id="1420" w:name="_Toc162865316"/>
            <w:bookmarkStart w:id="1421" w:name="_Toc162865805"/>
            <w:bookmarkStart w:id="1422" w:name="_Toc199864882"/>
            <w:bookmarkStart w:id="1423" w:name="_Toc201117163"/>
            <w:bookmarkStart w:id="1424" w:name="_Toc201508575"/>
            <w:bookmarkStart w:id="1425" w:name="_Toc275773416"/>
            <w:bookmarkStart w:id="1426" w:name="_Toc338587971"/>
            <w:bookmarkStart w:id="1427" w:name="_Toc361214928"/>
            <w:bookmarkStart w:id="1428" w:name="_Toc441762038"/>
            <w:bookmarkStart w:id="1429" w:name="_Toc492989653"/>
            <w:bookmarkStart w:id="1430" w:name="_Toc102128194"/>
            <w:bookmarkStart w:id="1431" w:name="_Toc147824388"/>
            <w:bookmarkStart w:id="1432" w:name="_Toc147824775"/>
            <w:r w:rsidRPr="00741F99">
              <w:t xml:space="preserve">Frequencies: </w:t>
            </w:r>
            <w:r w:rsidR="001A4E6A" w:rsidRPr="00741F99">
              <w:t>Center</w:t>
            </w:r>
            <w:r w:rsidR="003B796B" w:rsidRPr="00741F99">
              <w:t xml:space="preserve"> </w:t>
            </w:r>
            <w:r w:rsidRPr="00741F99">
              <w:t>frequencies</w:t>
            </w:r>
            <w:bookmarkStart w:id="1433" w:name="_Toc194419933"/>
            <w:bookmarkStart w:id="1434" w:name="_Toc194748885"/>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tc>
      </w:tr>
      <w:tr w:rsidR="00CF0D91" w:rsidRPr="00741F99" w14:paraId="7C6CA418" w14:textId="77777777" w:rsidTr="007C0A5F">
        <w:tc>
          <w:tcPr>
            <w:tcW w:w="1418" w:type="dxa"/>
            <w:tcBorders>
              <w:left w:val="single" w:sz="8" w:space="0" w:color="000000"/>
              <w:bottom w:val="single" w:sz="8" w:space="0" w:color="000000"/>
            </w:tcBorders>
            <w:shd w:val="clear" w:color="auto" w:fill="BFBFBF"/>
          </w:tcPr>
          <w:p w14:paraId="02B317E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BA88E6D" w14:textId="77777777" w:rsidR="00CF0D91" w:rsidRPr="00741F99" w:rsidRDefault="00CF0D91" w:rsidP="001A3946">
            <w:pPr>
              <w:pStyle w:val="NordigChapter"/>
            </w:pPr>
            <w:bookmarkStart w:id="1435" w:name="_Toc56877954"/>
            <w:bookmarkStart w:id="1436" w:name="_Toc56879036"/>
            <w:bookmarkStart w:id="1437" w:name="_Toc57488017"/>
            <w:bookmarkStart w:id="1438" w:name="_Toc57488773"/>
            <w:bookmarkStart w:id="1439" w:name="_Toc162865317"/>
            <w:bookmarkStart w:id="1440" w:name="_Toc162865626"/>
            <w:bookmarkStart w:id="1441" w:name="_Toc199865556"/>
            <w:bookmarkStart w:id="1442" w:name="_Toc201117164"/>
            <w:bookmarkStart w:id="1443" w:name="_Toc275773886"/>
            <w:bookmarkStart w:id="1444" w:name="_Toc338587384"/>
            <w:bookmarkStart w:id="1445" w:name="_Toc361215232"/>
            <w:bookmarkStart w:id="1446" w:name="_Toc361216139"/>
            <w:bookmarkStart w:id="1447" w:name="_Toc361216747"/>
            <w:r w:rsidRPr="00741F99">
              <w:t xml:space="preserve">NorDig Unified </w:t>
            </w:r>
            <w:r w:rsidR="00076031" w:rsidRPr="00741F99">
              <w:t xml:space="preserve">3.4.2.1 and </w:t>
            </w:r>
            <w:r w:rsidRPr="00741F99">
              <w:t>3.4.2</w:t>
            </w:r>
            <w:bookmarkEnd w:id="1435"/>
            <w:bookmarkEnd w:id="1436"/>
            <w:bookmarkEnd w:id="1437"/>
            <w:bookmarkEnd w:id="1438"/>
            <w:bookmarkEnd w:id="1439"/>
            <w:bookmarkEnd w:id="1440"/>
            <w:bookmarkEnd w:id="1441"/>
            <w:bookmarkEnd w:id="1442"/>
            <w:bookmarkEnd w:id="1443"/>
            <w:bookmarkEnd w:id="1444"/>
            <w:r w:rsidR="00AF07BA" w:rsidRPr="00741F99">
              <w:t>.2</w:t>
            </w:r>
            <w:bookmarkEnd w:id="1445"/>
            <w:bookmarkEnd w:id="1446"/>
            <w:bookmarkEnd w:id="1447"/>
          </w:p>
        </w:tc>
      </w:tr>
      <w:tr w:rsidR="00CF0D91" w:rsidRPr="00741F99" w14:paraId="61AF210B" w14:textId="77777777" w:rsidTr="007C0A5F">
        <w:tc>
          <w:tcPr>
            <w:tcW w:w="1418" w:type="dxa"/>
            <w:tcBorders>
              <w:left w:val="single" w:sz="8" w:space="0" w:color="000000"/>
              <w:bottom w:val="single" w:sz="8" w:space="0" w:color="000000"/>
            </w:tcBorders>
            <w:shd w:val="clear" w:color="auto" w:fill="BFBFBF"/>
          </w:tcPr>
          <w:p w14:paraId="6EE01BE9" w14:textId="77777777" w:rsidR="00CF0D91" w:rsidRPr="00C86FF6" w:rsidRDefault="00CF0D91" w:rsidP="001A3946">
            <w:pPr>
              <w:pStyle w:val="Tasktableheading"/>
            </w:pPr>
            <w:r w:rsidRPr="00C86FF6">
              <w:t>Requirement</w:t>
            </w:r>
          </w:p>
        </w:tc>
        <w:tc>
          <w:tcPr>
            <w:tcW w:w="7259" w:type="dxa"/>
            <w:gridSpan w:val="3"/>
            <w:tcBorders>
              <w:left w:val="single" w:sz="8" w:space="0" w:color="000000"/>
              <w:bottom w:val="single" w:sz="8" w:space="0" w:color="000000"/>
              <w:right w:val="single" w:sz="8" w:space="0" w:color="000000"/>
            </w:tcBorders>
          </w:tcPr>
          <w:p w14:paraId="269BA8C4" w14:textId="77777777" w:rsidR="00CF0D91" w:rsidRPr="00C86FF6" w:rsidRDefault="00CF0D91" w:rsidP="001A3946">
            <w:pPr>
              <w:rPr>
                <w:lang w:val="en-GB" w:eastAsia="sv-SE"/>
              </w:rPr>
            </w:pPr>
            <w:r w:rsidRPr="00C86FF6">
              <w:rPr>
                <w:lang w:val="en-GB" w:eastAsia="sv-SE"/>
              </w:rPr>
              <w:t xml:space="preserve">The NorDig IRD shall be able to receive channels in VHF band III and UHF bands IV, V and should be able to receive channels in VHF S band I, VHF S band II, UHF S Band III. </w:t>
            </w:r>
          </w:p>
          <w:p w14:paraId="3CA62911" w14:textId="77777777" w:rsidR="00CF0D91" w:rsidRPr="00C86FF6" w:rsidRDefault="00CF0D91" w:rsidP="001A3946">
            <w:pPr>
              <w:rPr>
                <w:lang w:val="en-GB" w:eastAsia="sv-SE"/>
              </w:rPr>
            </w:pPr>
          </w:p>
          <w:p w14:paraId="4D823E0D" w14:textId="77777777" w:rsidR="00CF0D91" w:rsidRPr="00C86FF6" w:rsidRDefault="00CF0D91" w:rsidP="001A3946">
            <w:pPr>
              <w:rPr>
                <w:lang w:val="en-GB" w:eastAsia="sv-SE"/>
              </w:rPr>
            </w:pPr>
            <w:r w:rsidRPr="00C86FF6">
              <w:rPr>
                <w:lang w:val="en-GB" w:eastAsia="sv-SE"/>
              </w:rPr>
              <w:t xml:space="preserve">The front-end shall for the supported frequency ranges be capable of tuning to the </w:t>
            </w:r>
            <w:r w:rsidR="001A4E6A" w:rsidRPr="00C86FF6">
              <w:rPr>
                <w:lang w:val="en-GB" w:eastAsia="sv-SE"/>
              </w:rPr>
              <w:t>center</w:t>
            </w:r>
            <w:r w:rsidRPr="00C86FF6">
              <w:rPr>
                <w:lang w:val="en-GB" w:eastAsia="sv-SE"/>
              </w:rPr>
              <w:t xml:space="preserve"> frequency </w:t>
            </w:r>
            <w:r w:rsidRPr="00C86FF6">
              <w:rPr>
                <w:i/>
                <w:iCs/>
                <w:lang w:val="en-GB" w:eastAsia="sv-SE"/>
              </w:rPr>
              <w:t>f</w:t>
            </w:r>
            <w:r w:rsidRPr="00C86FF6">
              <w:rPr>
                <w:i/>
                <w:iCs/>
                <w:position w:val="-8"/>
                <w:vertAlign w:val="subscript"/>
                <w:lang w:val="en-GB" w:eastAsia="sv-SE"/>
              </w:rPr>
              <w:t xml:space="preserve">c </w:t>
            </w:r>
            <w:r w:rsidRPr="00C86FF6">
              <w:rPr>
                <w:lang w:val="en-GB" w:eastAsia="sv-SE"/>
              </w:rPr>
              <w:t>of the incoming DVB-T RF signal, see below.</w:t>
            </w:r>
          </w:p>
          <w:p w14:paraId="18936080" w14:textId="77777777" w:rsidR="00CF0D91" w:rsidRPr="00C86FF6" w:rsidRDefault="00CF0D91" w:rsidP="001A3946">
            <w:pPr>
              <w:rPr>
                <w:lang w:val="en-GB" w:eastAsia="sv-SE"/>
              </w:rPr>
            </w:pPr>
          </w:p>
          <w:p w14:paraId="68E9D7ED" w14:textId="31DEE06B" w:rsidR="00CF0D91" w:rsidRPr="00C86FF6" w:rsidRDefault="00CF0D91" w:rsidP="001A3946">
            <w:pPr>
              <w:rPr>
                <w:lang w:val="en-GB" w:eastAsia="sv-SE"/>
              </w:rPr>
            </w:pPr>
            <w:r w:rsidRPr="00C86FF6">
              <w:rPr>
                <w:lang w:val="en-GB" w:eastAsia="sv-SE"/>
              </w:rPr>
              <w:t xml:space="preserve">8MHz raster: </w:t>
            </w:r>
            <w:r w:rsidRPr="00C86FF6">
              <w:rPr>
                <w:i/>
                <w:iCs/>
                <w:lang w:val="en-GB" w:eastAsia="sv-SE"/>
              </w:rPr>
              <w:t>f</w:t>
            </w:r>
            <w:r w:rsidRPr="00C86FF6">
              <w:rPr>
                <w:i/>
                <w:iCs/>
                <w:position w:val="-8"/>
                <w:vertAlign w:val="subscript"/>
                <w:lang w:val="en-GB" w:eastAsia="sv-SE"/>
              </w:rPr>
              <w:t xml:space="preserve">c </w:t>
            </w:r>
            <w:r w:rsidRPr="00C86FF6">
              <w:rPr>
                <w:lang w:val="en-GB" w:eastAsia="sv-SE"/>
              </w:rPr>
              <w:t>= 114 MHz +</w:t>
            </w:r>
            <w:r w:rsidR="00B7387D">
              <w:rPr>
                <w:lang w:val="en-GB" w:eastAsia="sv-SE"/>
              </w:rPr>
              <w:t>N</w:t>
            </w:r>
            <w:r w:rsidRPr="00C86FF6">
              <w:rPr>
                <w:lang w:val="en-GB" w:eastAsia="sv-SE"/>
              </w:rPr>
              <w:t xml:space="preserve"> * 8 MHz, where </w:t>
            </w:r>
            <w:r w:rsidR="00B7387D">
              <w:rPr>
                <w:lang w:val="en-GB" w:eastAsia="sv-SE"/>
              </w:rPr>
              <w:t>N</w:t>
            </w:r>
            <w:r w:rsidRPr="00C86FF6">
              <w:rPr>
                <w:lang w:val="en-GB" w:eastAsia="sv-SE"/>
              </w:rPr>
              <w:t xml:space="preserve"> = 0 … </w:t>
            </w:r>
            <w:r w:rsidR="00602CBA" w:rsidRPr="005C5741">
              <w:rPr>
                <w:lang w:val="en-GB" w:eastAsia="sv-SE"/>
              </w:rPr>
              <w:t>72</w:t>
            </w:r>
          </w:p>
          <w:p w14:paraId="6E0D9F99" w14:textId="77777777" w:rsidR="00CF0D91" w:rsidRPr="00C86FF6" w:rsidRDefault="00CF0D91" w:rsidP="001A3946">
            <w:pPr>
              <w:rPr>
                <w:lang w:val="en-US" w:eastAsia="sv-SE"/>
              </w:rPr>
            </w:pPr>
            <w:r w:rsidRPr="00C86FF6">
              <w:rPr>
                <w:lang w:val="en-GB" w:eastAsia="sv-SE"/>
              </w:rPr>
              <w:t xml:space="preserve">7MHz raster: </w:t>
            </w:r>
            <w:r w:rsidRPr="00C86FF6">
              <w:rPr>
                <w:i/>
                <w:iCs/>
                <w:lang w:val="en-GB" w:eastAsia="sv-SE"/>
              </w:rPr>
              <w:t>f</w:t>
            </w:r>
            <w:r w:rsidRPr="00C86FF6">
              <w:rPr>
                <w:i/>
                <w:iCs/>
                <w:position w:val="-8"/>
                <w:vertAlign w:val="subscript"/>
                <w:lang w:val="en-GB" w:eastAsia="sv-SE"/>
              </w:rPr>
              <w:t>c</w:t>
            </w:r>
            <w:r w:rsidRPr="00C86FF6">
              <w:rPr>
                <w:lang w:val="en-GB" w:eastAsia="sv-SE"/>
              </w:rPr>
              <w:t xml:space="preserve">= 107.5 MHz + L * 7 MHz, where L = 0 … </w:t>
            </w:r>
            <w:r w:rsidRPr="00C86FF6">
              <w:rPr>
                <w:lang w:val="en-US" w:eastAsia="sv-SE"/>
              </w:rPr>
              <w:t>27</w:t>
            </w:r>
          </w:p>
          <w:p w14:paraId="1BB09E21" w14:textId="77777777" w:rsidR="00CF0D91" w:rsidRPr="00C86FF6" w:rsidRDefault="00CF0D91" w:rsidP="001A3946">
            <w:pPr>
              <w:rPr>
                <w:b/>
                <w:i/>
                <w:lang w:val="en-US"/>
              </w:rPr>
            </w:pPr>
          </w:p>
        </w:tc>
      </w:tr>
      <w:tr w:rsidR="00604FC4" w:rsidRPr="00741F99" w14:paraId="3C7CA752" w14:textId="77777777" w:rsidTr="007C0A5F">
        <w:tc>
          <w:tcPr>
            <w:tcW w:w="1418" w:type="dxa"/>
            <w:tcBorders>
              <w:left w:val="single" w:sz="8" w:space="0" w:color="000000"/>
              <w:bottom w:val="single" w:sz="8" w:space="0" w:color="000000"/>
            </w:tcBorders>
            <w:shd w:val="clear" w:color="auto" w:fill="BFBFBF"/>
          </w:tcPr>
          <w:p w14:paraId="221F61FB" w14:textId="44F7F5B3"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69380A9" w14:textId="1558AB00"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D7ECD68" w14:textId="1C688BEA" w:rsidR="008B637A" w:rsidRPr="00C86FF6" w:rsidRDefault="008B637A" w:rsidP="008B637A">
            <w:pPr>
              <w:rPr>
                <w:lang w:val="en-US"/>
              </w:rPr>
            </w:pPr>
            <w:r w:rsidRPr="00C86FF6">
              <w:rPr>
                <w:lang w:val="en-US"/>
              </w:rPr>
              <w:t>Terrestrial IRD</w:t>
            </w:r>
          </w:p>
          <w:p w14:paraId="0D9ADB02" w14:textId="0C4EFE4F" w:rsidR="00A50E54" w:rsidRPr="00C86FF6" w:rsidRDefault="00A50E54" w:rsidP="00A50E54">
            <w:pPr>
              <w:rPr>
                <w:lang w:val="en-US"/>
              </w:rPr>
            </w:pPr>
          </w:p>
          <w:p w14:paraId="33BB88D2" w14:textId="6ECEC650" w:rsidR="00604FC4" w:rsidRPr="00C86FF6" w:rsidRDefault="00604FC4" w:rsidP="00604FC4">
            <w:pPr>
              <w:pStyle w:val="NordigProfile"/>
            </w:pPr>
          </w:p>
        </w:tc>
      </w:tr>
      <w:tr w:rsidR="00CF0D91" w:rsidRPr="00B72A51" w14:paraId="2049D125" w14:textId="77777777" w:rsidTr="007C0A5F">
        <w:tc>
          <w:tcPr>
            <w:tcW w:w="1418" w:type="dxa"/>
            <w:tcBorders>
              <w:left w:val="single" w:sz="8" w:space="0" w:color="000000"/>
              <w:bottom w:val="single" w:sz="8" w:space="0" w:color="000000"/>
            </w:tcBorders>
            <w:shd w:val="clear" w:color="auto" w:fill="BFBFBF"/>
          </w:tcPr>
          <w:p w14:paraId="152BD620"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C23B3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F67035A" w14:textId="77777777" w:rsidR="00CF0D91" w:rsidRPr="00741F99" w:rsidRDefault="00CF0D91" w:rsidP="001A3946">
            <w:pPr>
              <w:rPr>
                <w:lang w:val="en-US"/>
              </w:rPr>
            </w:pPr>
            <w:r w:rsidRPr="00741F99">
              <w:rPr>
                <w:lang w:val="en-US"/>
              </w:rPr>
              <w:t xml:space="preserve">To verify the reception over the supported frequency range. </w:t>
            </w:r>
          </w:p>
          <w:p w14:paraId="1DF86106" w14:textId="77777777" w:rsidR="00CF0D91" w:rsidRPr="00741F99" w:rsidRDefault="00CF0D91" w:rsidP="001A3946">
            <w:pPr>
              <w:rPr>
                <w:b/>
                <w:iCs/>
                <w:sz w:val="24"/>
                <w:lang w:val="en-US"/>
              </w:rPr>
            </w:pPr>
          </w:p>
          <w:p w14:paraId="5CAEE80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089EB3" w14:textId="77777777" w:rsidR="00CF0D91" w:rsidRPr="00741F99" w:rsidRDefault="00854109" w:rsidP="001A3946">
            <w:pPr>
              <w:rPr>
                <w:lang w:val="en-US"/>
              </w:rPr>
            </w:pPr>
            <w:r w:rsidRPr="00741F99">
              <w:rPr>
                <w:noProof/>
                <w:lang w:val="en-GB" w:eastAsia="en-GB"/>
              </w:rPr>
              <w:lastRenderedPageBreak/>
              <w:drawing>
                <wp:inline distT="0" distB="0" distL="0" distR="0" wp14:anchorId="21706B26" wp14:editId="70CB428E">
                  <wp:extent cx="4468495" cy="446405"/>
                  <wp:effectExtent l="19050" t="0" r="8255" b="0"/>
                  <wp:docPr id="37"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pic:cNvPicPr>
                            <a:picLocks noChangeAspect="1" noChangeArrowheads="1"/>
                          </pic:cNvPicPr>
                        </pic:nvPicPr>
                        <pic:blipFill>
                          <a:blip r:embed="rId35" cstate="print"/>
                          <a:srcRect/>
                          <a:stretch>
                            <a:fillRect/>
                          </a:stretch>
                        </pic:blipFill>
                        <pic:spPr bwMode="auto">
                          <a:xfrm>
                            <a:off x="0" y="0"/>
                            <a:ext cx="4468495" cy="446405"/>
                          </a:xfrm>
                          <a:prstGeom prst="rect">
                            <a:avLst/>
                          </a:prstGeom>
                          <a:blipFill dpi="0" rotWithShape="0">
                            <a:blip/>
                            <a:srcRect/>
                            <a:stretch>
                              <a:fillRect/>
                            </a:stretch>
                          </a:blipFill>
                          <a:ln w="9525">
                            <a:noFill/>
                            <a:miter lim="800000"/>
                            <a:headEnd/>
                            <a:tailEnd/>
                          </a:ln>
                        </pic:spPr>
                      </pic:pic>
                    </a:graphicData>
                  </a:graphic>
                </wp:inline>
              </w:drawing>
            </w:r>
          </w:p>
          <w:p w14:paraId="0EBD156B" w14:textId="77777777" w:rsidR="00CF0D91" w:rsidRPr="00741F99" w:rsidRDefault="00CF0D91" w:rsidP="001A3946">
            <w:pPr>
              <w:rPr>
                <w:lang w:val="en-US"/>
              </w:rPr>
            </w:pPr>
          </w:p>
          <w:p w14:paraId="06EB5BE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E325377" w14:textId="77777777" w:rsidR="00CF0D91" w:rsidRPr="00741F99" w:rsidRDefault="00CF0D91" w:rsidP="001A3946">
            <w:pPr>
              <w:rPr>
                <w:lang w:val="en-US"/>
              </w:rPr>
            </w:pPr>
          </w:p>
          <w:p w14:paraId="3BB8B0D5" w14:textId="77777777" w:rsidR="00CF0D91" w:rsidRPr="00741F99" w:rsidRDefault="00CF0D91" w:rsidP="00B6005F">
            <w:pPr>
              <w:numPr>
                <w:ilvl w:val="0"/>
                <w:numId w:val="24"/>
              </w:numPr>
              <w:rPr>
                <w:lang w:val="en-US"/>
              </w:rPr>
            </w:pPr>
            <w:r w:rsidRPr="00741F99">
              <w:rPr>
                <w:lang w:val="en-US"/>
              </w:rPr>
              <w:t>Set up the test instruments</w:t>
            </w:r>
          </w:p>
          <w:p w14:paraId="3764A27D" w14:textId="77777777" w:rsidR="00CF0D91" w:rsidRPr="00741F99" w:rsidRDefault="00CF0D91" w:rsidP="00B6005F">
            <w:pPr>
              <w:numPr>
                <w:ilvl w:val="0"/>
                <w:numId w:val="24"/>
              </w:numPr>
              <w:rPr>
                <w:lang w:val="en-US"/>
              </w:rPr>
            </w:pPr>
            <w:r w:rsidRPr="00741F99">
              <w:rPr>
                <w:lang w:val="en-US"/>
              </w:rPr>
              <w:t>Use the following mode 8k 64QAM, HP Code rate=2/3, Guard interval T</w:t>
            </w:r>
            <w:r w:rsidRPr="00741F99">
              <w:rPr>
                <w:vertAlign w:val="subscript"/>
                <w:lang w:val="en-US"/>
              </w:rPr>
              <w:t>U</w:t>
            </w:r>
            <w:r w:rsidRPr="00741F99">
              <w:rPr>
                <w:lang w:val="en-US"/>
              </w:rPr>
              <w:t>/8</w:t>
            </w:r>
          </w:p>
          <w:p w14:paraId="2ABA5759" w14:textId="77777777" w:rsidR="00CF0D91" w:rsidRPr="00741F99" w:rsidRDefault="00CF0D91" w:rsidP="00B6005F">
            <w:pPr>
              <w:numPr>
                <w:ilvl w:val="0"/>
                <w:numId w:val="24"/>
              </w:numPr>
              <w:rPr>
                <w:lang w:val="en-US"/>
              </w:rPr>
            </w:pPr>
            <w:r w:rsidRPr="00741F99">
              <w:rPr>
                <w:lang w:val="en-US"/>
              </w:rPr>
              <w:t>Use input level of -60 dBm</w:t>
            </w:r>
          </w:p>
          <w:p w14:paraId="49B5C52D" w14:textId="77777777" w:rsidR="00CF0D91" w:rsidRPr="00741F99" w:rsidRDefault="00CF0D91" w:rsidP="00B6005F">
            <w:pPr>
              <w:numPr>
                <w:ilvl w:val="0"/>
                <w:numId w:val="24"/>
              </w:numPr>
              <w:rPr>
                <w:lang w:val="en-US"/>
              </w:rPr>
            </w:pPr>
            <w:r w:rsidRPr="00741F99">
              <w:rPr>
                <w:lang w:val="en-US"/>
              </w:rPr>
              <w:t xml:space="preserve">Start with frequency </w:t>
            </w:r>
            <w:r w:rsidR="001A4E6A" w:rsidRPr="00741F99">
              <w:rPr>
                <w:lang w:val="en-US"/>
              </w:rPr>
              <w:t> 177,5</w:t>
            </w:r>
            <w:r w:rsidRPr="00741F99">
              <w:rPr>
                <w:lang w:val="en-US"/>
              </w:rPr>
              <w:t>MHz (</w:t>
            </w:r>
            <w:r w:rsidR="001A4E6A" w:rsidRPr="00741F99">
              <w:rPr>
                <w:lang w:val="en-US"/>
              </w:rPr>
              <w:t>K5</w:t>
            </w:r>
            <w:r w:rsidRPr="00741F99">
              <w:rPr>
                <w:lang w:val="en-US"/>
              </w:rPr>
              <w:t xml:space="preserve">) </w:t>
            </w:r>
          </w:p>
          <w:p w14:paraId="5D5A3300" w14:textId="77777777" w:rsidR="00CF0D91" w:rsidRPr="00741F99" w:rsidRDefault="00CF0D91" w:rsidP="00B6005F">
            <w:pPr>
              <w:numPr>
                <w:ilvl w:val="0"/>
                <w:numId w:val="24"/>
              </w:numPr>
              <w:rPr>
                <w:lang w:val="en-US"/>
              </w:rPr>
            </w:pPr>
            <w:r w:rsidRPr="00741F99">
              <w:rPr>
                <w:lang w:val="en-US"/>
              </w:rPr>
              <w:t>Use the quality measurement procedures 1</w:t>
            </w:r>
            <w:r w:rsidR="001A4E6A" w:rsidRPr="00741F99">
              <w:rPr>
                <w:lang w:val="en-US"/>
              </w:rPr>
              <w:t xml:space="preserve"> (QMP1).</w:t>
            </w:r>
          </w:p>
          <w:p w14:paraId="6863772A" w14:textId="77777777" w:rsidR="00CF0D91" w:rsidRPr="00741F99" w:rsidRDefault="00CF0D91" w:rsidP="00B6005F">
            <w:pPr>
              <w:numPr>
                <w:ilvl w:val="0"/>
                <w:numId w:val="24"/>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4ADF833D" w14:textId="77777777" w:rsidR="00CF0D91" w:rsidRPr="00741F99" w:rsidRDefault="00CF0D91" w:rsidP="00B6005F">
            <w:pPr>
              <w:numPr>
                <w:ilvl w:val="0"/>
                <w:numId w:val="24"/>
              </w:numPr>
              <w:rPr>
                <w:lang w:val="en-US"/>
              </w:rPr>
            </w:pPr>
            <w:r w:rsidRPr="00741F99">
              <w:rPr>
                <w:lang w:val="en-US"/>
              </w:rPr>
              <w:t xml:space="preserve">Repeat the test for all channels in the table 1 in the measurement record. </w:t>
            </w:r>
          </w:p>
          <w:p w14:paraId="7BBA9419" w14:textId="77777777" w:rsidR="00CF0D91" w:rsidRPr="00741F99" w:rsidRDefault="00CF0D91" w:rsidP="00B6005F">
            <w:pPr>
              <w:numPr>
                <w:ilvl w:val="0"/>
                <w:numId w:val="24"/>
              </w:numPr>
              <w:rPr>
                <w:lang w:val="en-US"/>
              </w:rPr>
            </w:pPr>
            <w:r w:rsidRPr="00741F99">
              <w:rPr>
                <w:lang w:val="en-US"/>
              </w:rPr>
              <w:t>If the receiver supports optional frequency ranges, test all remaining channels in table 2 and 3 in the measurement record.</w:t>
            </w:r>
          </w:p>
          <w:p w14:paraId="3FD07439" w14:textId="77777777" w:rsidR="00CF0D91" w:rsidRPr="00741F99" w:rsidRDefault="00CF0D91" w:rsidP="001A3946">
            <w:pPr>
              <w:rPr>
                <w:lang w:val="en-US"/>
              </w:rPr>
            </w:pPr>
          </w:p>
          <w:p w14:paraId="3B07935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 xml:space="preserve">Expected result: </w:t>
            </w:r>
          </w:p>
          <w:p w14:paraId="2CAC21E9" w14:textId="77777777" w:rsidR="00CF0D91" w:rsidRPr="00741F99" w:rsidRDefault="00CF0D91" w:rsidP="001A3946">
            <w:pPr>
              <w:rPr>
                <w:lang w:val="en-US"/>
              </w:rPr>
            </w:pPr>
            <w:r w:rsidRPr="00741F99">
              <w:rPr>
                <w:lang w:val="en-US"/>
              </w:rPr>
              <w:t xml:space="preserve">The result of the test shall be OK for all channels in table 1. </w:t>
            </w:r>
          </w:p>
          <w:p w14:paraId="629DAF0D" w14:textId="77777777" w:rsidR="00CF0D91" w:rsidRPr="00741F99" w:rsidRDefault="00CF0D91" w:rsidP="001A3946">
            <w:pPr>
              <w:rPr>
                <w:lang w:val="en-US"/>
              </w:rPr>
            </w:pPr>
          </w:p>
          <w:p w14:paraId="56516388" w14:textId="77777777" w:rsidR="00CF0D91" w:rsidRPr="00741F99" w:rsidRDefault="00CF0D91" w:rsidP="001A3946">
            <w:pPr>
              <w:rPr>
                <w:lang w:val="en-US"/>
              </w:rPr>
            </w:pPr>
            <w:r w:rsidRPr="00741F99">
              <w:rPr>
                <w:lang w:val="en-US"/>
              </w:rPr>
              <w:t xml:space="preserve">For the optionally supported frequency ranges, the tests shall be OK for the channels in the tables 2 and 3. </w:t>
            </w:r>
          </w:p>
          <w:p w14:paraId="0B644222" w14:textId="77777777" w:rsidR="00CF0D91" w:rsidRPr="00741F99" w:rsidRDefault="00CF0D91" w:rsidP="001A3946">
            <w:pPr>
              <w:rPr>
                <w:lang w:val="en-US"/>
              </w:rPr>
            </w:pPr>
          </w:p>
        </w:tc>
      </w:tr>
      <w:tr w:rsidR="00CF0D91" w:rsidRPr="00741F99" w14:paraId="6AE38D10" w14:textId="77777777">
        <w:trPr>
          <w:cantSplit/>
        </w:trPr>
        <w:tc>
          <w:tcPr>
            <w:tcW w:w="1418" w:type="dxa"/>
            <w:tcBorders>
              <w:left w:val="single" w:sz="8" w:space="0" w:color="000000"/>
              <w:bottom w:val="single" w:sz="8" w:space="0" w:color="000000"/>
            </w:tcBorders>
            <w:shd w:val="clear" w:color="auto" w:fill="BFBFBF"/>
          </w:tcPr>
          <w:p w14:paraId="4AE9342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F82D9D1" w14:textId="77777777" w:rsidR="00CF0D91" w:rsidRPr="00741F99" w:rsidRDefault="00CF0D91" w:rsidP="001A3946">
            <w:pPr>
              <w:rPr>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CF0D91" w:rsidRPr="00741F99" w14:paraId="44AD933E" w14:textId="77777777" w:rsidTr="00C86FF6">
              <w:trPr>
                <w:jc w:val="center"/>
              </w:trPr>
              <w:tc>
                <w:tcPr>
                  <w:tcW w:w="637" w:type="dxa"/>
                  <w:shd w:val="clear" w:color="auto" w:fill="D9D9D9" w:themeFill="background1" w:themeFillShade="D9"/>
                </w:tcPr>
                <w:p w14:paraId="09EB075D"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1886259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6D5C2103"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026B5B2B" w14:textId="77777777" w:rsidR="00CF0D91" w:rsidRPr="00741F99" w:rsidRDefault="00CF0D91" w:rsidP="001A3946">
                  <w:pPr>
                    <w:jc w:val="center"/>
                    <w:rPr>
                      <w:b/>
                      <w:sz w:val="16"/>
                      <w:szCs w:val="16"/>
                      <w:lang w:val="en-US"/>
                    </w:rPr>
                  </w:pPr>
                  <w:r w:rsidRPr="00741F99">
                    <w:rPr>
                      <w:b/>
                      <w:sz w:val="16"/>
                      <w:szCs w:val="16"/>
                      <w:lang w:val="en-US"/>
                    </w:rPr>
                    <w:t xml:space="preserve">BW </w:t>
                  </w:r>
                </w:p>
                <w:p w14:paraId="6B952376" w14:textId="77777777" w:rsidR="00CF0D91" w:rsidRPr="00741F99" w:rsidRDefault="00CF0D91" w:rsidP="001A3946">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537E5177" w14:textId="77777777" w:rsidR="00CF0D91" w:rsidRPr="00741F99" w:rsidRDefault="00CF0D91" w:rsidP="001A3946">
                  <w:pPr>
                    <w:jc w:val="center"/>
                    <w:rPr>
                      <w:b/>
                      <w:sz w:val="16"/>
                      <w:szCs w:val="16"/>
                      <w:lang w:val="en-US"/>
                    </w:rPr>
                  </w:pPr>
                  <w:r w:rsidRPr="00741F99">
                    <w:rPr>
                      <w:b/>
                      <w:sz w:val="16"/>
                      <w:szCs w:val="16"/>
                      <w:lang w:val="en-US"/>
                    </w:rPr>
                    <w:t xml:space="preserve">Result </w:t>
                  </w:r>
                </w:p>
                <w:p w14:paraId="30082CDB" w14:textId="77777777" w:rsidR="00CF0D91" w:rsidRPr="00741F99" w:rsidRDefault="00CF0D91" w:rsidP="001A3946">
                  <w:pPr>
                    <w:jc w:val="center"/>
                    <w:rPr>
                      <w:b/>
                      <w:sz w:val="16"/>
                      <w:szCs w:val="16"/>
                      <w:lang w:val="en-US"/>
                    </w:rPr>
                  </w:pPr>
                  <w:r w:rsidRPr="00741F99">
                    <w:rPr>
                      <w:b/>
                      <w:sz w:val="16"/>
                      <w:szCs w:val="16"/>
                      <w:lang w:val="en-US"/>
                    </w:rPr>
                    <w:t>OK or NOK</w:t>
                  </w:r>
                </w:p>
              </w:tc>
            </w:tr>
            <w:tr w:rsidR="00CF0D91" w:rsidRPr="00741F99" w14:paraId="5241C18C" w14:textId="77777777" w:rsidTr="007C0A5F">
              <w:trPr>
                <w:jc w:val="center"/>
              </w:trPr>
              <w:tc>
                <w:tcPr>
                  <w:tcW w:w="637" w:type="dxa"/>
                  <w:vMerge w:val="restart"/>
                  <w:vAlign w:val="center"/>
                </w:tcPr>
                <w:p w14:paraId="51F68884" w14:textId="77777777" w:rsidR="00CF0D91" w:rsidRPr="00741F99" w:rsidRDefault="00CF0D91" w:rsidP="001A3946">
                  <w:pPr>
                    <w:jc w:val="center"/>
                    <w:rPr>
                      <w:sz w:val="16"/>
                      <w:szCs w:val="16"/>
                      <w:lang w:val="en-US"/>
                    </w:rPr>
                  </w:pPr>
                  <w:r w:rsidRPr="00741F99">
                    <w:rPr>
                      <w:sz w:val="16"/>
                      <w:szCs w:val="16"/>
                      <w:lang w:val="en-US"/>
                    </w:rPr>
                    <w:t>VHF III</w:t>
                  </w:r>
                </w:p>
              </w:tc>
              <w:tc>
                <w:tcPr>
                  <w:tcW w:w="780" w:type="dxa"/>
                </w:tcPr>
                <w:p w14:paraId="79E0055E" w14:textId="77777777" w:rsidR="00CF0D91" w:rsidRPr="00741F99" w:rsidRDefault="00CF0D91" w:rsidP="001A3946">
                  <w:pPr>
                    <w:jc w:val="center"/>
                    <w:rPr>
                      <w:sz w:val="16"/>
                      <w:szCs w:val="16"/>
                      <w:lang w:val="en-US"/>
                    </w:rPr>
                  </w:pPr>
                  <w:r w:rsidRPr="00741F99">
                    <w:rPr>
                      <w:sz w:val="16"/>
                      <w:szCs w:val="16"/>
                      <w:lang w:val="en-US"/>
                    </w:rPr>
                    <w:t>K5</w:t>
                  </w:r>
                </w:p>
              </w:tc>
              <w:tc>
                <w:tcPr>
                  <w:tcW w:w="937" w:type="dxa"/>
                </w:tcPr>
                <w:p w14:paraId="223AEA0D" w14:textId="77777777" w:rsidR="00CF0D91" w:rsidRPr="00741F99" w:rsidRDefault="00CF0D91" w:rsidP="001A3946">
                  <w:pPr>
                    <w:jc w:val="center"/>
                    <w:rPr>
                      <w:sz w:val="16"/>
                      <w:szCs w:val="16"/>
                      <w:lang w:val="en-US"/>
                    </w:rPr>
                  </w:pPr>
                  <w:r w:rsidRPr="00741F99">
                    <w:rPr>
                      <w:sz w:val="16"/>
                      <w:szCs w:val="16"/>
                      <w:lang w:val="en-US"/>
                    </w:rPr>
                    <w:t>177.5</w:t>
                  </w:r>
                </w:p>
              </w:tc>
              <w:tc>
                <w:tcPr>
                  <w:tcW w:w="976" w:type="dxa"/>
                </w:tcPr>
                <w:p w14:paraId="4931B4C9"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12F1687A" w14:textId="77777777" w:rsidR="00CF0D91" w:rsidRPr="00741F99" w:rsidRDefault="00CF0D91" w:rsidP="001A3946">
                  <w:pPr>
                    <w:jc w:val="center"/>
                    <w:rPr>
                      <w:sz w:val="16"/>
                      <w:szCs w:val="16"/>
                      <w:lang w:val="en-US"/>
                    </w:rPr>
                  </w:pPr>
                </w:p>
              </w:tc>
            </w:tr>
            <w:tr w:rsidR="00CF0D91" w:rsidRPr="00741F99" w14:paraId="7FE26288" w14:textId="77777777" w:rsidTr="007C0A5F">
              <w:trPr>
                <w:jc w:val="center"/>
              </w:trPr>
              <w:tc>
                <w:tcPr>
                  <w:tcW w:w="637" w:type="dxa"/>
                  <w:vMerge/>
                </w:tcPr>
                <w:p w14:paraId="3FAAFEA9" w14:textId="77777777" w:rsidR="00CF0D91" w:rsidRPr="00741F99" w:rsidRDefault="00CF0D91" w:rsidP="001A3946">
                  <w:pPr>
                    <w:jc w:val="center"/>
                    <w:rPr>
                      <w:sz w:val="16"/>
                      <w:szCs w:val="16"/>
                      <w:lang w:val="en-US"/>
                    </w:rPr>
                  </w:pPr>
                </w:p>
              </w:tc>
              <w:tc>
                <w:tcPr>
                  <w:tcW w:w="780" w:type="dxa"/>
                </w:tcPr>
                <w:p w14:paraId="1DF87B54" w14:textId="77777777" w:rsidR="00CF0D91" w:rsidRPr="00741F99" w:rsidRDefault="00CF0D91" w:rsidP="001A3946">
                  <w:pPr>
                    <w:jc w:val="center"/>
                    <w:rPr>
                      <w:sz w:val="16"/>
                      <w:szCs w:val="16"/>
                      <w:lang w:val="en-US"/>
                    </w:rPr>
                  </w:pPr>
                  <w:r w:rsidRPr="00741F99">
                    <w:rPr>
                      <w:sz w:val="16"/>
                      <w:szCs w:val="16"/>
                      <w:lang w:val="en-US"/>
                    </w:rPr>
                    <w:t>K6</w:t>
                  </w:r>
                </w:p>
              </w:tc>
              <w:tc>
                <w:tcPr>
                  <w:tcW w:w="937" w:type="dxa"/>
                </w:tcPr>
                <w:p w14:paraId="60A00880" w14:textId="77777777" w:rsidR="00CF0D91" w:rsidRPr="00741F99" w:rsidRDefault="00CF0D91" w:rsidP="001A3946">
                  <w:pPr>
                    <w:jc w:val="center"/>
                    <w:rPr>
                      <w:sz w:val="16"/>
                      <w:szCs w:val="16"/>
                      <w:lang w:val="en-US"/>
                    </w:rPr>
                  </w:pPr>
                  <w:r w:rsidRPr="00741F99">
                    <w:rPr>
                      <w:sz w:val="16"/>
                      <w:szCs w:val="16"/>
                      <w:lang w:val="en-US"/>
                    </w:rPr>
                    <w:t>184.5</w:t>
                  </w:r>
                </w:p>
              </w:tc>
              <w:tc>
                <w:tcPr>
                  <w:tcW w:w="976" w:type="dxa"/>
                </w:tcPr>
                <w:p w14:paraId="7672FF2C"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34B431AC" w14:textId="77777777" w:rsidR="00CF0D91" w:rsidRPr="00741F99" w:rsidRDefault="00CF0D91" w:rsidP="001A3946">
                  <w:pPr>
                    <w:jc w:val="center"/>
                    <w:rPr>
                      <w:sz w:val="16"/>
                      <w:szCs w:val="16"/>
                      <w:lang w:val="en-US"/>
                    </w:rPr>
                  </w:pPr>
                </w:p>
              </w:tc>
            </w:tr>
            <w:tr w:rsidR="00CF0D91" w:rsidRPr="00741F99" w14:paraId="6377BDD8" w14:textId="77777777" w:rsidTr="007C0A5F">
              <w:trPr>
                <w:jc w:val="center"/>
              </w:trPr>
              <w:tc>
                <w:tcPr>
                  <w:tcW w:w="637" w:type="dxa"/>
                  <w:vMerge/>
                </w:tcPr>
                <w:p w14:paraId="2AEAED73" w14:textId="77777777" w:rsidR="00CF0D91" w:rsidRPr="00741F99" w:rsidRDefault="00CF0D91" w:rsidP="001A3946">
                  <w:pPr>
                    <w:jc w:val="center"/>
                    <w:rPr>
                      <w:sz w:val="16"/>
                      <w:szCs w:val="16"/>
                      <w:lang w:val="en-US"/>
                    </w:rPr>
                  </w:pPr>
                </w:p>
              </w:tc>
              <w:tc>
                <w:tcPr>
                  <w:tcW w:w="780" w:type="dxa"/>
                </w:tcPr>
                <w:p w14:paraId="11A419F0" w14:textId="77777777" w:rsidR="00CF0D91" w:rsidRPr="00741F99" w:rsidRDefault="00CF0D91" w:rsidP="001A3946">
                  <w:pPr>
                    <w:jc w:val="center"/>
                    <w:rPr>
                      <w:sz w:val="16"/>
                      <w:szCs w:val="16"/>
                      <w:lang w:val="en-US"/>
                    </w:rPr>
                  </w:pPr>
                  <w:r w:rsidRPr="00741F99">
                    <w:rPr>
                      <w:sz w:val="16"/>
                      <w:szCs w:val="16"/>
                      <w:lang w:val="en-US"/>
                    </w:rPr>
                    <w:t>K7</w:t>
                  </w:r>
                </w:p>
              </w:tc>
              <w:tc>
                <w:tcPr>
                  <w:tcW w:w="937" w:type="dxa"/>
                </w:tcPr>
                <w:p w14:paraId="5F83D8C3" w14:textId="77777777" w:rsidR="00CF0D91" w:rsidRPr="00741F99" w:rsidRDefault="00CF0D91" w:rsidP="001A3946">
                  <w:pPr>
                    <w:jc w:val="center"/>
                    <w:rPr>
                      <w:sz w:val="16"/>
                      <w:szCs w:val="16"/>
                      <w:lang w:val="en-US"/>
                    </w:rPr>
                  </w:pPr>
                  <w:r w:rsidRPr="00741F99">
                    <w:rPr>
                      <w:sz w:val="16"/>
                      <w:szCs w:val="16"/>
                      <w:lang w:val="en-US"/>
                    </w:rPr>
                    <w:t>191.5</w:t>
                  </w:r>
                </w:p>
              </w:tc>
              <w:tc>
                <w:tcPr>
                  <w:tcW w:w="976" w:type="dxa"/>
                </w:tcPr>
                <w:p w14:paraId="601FA31B"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38C11CB9" w14:textId="77777777" w:rsidR="00CF0D91" w:rsidRPr="00741F99" w:rsidRDefault="00CF0D91" w:rsidP="001A3946">
                  <w:pPr>
                    <w:jc w:val="center"/>
                    <w:rPr>
                      <w:sz w:val="16"/>
                      <w:szCs w:val="16"/>
                      <w:lang w:val="en-US"/>
                    </w:rPr>
                  </w:pPr>
                </w:p>
              </w:tc>
            </w:tr>
            <w:tr w:rsidR="00CF0D91" w:rsidRPr="00741F99" w14:paraId="4DAE6DF2" w14:textId="77777777" w:rsidTr="007C0A5F">
              <w:trPr>
                <w:jc w:val="center"/>
              </w:trPr>
              <w:tc>
                <w:tcPr>
                  <w:tcW w:w="637" w:type="dxa"/>
                  <w:vMerge/>
                </w:tcPr>
                <w:p w14:paraId="03BB031B" w14:textId="77777777" w:rsidR="00CF0D91" w:rsidRPr="00741F99" w:rsidRDefault="00CF0D91" w:rsidP="001A3946">
                  <w:pPr>
                    <w:jc w:val="center"/>
                    <w:rPr>
                      <w:sz w:val="16"/>
                      <w:szCs w:val="16"/>
                      <w:lang w:val="en-US"/>
                    </w:rPr>
                  </w:pPr>
                </w:p>
              </w:tc>
              <w:tc>
                <w:tcPr>
                  <w:tcW w:w="780" w:type="dxa"/>
                </w:tcPr>
                <w:p w14:paraId="3872CB0C" w14:textId="77777777" w:rsidR="00CF0D91" w:rsidRPr="00741F99" w:rsidRDefault="00CF0D91" w:rsidP="001A3946">
                  <w:pPr>
                    <w:jc w:val="center"/>
                    <w:rPr>
                      <w:sz w:val="16"/>
                      <w:szCs w:val="16"/>
                      <w:lang w:val="en-US"/>
                    </w:rPr>
                  </w:pPr>
                  <w:r w:rsidRPr="00741F99">
                    <w:rPr>
                      <w:sz w:val="16"/>
                      <w:szCs w:val="16"/>
                      <w:lang w:val="en-US"/>
                    </w:rPr>
                    <w:t>K8</w:t>
                  </w:r>
                </w:p>
              </w:tc>
              <w:tc>
                <w:tcPr>
                  <w:tcW w:w="937" w:type="dxa"/>
                </w:tcPr>
                <w:p w14:paraId="26E45398" w14:textId="77777777" w:rsidR="00CF0D91" w:rsidRPr="00741F99" w:rsidRDefault="00CF0D91" w:rsidP="001A3946">
                  <w:pPr>
                    <w:jc w:val="center"/>
                    <w:rPr>
                      <w:sz w:val="16"/>
                      <w:szCs w:val="16"/>
                      <w:lang w:val="en-US"/>
                    </w:rPr>
                  </w:pPr>
                  <w:r w:rsidRPr="00741F99">
                    <w:rPr>
                      <w:sz w:val="16"/>
                      <w:szCs w:val="16"/>
                      <w:lang w:val="en-US"/>
                    </w:rPr>
                    <w:t>198.5</w:t>
                  </w:r>
                </w:p>
              </w:tc>
              <w:tc>
                <w:tcPr>
                  <w:tcW w:w="976" w:type="dxa"/>
                </w:tcPr>
                <w:p w14:paraId="2067A598"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4348749C" w14:textId="77777777" w:rsidR="00CF0D91" w:rsidRPr="00741F99" w:rsidRDefault="00CF0D91" w:rsidP="001A3946">
                  <w:pPr>
                    <w:jc w:val="center"/>
                    <w:rPr>
                      <w:sz w:val="16"/>
                      <w:szCs w:val="16"/>
                      <w:lang w:val="en-US"/>
                    </w:rPr>
                  </w:pPr>
                </w:p>
              </w:tc>
            </w:tr>
            <w:tr w:rsidR="00CF0D91" w:rsidRPr="00741F99" w14:paraId="776652DB" w14:textId="77777777" w:rsidTr="007C0A5F">
              <w:trPr>
                <w:jc w:val="center"/>
              </w:trPr>
              <w:tc>
                <w:tcPr>
                  <w:tcW w:w="637" w:type="dxa"/>
                  <w:vMerge/>
                </w:tcPr>
                <w:p w14:paraId="37BCBE9F" w14:textId="77777777" w:rsidR="00CF0D91" w:rsidRPr="00741F99" w:rsidRDefault="00CF0D91" w:rsidP="001A3946">
                  <w:pPr>
                    <w:jc w:val="center"/>
                    <w:rPr>
                      <w:sz w:val="16"/>
                      <w:szCs w:val="16"/>
                      <w:lang w:val="en-US"/>
                    </w:rPr>
                  </w:pPr>
                </w:p>
              </w:tc>
              <w:tc>
                <w:tcPr>
                  <w:tcW w:w="780" w:type="dxa"/>
                </w:tcPr>
                <w:p w14:paraId="5EE9AE34" w14:textId="77777777" w:rsidR="00CF0D91" w:rsidRPr="00741F99" w:rsidRDefault="00CF0D91" w:rsidP="001A3946">
                  <w:pPr>
                    <w:jc w:val="center"/>
                    <w:rPr>
                      <w:sz w:val="16"/>
                      <w:szCs w:val="16"/>
                      <w:lang w:val="en-US"/>
                    </w:rPr>
                  </w:pPr>
                  <w:r w:rsidRPr="00741F99">
                    <w:rPr>
                      <w:sz w:val="16"/>
                      <w:szCs w:val="16"/>
                      <w:lang w:val="en-US"/>
                    </w:rPr>
                    <w:t>K9</w:t>
                  </w:r>
                </w:p>
              </w:tc>
              <w:tc>
                <w:tcPr>
                  <w:tcW w:w="937" w:type="dxa"/>
                </w:tcPr>
                <w:p w14:paraId="45CCF5EE" w14:textId="77777777" w:rsidR="00CF0D91" w:rsidRPr="00741F99" w:rsidRDefault="00CF0D91" w:rsidP="001A3946">
                  <w:pPr>
                    <w:jc w:val="center"/>
                    <w:rPr>
                      <w:sz w:val="16"/>
                      <w:szCs w:val="16"/>
                      <w:lang w:val="en-US"/>
                    </w:rPr>
                  </w:pPr>
                  <w:r w:rsidRPr="00741F99">
                    <w:rPr>
                      <w:sz w:val="16"/>
                      <w:szCs w:val="16"/>
                      <w:lang w:val="en-US"/>
                    </w:rPr>
                    <w:t>205.5</w:t>
                  </w:r>
                </w:p>
              </w:tc>
              <w:tc>
                <w:tcPr>
                  <w:tcW w:w="976" w:type="dxa"/>
                </w:tcPr>
                <w:p w14:paraId="63037AA9"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17857F03" w14:textId="77777777" w:rsidR="00CF0D91" w:rsidRPr="00741F99" w:rsidRDefault="00CF0D91" w:rsidP="001A3946">
                  <w:pPr>
                    <w:jc w:val="center"/>
                    <w:rPr>
                      <w:sz w:val="16"/>
                      <w:szCs w:val="16"/>
                      <w:lang w:val="en-US"/>
                    </w:rPr>
                  </w:pPr>
                </w:p>
              </w:tc>
            </w:tr>
            <w:tr w:rsidR="00CF0D91" w:rsidRPr="00741F99" w14:paraId="6039C94B" w14:textId="77777777" w:rsidTr="007C0A5F">
              <w:trPr>
                <w:jc w:val="center"/>
              </w:trPr>
              <w:tc>
                <w:tcPr>
                  <w:tcW w:w="637" w:type="dxa"/>
                  <w:vMerge/>
                </w:tcPr>
                <w:p w14:paraId="2B858150" w14:textId="77777777" w:rsidR="00CF0D91" w:rsidRPr="00741F99" w:rsidRDefault="00CF0D91" w:rsidP="001A3946">
                  <w:pPr>
                    <w:jc w:val="center"/>
                    <w:rPr>
                      <w:sz w:val="16"/>
                      <w:szCs w:val="16"/>
                      <w:lang w:val="en-US"/>
                    </w:rPr>
                  </w:pPr>
                </w:p>
              </w:tc>
              <w:tc>
                <w:tcPr>
                  <w:tcW w:w="780" w:type="dxa"/>
                </w:tcPr>
                <w:p w14:paraId="3BBEA750" w14:textId="77777777" w:rsidR="00CF0D91" w:rsidRPr="00741F99" w:rsidRDefault="00CF0D91" w:rsidP="001A3946">
                  <w:pPr>
                    <w:jc w:val="center"/>
                    <w:rPr>
                      <w:sz w:val="16"/>
                      <w:szCs w:val="16"/>
                      <w:lang w:val="en-US"/>
                    </w:rPr>
                  </w:pPr>
                  <w:r w:rsidRPr="00741F99">
                    <w:rPr>
                      <w:sz w:val="16"/>
                      <w:szCs w:val="16"/>
                      <w:lang w:val="en-US"/>
                    </w:rPr>
                    <w:t>K10</w:t>
                  </w:r>
                </w:p>
              </w:tc>
              <w:tc>
                <w:tcPr>
                  <w:tcW w:w="937" w:type="dxa"/>
                </w:tcPr>
                <w:p w14:paraId="1C258C52" w14:textId="77777777" w:rsidR="00CF0D91" w:rsidRPr="00741F99" w:rsidRDefault="00CF0D91" w:rsidP="001A3946">
                  <w:pPr>
                    <w:jc w:val="center"/>
                    <w:rPr>
                      <w:sz w:val="16"/>
                      <w:szCs w:val="16"/>
                      <w:lang w:val="en-US"/>
                    </w:rPr>
                  </w:pPr>
                  <w:r w:rsidRPr="00741F99">
                    <w:rPr>
                      <w:sz w:val="16"/>
                      <w:szCs w:val="16"/>
                      <w:lang w:val="en-US"/>
                    </w:rPr>
                    <w:t>212.5</w:t>
                  </w:r>
                </w:p>
              </w:tc>
              <w:tc>
                <w:tcPr>
                  <w:tcW w:w="976" w:type="dxa"/>
                </w:tcPr>
                <w:p w14:paraId="6784DA9D"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6EC3950B" w14:textId="77777777" w:rsidR="00CF0D91" w:rsidRPr="00741F99" w:rsidRDefault="00CF0D91" w:rsidP="001A3946">
                  <w:pPr>
                    <w:jc w:val="center"/>
                    <w:rPr>
                      <w:sz w:val="16"/>
                      <w:szCs w:val="16"/>
                      <w:lang w:val="en-US"/>
                    </w:rPr>
                  </w:pPr>
                </w:p>
              </w:tc>
            </w:tr>
            <w:tr w:rsidR="00CF0D91" w:rsidRPr="00741F99" w14:paraId="637B3388" w14:textId="77777777" w:rsidTr="007C0A5F">
              <w:trPr>
                <w:jc w:val="center"/>
              </w:trPr>
              <w:tc>
                <w:tcPr>
                  <w:tcW w:w="637" w:type="dxa"/>
                  <w:vMerge/>
                </w:tcPr>
                <w:p w14:paraId="23EC3DA8" w14:textId="77777777" w:rsidR="00CF0D91" w:rsidRPr="00741F99" w:rsidRDefault="00CF0D91" w:rsidP="001A3946">
                  <w:pPr>
                    <w:jc w:val="center"/>
                    <w:rPr>
                      <w:sz w:val="16"/>
                      <w:szCs w:val="16"/>
                      <w:lang w:val="en-US"/>
                    </w:rPr>
                  </w:pPr>
                </w:p>
              </w:tc>
              <w:tc>
                <w:tcPr>
                  <w:tcW w:w="780" w:type="dxa"/>
                </w:tcPr>
                <w:p w14:paraId="39060FBA" w14:textId="77777777" w:rsidR="00CF0D91" w:rsidRPr="00741F99" w:rsidRDefault="00CF0D91" w:rsidP="001A3946">
                  <w:pPr>
                    <w:jc w:val="center"/>
                    <w:rPr>
                      <w:sz w:val="16"/>
                      <w:szCs w:val="16"/>
                      <w:lang w:val="en-US"/>
                    </w:rPr>
                  </w:pPr>
                  <w:r w:rsidRPr="00741F99">
                    <w:rPr>
                      <w:sz w:val="16"/>
                      <w:szCs w:val="16"/>
                      <w:lang w:val="en-US"/>
                    </w:rPr>
                    <w:t>K11</w:t>
                  </w:r>
                </w:p>
              </w:tc>
              <w:tc>
                <w:tcPr>
                  <w:tcW w:w="937" w:type="dxa"/>
                </w:tcPr>
                <w:p w14:paraId="3896272A" w14:textId="77777777" w:rsidR="00CF0D91" w:rsidRPr="00741F99" w:rsidRDefault="00CF0D91" w:rsidP="001A3946">
                  <w:pPr>
                    <w:jc w:val="center"/>
                    <w:rPr>
                      <w:sz w:val="16"/>
                      <w:szCs w:val="16"/>
                      <w:lang w:val="en-US"/>
                    </w:rPr>
                  </w:pPr>
                  <w:r w:rsidRPr="00741F99">
                    <w:rPr>
                      <w:sz w:val="16"/>
                      <w:szCs w:val="16"/>
                      <w:lang w:val="en-US"/>
                    </w:rPr>
                    <w:t>219.5</w:t>
                  </w:r>
                </w:p>
              </w:tc>
              <w:tc>
                <w:tcPr>
                  <w:tcW w:w="976" w:type="dxa"/>
                </w:tcPr>
                <w:p w14:paraId="736952DE"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2A9CFBF8" w14:textId="77777777" w:rsidR="00CF0D91" w:rsidRPr="00741F99" w:rsidRDefault="00CF0D91" w:rsidP="001A3946">
                  <w:pPr>
                    <w:jc w:val="center"/>
                    <w:rPr>
                      <w:sz w:val="16"/>
                      <w:szCs w:val="16"/>
                      <w:lang w:val="en-US"/>
                    </w:rPr>
                  </w:pPr>
                </w:p>
              </w:tc>
            </w:tr>
            <w:tr w:rsidR="00CF0D91" w:rsidRPr="00741F99" w14:paraId="3F0E32D2" w14:textId="77777777" w:rsidTr="007C0A5F">
              <w:trPr>
                <w:jc w:val="center"/>
              </w:trPr>
              <w:tc>
                <w:tcPr>
                  <w:tcW w:w="637" w:type="dxa"/>
                  <w:vMerge/>
                </w:tcPr>
                <w:p w14:paraId="0874CB77" w14:textId="77777777" w:rsidR="00CF0D91" w:rsidRPr="00741F99" w:rsidRDefault="00CF0D91" w:rsidP="001A3946">
                  <w:pPr>
                    <w:jc w:val="center"/>
                    <w:rPr>
                      <w:sz w:val="16"/>
                      <w:szCs w:val="16"/>
                      <w:lang w:val="en-US"/>
                    </w:rPr>
                  </w:pPr>
                </w:p>
              </w:tc>
              <w:tc>
                <w:tcPr>
                  <w:tcW w:w="780" w:type="dxa"/>
                </w:tcPr>
                <w:p w14:paraId="03AE4CA8" w14:textId="77777777" w:rsidR="00CF0D91" w:rsidRPr="00741F99" w:rsidRDefault="00CF0D91" w:rsidP="001A3946">
                  <w:pPr>
                    <w:jc w:val="center"/>
                    <w:rPr>
                      <w:sz w:val="16"/>
                      <w:szCs w:val="16"/>
                      <w:lang w:val="en-US"/>
                    </w:rPr>
                  </w:pPr>
                  <w:r w:rsidRPr="00741F99">
                    <w:rPr>
                      <w:sz w:val="16"/>
                      <w:szCs w:val="16"/>
                      <w:lang w:val="en-US"/>
                    </w:rPr>
                    <w:t>K12</w:t>
                  </w:r>
                </w:p>
              </w:tc>
              <w:tc>
                <w:tcPr>
                  <w:tcW w:w="937" w:type="dxa"/>
                </w:tcPr>
                <w:p w14:paraId="50BF73E4" w14:textId="77777777" w:rsidR="00CF0D91" w:rsidRPr="00741F99" w:rsidRDefault="00CF0D91" w:rsidP="001A3946">
                  <w:pPr>
                    <w:jc w:val="center"/>
                    <w:rPr>
                      <w:sz w:val="16"/>
                      <w:szCs w:val="16"/>
                      <w:lang w:val="en-US"/>
                    </w:rPr>
                  </w:pPr>
                  <w:r w:rsidRPr="00741F99">
                    <w:rPr>
                      <w:sz w:val="16"/>
                      <w:szCs w:val="16"/>
                      <w:lang w:val="en-US"/>
                    </w:rPr>
                    <w:t>226.5</w:t>
                  </w:r>
                </w:p>
              </w:tc>
              <w:tc>
                <w:tcPr>
                  <w:tcW w:w="976" w:type="dxa"/>
                </w:tcPr>
                <w:p w14:paraId="5BCDC7C5"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0075B786" w14:textId="77777777" w:rsidR="00CF0D91" w:rsidRPr="00741F99" w:rsidRDefault="00CF0D91" w:rsidP="001A3946">
                  <w:pPr>
                    <w:jc w:val="center"/>
                    <w:rPr>
                      <w:sz w:val="16"/>
                      <w:szCs w:val="16"/>
                      <w:lang w:val="en-US"/>
                    </w:rPr>
                  </w:pPr>
                </w:p>
              </w:tc>
            </w:tr>
            <w:tr w:rsidR="00CF0D91" w:rsidRPr="00741F99" w14:paraId="4299C323" w14:textId="77777777" w:rsidTr="007C0A5F">
              <w:trPr>
                <w:jc w:val="center"/>
              </w:trPr>
              <w:tc>
                <w:tcPr>
                  <w:tcW w:w="637" w:type="dxa"/>
                  <w:vMerge w:val="restart"/>
                  <w:vAlign w:val="center"/>
                </w:tcPr>
                <w:p w14:paraId="1EC08366" w14:textId="77777777" w:rsidR="00CF0D91" w:rsidRPr="00741F99" w:rsidRDefault="00CF0D91" w:rsidP="001A3946">
                  <w:pPr>
                    <w:jc w:val="center"/>
                    <w:rPr>
                      <w:sz w:val="16"/>
                      <w:szCs w:val="16"/>
                      <w:lang w:val="en-US"/>
                    </w:rPr>
                  </w:pPr>
                  <w:r w:rsidRPr="00741F99">
                    <w:rPr>
                      <w:sz w:val="16"/>
                      <w:szCs w:val="16"/>
                      <w:lang w:val="en-US"/>
                    </w:rPr>
                    <w:t>UHF</w:t>
                  </w:r>
                </w:p>
                <w:p w14:paraId="5A7DAE94" w14:textId="77777777" w:rsidR="00CF0D91" w:rsidRPr="00741F99" w:rsidRDefault="00CF0D91" w:rsidP="001A3946">
                  <w:pPr>
                    <w:jc w:val="center"/>
                    <w:rPr>
                      <w:sz w:val="16"/>
                      <w:szCs w:val="16"/>
                      <w:lang w:val="en-US"/>
                    </w:rPr>
                  </w:pPr>
                  <w:r w:rsidRPr="00741F99">
                    <w:rPr>
                      <w:sz w:val="16"/>
                      <w:szCs w:val="16"/>
                      <w:lang w:val="en-US"/>
                    </w:rPr>
                    <w:t>IV/V</w:t>
                  </w:r>
                </w:p>
              </w:tc>
              <w:tc>
                <w:tcPr>
                  <w:tcW w:w="780" w:type="dxa"/>
                </w:tcPr>
                <w:p w14:paraId="229F4B65" w14:textId="77777777" w:rsidR="00CF0D91" w:rsidRPr="00741F99" w:rsidRDefault="00CF0D91" w:rsidP="001A3946">
                  <w:pPr>
                    <w:jc w:val="center"/>
                    <w:rPr>
                      <w:sz w:val="16"/>
                      <w:szCs w:val="16"/>
                      <w:lang w:val="en-US"/>
                    </w:rPr>
                  </w:pPr>
                  <w:r w:rsidRPr="00741F99">
                    <w:rPr>
                      <w:sz w:val="16"/>
                      <w:szCs w:val="16"/>
                      <w:lang w:val="en-US"/>
                    </w:rPr>
                    <w:t>K21</w:t>
                  </w:r>
                </w:p>
              </w:tc>
              <w:tc>
                <w:tcPr>
                  <w:tcW w:w="937" w:type="dxa"/>
                </w:tcPr>
                <w:p w14:paraId="541C1D2F" w14:textId="77777777" w:rsidR="00CF0D91" w:rsidRPr="00741F99" w:rsidRDefault="00CF0D91" w:rsidP="001A3946">
                  <w:pPr>
                    <w:jc w:val="center"/>
                    <w:rPr>
                      <w:sz w:val="16"/>
                      <w:szCs w:val="16"/>
                      <w:lang w:val="en-US"/>
                    </w:rPr>
                  </w:pPr>
                  <w:r w:rsidRPr="00741F99">
                    <w:rPr>
                      <w:sz w:val="16"/>
                      <w:szCs w:val="16"/>
                      <w:lang w:val="en-US"/>
                    </w:rPr>
                    <w:t>474</w:t>
                  </w:r>
                </w:p>
              </w:tc>
              <w:tc>
                <w:tcPr>
                  <w:tcW w:w="976" w:type="dxa"/>
                </w:tcPr>
                <w:p w14:paraId="55987674"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5052CEF" w14:textId="77777777" w:rsidR="00CF0D91" w:rsidRPr="00741F99" w:rsidRDefault="00CF0D91" w:rsidP="001A3946">
                  <w:pPr>
                    <w:jc w:val="center"/>
                    <w:rPr>
                      <w:sz w:val="16"/>
                      <w:szCs w:val="16"/>
                      <w:lang w:val="en-US"/>
                    </w:rPr>
                  </w:pPr>
                </w:p>
              </w:tc>
            </w:tr>
            <w:tr w:rsidR="00CF0D91" w:rsidRPr="00741F99" w14:paraId="455DA98A" w14:textId="77777777" w:rsidTr="007C0A5F">
              <w:trPr>
                <w:jc w:val="center"/>
              </w:trPr>
              <w:tc>
                <w:tcPr>
                  <w:tcW w:w="637" w:type="dxa"/>
                  <w:vMerge/>
                </w:tcPr>
                <w:p w14:paraId="1FDFE84A" w14:textId="77777777" w:rsidR="00CF0D91" w:rsidRPr="00741F99" w:rsidRDefault="00CF0D91" w:rsidP="001A3946">
                  <w:pPr>
                    <w:jc w:val="center"/>
                    <w:rPr>
                      <w:sz w:val="16"/>
                      <w:szCs w:val="16"/>
                      <w:lang w:val="en-US"/>
                    </w:rPr>
                  </w:pPr>
                </w:p>
              </w:tc>
              <w:tc>
                <w:tcPr>
                  <w:tcW w:w="780" w:type="dxa"/>
                </w:tcPr>
                <w:p w14:paraId="6BDF18CD" w14:textId="77777777" w:rsidR="00CF0D91" w:rsidRPr="00741F99" w:rsidRDefault="00CF0D91" w:rsidP="001A3946">
                  <w:pPr>
                    <w:jc w:val="center"/>
                    <w:rPr>
                      <w:sz w:val="16"/>
                      <w:szCs w:val="16"/>
                      <w:lang w:val="en-US"/>
                    </w:rPr>
                  </w:pPr>
                  <w:r w:rsidRPr="00741F99">
                    <w:rPr>
                      <w:sz w:val="16"/>
                      <w:szCs w:val="16"/>
                      <w:lang w:val="en-US"/>
                    </w:rPr>
                    <w:t>K22</w:t>
                  </w:r>
                </w:p>
              </w:tc>
              <w:tc>
                <w:tcPr>
                  <w:tcW w:w="937" w:type="dxa"/>
                </w:tcPr>
                <w:p w14:paraId="68C759F8" w14:textId="77777777" w:rsidR="00CF0D91" w:rsidRPr="00741F99" w:rsidRDefault="00CF0D91" w:rsidP="001A3946">
                  <w:pPr>
                    <w:jc w:val="center"/>
                    <w:rPr>
                      <w:sz w:val="16"/>
                      <w:szCs w:val="16"/>
                      <w:lang w:val="en-US"/>
                    </w:rPr>
                  </w:pPr>
                  <w:r w:rsidRPr="00741F99">
                    <w:rPr>
                      <w:sz w:val="16"/>
                      <w:szCs w:val="16"/>
                      <w:lang w:val="en-US"/>
                    </w:rPr>
                    <w:t>482</w:t>
                  </w:r>
                </w:p>
              </w:tc>
              <w:tc>
                <w:tcPr>
                  <w:tcW w:w="976" w:type="dxa"/>
                </w:tcPr>
                <w:p w14:paraId="42D375B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55768D6" w14:textId="77777777" w:rsidR="00CF0D91" w:rsidRPr="00741F99" w:rsidRDefault="00CF0D91" w:rsidP="001A3946">
                  <w:pPr>
                    <w:jc w:val="center"/>
                    <w:rPr>
                      <w:sz w:val="16"/>
                      <w:szCs w:val="16"/>
                      <w:lang w:val="en-US"/>
                    </w:rPr>
                  </w:pPr>
                </w:p>
              </w:tc>
            </w:tr>
            <w:tr w:rsidR="00CF0D91" w:rsidRPr="00741F99" w14:paraId="2F6F0D1A" w14:textId="77777777" w:rsidTr="007C0A5F">
              <w:trPr>
                <w:jc w:val="center"/>
              </w:trPr>
              <w:tc>
                <w:tcPr>
                  <w:tcW w:w="637" w:type="dxa"/>
                  <w:vMerge/>
                </w:tcPr>
                <w:p w14:paraId="353DFE22" w14:textId="77777777" w:rsidR="00CF0D91" w:rsidRPr="00741F99" w:rsidRDefault="00CF0D91" w:rsidP="001A3946">
                  <w:pPr>
                    <w:jc w:val="center"/>
                    <w:rPr>
                      <w:sz w:val="16"/>
                      <w:szCs w:val="16"/>
                      <w:lang w:val="en-US"/>
                    </w:rPr>
                  </w:pPr>
                </w:p>
              </w:tc>
              <w:tc>
                <w:tcPr>
                  <w:tcW w:w="780" w:type="dxa"/>
                </w:tcPr>
                <w:p w14:paraId="264B2084" w14:textId="77777777" w:rsidR="00CF0D91" w:rsidRPr="00741F99" w:rsidRDefault="00CF0D91" w:rsidP="001A3946">
                  <w:pPr>
                    <w:jc w:val="center"/>
                    <w:rPr>
                      <w:sz w:val="16"/>
                      <w:szCs w:val="16"/>
                      <w:lang w:val="en-US"/>
                    </w:rPr>
                  </w:pPr>
                  <w:r w:rsidRPr="00741F99">
                    <w:rPr>
                      <w:sz w:val="16"/>
                      <w:szCs w:val="16"/>
                      <w:lang w:val="en-US"/>
                    </w:rPr>
                    <w:t>K23</w:t>
                  </w:r>
                </w:p>
              </w:tc>
              <w:tc>
                <w:tcPr>
                  <w:tcW w:w="937" w:type="dxa"/>
                </w:tcPr>
                <w:p w14:paraId="2B2B2A57" w14:textId="77777777" w:rsidR="00CF0D91" w:rsidRPr="00741F99" w:rsidRDefault="00CF0D91" w:rsidP="001A3946">
                  <w:pPr>
                    <w:jc w:val="center"/>
                    <w:rPr>
                      <w:sz w:val="16"/>
                      <w:szCs w:val="16"/>
                      <w:lang w:val="en-US"/>
                    </w:rPr>
                  </w:pPr>
                  <w:r w:rsidRPr="00741F99">
                    <w:rPr>
                      <w:sz w:val="16"/>
                      <w:szCs w:val="16"/>
                      <w:lang w:val="en-US"/>
                    </w:rPr>
                    <w:t>490</w:t>
                  </w:r>
                </w:p>
              </w:tc>
              <w:tc>
                <w:tcPr>
                  <w:tcW w:w="976" w:type="dxa"/>
                </w:tcPr>
                <w:p w14:paraId="320422E6"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3BB9C7B" w14:textId="77777777" w:rsidR="00CF0D91" w:rsidRPr="00741F99" w:rsidRDefault="00CF0D91" w:rsidP="001A3946">
                  <w:pPr>
                    <w:jc w:val="center"/>
                    <w:rPr>
                      <w:sz w:val="16"/>
                      <w:szCs w:val="16"/>
                      <w:lang w:val="en-US"/>
                    </w:rPr>
                  </w:pPr>
                </w:p>
              </w:tc>
            </w:tr>
            <w:tr w:rsidR="00CF0D91" w:rsidRPr="00741F99" w14:paraId="788CDBDC" w14:textId="77777777" w:rsidTr="007C0A5F">
              <w:trPr>
                <w:jc w:val="center"/>
              </w:trPr>
              <w:tc>
                <w:tcPr>
                  <w:tcW w:w="637" w:type="dxa"/>
                  <w:vMerge/>
                </w:tcPr>
                <w:p w14:paraId="52565FEF" w14:textId="77777777" w:rsidR="00CF0D91" w:rsidRPr="00741F99" w:rsidRDefault="00CF0D91" w:rsidP="001A3946">
                  <w:pPr>
                    <w:jc w:val="center"/>
                    <w:rPr>
                      <w:sz w:val="16"/>
                      <w:szCs w:val="16"/>
                      <w:lang w:val="en-US"/>
                    </w:rPr>
                  </w:pPr>
                </w:p>
              </w:tc>
              <w:tc>
                <w:tcPr>
                  <w:tcW w:w="780" w:type="dxa"/>
                </w:tcPr>
                <w:p w14:paraId="56AB2439" w14:textId="77777777" w:rsidR="00CF0D91" w:rsidRPr="00741F99" w:rsidRDefault="00CF0D91" w:rsidP="001A3946">
                  <w:pPr>
                    <w:jc w:val="center"/>
                    <w:rPr>
                      <w:sz w:val="16"/>
                      <w:szCs w:val="16"/>
                      <w:lang w:val="en-US"/>
                    </w:rPr>
                  </w:pPr>
                  <w:r w:rsidRPr="00741F99">
                    <w:rPr>
                      <w:sz w:val="16"/>
                      <w:szCs w:val="16"/>
                      <w:lang w:val="en-US"/>
                    </w:rPr>
                    <w:t>K24</w:t>
                  </w:r>
                </w:p>
              </w:tc>
              <w:tc>
                <w:tcPr>
                  <w:tcW w:w="937" w:type="dxa"/>
                </w:tcPr>
                <w:p w14:paraId="7E9974B9" w14:textId="77777777" w:rsidR="00CF0D91" w:rsidRPr="00741F99" w:rsidRDefault="00CF0D91" w:rsidP="001A3946">
                  <w:pPr>
                    <w:jc w:val="center"/>
                    <w:rPr>
                      <w:sz w:val="16"/>
                      <w:szCs w:val="16"/>
                      <w:lang w:val="en-US"/>
                    </w:rPr>
                  </w:pPr>
                  <w:r w:rsidRPr="00741F99">
                    <w:rPr>
                      <w:sz w:val="16"/>
                      <w:szCs w:val="16"/>
                      <w:lang w:val="en-US"/>
                    </w:rPr>
                    <w:t>498</w:t>
                  </w:r>
                </w:p>
              </w:tc>
              <w:tc>
                <w:tcPr>
                  <w:tcW w:w="976" w:type="dxa"/>
                </w:tcPr>
                <w:p w14:paraId="601FCB20"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3EC07672" w14:textId="77777777" w:rsidR="00CF0D91" w:rsidRPr="00741F99" w:rsidRDefault="00CF0D91" w:rsidP="001A3946">
                  <w:pPr>
                    <w:jc w:val="center"/>
                    <w:rPr>
                      <w:sz w:val="16"/>
                      <w:szCs w:val="16"/>
                      <w:lang w:val="en-US"/>
                    </w:rPr>
                  </w:pPr>
                </w:p>
              </w:tc>
            </w:tr>
            <w:tr w:rsidR="00CF0D91" w:rsidRPr="00741F99" w14:paraId="0E8EF8F5" w14:textId="77777777" w:rsidTr="007C0A5F">
              <w:trPr>
                <w:jc w:val="center"/>
              </w:trPr>
              <w:tc>
                <w:tcPr>
                  <w:tcW w:w="637" w:type="dxa"/>
                  <w:vMerge/>
                </w:tcPr>
                <w:p w14:paraId="4EDB8F11" w14:textId="77777777" w:rsidR="00CF0D91" w:rsidRPr="00741F99" w:rsidRDefault="00CF0D91" w:rsidP="001A3946">
                  <w:pPr>
                    <w:jc w:val="center"/>
                    <w:rPr>
                      <w:sz w:val="16"/>
                      <w:szCs w:val="16"/>
                      <w:lang w:val="en-US"/>
                    </w:rPr>
                  </w:pPr>
                </w:p>
              </w:tc>
              <w:tc>
                <w:tcPr>
                  <w:tcW w:w="780" w:type="dxa"/>
                </w:tcPr>
                <w:p w14:paraId="580C5AA9" w14:textId="77777777" w:rsidR="00CF0D91" w:rsidRPr="00741F99" w:rsidRDefault="00CF0D91" w:rsidP="001A3946">
                  <w:pPr>
                    <w:jc w:val="center"/>
                    <w:rPr>
                      <w:sz w:val="16"/>
                      <w:szCs w:val="16"/>
                      <w:lang w:val="en-US"/>
                    </w:rPr>
                  </w:pPr>
                  <w:r w:rsidRPr="00741F99">
                    <w:rPr>
                      <w:sz w:val="16"/>
                      <w:szCs w:val="16"/>
                      <w:lang w:val="en-US"/>
                    </w:rPr>
                    <w:t>K25</w:t>
                  </w:r>
                </w:p>
              </w:tc>
              <w:tc>
                <w:tcPr>
                  <w:tcW w:w="937" w:type="dxa"/>
                </w:tcPr>
                <w:p w14:paraId="6CFEFD47" w14:textId="77777777" w:rsidR="00CF0D91" w:rsidRPr="00741F99" w:rsidRDefault="00CF0D91" w:rsidP="001A3946">
                  <w:pPr>
                    <w:jc w:val="center"/>
                    <w:rPr>
                      <w:sz w:val="16"/>
                      <w:szCs w:val="16"/>
                      <w:lang w:val="en-US"/>
                    </w:rPr>
                  </w:pPr>
                  <w:r w:rsidRPr="00741F99">
                    <w:rPr>
                      <w:sz w:val="16"/>
                      <w:szCs w:val="16"/>
                      <w:lang w:val="en-US"/>
                    </w:rPr>
                    <w:t>506</w:t>
                  </w:r>
                </w:p>
              </w:tc>
              <w:tc>
                <w:tcPr>
                  <w:tcW w:w="976" w:type="dxa"/>
                </w:tcPr>
                <w:p w14:paraId="0D477E9D"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AD0FD38" w14:textId="77777777" w:rsidR="00CF0D91" w:rsidRPr="00741F99" w:rsidRDefault="00CF0D91" w:rsidP="001A3946">
                  <w:pPr>
                    <w:jc w:val="center"/>
                    <w:rPr>
                      <w:sz w:val="16"/>
                      <w:szCs w:val="16"/>
                      <w:lang w:val="en-US"/>
                    </w:rPr>
                  </w:pPr>
                </w:p>
              </w:tc>
            </w:tr>
            <w:tr w:rsidR="00CF0D91" w:rsidRPr="00741F99" w14:paraId="120C0388" w14:textId="77777777" w:rsidTr="007C0A5F">
              <w:trPr>
                <w:jc w:val="center"/>
              </w:trPr>
              <w:tc>
                <w:tcPr>
                  <w:tcW w:w="637" w:type="dxa"/>
                  <w:vMerge/>
                </w:tcPr>
                <w:p w14:paraId="1DF1778B" w14:textId="77777777" w:rsidR="00CF0D91" w:rsidRPr="00741F99" w:rsidRDefault="00CF0D91" w:rsidP="001A3946">
                  <w:pPr>
                    <w:jc w:val="center"/>
                    <w:rPr>
                      <w:sz w:val="16"/>
                      <w:szCs w:val="16"/>
                      <w:lang w:val="en-US"/>
                    </w:rPr>
                  </w:pPr>
                </w:p>
              </w:tc>
              <w:tc>
                <w:tcPr>
                  <w:tcW w:w="780" w:type="dxa"/>
                </w:tcPr>
                <w:p w14:paraId="5383CD3C" w14:textId="77777777" w:rsidR="00CF0D91" w:rsidRPr="00741F99" w:rsidRDefault="00CF0D91" w:rsidP="001A3946">
                  <w:pPr>
                    <w:jc w:val="center"/>
                    <w:rPr>
                      <w:sz w:val="16"/>
                      <w:szCs w:val="16"/>
                      <w:lang w:val="en-US"/>
                    </w:rPr>
                  </w:pPr>
                  <w:r w:rsidRPr="00741F99">
                    <w:rPr>
                      <w:sz w:val="16"/>
                      <w:szCs w:val="16"/>
                      <w:lang w:val="en-US"/>
                    </w:rPr>
                    <w:t>K26</w:t>
                  </w:r>
                </w:p>
              </w:tc>
              <w:tc>
                <w:tcPr>
                  <w:tcW w:w="937" w:type="dxa"/>
                </w:tcPr>
                <w:p w14:paraId="02656A6A" w14:textId="77777777" w:rsidR="00CF0D91" w:rsidRPr="00741F99" w:rsidRDefault="00CF0D91" w:rsidP="001A3946">
                  <w:pPr>
                    <w:jc w:val="center"/>
                    <w:rPr>
                      <w:sz w:val="16"/>
                      <w:szCs w:val="16"/>
                      <w:lang w:val="en-US"/>
                    </w:rPr>
                  </w:pPr>
                  <w:r w:rsidRPr="00741F99">
                    <w:rPr>
                      <w:sz w:val="16"/>
                      <w:szCs w:val="16"/>
                      <w:lang w:val="en-US"/>
                    </w:rPr>
                    <w:t>514</w:t>
                  </w:r>
                </w:p>
              </w:tc>
              <w:tc>
                <w:tcPr>
                  <w:tcW w:w="976" w:type="dxa"/>
                </w:tcPr>
                <w:p w14:paraId="07B02267"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B247E40" w14:textId="77777777" w:rsidR="00CF0D91" w:rsidRPr="00741F99" w:rsidRDefault="00CF0D91" w:rsidP="001A3946">
                  <w:pPr>
                    <w:jc w:val="center"/>
                    <w:rPr>
                      <w:sz w:val="16"/>
                      <w:szCs w:val="16"/>
                      <w:lang w:val="en-US"/>
                    </w:rPr>
                  </w:pPr>
                </w:p>
              </w:tc>
            </w:tr>
            <w:tr w:rsidR="00CF0D91" w:rsidRPr="00741F99" w14:paraId="18673221" w14:textId="77777777" w:rsidTr="007C0A5F">
              <w:trPr>
                <w:jc w:val="center"/>
              </w:trPr>
              <w:tc>
                <w:tcPr>
                  <w:tcW w:w="637" w:type="dxa"/>
                  <w:vMerge/>
                </w:tcPr>
                <w:p w14:paraId="71F03C04" w14:textId="77777777" w:rsidR="00CF0D91" w:rsidRPr="00741F99" w:rsidRDefault="00CF0D91" w:rsidP="001A3946">
                  <w:pPr>
                    <w:jc w:val="center"/>
                    <w:rPr>
                      <w:sz w:val="16"/>
                      <w:szCs w:val="16"/>
                      <w:lang w:val="en-US"/>
                    </w:rPr>
                  </w:pPr>
                </w:p>
              </w:tc>
              <w:tc>
                <w:tcPr>
                  <w:tcW w:w="780" w:type="dxa"/>
                </w:tcPr>
                <w:p w14:paraId="283B66EE" w14:textId="77777777" w:rsidR="00CF0D91" w:rsidRPr="00741F99" w:rsidRDefault="00CF0D91" w:rsidP="001A3946">
                  <w:pPr>
                    <w:jc w:val="center"/>
                    <w:rPr>
                      <w:sz w:val="16"/>
                      <w:szCs w:val="16"/>
                      <w:lang w:val="en-US"/>
                    </w:rPr>
                  </w:pPr>
                  <w:r w:rsidRPr="00741F99">
                    <w:rPr>
                      <w:sz w:val="16"/>
                      <w:szCs w:val="16"/>
                      <w:lang w:val="en-US"/>
                    </w:rPr>
                    <w:t>K27</w:t>
                  </w:r>
                </w:p>
              </w:tc>
              <w:tc>
                <w:tcPr>
                  <w:tcW w:w="937" w:type="dxa"/>
                </w:tcPr>
                <w:p w14:paraId="09E88D82" w14:textId="77777777" w:rsidR="00CF0D91" w:rsidRPr="00741F99" w:rsidRDefault="00CF0D91" w:rsidP="001A3946">
                  <w:pPr>
                    <w:jc w:val="center"/>
                    <w:rPr>
                      <w:sz w:val="16"/>
                      <w:szCs w:val="16"/>
                      <w:lang w:val="en-US"/>
                    </w:rPr>
                  </w:pPr>
                  <w:r w:rsidRPr="00741F99">
                    <w:rPr>
                      <w:sz w:val="16"/>
                      <w:szCs w:val="16"/>
                      <w:lang w:val="en-US"/>
                    </w:rPr>
                    <w:t>522</w:t>
                  </w:r>
                </w:p>
              </w:tc>
              <w:tc>
                <w:tcPr>
                  <w:tcW w:w="976" w:type="dxa"/>
                </w:tcPr>
                <w:p w14:paraId="39896DE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84ACB54" w14:textId="77777777" w:rsidR="00CF0D91" w:rsidRPr="00741F99" w:rsidRDefault="00CF0D91" w:rsidP="001A3946">
                  <w:pPr>
                    <w:jc w:val="center"/>
                    <w:rPr>
                      <w:sz w:val="16"/>
                      <w:szCs w:val="16"/>
                      <w:lang w:val="en-US"/>
                    </w:rPr>
                  </w:pPr>
                </w:p>
              </w:tc>
            </w:tr>
            <w:tr w:rsidR="00CF0D91" w:rsidRPr="00741F99" w14:paraId="4CA75DD9" w14:textId="77777777" w:rsidTr="007C0A5F">
              <w:trPr>
                <w:jc w:val="center"/>
              </w:trPr>
              <w:tc>
                <w:tcPr>
                  <w:tcW w:w="637" w:type="dxa"/>
                  <w:vMerge/>
                </w:tcPr>
                <w:p w14:paraId="49FAE2F2" w14:textId="77777777" w:rsidR="00CF0D91" w:rsidRPr="00741F99" w:rsidRDefault="00CF0D91" w:rsidP="001A3946">
                  <w:pPr>
                    <w:jc w:val="center"/>
                    <w:rPr>
                      <w:sz w:val="16"/>
                      <w:szCs w:val="16"/>
                      <w:lang w:val="en-US"/>
                    </w:rPr>
                  </w:pPr>
                </w:p>
              </w:tc>
              <w:tc>
                <w:tcPr>
                  <w:tcW w:w="780" w:type="dxa"/>
                </w:tcPr>
                <w:p w14:paraId="38E13847" w14:textId="77777777" w:rsidR="00CF0D91" w:rsidRPr="00741F99" w:rsidRDefault="00CF0D91" w:rsidP="001A3946">
                  <w:pPr>
                    <w:jc w:val="center"/>
                    <w:rPr>
                      <w:sz w:val="16"/>
                      <w:szCs w:val="16"/>
                      <w:lang w:val="en-US"/>
                    </w:rPr>
                  </w:pPr>
                  <w:r w:rsidRPr="00741F99">
                    <w:rPr>
                      <w:sz w:val="16"/>
                      <w:szCs w:val="16"/>
                      <w:lang w:val="en-US"/>
                    </w:rPr>
                    <w:t>K28</w:t>
                  </w:r>
                </w:p>
              </w:tc>
              <w:tc>
                <w:tcPr>
                  <w:tcW w:w="937" w:type="dxa"/>
                </w:tcPr>
                <w:p w14:paraId="3338D7E2" w14:textId="77777777" w:rsidR="00CF0D91" w:rsidRPr="00741F99" w:rsidRDefault="00CF0D91" w:rsidP="001A3946">
                  <w:pPr>
                    <w:jc w:val="center"/>
                    <w:rPr>
                      <w:sz w:val="16"/>
                      <w:szCs w:val="16"/>
                      <w:lang w:val="en-US"/>
                    </w:rPr>
                  </w:pPr>
                  <w:r w:rsidRPr="00741F99">
                    <w:rPr>
                      <w:sz w:val="16"/>
                      <w:szCs w:val="16"/>
                      <w:lang w:val="en-US"/>
                    </w:rPr>
                    <w:t>530</w:t>
                  </w:r>
                </w:p>
              </w:tc>
              <w:tc>
                <w:tcPr>
                  <w:tcW w:w="976" w:type="dxa"/>
                </w:tcPr>
                <w:p w14:paraId="26BEB5A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D4B4BC9" w14:textId="77777777" w:rsidR="00CF0D91" w:rsidRPr="00741F99" w:rsidRDefault="00CF0D91" w:rsidP="001A3946">
                  <w:pPr>
                    <w:jc w:val="center"/>
                    <w:rPr>
                      <w:sz w:val="16"/>
                      <w:szCs w:val="16"/>
                      <w:lang w:val="en-US"/>
                    </w:rPr>
                  </w:pPr>
                </w:p>
              </w:tc>
            </w:tr>
            <w:tr w:rsidR="00CF0D91" w:rsidRPr="00741F99" w14:paraId="2DBB50DB" w14:textId="77777777" w:rsidTr="007C0A5F">
              <w:trPr>
                <w:jc w:val="center"/>
              </w:trPr>
              <w:tc>
                <w:tcPr>
                  <w:tcW w:w="637" w:type="dxa"/>
                  <w:vMerge/>
                </w:tcPr>
                <w:p w14:paraId="4BC8232D" w14:textId="77777777" w:rsidR="00CF0D91" w:rsidRPr="00741F99" w:rsidRDefault="00CF0D91" w:rsidP="001A3946">
                  <w:pPr>
                    <w:jc w:val="center"/>
                    <w:rPr>
                      <w:sz w:val="16"/>
                      <w:szCs w:val="16"/>
                      <w:lang w:val="en-US"/>
                    </w:rPr>
                  </w:pPr>
                </w:p>
              </w:tc>
              <w:tc>
                <w:tcPr>
                  <w:tcW w:w="780" w:type="dxa"/>
                </w:tcPr>
                <w:p w14:paraId="57FA4AEA" w14:textId="77777777" w:rsidR="00CF0D91" w:rsidRPr="00741F99" w:rsidRDefault="00CF0D91" w:rsidP="001A3946">
                  <w:pPr>
                    <w:jc w:val="center"/>
                    <w:rPr>
                      <w:sz w:val="16"/>
                      <w:szCs w:val="16"/>
                      <w:lang w:val="en-US"/>
                    </w:rPr>
                  </w:pPr>
                  <w:r w:rsidRPr="00741F99">
                    <w:rPr>
                      <w:sz w:val="16"/>
                      <w:szCs w:val="16"/>
                      <w:lang w:val="en-US"/>
                    </w:rPr>
                    <w:t>K29</w:t>
                  </w:r>
                </w:p>
              </w:tc>
              <w:tc>
                <w:tcPr>
                  <w:tcW w:w="937" w:type="dxa"/>
                </w:tcPr>
                <w:p w14:paraId="3818DD7B" w14:textId="77777777" w:rsidR="00CF0D91" w:rsidRPr="00741F99" w:rsidRDefault="00CF0D91" w:rsidP="001A3946">
                  <w:pPr>
                    <w:jc w:val="center"/>
                    <w:rPr>
                      <w:sz w:val="16"/>
                      <w:szCs w:val="16"/>
                      <w:lang w:val="en-US"/>
                    </w:rPr>
                  </w:pPr>
                  <w:r w:rsidRPr="00741F99">
                    <w:rPr>
                      <w:sz w:val="16"/>
                      <w:szCs w:val="16"/>
                      <w:lang w:val="en-US"/>
                    </w:rPr>
                    <w:t>538</w:t>
                  </w:r>
                </w:p>
              </w:tc>
              <w:tc>
                <w:tcPr>
                  <w:tcW w:w="976" w:type="dxa"/>
                </w:tcPr>
                <w:p w14:paraId="2CF595C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4806BFA" w14:textId="77777777" w:rsidR="00CF0D91" w:rsidRPr="00741F99" w:rsidRDefault="00CF0D91" w:rsidP="001A3946">
                  <w:pPr>
                    <w:jc w:val="center"/>
                    <w:rPr>
                      <w:sz w:val="16"/>
                      <w:szCs w:val="16"/>
                      <w:lang w:val="en-US"/>
                    </w:rPr>
                  </w:pPr>
                </w:p>
              </w:tc>
            </w:tr>
            <w:tr w:rsidR="00CF0D91" w:rsidRPr="00741F99" w14:paraId="2589842D" w14:textId="77777777" w:rsidTr="007C0A5F">
              <w:trPr>
                <w:jc w:val="center"/>
              </w:trPr>
              <w:tc>
                <w:tcPr>
                  <w:tcW w:w="637" w:type="dxa"/>
                  <w:vMerge/>
                </w:tcPr>
                <w:p w14:paraId="06199EC7" w14:textId="77777777" w:rsidR="00CF0D91" w:rsidRPr="00741F99" w:rsidRDefault="00CF0D91" w:rsidP="001A3946">
                  <w:pPr>
                    <w:jc w:val="center"/>
                    <w:rPr>
                      <w:sz w:val="16"/>
                      <w:szCs w:val="16"/>
                      <w:lang w:val="en-US"/>
                    </w:rPr>
                  </w:pPr>
                </w:p>
              </w:tc>
              <w:tc>
                <w:tcPr>
                  <w:tcW w:w="780" w:type="dxa"/>
                </w:tcPr>
                <w:p w14:paraId="1FECFB22" w14:textId="77777777" w:rsidR="00CF0D91" w:rsidRPr="00741F99" w:rsidRDefault="00CF0D91" w:rsidP="001A3946">
                  <w:pPr>
                    <w:jc w:val="center"/>
                    <w:rPr>
                      <w:sz w:val="16"/>
                      <w:szCs w:val="16"/>
                      <w:lang w:val="en-US"/>
                    </w:rPr>
                  </w:pPr>
                  <w:r w:rsidRPr="00741F99">
                    <w:rPr>
                      <w:sz w:val="16"/>
                      <w:szCs w:val="16"/>
                      <w:lang w:val="en-US"/>
                    </w:rPr>
                    <w:t>K30</w:t>
                  </w:r>
                </w:p>
              </w:tc>
              <w:tc>
                <w:tcPr>
                  <w:tcW w:w="937" w:type="dxa"/>
                </w:tcPr>
                <w:p w14:paraId="616AFBBA" w14:textId="77777777" w:rsidR="00CF0D91" w:rsidRPr="00741F99" w:rsidRDefault="00CF0D91" w:rsidP="001A3946">
                  <w:pPr>
                    <w:jc w:val="center"/>
                    <w:rPr>
                      <w:sz w:val="16"/>
                      <w:szCs w:val="16"/>
                      <w:lang w:val="en-US"/>
                    </w:rPr>
                  </w:pPr>
                  <w:r w:rsidRPr="00741F99">
                    <w:rPr>
                      <w:sz w:val="16"/>
                      <w:szCs w:val="16"/>
                      <w:lang w:val="en-US"/>
                    </w:rPr>
                    <w:t>546</w:t>
                  </w:r>
                </w:p>
              </w:tc>
              <w:tc>
                <w:tcPr>
                  <w:tcW w:w="976" w:type="dxa"/>
                </w:tcPr>
                <w:p w14:paraId="6047E722"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17AF804" w14:textId="77777777" w:rsidR="00CF0D91" w:rsidRPr="00741F99" w:rsidRDefault="00CF0D91" w:rsidP="001A3946">
                  <w:pPr>
                    <w:jc w:val="center"/>
                    <w:rPr>
                      <w:sz w:val="16"/>
                      <w:szCs w:val="16"/>
                      <w:lang w:val="en-US"/>
                    </w:rPr>
                  </w:pPr>
                </w:p>
              </w:tc>
            </w:tr>
            <w:tr w:rsidR="00CF0D91" w:rsidRPr="00741F99" w14:paraId="0CB243E6" w14:textId="77777777" w:rsidTr="007C0A5F">
              <w:trPr>
                <w:jc w:val="center"/>
              </w:trPr>
              <w:tc>
                <w:tcPr>
                  <w:tcW w:w="637" w:type="dxa"/>
                  <w:vMerge/>
                </w:tcPr>
                <w:p w14:paraId="27A07A35" w14:textId="77777777" w:rsidR="00CF0D91" w:rsidRPr="00741F99" w:rsidRDefault="00CF0D91" w:rsidP="001A3946">
                  <w:pPr>
                    <w:jc w:val="center"/>
                    <w:rPr>
                      <w:sz w:val="16"/>
                      <w:szCs w:val="16"/>
                      <w:lang w:val="en-US"/>
                    </w:rPr>
                  </w:pPr>
                </w:p>
              </w:tc>
              <w:tc>
                <w:tcPr>
                  <w:tcW w:w="780" w:type="dxa"/>
                </w:tcPr>
                <w:p w14:paraId="527CFE26" w14:textId="77777777" w:rsidR="00CF0D91" w:rsidRPr="00741F99" w:rsidRDefault="00CF0D91" w:rsidP="001A3946">
                  <w:pPr>
                    <w:jc w:val="center"/>
                    <w:rPr>
                      <w:sz w:val="16"/>
                      <w:szCs w:val="16"/>
                      <w:lang w:val="en-US"/>
                    </w:rPr>
                  </w:pPr>
                  <w:r w:rsidRPr="00741F99">
                    <w:rPr>
                      <w:sz w:val="16"/>
                      <w:szCs w:val="16"/>
                      <w:lang w:val="en-US"/>
                    </w:rPr>
                    <w:t>K31</w:t>
                  </w:r>
                </w:p>
              </w:tc>
              <w:tc>
                <w:tcPr>
                  <w:tcW w:w="937" w:type="dxa"/>
                </w:tcPr>
                <w:p w14:paraId="202EC8CE" w14:textId="77777777" w:rsidR="00CF0D91" w:rsidRPr="00741F99" w:rsidRDefault="00CF0D91" w:rsidP="001A3946">
                  <w:pPr>
                    <w:jc w:val="center"/>
                    <w:rPr>
                      <w:sz w:val="16"/>
                      <w:szCs w:val="16"/>
                      <w:lang w:val="en-US"/>
                    </w:rPr>
                  </w:pPr>
                  <w:r w:rsidRPr="00741F99">
                    <w:rPr>
                      <w:sz w:val="16"/>
                      <w:szCs w:val="16"/>
                      <w:lang w:val="en-US"/>
                    </w:rPr>
                    <w:t>554</w:t>
                  </w:r>
                </w:p>
              </w:tc>
              <w:tc>
                <w:tcPr>
                  <w:tcW w:w="976" w:type="dxa"/>
                </w:tcPr>
                <w:p w14:paraId="3DDA47E0"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A042953" w14:textId="77777777" w:rsidR="00CF0D91" w:rsidRPr="00741F99" w:rsidRDefault="00CF0D91" w:rsidP="001A3946">
                  <w:pPr>
                    <w:jc w:val="center"/>
                    <w:rPr>
                      <w:sz w:val="16"/>
                      <w:szCs w:val="16"/>
                      <w:lang w:val="en-US"/>
                    </w:rPr>
                  </w:pPr>
                </w:p>
              </w:tc>
            </w:tr>
            <w:tr w:rsidR="00CF0D91" w:rsidRPr="00741F99" w14:paraId="35C7EFF5" w14:textId="77777777" w:rsidTr="007C0A5F">
              <w:trPr>
                <w:jc w:val="center"/>
              </w:trPr>
              <w:tc>
                <w:tcPr>
                  <w:tcW w:w="637" w:type="dxa"/>
                  <w:vMerge/>
                </w:tcPr>
                <w:p w14:paraId="2DE39404" w14:textId="77777777" w:rsidR="00CF0D91" w:rsidRPr="00741F99" w:rsidRDefault="00CF0D91" w:rsidP="001A3946">
                  <w:pPr>
                    <w:jc w:val="center"/>
                    <w:rPr>
                      <w:sz w:val="16"/>
                      <w:szCs w:val="16"/>
                      <w:lang w:val="en-US"/>
                    </w:rPr>
                  </w:pPr>
                </w:p>
              </w:tc>
              <w:tc>
                <w:tcPr>
                  <w:tcW w:w="780" w:type="dxa"/>
                </w:tcPr>
                <w:p w14:paraId="0EB21F8B" w14:textId="77777777" w:rsidR="00CF0D91" w:rsidRPr="00741F99" w:rsidRDefault="00CF0D91" w:rsidP="001A3946">
                  <w:pPr>
                    <w:jc w:val="center"/>
                    <w:rPr>
                      <w:sz w:val="16"/>
                      <w:szCs w:val="16"/>
                      <w:lang w:val="en-US"/>
                    </w:rPr>
                  </w:pPr>
                  <w:r w:rsidRPr="00741F99">
                    <w:rPr>
                      <w:sz w:val="16"/>
                      <w:szCs w:val="16"/>
                      <w:lang w:val="en-US"/>
                    </w:rPr>
                    <w:t>K32</w:t>
                  </w:r>
                </w:p>
              </w:tc>
              <w:tc>
                <w:tcPr>
                  <w:tcW w:w="937" w:type="dxa"/>
                </w:tcPr>
                <w:p w14:paraId="6270D2EA" w14:textId="77777777" w:rsidR="00CF0D91" w:rsidRPr="00741F99" w:rsidRDefault="00CF0D91" w:rsidP="001A3946">
                  <w:pPr>
                    <w:jc w:val="center"/>
                    <w:rPr>
                      <w:sz w:val="16"/>
                      <w:szCs w:val="16"/>
                      <w:lang w:val="en-US"/>
                    </w:rPr>
                  </w:pPr>
                  <w:r w:rsidRPr="00741F99">
                    <w:rPr>
                      <w:sz w:val="16"/>
                      <w:szCs w:val="16"/>
                      <w:lang w:val="en-US"/>
                    </w:rPr>
                    <w:t>562</w:t>
                  </w:r>
                </w:p>
              </w:tc>
              <w:tc>
                <w:tcPr>
                  <w:tcW w:w="976" w:type="dxa"/>
                </w:tcPr>
                <w:p w14:paraId="1D58366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C2C97C9" w14:textId="77777777" w:rsidR="00CF0D91" w:rsidRPr="00741F99" w:rsidRDefault="00CF0D91" w:rsidP="001A3946">
                  <w:pPr>
                    <w:jc w:val="center"/>
                    <w:rPr>
                      <w:sz w:val="16"/>
                      <w:szCs w:val="16"/>
                      <w:lang w:val="en-US"/>
                    </w:rPr>
                  </w:pPr>
                </w:p>
              </w:tc>
            </w:tr>
            <w:tr w:rsidR="00CF0D91" w:rsidRPr="00741F99" w14:paraId="63715C8A" w14:textId="77777777" w:rsidTr="007C0A5F">
              <w:trPr>
                <w:jc w:val="center"/>
              </w:trPr>
              <w:tc>
                <w:tcPr>
                  <w:tcW w:w="637" w:type="dxa"/>
                  <w:vMerge/>
                </w:tcPr>
                <w:p w14:paraId="524D6019" w14:textId="77777777" w:rsidR="00CF0D91" w:rsidRPr="00741F99" w:rsidRDefault="00CF0D91" w:rsidP="001A3946">
                  <w:pPr>
                    <w:jc w:val="center"/>
                    <w:rPr>
                      <w:sz w:val="16"/>
                      <w:szCs w:val="16"/>
                      <w:lang w:val="en-US"/>
                    </w:rPr>
                  </w:pPr>
                </w:p>
              </w:tc>
              <w:tc>
                <w:tcPr>
                  <w:tcW w:w="780" w:type="dxa"/>
                </w:tcPr>
                <w:p w14:paraId="7D6C6D9A" w14:textId="77777777" w:rsidR="00CF0D91" w:rsidRPr="00741F99" w:rsidRDefault="00CF0D91" w:rsidP="001A3946">
                  <w:pPr>
                    <w:jc w:val="center"/>
                    <w:rPr>
                      <w:sz w:val="16"/>
                      <w:szCs w:val="16"/>
                      <w:lang w:val="en-US"/>
                    </w:rPr>
                  </w:pPr>
                  <w:r w:rsidRPr="00741F99">
                    <w:rPr>
                      <w:sz w:val="16"/>
                      <w:szCs w:val="16"/>
                      <w:lang w:val="en-US"/>
                    </w:rPr>
                    <w:t>K33</w:t>
                  </w:r>
                </w:p>
              </w:tc>
              <w:tc>
                <w:tcPr>
                  <w:tcW w:w="937" w:type="dxa"/>
                </w:tcPr>
                <w:p w14:paraId="43B5BAEF" w14:textId="77777777" w:rsidR="00CF0D91" w:rsidRPr="00741F99" w:rsidRDefault="00CF0D91" w:rsidP="001A3946">
                  <w:pPr>
                    <w:jc w:val="center"/>
                    <w:rPr>
                      <w:sz w:val="16"/>
                      <w:szCs w:val="16"/>
                      <w:lang w:val="en-US"/>
                    </w:rPr>
                  </w:pPr>
                  <w:r w:rsidRPr="00741F99">
                    <w:rPr>
                      <w:sz w:val="16"/>
                      <w:szCs w:val="16"/>
                      <w:lang w:val="en-US"/>
                    </w:rPr>
                    <w:t>570</w:t>
                  </w:r>
                </w:p>
              </w:tc>
              <w:tc>
                <w:tcPr>
                  <w:tcW w:w="976" w:type="dxa"/>
                </w:tcPr>
                <w:p w14:paraId="2DD144C2"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0478976" w14:textId="77777777" w:rsidR="00CF0D91" w:rsidRPr="00741F99" w:rsidRDefault="00CF0D91" w:rsidP="001A3946">
                  <w:pPr>
                    <w:jc w:val="center"/>
                    <w:rPr>
                      <w:sz w:val="16"/>
                      <w:szCs w:val="16"/>
                      <w:lang w:val="en-US"/>
                    </w:rPr>
                  </w:pPr>
                </w:p>
              </w:tc>
            </w:tr>
            <w:tr w:rsidR="00CF0D91" w:rsidRPr="00741F99" w14:paraId="3E1C4D81" w14:textId="77777777" w:rsidTr="007C0A5F">
              <w:trPr>
                <w:jc w:val="center"/>
              </w:trPr>
              <w:tc>
                <w:tcPr>
                  <w:tcW w:w="637" w:type="dxa"/>
                  <w:vMerge/>
                </w:tcPr>
                <w:p w14:paraId="0EF810D3" w14:textId="77777777" w:rsidR="00CF0D91" w:rsidRPr="00741F99" w:rsidRDefault="00CF0D91" w:rsidP="001A3946">
                  <w:pPr>
                    <w:jc w:val="center"/>
                    <w:rPr>
                      <w:sz w:val="16"/>
                      <w:szCs w:val="16"/>
                      <w:lang w:val="en-US"/>
                    </w:rPr>
                  </w:pPr>
                </w:p>
              </w:tc>
              <w:tc>
                <w:tcPr>
                  <w:tcW w:w="780" w:type="dxa"/>
                </w:tcPr>
                <w:p w14:paraId="5DAA1756" w14:textId="77777777" w:rsidR="00CF0D91" w:rsidRPr="00741F99" w:rsidRDefault="00CF0D91" w:rsidP="001A3946">
                  <w:pPr>
                    <w:jc w:val="center"/>
                    <w:rPr>
                      <w:sz w:val="16"/>
                      <w:szCs w:val="16"/>
                      <w:lang w:val="en-US"/>
                    </w:rPr>
                  </w:pPr>
                  <w:r w:rsidRPr="00741F99">
                    <w:rPr>
                      <w:sz w:val="16"/>
                      <w:szCs w:val="16"/>
                      <w:lang w:val="en-US"/>
                    </w:rPr>
                    <w:t>K34</w:t>
                  </w:r>
                </w:p>
              </w:tc>
              <w:tc>
                <w:tcPr>
                  <w:tcW w:w="937" w:type="dxa"/>
                </w:tcPr>
                <w:p w14:paraId="614E3048" w14:textId="77777777" w:rsidR="00CF0D91" w:rsidRPr="00741F99" w:rsidRDefault="00CF0D91" w:rsidP="001A3946">
                  <w:pPr>
                    <w:jc w:val="center"/>
                    <w:rPr>
                      <w:sz w:val="16"/>
                      <w:szCs w:val="16"/>
                      <w:lang w:val="en-US"/>
                    </w:rPr>
                  </w:pPr>
                  <w:r w:rsidRPr="00741F99">
                    <w:rPr>
                      <w:sz w:val="16"/>
                      <w:szCs w:val="16"/>
                      <w:lang w:val="en-US"/>
                    </w:rPr>
                    <w:t>578</w:t>
                  </w:r>
                </w:p>
              </w:tc>
              <w:tc>
                <w:tcPr>
                  <w:tcW w:w="976" w:type="dxa"/>
                </w:tcPr>
                <w:p w14:paraId="0F9F2588"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76F910B" w14:textId="77777777" w:rsidR="00CF0D91" w:rsidRPr="00741F99" w:rsidRDefault="00CF0D91" w:rsidP="001A3946">
                  <w:pPr>
                    <w:jc w:val="center"/>
                    <w:rPr>
                      <w:sz w:val="16"/>
                      <w:szCs w:val="16"/>
                      <w:lang w:val="en-US"/>
                    </w:rPr>
                  </w:pPr>
                </w:p>
              </w:tc>
            </w:tr>
            <w:tr w:rsidR="00CF0D91" w:rsidRPr="00741F99" w14:paraId="13868C7E" w14:textId="77777777" w:rsidTr="007C0A5F">
              <w:trPr>
                <w:jc w:val="center"/>
              </w:trPr>
              <w:tc>
                <w:tcPr>
                  <w:tcW w:w="637" w:type="dxa"/>
                  <w:vMerge/>
                </w:tcPr>
                <w:p w14:paraId="5ED62707" w14:textId="77777777" w:rsidR="00CF0D91" w:rsidRPr="00741F99" w:rsidRDefault="00CF0D91" w:rsidP="001A3946">
                  <w:pPr>
                    <w:jc w:val="center"/>
                    <w:rPr>
                      <w:sz w:val="16"/>
                      <w:szCs w:val="16"/>
                      <w:lang w:val="en-US"/>
                    </w:rPr>
                  </w:pPr>
                </w:p>
              </w:tc>
              <w:tc>
                <w:tcPr>
                  <w:tcW w:w="780" w:type="dxa"/>
                </w:tcPr>
                <w:p w14:paraId="58A4173A" w14:textId="77777777" w:rsidR="00CF0D91" w:rsidRPr="00741F99" w:rsidRDefault="00CF0D91" w:rsidP="001A3946">
                  <w:pPr>
                    <w:jc w:val="center"/>
                    <w:rPr>
                      <w:sz w:val="16"/>
                      <w:szCs w:val="16"/>
                      <w:lang w:val="en-US"/>
                    </w:rPr>
                  </w:pPr>
                  <w:r w:rsidRPr="00741F99">
                    <w:rPr>
                      <w:sz w:val="16"/>
                      <w:szCs w:val="16"/>
                      <w:lang w:val="en-US"/>
                    </w:rPr>
                    <w:t>K35</w:t>
                  </w:r>
                </w:p>
              </w:tc>
              <w:tc>
                <w:tcPr>
                  <w:tcW w:w="937" w:type="dxa"/>
                </w:tcPr>
                <w:p w14:paraId="2A1BE430" w14:textId="77777777" w:rsidR="00CF0D91" w:rsidRPr="00741F99" w:rsidRDefault="00CF0D91" w:rsidP="001A3946">
                  <w:pPr>
                    <w:jc w:val="center"/>
                    <w:rPr>
                      <w:sz w:val="16"/>
                      <w:szCs w:val="16"/>
                      <w:lang w:val="en-US"/>
                    </w:rPr>
                  </w:pPr>
                  <w:r w:rsidRPr="00741F99">
                    <w:rPr>
                      <w:sz w:val="16"/>
                      <w:szCs w:val="16"/>
                      <w:lang w:val="en-US"/>
                    </w:rPr>
                    <w:t>586</w:t>
                  </w:r>
                </w:p>
              </w:tc>
              <w:tc>
                <w:tcPr>
                  <w:tcW w:w="976" w:type="dxa"/>
                </w:tcPr>
                <w:p w14:paraId="0B0DD04B"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BFC9255" w14:textId="77777777" w:rsidR="00CF0D91" w:rsidRPr="00741F99" w:rsidRDefault="00CF0D91" w:rsidP="001A3946">
                  <w:pPr>
                    <w:jc w:val="center"/>
                    <w:rPr>
                      <w:sz w:val="16"/>
                      <w:szCs w:val="16"/>
                      <w:lang w:val="en-US"/>
                    </w:rPr>
                  </w:pPr>
                </w:p>
              </w:tc>
            </w:tr>
            <w:tr w:rsidR="00CF0D91" w:rsidRPr="00741F99" w14:paraId="4643A797" w14:textId="77777777" w:rsidTr="007C0A5F">
              <w:trPr>
                <w:jc w:val="center"/>
              </w:trPr>
              <w:tc>
                <w:tcPr>
                  <w:tcW w:w="637" w:type="dxa"/>
                  <w:vMerge/>
                </w:tcPr>
                <w:p w14:paraId="2BC8676F" w14:textId="77777777" w:rsidR="00CF0D91" w:rsidRPr="00741F99" w:rsidRDefault="00CF0D91" w:rsidP="001A3946">
                  <w:pPr>
                    <w:jc w:val="center"/>
                    <w:rPr>
                      <w:sz w:val="16"/>
                      <w:szCs w:val="16"/>
                      <w:lang w:val="en-US"/>
                    </w:rPr>
                  </w:pPr>
                </w:p>
              </w:tc>
              <w:tc>
                <w:tcPr>
                  <w:tcW w:w="780" w:type="dxa"/>
                </w:tcPr>
                <w:p w14:paraId="4234E6DD" w14:textId="77777777" w:rsidR="00CF0D91" w:rsidRPr="00741F99" w:rsidRDefault="00CF0D91" w:rsidP="001A3946">
                  <w:pPr>
                    <w:jc w:val="center"/>
                    <w:rPr>
                      <w:sz w:val="16"/>
                      <w:szCs w:val="16"/>
                      <w:lang w:val="en-US"/>
                    </w:rPr>
                  </w:pPr>
                  <w:r w:rsidRPr="00741F99">
                    <w:rPr>
                      <w:sz w:val="16"/>
                      <w:szCs w:val="16"/>
                      <w:lang w:val="en-US"/>
                    </w:rPr>
                    <w:t>K36</w:t>
                  </w:r>
                </w:p>
              </w:tc>
              <w:tc>
                <w:tcPr>
                  <w:tcW w:w="937" w:type="dxa"/>
                </w:tcPr>
                <w:p w14:paraId="02898873" w14:textId="77777777" w:rsidR="00CF0D91" w:rsidRPr="00741F99" w:rsidRDefault="00CF0D91" w:rsidP="001A3946">
                  <w:pPr>
                    <w:jc w:val="center"/>
                    <w:rPr>
                      <w:sz w:val="16"/>
                      <w:szCs w:val="16"/>
                      <w:lang w:val="en-US"/>
                    </w:rPr>
                  </w:pPr>
                  <w:r w:rsidRPr="00741F99">
                    <w:rPr>
                      <w:sz w:val="16"/>
                      <w:szCs w:val="16"/>
                      <w:lang w:val="en-US"/>
                    </w:rPr>
                    <w:t>594</w:t>
                  </w:r>
                </w:p>
              </w:tc>
              <w:tc>
                <w:tcPr>
                  <w:tcW w:w="976" w:type="dxa"/>
                </w:tcPr>
                <w:p w14:paraId="7144674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83B4E9C" w14:textId="77777777" w:rsidR="00CF0D91" w:rsidRPr="00741F99" w:rsidRDefault="00CF0D91" w:rsidP="001A3946">
                  <w:pPr>
                    <w:jc w:val="center"/>
                    <w:rPr>
                      <w:sz w:val="16"/>
                      <w:szCs w:val="16"/>
                      <w:lang w:val="en-US"/>
                    </w:rPr>
                  </w:pPr>
                </w:p>
              </w:tc>
            </w:tr>
            <w:tr w:rsidR="00CF0D91" w:rsidRPr="00741F99" w14:paraId="7ADCC49C" w14:textId="77777777" w:rsidTr="007C0A5F">
              <w:trPr>
                <w:jc w:val="center"/>
              </w:trPr>
              <w:tc>
                <w:tcPr>
                  <w:tcW w:w="637" w:type="dxa"/>
                  <w:vMerge/>
                </w:tcPr>
                <w:p w14:paraId="2C811B6E" w14:textId="77777777" w:rsidR="00CF0D91" w:rsidRPr="00741F99" w:rsidRDefault="00CF0D91" w:rsidP="001A3946">
                  <w:pPr>
                    <w:jc w:val="center"/>
                    <w:rPr>
                      <w:sz w:val="16"/>
                      <w:szCs w:val="16"/>
                      <w:lang w:val="en-US"/>
                    </w:rPr>
                  </w:pPr>
                </w:p>
              </w:tc>
              <w:tc>
                <w:tcPr>
                  <w:tcW w:w="780" w:type="dxa"/>
                </w:tcPr>
                <w:p w14:paraId="7006210D" w14:textId="77777777" w:rsidR="00CF0D91" w:rsidRPr="00741F99" w:rsidRDefault="00CF0D91" w:rsidP="001A3946">
                  <w:pPr>
                    <w:jc w:val="center"/>
                    <w:rPr>
                      <w:sz w:val="16"/>
                      <w:szCs w:val="16"/>
                      <w:lang w:val="en-US"/>
                    </w:rPr>
                  </w:pPr>
                  <w:r w:rsidRPr="00741F99">
                    <w:rPr>
                      <w:sz w:val="16"/>
                      <w:szCs w:val="16"/>
                      <w:lang w:val="en-US"/>
                    </w:rPr>
                    <w:t>K37</w:t>
                  </w:r>
                </w:p>
              </w:tc>
              <w:tc>
                <w:tcPr>
                  <w:tcW w:w="937" w:type="dxa"/>
                </w:tcPr>
                <w:p w14:paraId="362EE49D" w14:textId="77777777" w:rsidR="00CF0D91" w:rsidRPr="00741F99" w:rsidRDefault="00CF0D91" w:rsidP="001A3946">
                  <w:pPr>
                    <w:jc w:val="center"/>
                    <w:rPr>
                      <w:sz w:val="16"/>
                      <w:szCs w:val="16"/>
                      <w:lang w:val="en-US"/>
                    </w:rPr>
                  </w:pPr>
                  <w:r w:rsidRPr="00741F99">
                    <w:rPr>
                      <w:sz w:val="16"/>
                      <w:szCs w:val="16"/>
                      <w:lang w:val="en-US"/>
                    </w:rPr>
                    <w:t>602</w:t>
                  </w:r>
                </w:p>
              </w:tc>
              <w:tc>
                <w:tcPr>
                  <w:tcW w:w="976" w:type="dxa"/>
                </w:tcPr>
                <w:p w14:paraId="40051C4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1F1B7178" w14:textId="77777777" w:rsidR="00CF0D91" w:rsidRPr="00741F99" w:rsidRDefault="00CF0D91" w:rsidP="001A3946">
                  <w:pPr>
                    <w:jc w:val="center"/>
                    <w:rPr>
                      <w:sz w:val="16"/>
                      <w:szCs w:val="16"/>
                      <w:lang w:val="en-US"/>
                    </w:rPr>
                  </w:pPr>
                </w:p>
              </w:tc>
            </w:tr>
            <w:tr w:rsidR="00CF0D91" w:rsidRPr="00741F99" w14:paraId="116FDDE6" w14:textId="77777777" w:rsidTr="007C0A5F">
              <w:trPr>
                <w:jc w:val="center"/>
              </w:trPr>
              <w:tc>
                <w:tcPr>
                  <w:tcW w:w="637" w:type="dxa"/>
                  <w:vMerge/>
                </w:tcPr>
                <w:p w14:paraId="026F8179" w14:textId="77777777" w:rsidR="00CF0D91" w:rsidRPr="00741F99" w:rsidRDefault="00CF0D91" w:rsidP="001A3946">
                  <w:pPr>
                    <w:jc w:val="center"/>
                    <w:rPr>
                      <w:sz w:val="16"/>
                      <w:szCs w:val="16"/>
                      <w:lang w:val="en-US"/>
                    </w:rPr>
                  </w:pPr>
                </w:p>
              </w:tc>
              <w:tc>
                <w:tcPr>
                  <w:tcW w:w="780" w:type="dxa"/>
                </w:tcPr>
                <w:p w14:paraId="0AC6A88C" w14:textId="77777777" w:rsidR="00CF0D91" w:rsidRPr="00741F99" w:rsidRDefault="00CF0D91" w:rsidP="001A3946">
                  <w:pPr>
                    <w:jc w:val="center"/>
                    <w:rPr>
                      <w:sz w:val="16"/>
                      <w:szCs w:val="16"/>
                      <w:lang w:val="en-US"/>
                    </w:rPr>
                  </w:pPr>
                  <w:r w:rsidRPr="00741F99">
                    <w:rPr>
                      <w:sz w:val="16"/>
                      <w:szCs w:val="16"/>
                      <w:lang w:val="en-US"/>
                    </w:rPr>
                    <w:t>K38</w:t>
                  </w:r>
                </w:p>
              </w:tc>
              <w:tc>
                <w:tcPr>
                  <w:tcW w:w="937" w:type="dxa"/>
                </w:tcPr>
                <w:p w14:paraId="023CAF13" w14:textId="77777777" w:rsidR="00CF0D91" w:rsidRPr="00741F99" w:rsidRDefault="00CF0D91" w:rsidP="001A3946">
                  <w:pPr>
                    <w:jc w:val="center"/>
                    <w:rPr>
                      <w:sz w:val="16"/>
                      <w:szCs w:val="16"/>
                      <w:lang w:val="en-US"/>
                    </w:rPr>
                  </w:pPr>
                  <w:r w:rsidRPr="00741F99">
                    <w:rPr>
                      <w:sz w:val="16"/>
                      <w:szCs w:val="16"/>
                      <w:lang w:val="en-US"/>
                    </w:rPr>
                    <w:t>610</w:t>
                  </w:r>
                </w:p>
              </w:tc>
              <w:tc>
                <w:tcPr>
                  <w:tcW w:w="976" w:type="dxa"/>
                </w:tcPr>
                <w:p w14:paraId="6D151673"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D0B3151" w14:textId="77777777" w:rsidR="00CF0D91" w:rsidRPr="00741F99" w:rsidRDefault="00CF0D91" w:rsidP="001A3946">
                  <w:pPr>
                    <w:jc w:val="center"/>
                    <w:rPr>
                      <w:sz w:val="16"/>
                      <w:szCs w:val="16"/>
                      <w:lang w:val="en-US"/>
                    </w:rPr>
                  </w:pPr>
                </w:p>
              </w:tc>
            </w:tr>
            <w:tr w:rsidR="00CF0D91" w:rsidRPr="00741F99" w14:paraId="70A5B15A" w14:textId="77777777" w:rsidTr="007C0A5F">
              <w:trPr>
                <w:jc w:val="center"/>
              </w:trPr>
              <w:tc>
                <w:tcPr>
                  <w:tcW w:w="637" w:type="dxa"/>
                  <w:vMerge/>
                </w:tcPr>
                <w:p w14:paraId="0BA0827F" w14:textId="77777777" w:rsidR="00CF0D91" w:rsidRPr="00741F99" w:rsidRDefault="00CF0D91" w:rsidP="001A3946">
                  <w:pPr>
                    <w:jc w:val="center"/>
                    <w:rPr>
                      <w:sz w:val="16"/>
                      <w:szCs w:val="16"/>
                      <w:lang w:val="en-US"/>
                    </w:rPr>
                  </w:pPr>
                </w:p>
              </w:tc>
              <w:tc>
                <w:tcPr>
                  <w:tcW w:w="780" w:type="dxa"/>
                </w:tcPr>
                <w:p w14:paraId="27BAEF9F" w14:textId="77777777" w:rsidR="00CF0D91" w:rsidRPr="00741F99" w:rsidRDefault="00CF0D91" w:rsidP="001A3946">
                  <w:pPr>
                    <w:jc w:val="center"/>
                    <w:rPr>
                      <w:sz w:val="16"/>
                      <w:szCs w:val="16"/>
                      <w:lang w:val="en-US"/>
                    </w:rPr>
                  </w:pPr>
                  <w:r w:rsidRPr="00741F99">
                    <w:rPr>
                      <w:sz w:val="16"/>
                      <w:szCs w:val="16"/>
                      <w:lang w:val="en-US"/>
                    </w:rPr>
                    <w:t>K39</w:t>
                  </w:r>
                </w:p>
              </w:tc>
              <w:tc>
                <w:tcPr>
                  <w:tcW w:w="937" w:type="dxa"/>
                </w:tcPr>
                <w:p w14:paraId="4987640E" w14:textId="77777777" w:rsidR="00CF0D91" w:rsidRPr="00741F99" w:rsidRDefault="00CF0D91" w:rsidP="001A3946">
                  <w:pPr>
                    <w:jc w:val="center"/>
                    <w:rPr>
                      <w:sz w:val="16"/>
                      <w:szCs w:val="16"/>
                      <w:lang w:val="en-US"/>
                    </w:rPr>
                  </w:pPr>
                  <w:r w:rsidRPr="00741F99">
                    <w:rPr>
                      <w:sz w:val="16"/>
                      <w:szCs w:val="16"/>
                      <w:lang w:val="en-US"/>
                    </w:rPr>
                    <w:t>618</w:t>
                  </w:r>
                </w:p>
              </w:tc>
              <w:tc>
                <w:tcPr>
                  <w:tcW w:w="976" w:type="dxa"/>
                </w:tcPr>
                <w:p w14:paraId="6A1636E3"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1449F71" w14:textId="77777777" w:rsidR="00CF0D91" w:rsidRPr="00741F99" w:rsidRDefault="00CF0D91" w:rsidP="001A3946">
                  <w:pPr>
                    <w:jc w:val="center"/>
                    <w:rPr>
                      <w:sz w:val="16"/>
                      <w:szCs w:val="16"/>
                      <w:lang w:val="en-US"/>
                    </w:rPr>
                  </w:pPr>
                </w:p>
              </w:tc>
            </w:tr>
            <w:tr w:rsidR="00CF0D91" w:rsidRPr="00741F99" w14:paraId="3EA95904" w14:textId="77777777" w:rsidTr="007C0A5F">
              <w:trPr>
                <w:jc w:val="center"/>
              </w:trPr>
              <w:tc>
                <w:tcPr>
                  <w:tcW w:w="637" w:type="dxa"/>
                  <w:vMerge/>
                </w:tcPr>
                <w:p w14:paraId="1F91BAEA" w14:textId="77777777" w:rsidR="00CF0D91" w:rsidRPr="00741F99" w:rsidRDefault="00CF0D91" w:rsidP="001A3946">
                  <w:pPr>
                    <w:jc w:val="center"/>
                    <w:rPr>
                      <w:sz w:val="16"/>
                      <w:szCs w:val="16"/>
                      <w:lang w:val="en-US"/>
                    </w:rPr>
                  </w:pPr>
                </w:p>
              </w:tc>
              <w:tc>
                <w:tcPr>
                  <w:tcW w:w="780" w:type="dxa"/>
                </w:tcPr>
                <w:p w14:paraId="34BC682B" w14:textId="77777777" w:rsidR="00CF0D91" w:rsidRPr="00741F99" w:rsidRDefault="00CF0D91" w:rsidP="001A3946">
                  <w:pPr>
                    <w:jc w:val="center"/>
                    <w:rPr>
                      <w:sz w:val="16"/>
                      <w:szCs w:val="16"/>
                      <w:lang w:val="en-US"/>
                    </w:rPr>
                  </w:pPr>
                  <w:r w:rsidRPr="00741F99">
                    <w:rPr>
                      <w:sz w:val="16"/>
                      <w:szCs w:val="16"/>
                      <w:lang w:val="en-US"/>
                    </w:rPr>
                    <w:t>K40</w:t>
                  </w:r>
                </w:p>
              </w:tc>
              <w:tc>
                <w:tcPr>
                  <w:tcW w:w="937" w:type="dxa"/>
                </w:tcPr>
                <w:p w14:paraId="3AF50633" w14:textId="77777777" w:rsidR="00CF0D91" w:rsidRPr="00741F99" w:rsidRDefault="00CF0D91" w:rsidP="001A3946">
                  <w:pPr>
                    <w:jc w:val="center"/>
                    <w:rPr>
                      <w:sz w:val="16"/>
                      <w:szCs w:val="16"/>
                      <w:lang w:val="en-US"/>
                    </w:rPr>
                  </w:pPr>
                  <w:r w:rsidRPr="00741F99">
                    <w:rPr>
                      <w:sz w:val="16"/>
                      <w:szCs w:val="16"/>
                      <w:lang w:val="en-US"/>
                    </w:rPr>
                    <w:t>626</w:t>
                  </w:r>
                </w:p>
              </w:tc>
              <w:tc>
                <w:tcPr>
                  <w:tcW w:w="976" w:type="dxa"/>
                </w:tcPr>
                <w:p w14:paraId="64FB9E6E"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3F9BBE0" w14:textId="77777777" w:rsidR="00CF0D91" w:rsidRPr="00741F99" w:rsidRDefault="00CF0D91" w:rsidP="001A3946">
                  <w:pPr>
                    <w:jc w:val="center"/>
                    <w:rPr>
                      <w:sz w:val="16"/>
                      <w:szCs w:val="16"/>
                      <w:lang w:val="en-US"/>
                    </w:rPr>
                  </w:pPr>
                </w:p>
              </w:tc>
            </w:tr>
            <w:tr w:rsidR="00CF0D91" w:rsidRPr="00741F99" w14:paraId="23618195" w14:textId="77777777" w:rsidTr="007C0A5F">
              <w:trPr>
                <w:jc w:val="center"/>
              </w:trPr>
              <w:tc>
                <w:tcPr>
                  <w:tcW w:w="637" w:type="dxa"/>
                  <w:vMerge/>
                </w:tcPr>
                <w:p w14:paraId="01C8C3BA" w14:textId="77777777" w:rsidR="00CF0D91" w:rsidRPr="00741F99" w:rsidRDefault="00CF0D91" w:rsidP="001A3946">
                  <w:pPr>
                    <w:jc w:val="center"/>
                    <w:rPr>
                      <w:sz w:val="16"/>
                      <w:szCs w:val="16"/>
                      <w:lang w:val="en-US"/>
                    </w:rPr>
                  </w:pPr>
                </w:p>
              </w:tc>
              <w:tc>
                <w:tcPr>
                  <w:tcW w:w="780" w:type="dxa"/>
                </w:tcPr>
                <w:p w14:paraId="0E095ECF" w14:textId="77777777" w:rsidR="00CF0D91" w:rsidRPr="00741F99" w:rsidRDefault="00CF0D91" w:rsidP="001A3946">
                  <w:pPr>
                    <w:jc w:val="center"/>
                    <w:rPr>
                      <w:sz w:val="16"/>
                      <w:szCs w:val="16"/>
                      <w:lang w:val="en-US"/>
                    </w:rPr>
                  </w:pPr>
                  <w:r w:rsidRPr="00741F99">
                    <w:rPr>
                      <w:sz w:val="16"/>
                      <w:szCs w:val="16"/>
                      <w:lang w:val="en-US"/>
                    </w:rPr>
                    <w:t>K41</w:t>
                  </w:r>
                </w:p>
              </w:tc>
              <w:tc>
                <w:tcPr>
                  <w:tcW w:w="937" w:type="dxa"/>
                </w:tcPr>
                <w:p w14:paraId="1886F36F" w14:textId="77777777" w:rsidR="00CF0D91" w:rsidRPr="00741F99" w:rsidRDefault="00CF0D91" w:rsidP="001A3946">
                  <w:pPr>
                    <w:jc w:val="center"/>
                    <w:rPr>
                      <w:sz w:val="16"/>
                      <w:szCs w:val="16"/>
                      <w:lang w:val="en-US"/>
                    </w:rPr>
                  </w:pPr>
                  <w:r w:rsidRPr="00741F99">
                    <w:rPr>
                      <w:sz w:val="16"/>
                      <w:szCs w:val="16"/>
                      <w:lang w:val="en-US"/>
                    </w:rPr>
                    <w:t>634</w:t>
                  </w:r>
                </w:p>
              </w:tc>
              <w:tc>
                <w:tcPr>
                  <w:tcW w:w="976" w:type="dxa"/>
                </w:tcPr>
                <w:p w14:paraId="0C35B7B4"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3D527B8" w14:textId="77777777" w:rsidR="00CF0D91" w:rsidRPr="00741F99" w:rsidRDefault="00CF0D91" w:rsidP="001A3946">
                  <w:pPr>
                    <w:jc w:val="center"/>
                    <w:rPr>
                      <w:sz w:val="16"/>
                      <w:szCs w:val="16"/>
                      <w:lang w:val="en-US"/>
                    </w:rPr>
                  </w:pPr>
                </w:p>
              </w:tc>
            </w:tr>
            <w:tr w:rsidR="00CF0D91" w:rsidRPr="00741F99" w14:paraId="5F333B2D" w14:textId="77777777" w:rsidTr="007C0A5F">
              <w:trPr>
                <w:jc w:val="center"/>
              </w:trPr>
              <w:tc>
                <w:tcPr>
                  <w:tcW w:w="637" w:type="dxa"/>
                  <w:vMerge/>
                </w:tcPr>
                <w:p w14:paraId="6EB4EC65" w14:textId="77777777" w:rsidR="00CF0D91" w:rsidRPr="00741F99" w:rsidRDefault="00CF0D91" w:rsidP="001A3946">
                  <w:pPr>
                    <w:jc w:val="center"/>
                    <w:rPr>
                      <w:sz w:val="16"/>
                      <w:szCs w:val="16"/>
                      <w:lang w:val="en-US"/>
                    </w:rPr>
                  </w:pPr>
                </w:p>
              </w:tc>
              <w:tc>
                <w:tcPr>
                  <w:tcW w:w="780" w:type="dxa"/>
                </w:tcPr>
                <w:p w14:paraId="2DDDD288" w14:textId="77777777" w:rsidR="00CF0D91" w:rsidRPr="00741F99" w:rsidRDefault="00CF0D91" w:rsidP="001A3946">
                  <w:pPr>
                    <w:jc w:val="center"/>
                    <w:rPr>
                      <w:sz w:val="16"/>
                      <w:szCs w:val="16"/>
                      <w:lang w:val="en-US"/>
                    </w:rPr>
                  </w:pPr>
                  <w:r w:rsidRPr="00741F99">
                    <w:rPr>
                      <w:sz w:val="16"/>
                      <w:szCs w:val="16"/>
                      <w:lang w:val="en-US"/>
                    </w:rPr>
                    <w:t>K42</w:t>
                  </w:r>
                </w:p>
              </w:tc>
              <w:tc>
                <w:tcPr>
                  <w:tcW w:w="937" w:type="dxa"/>
                </w:tcPr>
                <w:p w14:paraId="31E27E5A" w14:textId="77777777" w:rsidR="00CF0D91" w:rsidRPr="00741F99" w:rsidRDefault="00CF0D91" w:rsidP="001A3946">
                  <w:pPr>
                    <w:jc w:val="center"/>
                    <w:rPr>
                      <w:sz w:val="16"/>
                      <w:szCs w:val="16"/>
                      <w:lang w:val="en-US"/>
                    </w:rPr>
                  </w:pPr>
                  <w:r w:rsidRPr="00741F99">
                    <w:rPr>
                      <w:sz w:val="16"/>
                      <w:szCs w:val="16"/>
                      <w:lang w:val="en-US"/>
                    </w:rPr>
                    <w:t>642</w:t>
                  </w:r>
                </w:p>
              </w:tc>
              <w:tc>
                <w:tcPr>
                  <w:tcW w:w="976" w:type="dxa"/>
                </w:tcPr>
                <w:p w14:paraId="59161F7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0C1A066" w14:textId="77777777" w:rsidR="00CF0D91" w:rsidRPr="00741F99" w:rsidRDefault="00CF0D91" w:rsidP="001A3946">
                  <w:pPr>
                    <w:jc w:val="center"/>
                    <w:rPr>
                      <w:sz w:val="16"/>
                      <w:szCs w:val="16"/>
                      <w:lang w:val="en-US"/>
                    </w:rPr>
                  </w:pPr>
                </w:p>
              </w:tc>
            </w:tr>
            <w:tr w:rsidR="00CF0D91" w:rsidRPr="00741F99" w14:paraId="4414BA97" w14:textId="77777777" w:rsidTr="007C0A5F">
              <w:trPr>
                <w:jc w:val="center"/>
              </w:trPr>
              <w:tc>
                <w:tcPr>
                  <w:tcW w:w="637" w:type="dxa"/>
                  <w:vMerge/>
                </w:tcPr>
                <w:p w14:paraId="4B720A2F" w14:textId="77777777" w:rsidR="00CF0D91" w:rsidRPr="00741F99" w:rsidRDefault="00CF0D91" w:rsidP="001A3946">
                  <w:pPr>
                    <w:jc w:val="center"/>
                    <w:rPr>
                      <w:sz w:val="16"/>
                      <w:szCs w:val="16"/>
                      <w:lang w:val="en-US"/>
                    </w:rPr>
                  </w:pPr>
                </w:p>
              </w:tc>
              <w:tc>
                <w:tcPr>
                  <w:tcW w:w="780" w:type="dxa"/>
                </w:tcPr>
                <w:p w14:paraId="70FD88EF" w14:textId="77777777" w:rsidR="00CF0D91" w:rsidRPr="00741F99" w:rsidRDefault="00CF0D91" w:rsidP="001A3946">
                  <w:pPr>
                    <w:jc w:val="center"/>
                    <w:rPr>
                      <w:sz w:val="16"/>
                      <w:szCs w:val="16"/>
                      <w:lang w:val="en-US"/>
                    </w:rPr>
                  </w:pPr>
                  <w:r w:rsidRPr="00741F99">
                    <w:rPr>
                      <w:sz w:val="16"/>
                      <w:szCs w:val="16"/>
                      <w:lang w:val="en-US"/>
                    </w:rPr>
                    <w:t>K43</w:t>
                  </w:r>
                </w:p>
              </w:tc>
              <w:tc>
                <w:tcPr>
                  <w:tcW w:w="937" w:type="dxa"/>
                </w:tcPr>
                <w:p w14:paraId="497B2D30" w14:textId="77777777" w:rsidR="00CF0D91" w:rsidRPr="00741F99" w:rsidRDefault="00CF0D91" w:rsidP="001A3946">
                  <w:pPr>
                    <w:jc w:val="center"/>
                    <w:rPr>
                      <w:sz w:val="16"/>
                      <w:szCs w:val="16"/>
                      <w:lang w:val="en-US"/>
                    </w:rPr>
                  </w:pPr>
                  <w:r w:rsidRPr="00741F99">
                    <w:rPr>
                      <w:sz w:val="16"/>
                      <w:szCs w:val="16"/>
                      <w:lang w:val="en-US"/>
                    </w:rPr>
                    <w:t>650</w:t>
                  </w:r>
                </w:p>
              </w:tc>
              <w:tc>
                <w:tcPr>
                  <w:tcW w:w="976" w:type="dxa"/>
                </w:tcPr>
                <w:p w14:paraId="158167BA"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0750385" w14:textId="77777777" w:rsidR="00CF0D91" w:rsidRPr="00741F99" w:rsidRDefault="00CF0D91" w:rsidP="001A3946">
                  <w:pPr>
                    <w:jc w:val="center"/>
                    <w:rPr>
                      <w:sz w:val="16"/>
                      <w:szCs w:val="16"/>
                      <w:lang w:val="en-US"/>
                    </w:rPr>
                  </w:pPr>
                </w:p>
              </w:tc>
            </w:tr>
            <w:tr w:rsidR="00CF0D91" w:rsidRPr="00741F99" w14:paraId="7769E7A5" w14:textId="77777777" w:rsidTr="007C0A5F">
              <w:trPr>
                <w:jc w:val="center"/>
              </w:trPr>
              <w:tc>
                <w:tcPr>
                  <w:tcW w:w="637" w:type="dxa"/>
                  <w:vMerge/>
                </w:tcPr>
                <w:p w14:paraId="6A471250" w14:textId="77777777" w:rsidR="00CF0D91" w:rsidRPr="00741F99" w:rsidRDefault="00CF0D91" w:rsidP="001A3946">
                  <w:pPr>
                    <w:jc w:val="center"/>
                    <w:rPr>
                      <w:sz w:val="16"/>
                      <w:szCs w:val="16"/>
                      <w:lang w:val="en-US"/>
                    </w:rPr>
                  </w:pPr>
                </w:p>
              </w:tc>
              <w:tc>
                <w:tcPr>
                  <w:tcW w:w="780" w:type="dxa"/>
                </w:tcPr>
                <w:p w14:paraId="439670A3" w14:textId="77777777" w:rsidR="00CF0D91" w:rsidRPr="00741F99" w:rsidRDefault="00CF0D91" w:rsidP="001A3946">
                  <w:pPr>
                    <w:jc w:val="center"/>
                    <w:rPr>
                      <w:sz w:val="16"/>
                      <w:szCs w:val="16"/>
                      <w:lang w:val="en-US"/>
                    </w:rPr>
                  </w:pPr>
                  <w:r w:rsidRPr="00741F99">
                    <w:rPr>
                      <w:sz w:val="16"/>
                      <w:szCs w:val="16"/>
                      <w:lang w:val="en-US"/>
                    </w:rPr>
                    <w:t>K44</w:t>
                  </w:r>
                </w:p>
              </w:tc>
              <w:tc>
                <w:tcPr>
                  <w:tcW w:w="937" w:type="dxa"/>
                </w:tcPr>
                <w:p w14:paraId="7D6BF46E" w14:textId="77777777" w:rsidR="00CF0D91" w:rsidRPr="00741F99" w:rsidRDefault="00CF0D91" w:rsidP="001A3946">
                  <w:pPr>
                    <w:jc w:val="center"/>
                    <w:rPr>
                      <w:sz w:val="16"/>
                      <w:szCs w:val="16"/>
                      <w:lang w:val="en-US"/>
                    </w:rPr>
                  </w:pPr>
                  <w:r w:rsidRPr="00741F99">
                    <w:rPr>
                      <w:sz w:val="16"/>
                      <w:szCs w:val="16"/>
                      <w:lang w:val="en-US"/>
                    </w:rPr>
                    <w:t>658</w:t>
                  </w:r>
                </w:p>
              </w:tc>
              <w:tc>
                <w:tcPr>
                  <w:tcW w:w="976" w:type="dxa"/>
                </w:tcPr>
                <w:p w14:paraId="318D0A4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AD062C5" w14:textId="77777777" w:rsidR="00CF0D91" w:rsidRPr="00741F99" w:rsidRDefault="00CF0D91" w:rsidP="001A3946">
                  <w:pPr>
                    <w:jc w:val="center"/>
                    <w:rPr>
                      <w:sz w:val="16"/>
                      <w:szCs w:val="16"/>
                      <w:lang w:val="en-US"/>
                    </w:rPr>
                  </w:pPr>
                </w:p>
              </w:tc>
            </w:tr>
            <w:tr w:rsidR="00CF0D91" w:rsidRPr="00741F99" w14:paraId="7743D629" w14:textId="77777777" w:rsidTr="007C0A5F">
              <w:trPr>
                <w:jc w:val="center"/>
              </w:trPr>
              <w:tc>
                <w:tcPr>
                  <w:tcW w:w="637" w:type="dxa"/>
                  <w:vMerge/>
                </w:tcPr>
                <w:p w14:paraId="34E89B1B" w14:textId="77777777" w:rsidR="00CF0D91" w:rsidRPr="00741F99" w:rsidRDefault="00CF0D91" w:rsidP="001A3946">
                  <w:pPr>
                    <w:jc w:val="center"/>
                    <w:rPr>
                      <w:sz w:val="16"/>
                      <w:szCs w:val="16"/>
                      <w:lang w:val="en-US"/>
                    </w:rPr>
                  </w:pPr>
                </w:p>
              </w:tc>
              <w:tc>
                <w:tcPr>
                  <w:tcW w:w="780" w:type="dxa"/>
                </w:tcPr>
                <w:p w14:paraId="5A931F84" w14:textId="77777777" w:rsidR="00CF0D91" w:rsidRPr="00741F99" w:rsidRDefault="00CF0D91" w:rsidP="001A3946">
                  <w:pPr>
                    <w:jc w:val="center"/>
                    <w:rPr>
                      <w:sz w:val="16"/>
                      <w:szCs w:val="16"/>
                      <w:lang w:val="en-US"/>
                    </w:rPr>
                  </w:pPr>
                  <w:r w:rsidRPr="00741F99">
                    <w:rPr>
                      <w:sz w:val="16"/>
                      <w:szCs w:val="16"/>
                      <w:lang w:val="en-US"/>
                    </w:rPr>
                    <w:t>K45</w:t>
                  </w:r>
                </w:p>
              </w:tc>
              <w:tc>
                <w:tcPr>
                  <w:tcW w:w="937" w:type="dxa"/>
                </w:tcPr>
                <w:p w14:paraId="592CFA72" w14:textId="77777777" w:rsidR="00CF0D91" w:rsidRPr="00741F99" w:rsidRDefault="00CF0D91" w:rsidP="001A3946">
                  <w:pPr>
                    <w:jc w:val="center"/>
                    <w:rPr>
                      <w:sz w:val="16"/>
                      <w:szCs w:val="16"/>
                      <w:lang w:val="en-US"/>
                    </w:rPr>
                  </w:pPr>
                  <w:r w:rsidRPr="00741F99">
                    <w:rPr>
                      <w:sz w:val="16"/>
                      <w:szCs w:val="16"/>
                      <w:lang w:val="en-US"/>
                    </w:rPr>
                    <w:t>666</w:t>
                  </w:r>
                </w:p>
              </w:tc>
              <w:tc>
                <w:tcPr>
                  <w:tcW w:w="976" w:type="dxa"/>
                </w:tcPr>
                <w:p w14:paraId="2D90CC0B"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6F099AA" w14:textId="77777777" w:rsidR="00CF0D91" w:rsidRPr="00741F99" w:rsidRDefault="00CF0D91" w:rsidP="001A3946">
                  <w:pPr>
                    <w:jc w:val="center"/>
                    <w:rPr>
                      <w:sz w:val="16"/>
                      <w:szCs w:val="16"/>
                      <w:lang w:val="en-US"/>
                    </w:rPr>
                  </w:pPr>
                </w:p>
              </w:tc>
            </w:tr>
            <w:tr w:rsidR="00CF0D91" w:rsidRPr="00741F99" w14:paraId="1B3A3737" w14:textId="77777777" w:rsidTr="007C0A5F">
              <w:trPr>
                <w:jc w:val="center"/>
              </w:trPr>
              <w:tc>
                <w:tcPr>
                  <w:tcW w:w="637" w:type="dxa"/>
                  <w:vMerge/>
                </w:tcPr>
                <w:p w14:paraId="007BE712" w14:textId="77777777" w:rsidR="00CF0D91" w:rsidRPr="00741F99" w:rsidRDefault="00CF0D91" w:rsidP="001A3946">
                  <w:pPr>
                    <w:jc w:val="center"/>
                    <w:rPr>
                      <w:sz w:val="16"/>
                      <w:szCs w:val="16"/>
                      <w:lang w:val="en-US"/>
                    </w:rPr>
                  </w:pPr>
                </w:p>
              </w:tc>
              <w:tc>
                <w:tcPr>
                  <w:tcW w:w="780" w:type="dxa"/>
                </w:tcPr>
                <w:p w14:paraId="2C5C60E7" w14:textId="77777777" w:rsidR="00CF0D91" w:rsidRPr="00741F99" w:rsidRDefault="00CF0D91" w:rsidP="001A3946">
                  <w:pPr>
                    <w:jc w:val="center"/>
                    <w:rPr>
                      <w:sz w:val="16"/>
                      <w:szCs w:val="16"/>
                      <w:lang w:val="en-US"/>
                    </w:rPr>
                  </w:pPr>
                  <w:r w:rsidRPr="00741F99">
                    <w:rPr>
                      <w:sz w:val="16"/>
                      <w:szCs w:val="16"/>
                      <w:lang w:val="en-US"/>
                    </w:rPr>
                    <w:t>K46</w:t>
                  </w:r>
                </w:p>
              </w:tc>
              <w:tc>
                <w:tcPr>
                  <w:tcW w:w="937" w:type="dxa"/>
                </w:tcPr>
                <w:p w14:paraId="6EFE3CB5" w14:textId="77777777" w:rsidR="00CF0D91" w:rsidRPr="00741F99" w:rsidRDefault="00CF0D91" w:rsidP="001A3946">
                  <w:pPr>
                    <w:jc w:val="center"/>
                    <w:rPr>
                      <w:sz w:val="16"/>
                      <w:szCs w:val="16"/>
                      <w:lang w:val="en-US"/>
                    </w:rPr>
                  </w:pPr>
                  <w:r w:rsidRPr="00741F99">
                    <w:rPr>
                      <w:sz w:val="16"/>
                      <w:szCs w:val="16"/>
                      <w:lang w:val="en-US"/>
                    </w:rPr>
                    <w:t>674</w:t>
                  </w:r>
                </w:p>
              </w:tc>
              <w:tc>
                <w:tcPr>
                  <w:tcW w:w="976" w:type="dxa"/>
                </w:tcPr>
                <w:p w14:paraId="2A6BD957"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67D97EE" w14:textId="77777777" w:rsidR="00CF0D91" w:rsidRPr="00741F99" w:rsidRDefault="00CF0D91" w:rsidP="001A3946">
                  <w:pPr>
                    <w:jc w:val="center"/>
                    <w:rPr>
                      <w:sz w:val="16"/>
                      <w:szCs w:val="16"/>
                      <w:lang w:val="en-US"/>
                    </w:rPr>
                  </w:pPr>
                </w:p>
              </w:tc>
            </w:tr>
            <w:tr w:rsidR="00CF0D91" w:rsidRPr="00741F99" w14:paraId="56DEBE05" w14:textId="77777777" w:rsidTr="007C0A5F">
              <w:trPr>
                <w:jc w:val="center"/>
              </w:trPr>
              <w:tc>
                <w:tcPr>
                  <w:tcW w:w="637" w:type="dxa"/>
                  <w:vMerge/>
                </w:tcPr>
                <w:p w14:paraId="236503D6" w14:textId="77777777" w:rsidR="00CF0D91" w:rsidRPr="00741F99" w:rsidRDefault="00CF0D91" w:rsidP="001A3946">
                  <w:pPr>
                    <w:jc w:val="center"/>
                    <w:rPr>
                      <w:sz w:val="16"/>
                      <w:szCs w:val="16"/>
                      <w:lang w:val="en-US"/>
                    </w:rPr>
                  </w:pPr>
                </w:p>
              </w:tc>
              <w:tc>
                <w:tcPr>
                  <w:tcW w:w="780" w:type="dxa"/>
                </w:tcPr>
                <w:p w14:paraId="7550EDD3" w14:textId="77777777" w:rsidR="00CF0D91" w:rsidRPr="00741F99" w:rsidRDefault="00CF0D91" w:rsidP="001A3946">
                  <w:pPr>
                    <w:jc w:val="center"/>
                    <w:rPr>
                      <w:sz w:val="16"/>
                      <w:szCs w:val="16"/>
                      <w:lang w:val="en-US"/>
                    </w:rPr>
                  </w:pPr>
                  <w:r w:rsidRPr="00741F99">
                    <w:rPr>
                      <w:sz w:val="16"/>
                      <w:szCs w:val="16"/>
                      <w:lang w:val="en-US"/>
                    </w:rPr>
                    <w:t>K47</w:t>
                  </w:r>
                </w:p>
              </w:tc>
              <w:tc>
                <w:tcPr>
                  <w:tcW w:w="937" w:type="dxa"/>
                </w:tcPr>
                <w:p w14:paraId="3CC0A3A0" w14:textId="77777777" w:rsidR="00CF0D91" w:rsidRPr="00741F99" w:rsidRDefault="00CF0D91" w:rsidP="001A3946">
                  <w:pPr>
                    <w:jc w:val="center"/>
                    <w:rPr>
                      <w:sz w:val="16"/>
                      <w:szCs w:val="16"/>
                      <w:lang w:val="en-US"/>
                    </w:rPr>
                  </w:pPr>
                  <w:r w:rsidRPr="00741F99">
                    <w:rPr>
                      <w:sz w:val="16"/>
                      <w:szCs w:val="16"/>
                      <w:lang w:val="en-US"/>
                    </w:rPr>
                    <w:t>682</w:t>
                  </w:r>
                </w:p>
              </w:tc>
              <w:tc>
                <w:tcPr>
                  <w:tcW w:w="976" w:type="dxa"/>
                </w:tcPr>
                <w:p w14:paraId="4552013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605C836" w14:textId="77777777" w:rsidR="00CF0D91" w:rsidRPr="00741F99" w:rsidRDefault="00CF0D91" w:rsidP="001A3946">
                  <w:pPr>
                    <w:jc w:val="center"/>
                    <w:rPr>
                      <w:sz w:val="16"/>
                      <w:szCs w:val="16"/>
                      <w:lang w:val="en-US"/>
                    </w:rPr>
                  </w:pPr>
                </w:p>
              </w:tc>
            </w:tr>
            <w:tr w:rsidR="00CF0D91" w:rsidRPr="00741F99" w14:paraId="61FCA2F3" w14:textId="77777777" w:rsidTr="007C0A5F">
              <w:trPr>
                <w:jc w:val="center"/>
              </w:trPr>
              <w:tc>
                <w:tcPr>
                  <w:tcW w:w="637" w:type="dxa"/>
                  <w:vMerge/>
                </w:tcPr>
                <w:p w14:paraId="3A2CB024" w14:textId="77777777" w:rsidR="00CF0D91" w:rsidRPr="00741F99" w:rsidRDefault="00CF0D91" w:rsidP="001A3946">
                  <w:pPr>
                    <w:jc w:val="center"/>
                    <w:rPr>
                      <w:sz w:val="16"/>
                      <w:szCs w:val="16"/>
                      <w:lang w:val="en-US"/>
                    </w:rPr>
                  </w:pPr>
                </w:p>
              </w:tc>
              <w:tc>
                <w:tcPr>
                  <w:tcW w:w="780" w:type="dxa"/>
                </w:tcPr>
                <w:p w14:paraId="5F6E2540" w14:textId="77777777" w:rsidR="00CF0D91" w:rsidRPr="00741F99" w:rsidRDefault="00CF0D91" w:rsidP="001A3946">
                  <w:pPr>
                    <w:jc w:val="center"/>
                    <w:rPr>
                      <w:sz w:val="16"/>
                      <w:szCs w:val="16"/>
                      <w:lang w:val="en-US"/>
                    </w:rPr>
                  </w:pPr>
                  <w:r w:rsidRPr="00741F99">
                    <w:rPr>
                      <w:sz w:val="16"/>
                      <w:szCs w:val="16"/>
                      <w:lang w:val="en-US"/>
                    </w:rPr>
                    <w:t>K48</w:t>
                  </w:r>
                </w:p>
              </w:tc>
              <w:tc>
                <w:tcPr>
                  <w:tcW w:w="937" w:type="dxa"/>
                </w:tcPr>
                <w:p w14:paraId="1F97EFBA" w14:textId="77777777" w:rsidR="00CF0D91" w:rsidRPr="00741F99" w:rsidRDefault="00CF0D91" w:rsidP="001A3946">
                  <w:pPr>
                    <w:jc w:val="center"/>
                    <w:rPr>
                      <w:sz w:val="16"/>
                      <w:szCs w:val="16"/>
                      <w:lang w:val="en-US"/>
                    </w:rPr>
                  </w:pPr>
                  <w:r w:rsidRPr="00741F99">
                    <w:rPr>
                      <w:sz w:val="16"/>
                      <w:szCs w:val="16"/>
                      <w:lang w:val="en-US"/>
                    </w:rPr>
                    <w:t>690</w:t>
                  </w:r>
                </w:p>
              </w:tc>
              <w:tc>
                <w:tcPr>
                  <w:tcW w:w="976" w:type="dxa"/>
                </w:tcPr>
                <w:p w14:paraId="22D4867E"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E385408" w14:textId="77777777" w:rsidR="00CF0D91" w:rsidRPr="00741F99" w:rsidRDefault="00CF0D91" w:rsidP="001A3946">
                  <w:pPr>
                    <w:jc w:val="center"/>
                    <w:rPr>
                      <w:sz w:val="16"/>
                      <w:szCs w:val="16"/>
                      <w:lang w:val="en-US"/>
                    </w:rPr>
                  </w:pPr>
                </w:p>
              </w:tc>
            </w:tr>
          </w:tbl>
          <w:p w14:paraId="122E0218" w14:textId="77777777" w:rsidR="00CF0D91" w:rsidRPr="00741F99" w:rsidRDefault="00CF0D91" w:rsidP="001A3946">
            <w:pPr>
              <w:rPr>
                <w:lang w:val="en-US"/>
              </w:rPr>
            </w:pPr>
            <w:r w:rsidRPr="00741F99">
              <w:rPr>
                <w:lang w:val="en-US"/>
              </w:rPr>
              <w:t xml:space="preserve">Table 1. Mandatory </w:t>
            </w:r>
            <w:r w:rsidR="001A4E6A" w:rsidRPr="00741F99">
              <w:rPr>
                <w:lang w:val="en-US"/>
              </w:rPr>
              <w:t>center</w:t>
            </w:r>
            <w:r w:rsidRPr="00741F99">
              <w:rPr>
                <w:lang w:val="en-US"/>
              </w:rPr>
              <w:t xml:space="preserve"> frequencies and signal bandwidths to receive</w:t>
            </w:r>
          </w:p>
          <w:p w14:paraId="0A131F99" w14:textId="4A99BCB6" w:rsidR="00CF0D91" w:rsidRDefault="00CF0D91" w:rsidP="001A3946">
            <w:pPr>
              <w:rPr>
                <w:lang w:val="en-US"/>
              </w:rPr>
            </w:pPr>
          </w:p>
          <w:p w14:paraId="06E97C38" w14:textId="464F2B9D" w:rsidR="00C86FF6" w:rsidRDefault="00C86FF6" w:rsidP="001A3946">
            <w:pPr>
              <w:rPr>
                <w:lang w:val="en-US"/>
              </w:rPr>
            </w:pPr>
          </w:p>
          <w:p w14:paraId="4811EB84" w14:textId="77777777" w:rsidR="00C86FF6" w:rsidRPr="00741F99" w:rsidRDefault="00C86FF6" w:rsidP="001A3946">
            <w:pPr>
              <w:rPr>
                <w:lang w:val="en-US"/>
              </w:rPr>
            </w:pPr>
          </w:p>
          <w:p w14:paraId="1AAFF1FF" w14:textId="77777777" w:rsidR="00CF0D91" w:rsidRPr="00741F99" w:rsidRDefault="00CF0D91" w:rsidP="001A3946">
            <w:pPr>
              <w:rPr>
                <w:lang w:val="en-US"/>
              </w:rPr>
            </w:pPr>
          </w:p>
        </w:tc>
      </w:tr>
      <w:tr w:rsidR="00CF0D91" w:rsidRPr="00741F99" w14:paraId="0A2A77F8" w14:textId="77777777">
        <w:trPr>
          <w:cantSplit/>
        </w:trPr>
        <w:tc>
          <w:tcPr>
            <w:tcW w:w="1418" w:type="dxa"/>
            <w:tcBorders>
              <w:left w:val="single" w:sz="8" w:space="0" w:color="000000"/>
              <w:bottom w:val="single" w:sz="8" w:space="0" w:color="000000"/>
            </w:tcBorders>
            <w:shd w:val="clear" w:color="auto" w:fill="BFBFBF"/>
          </w:tcPr>
          <w:p w14:paraId="36A79F51"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horzAnchor="margin" w:tblpXSpec="center" w:tblpY="375"/>
              <w:tblOverlap w:val="never"/>
              <w:tblW w:w="6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759"/>
              <w:gridCol w:w="1134"/>
              <w:gridCol w:w="851"/>
              <w:gridCol w:w="1134"/>
            </w:tblGrid>
            <w:tr w:rsidR="00CF0D91" w:rsidRPr="00741F99" w14:paraId="65724021" w14:textId="77777777" w:rsidTr="00C86FF6">
              <w:trPr>
                <w:cantSplit/>
              </w:trPr>
              <w:tc>
                <w:tcPr>
                  <w:tcW w:w="709" w:type="dxa"/>
                  <w:shd w:val="clear" w:color="auto" w:fill="D9D9D9" w:themeFill="background1" w:themeFillShade="D9"/>
                </w:tcPr>
                <w:p w14:paraId="5797ADAE"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70EEE27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17722162"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759" w:type="dxa"/>
                  <w:shd w:val="clear" w:color="auto" w:fill="D9D9D9" w:themeFill="background1" w:themeFillShade="D9"/>
                </w:tcPr>
                <w:p w14:paraId="10776AB8" w14:textId="77777777" w:rsidR="00CF0D91" w:rsidRPr="00741F99" w:rsidRDefault="00CF0D91" w:rsidP="001A3946">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5045DE93" w14:textId="77777777" w:rsidR="00CF0D91" w:rsidRPr="00741F99" w:rsidRDefault="00CF0D91" w:rsidP="001A3946">
                  <w:pPr>
                    <w:jc w:val="center"/>
                    <w:rPr>
                      <w:b/>
                      <w:sz w:val="16"/>
                      <w:szCs w:val="16"/>
                      <w:lang w:val="en-GB"/>
                    </w:rPr>
                  </w:pPr>
                  <w:r w:rsidRPr="00741F99">
                    <w:rPr>
                      <w:b/>
                      <w:sz w:val="16"/>
                      <w:szCs w:val="16"/>
                      <w:lang w:val="en-GB"/>
                    </w:rPr>
                    <w:t xml:space="preserve">Result 7MHz </w:t>
                  </w:r>
                </w:p>
                <w:p w14:paraId="23787D0E" w14:textId="77777777" w:rsidR="00CF0D91" w:rsidRPr="00741F99" w:rsidRDefault="00CF0D91" w:rsidP="001A3946">
                  <w:pPr>
                    <w:jc w:val="center"/>
                    <w:rPr>
                      <w:b/>
                      <w:sz w:val="16"/>
                      <w:szCs w:val="16"/>
                      <w:lang w:val="en-US"/>
                    </w:rPr>
                  </w:pPr>
                  <w:r w:rsidRPr="00741F99">
                    <w:rPr>
                      <w:b/>
                      <w:sz w:val="16"/>
                      <w:szCs w:val="16"/>
                      <w:lang w:val="en-US"/>
                    </w:rPr>
                    <w:t>OK or NOK</w:t>
                  </w:r>
                </w:p>
              </w:tc>
              <w:tc>
                <w:tcPr>
                  <w:tcW w:w="851" w:type="dxa"/>
                  <w:shd w:val="clear" w:color="auto" w:fill="D9D9D9" w:themeFill="background1" w:themeFillShade="D9"/>
                </w:tcPr>
                <w:p w14:paraId="606238C8" w14:textId="77777777" w:rsidR="00CF0D91" w:rsidRPr="00741F99" w:rsidRDefault="00CF0D91" w:rsidP="001A3946">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3329416D" w14:textId="77777777" w:rsidR="00CF0D91" w:rsidRPr="00741F99" w:rsidRDefault="00CF0D91" w:rsidP="001A3946">
                  <w:pPr>
                    <w:jc w:val="center"/>
                    <w:rPr>
                      <w:b/>
                      <w:sz w:val="16"/>
                      <w:szCs w:val="16"/>
                      <w:lang w:val="en-GB"/>
                    </w:rPr>
                  </w:pPr>
                  <w:r w:rsidRPr="00741F99">
                    <w:rPr>
                      <w:b/>
                      <w:sz w:val="16"/>
                      <w:szCs w:val="16"/>
                      <w:lang w:val="en-GB"/>
                    </w:rPr>
                    <w:t>Result 8MHz</w:t>
                  </w:r>
                </w:p>
                <w:p w14:paraId="50BFB43C" w14:textId="77777777" w:rsidR="00CF0D91" w:rsidRPr="00741F99" w:rsidRDefault="00CF0D91" w:rsidP="001A3946">
                  <w:pPr>
                    <w:ind w:left="-45" w:firstLine="45"/>
                    <w:jc w:val="center"/>
                    <w:rPr>
                      <w:b/>
                      <w:sz w:val="16"/>
                      <w:szCs w:val="16"/>
                      <w:lang w:val="en-US"/>
                    </w:rPr>
                  </w:pPr>
                  <w:r w:rsidRPr="00741F99">
                    <w:rPr>
                      <w:b/>
                      <w:sz w:val="16"/>
                      <w:szCs w:val="16"/>
                      <w:lang w:val="en-US"/>
                    </w:rPr>
                    <w:t>OK or NOK</w:t>
                  </w:r>
                </w:p>
              </w:tc>
            </w:tr>
            <w:tr w:rsidR="00CF0D91" w:rsidRPr="00741F99" w14:paraId="5EB4BBE0" w14:textId="77777777" w:rsidTr="00C86FF6">
              <w:trPr>
                <w:cantSplit/>
              </w:trPr>
              <w:tc>
                <w:tcPr>
                  <w:tcW w:w="709" w:type="dxa"/>
                  <w:vMerge w:val="restart"/>
                  <w:vAlign w:val="center"/>
                </w:tcPr>
                <w:p w14:paraId="6B132620" w14:textId="77777777" w:rsidR="00CF0D91" w:rsidRPr="00741F99" w:rsidRDefault="00CF0D91" w:rsidP="001A3946">
                  <w:pPr>
                    <w:jc w:val="center"/>
                    <w:rPr>
                      <w:sz w:val="16"/>
                      <w:szCs w:val="16"/>
                      <w:lang w:val="en-US"/>
                    </w:rPr>
                  </w:pPr>
                  <w:r w:rsidRPr="00741F99">
                    <w:rPr>
                      <w:sz w:val="16"/>
                      <w:szCs w:val="16"/>
                      <w:lang w:val="en-US"/>
                    </w:rPr>
                    <w:t>VHF</w:t>
                  </w:r>
                </w:p>
                <w:p w14:paraId="58AA884B" w14:textId="77777777" w:rsidR="00CF0D91" w:rsidRPr="00741F99" w:rsidRDefault="00CF0D91" w:rsidP="001A3946">
                  <w:pPr>
                    <w:jc w:val="center"/>
                    <w:rPr>
                      <w:sz w:val="16"/>
                      <w:szCs w:val="16"/>
                      <w:lang w:val="en-US"/>
                    </w:rPr>
                  </w:pPr>
                  <w:r w:rsidRPr="00741F99">
                    <w:rPr>
                      <w:sz w:val="16"/>
                      <w:szCs w:val="16"/>
                      <w:lang w:val="en-US"/>
                    </w:rPr>
                    <w:t>S I</w:t>
                  </w:r>
                </w:p>
              </w:tc>
              <w:tc>
                <w:tcPr>
                  <w:tcW w:w="780" w:type="dxa"/>
                </w:tcPr>
                <w:p w14:paraId="213B8A07" w14:textId="77777777" w:rsidR="00CF0D91" w:rsidRPr="00741F99" w:rsidRDefault="00CF0D91" w:rsidP="001A3946">
                  <w:pPr>
                    <w:jc w:val="center"/>
                    <w:rPr>
                      <w:sz w:val="16"/>
                      <w:szCs w:val="16"/>
                      <w:lang w:val="en-US"/>
                    </w:rPr>
                  </w:pPr>
                  <w:r w:rsidRPr="00741F99">
                    <w:rPr>
                      <w:sz w:val="16"/>
                      <w:szCs w:val="16"/>
                      <w:lang w:val="en-US"/>
                    </w:rPr>
                    <w:t>D1</w:t>
                  </w:r>
                </w:p>
              </w:tc>
              <w:tc>
                <w:tcPr>
                  <w:tcW w:w="937" w:type="dxa"/>
                </w:tcPr>
                <w:p w14:paraId="042AEDC9" w14:textId="77777777" w:rsidR="00CF0D91" w:rsidRPr="00741F99" w:rsidRDefault="00CF0D91" w:rsidP="001A3946">
                  <w:pPr>
                    <w:jc w:val="center"/>
                    <w:rPr>
                      <w:sz w:val="16"/>
                      <w:szCs w:val="16"/>
                      <w:lang w:val="en-US"/>
                    </w:rPr>
                  </w:pPr>
                  <w:r w:rsidRPr="00741F99">
                    <w:rPr>
                      <w:sz w:val="16"/>
                      <w:szCs w:val="16"/>
                      <w:lang w:val="en-US"/>
                    </w:rPr>
                    <w:t>114.0</w:t>
                  </w:r>
                </w:p>
              </w:tc>
              <w:tc>
                <w:tcPr>
                  <w:tcW w:w="759" w:type="dxa"/>
                </w:tcPr>
                <w:p w14:paraId="7DF0F72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2047A4A3" w14:textId="77777777" w:rsidR="00CF0D91" w:rsidRPr="00741F99" w:rsidRDefault="00CF0D91" w:rsidP="001A3946">
                  <w:pPr>
                    <w:jc w:val="center"/>
                    <w:rPr>
                      <w:sz w:val="16"/>
                      <w:szCs w:val="16"/>
                      <w:lang w:val="en-US"/>
                    </w:rPr>
                  </w:pPr>
                </w:p>
              </w:tc>
              <w:tc>
                <w:tcPr>
                  <w:tcW w:w="851" w:type="dxa"/>
                </w:tcPr>
                <w:p w14:paraId="7783BDA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410AC75" w14:textId="77777777" w:rsidR="00CF0D91" w:rsidRPr="00741F99" w:rsidRDefault="00CF0D91" w:rsidP="001A3946">
                  <w:pPr>
                    <w:ind w:left="-45" w:firstLine="45"/>
                    <w:jc w:val="center"/>
                    <w:rPr>
                      <w:sz w:val="16"/>
                      <w:szCs w:val="16"/>
                      <w:lang w:val="en-US"/>
                    </w:rPr>
                  </w:pPr>
                </w:p>
              </w:tc>
            </w:tr>
            <w:tr w:rsidR="00CF0D91" w:rsidRPr="00741F99" w14:paraId="4A5C3EF8" w14:textId="77777777" w:rsidTr="00C86FF6">
              <w:trPr>
                <w:cantSplit/>
              </w:trPr>
              <w:tc>
                <w:tcPr>
                  <w:tcW w:w="709" w:type="dxa"/>
                  <w:vMerge/>
                </w:tcPr>
                <w:p w14:paraId="56986321" w14:textId="77777777" w:rsidR="00CF0D91" w:rsidRPr="00741F99" w:rsidRDefault="00CF0D91" w:rsidP="001A3946">
                  <w:pPr>
                    <w:jc w:val="center"/>
                    <w:rPr>
                      <w:sz w:val="16"/>
                      <w:szCs w:val="16"/>
                      <w:lang w:val="en-US"/>
                    </w:rPr>
                  </w:pPr>
                </w:p>
              </w:tc>
              <w:tc>
                <w:tcPr>
                  <w:tcW w:w="780" w:type="dxa"/>
                </w:tcPr>
                <w:p w14:paraId="2F1FD244" w14:textId="77777777" w:rsidR="00CF0D91" w:rsidRPr="00741F99" w:rsidRDefault="00CF0D91" w:rsidP="001A3946">
                  <w:pPr>
                    <w:jc w:val="center"/>
                    <w:rPr>
                      <w:sz w:val="16"/>
                      <w:szCs w:val="16"/>
                      <w:lang w:val="en-US"/>
                    </w:rPr>
                  </w:pPr>
                  <w:r w:rsidRPr="00741F99">
                    <w:rPr>
                      <w:sz w:val="16"/>
                      <w:szCs w:val="16"/>
                      <w:lang w:val="en-US"/>
                    </w:rPr>
                    <w:t>S2</w:t>
                  </w:r>
                </w:p>
              </w:tc>
              <w:tc>
                <w:tcPr>
                  <w:tcW w:w="937" w:type="dxa"/>
                </w:tcPr>
                <w:p w14:paraId="72D2360B" w14:textId="77777777" w:rsidR="00CF0D91" w:rsidRPr="00741F99" w:rsidRDefault="00CF0D91" w:rsidP="001A3946">
                  <w:pPr>
                    <w:jc w:val="center"/>
                    <w:rPr>
                      <w:sz w:val="16"/>
                      <w:szCs w:val="16"/>
                      <w:lang w:val="en-US"/>
                    </w:rPr>
                  </w:pPr>
                  <w:r w:rsidRPr="00741F99">
                    <w:rPr>
                      <w:sz w:val="16"/>
                      <w:szCs w:val="16"/>
                      <w:lang w:val="en-US"/>
                    </w:rPr>
                    <w:t>114.5</w:t>
                  </w:r>
                </w:p>
              </w:tc>
              <w:tc>
                <w:tcPr>
                  <w:tcW w:w="759" w:type="dxa"/>
                </w:tcPr>
                <w:p w14:paraId="05703EC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E263396" w14:textId="77777777" w:rsidR="00CF0D91" w:rsidRPr="00741F99" w:rsidRDefault="00CF0D91" w:rsidP="001A3946">
                  <w:pPr>
                    <w:jc w:val="center"/>
                    <w:rPr>
                      <w:sz w:val="16"/>
                      <w:szCs w:val="16"/>
                      <w:lang w:val="en-US"/>
                    </w:rPr>
                  </w:pPr>
                </w:p>
              </w:tc>
              <w:tc>
                <w:tcPr>
                  <w:tcW w:w="851" w:type="dxa"/>
                </w:tcPr>
                <w:p w14:paraId="5A95D7A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17F43E3" w14:textId="77777777" w:rsidR="00CF0D91" w:rsidRPr="00741F99" w:rsidRDefault="00CF0D91" w:rsidP="001A3946">
                  <w:pPr>
                    <w:ind w:left="-45" w:firstLine="45"/>
                    <w:jc w:val="center"/>
                    <w:rPr>
                      <w:sz w:val="16"/>
                      <w:szCs w:val="16"/>
                      <w:lang w:val="en-US"/>
                    </w:rPr>
                  </w:pPr>
                </w:p>
              </w:tc>
            </w:tr>
            <w:tr w:rsidR="00CF0D91" w:rsidRPr="00741F99" w14:paraId="3FF5A624" w14:textId="77777777" w:rsidTr="00C86FF6">
              <w:trPr>
                <w:cantSplit/>
              </w:trPr>
              <w:tc>
                <w:tcPr>
                  <w:tcW w:w="709" w:type="dxa"/>
                  <w:vMerge/>
                </w:tcPr>
                <w:p w14:paraId="4FE89253" w14:textId="77777777" w:rsidR="00CF0D91" w:rsidRPr="00741F99" w:rsidRDefault="00CF0D91" w:rsidP="001A3946">
                  <w:pPr>
                    <w:jc w:val="center"/>
                    <w:rPr>
                      <w:sz w:val="16"/>
                      <w:szCs w:val="16"/>
                      <w:lang w:val="en-US"/>
                    </w:rPr>
                  </w:pPr>
                </w:p>
              </w:tc>
              <w:tc>
                <w:tcPr>
                  <w:tcW w:w="780" w:type="dxa"/>
                </w:tcPr>
                <w:p w14:paraId="28425903" w14:textId="77777777" w:rsidR="00CF0D91" w:rsidRPr="00741F99" w:rsidRDefault="00CF0D91" w:rsidP="001A3946">
                  <w:pPr>
                    <w:jc w:val="center"/>
                    <w:rPr>
                      <w:sz w:val="16"/>
                      <w:szCs w:val="16"/>
                      <w:lang w:val="en-US"/>
                    </w:rPr>
                  </w:pPr>
                  <w:r w:rsidRPr="00741F99">
                    <w:rPr>
                      <w:sz w:val="16"/>
                      <w:szCs w:val="16"/>
                      <w:lang w:val="en-US"/>
                    </w:rPr>
                    <w:t>S3</w:t>
                  </w:r>
                </w:p>
              </w:tc>
              <w:tc>
                <w:tcPr>
                  <w:tcW w:w="937" w:type="dxa"/>
                </w:tcPr>
                <w:p w14:paraId="145DA049" w14:textId="77777777" w:rsidR="00CF0D91" w:rsidRPr="00741F99" w:rsidRDefault="00CF0D91" w:rsidP="001A3946">
                  <w:pPr>
                    <w:jc w:val="center"/>
                    <w:rPr>
                      <w:sz w:val="16"/>
                      <w:szCs w:val="16"/>
                      <w:lang w:val="en-US"/>
                    </w:rPr>
                  </w:pPr>
                  <w:r w:rsidRPr="00741F99">
                    <w:rPr>
                      <w:sz w:val="16"/>
                      <w:szCs w:val="16"/>
                      <w:lang w:val="en-US"/>
                    </w:rPr>
                    <w:t>121.5</w:t>
                  </w:r>
                </w:p>
              </w:tc>
              <w:tc>
                <w:tcPr>
                  <w:tcW w:w="759" w:type="dxa"/>
                </w:tcPr>
                <w:p w14:paraId="66DABBF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706A4D25" w14:textId="77777777" w:rsidR="00CF0D91" w:rsidRPr="00741F99" w:rsidRDefault="00CF0D91" w:rsidP="001A3946">
                  <w:pPr>
                    <w:jc w:val="center"/>
                    <w:rPr>
                      <w:sz w:val="16"/>
                      <w:szCs w:val="16"/>
                      <w:lang w:val="en-US"/>
                    </w:rPr>
                  </w:pPr>
                </w:p>
              </w:tc>
              <w:tc>
                <w:tcPr>
                  <w:tcW w:w="851" w:type="dxa"/>
                </w:tcPr>
                <w:p w14:paraId="391E70C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FD9C208" w14:textId="77777777" w:rsidR="00CF0D91" w:rsidRPr="00741F99" w:rsidRDefault="00CF0D91" w:rsidP="001A3946">
                  <w:pPr>
                    <w:ind w:left="-45" w:firstLine="45"/>
                    <w:jc w:val="center"/>
                    <w:rPr>
                      <w:sz w:val="16"/>
                      <w:szCs w:val="16"/>
                      <w:lang w:val="en-US"/>
                    </w:rPr>
                  </w:pPr>
                </w:p>
              </w:tc>
            </w:tr>
            <w:tr w:rsidR="00CF0D91" w:rsidRPr="00741F99" w14:paraId="2A98C7D6" w14:textId="77777777" w:rsidTr="00C86FF6">
              <w:trPr>
                <w:cantSplit/>
              </w:trPr>
              <w:tc>
                <w:tcPr>
                  <w:tcW w:w="709" w:type="dxa"/>
                  <w:vMerge/>
                </w:tcPr>
                <w:p w14:paraId="4DF388DF" w14:textId="77777777" w:rsidR="00CF0D91" w:rsidRPr="00741F99" w:rsidRDefault="00CF0D91" w:rsidP="001A3946">
                  <w:pPr>
                    <w:jc w:val="center"/>
                    <w:rPr>
                      <w:sz w:val="16"/>
                      <w:szCs w:val="16"/>
                      <w:lang w:val="en-US"/>
                    </w:rPr>
                  </w:pPr>
                </w:p>
              </w:tc>
              <w:tc>
                <w:tcPr>
                  <w:tcW w:w="780" w:type="dxa"/>
                </w:tcPr>
                <w:p w14:paraId="12D6AC08" w14:textId="77777777" w:rsidR="00CF0D91" w:rsidRPr="00741F99" w:rsidRDefault="00CF0D91" w:rsidP="001A3946">
                  <w:pPr>
                    <w:jc w:val="center"/>
                    <w:rPr>
                      <w:sz w:val="16"/>
                      <w:szCs w:val="16"/>
                      <w:lang w:val="en-US"/>
                    </w:rPr>
                  </w:pPr>
                  <w:r w:rsidRPr="00741F99">
                    <w:rPr>
                      <w:sz w:val="16"/>
                      <w:szCs w:val="16"/>
                      <w:lang w:val="en-US"/>
                    </w:rPr>
                    <w:t>D2</w:t>
                  </w:r>
                </w:p>
              </w:tc>
              <w:tc>
                <w:tcPr>
                  <w:tcW w:w="937" w:type="dxa"/>
                </w:tcPr>
                <w:p w14:paraId="50925A4A" w14:textId="77777777" w:rsidR="00CF0D91" w:rsidRPr="00741F99" w:rsidRDefault="00CF0D91" w:rsidP="001A3946">
                  <w:pPr>
                    <w:jc w:val="center"/>
                    <w:rPr>
                      <w:sz w:val="16"/>
                      <w:szCs w:val="16"/>
                      <w:lang w:val="en-US"/>
                    </w:rPr>
                  </w:pPr>
                  <w:r w:rsidRPr="00741F99">
                    <w:rPr>
                      <w:sz w:val="16"/>
                      <w:szCs w:val="16"/>
                      <w:lang w:val="en-US"/>
                    </w:rPr>
                    <w:t>122.0</w:t>
                  </w:r>
                </w:p>
              </w:tc>
              <w:tc>
                <w:tcPr>
                  <w:tcW w:w="759" w:type="dxa"/>
                </w:tcPr>
                <w:p w14:paraId="199EA93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6CF79A0" w14:textId="77777777" w:rsidR="00CF0D91" w:rsidRPr="00741F99" w:rsidRDefault="00CF0D91" w:rsidP="001A3946">
                  <w:pPr>
                    <w:jc w:val="center"/>
                    <w:rPr>
                      <w:sz w:val="16"/>
                      <w:szCs w:val="16"/>
                      <w:lang w:val="en-US"/>
                    </w:rPr>
                  </w:pPr>
                </w:p>
              </w:tc>
              <w:tc>
                <w:tcPr>
                  <w:tcW w:w="851" w:type="dxa"/>
                </w:tcPr>
                <w:p w14:paraId="1079E19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ED132DB" w14:textId="77777777" w:rsidR="00CF0D91" w:rsidRPr="00741F99" w:rsidRDefault="00CF0D91" w:rsidP="001A3946">
                  <w:pPr>
                    <w:ind w:left="-45" w:firstLine="45"/>
                    <w:jc w:val="center"/>
                    <w:rPr>
                      <w:sz w:val="16"/>
                      <w:szCs w:val="16"/>
                      <w:lang w:val="en-US"/>
                    </w:rPr>
                  </w:pPr>
                </w:p>
              </w:tc>
            </w:tr>
            <w:tr w:rsidR="00CF0D91" w:rsidRPr="00741F99" w14:paraId="7CFE902A" w14:textId="77777777" w:rsidTr="00C86FF6">
              <w:trPr>
                <w:cantSplit/>
              </w:trPr>
              <w:tc>
                <w:tcPr>
                  <w:tcW w:w="709" w:type="dxa"/>
                  <w:vMerge/>
                </w:tcPr>
                <w:p w14:paraId="42373322" w14:textId="77777777" w:rsidR="00CF0D91" w:rsidRPr="00741F99" w:rsidRDefault="00CF0D91" w:rsidP="001A3946">
                  <w:pPr>
                    <w:jc w:val="center"/>
                    <w:rPr>
                      <w:sz w:val="16"/>
                      <w:szCs w:val="16"/>
                      <w:lang w:val="en-US"/>
                    </w:rPr>
                  </w:pPr>
                </w:p>
              </w:tc>
              <w:tc>
                <w:tcPr>
                  <w:tcW w:w="780" w:type="dxa"/>
                </w:tcPr>
                <w:p w14:paraId="5AB189C0" w14:textId="77777777" w:rsidR="00CF0D91" w:rsidRPr="00741F99" w:rsidRDefault="00CF0D91" w:rsidP="001A3946">
                  <w:pPr>
                    <w:jc w:val="center"/>
                    <w:rPr>
                      <w:sz w:val="16"/>
                      <w:szCs w:val="16"/>
                      <w:lang w:val="en-US"/>
                    </w:rPr>
                  </w:pPr>
                  <w:r w:rsidRPr="00741F99">
                    <w:rPr>
                      <w:sz w:val="16"/>
                      <w:szCs w:val="16"/>
                      <w:lang w:val="en-US"/>
                    </w:rPr>
                    <w:t>S4</w:t>
                  </w:r>
                </w:p>
              </w:tc>
              <w:tc>
                <w:tcPr>
                  <w:tcW w:w="937" w:type="dxa"/>
                </w:tcPr>
                <w:p w14:paraId="67FE61E4" w14:textId="77777777" w:rsidR="00CF0D91" w:rsidRPr="00741F99" w:rsidRDefault="00CF0D91" w:rsidP="001A3946">
                  <w:pPr>
                    <w:jc w:val="center"/>
                    <w:rPr>
                      <w:sz w:val="16"/>
                      <w:szCs w:val="16"/>
                      <w:lang w:val="en-US"/>
                    </w:rPr>
                  </w:pPr>
                  <w:r w:rsidRPr="00741F99">
                    <w:rPr>
                      <w:sz w:val="16"/>
                      <w:szCs w:val="16"/>
                      <w:lang w:val="en-US"/>
                    </w:rPr>
                    <w:t>128.5</w:t>
                  </w:r>
                </w:p>
              </w:tc>
              <w:tc>
                <w:tcPr>
                  <w:tcW w:w="759" w:type="dxa"/>
                </w:tcPr>
                <w:p w14:paraId="24FE4B2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A971E5E" w14:textId="77777777" w:rsidR="00CF0D91" w:rsidRPr="00741F99" w:rsidRDefault="00CF0D91" w:rsidP="001A3946">
                  <w:pPr>
                    <w:jc w:val="center"/>
                    <w:rPr>
                      <w:sz w:val="16"/>
                      <w:szCs w:val="16"/>
                      <w:lang w:val="en-US"/>
                    </w:rPr>
                  </w:pPr>
                </w:p>
              </w:tc>
              <w:tc>
                <w:tcPr>
                  <w:tcW w:w="851" w:type="dxa"/>
                </w:tcPr>
                <w:p w14:paraId="2274E34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3EE5B0" w14:textId="77777777" w:rsidR="00CF0D91" w:rsidRPr="00741F99" w:rsidRDefault="00CF0D91" w:rsidP="001A3946">
                  <w:pPr>
                    <w:ind w:left="-45" w:firstLine="45"/>
                    <w:jc w:val="center"/>
                    <w:rPr>
                      <w:sz w:val="16"/>
                      <w:szCs w:val="16"/>
                      <w:lang w:val="en-US"/>
                    </w:rPr>
                  </w:pPr>
                </w:p>
              </w:tc>
            </w:tr>
            <w:tr w:rsidR="00CF0D91" w:rsidRPr="00741F99" w14:paraId="7A9ADAB1" w14:textId="77777777" w:rsidTr="00C86FF6">
              <w:trPr>
                <w:cantSplit/>
              </w:trPr>
              <w:tc>
                <w:tcPr>
                  <w:tcW w:w="709" w:type="dxa"/>
                  <w:vMerge/>
                </w:tcPr>
                <w:p w14:paraId="4CED8595" w14:textId="77777777" w:rsidR="00CF0D91" w:rsidRPr="00741F99" w:rsidRDefault="00CF0D91" w:rsidP="001A3946">
                  <w:pPr>
                    <w:jc w:val="center"/>
                    <w:rPr>
                      <w:sz w:val="16"/>
                      <w:szCs w:val="16"/>
                      <w:lang w:val="en-US"/>
                    </w:rPr>
                  </w:pPr>
                </w:p>
              </w:tc>
              <w:tc>
                <w:tcPr>
                  <w:tcW w:w="780" w:type="dxa"/>
                </w:tcPr>
                <w:p w14:paraId="4F2A7560" w14:textId="77777777" w:rsidR="00CF0D91" w:rsidRPr="00741F99" w:rsidRDefault="00CF0D91" w:rsidP="001A3946">
                  <w:pPr>
                    <w:jc w:val="center"/>
                    <w:rPr>
                      <w:sz w:val="16"/>
                      <w:szCs w:val="16"/>
                      <w:lang w:val="en-US"/>
                    </w:rPr>
                  </w:pPr>
                  <w:r w:rsidRPr="00741F99">
                    <w:rPr>
                      <w:sz w:val="16"/>
                      <w:szCs w:val="16"/>
                      <w:lang w:val="en-US"/>
                    </w:rPr>
                    <w:t>D3</w:t>
                  </w:r>
                </w:p>
              </w:tc>
              <w:tc>
                <w:tcPr>
                  <w:tcW w:w="937" w:type="dxa"/>
                </w:tcPr>
                <w:p w14:paraId="2AE5D252" w14:textId="77777777" w:rsidR="00CF0D91" w:rsidRPr="00741F99" w:rsidRDefault="00CF0D91" w:rsidP="001A3946">
                  <w:pPr>
                    <w:jc w:val="center"/>
                    <w:rPr>
                      <w:sz w:val="16"/>
                      <w:szCs w:val="16"/>
                      <w:lang w:val="en-US"/>
                    </w:rPr>
                  </w:pPr>
                  <w:r w:rsidRPr="00741F99">
                    <w:rPr>
                      <w:sz w:val="16"/>
                      <w:szCs w:val="16"/>
                      <w:lang w:val="en-US"/>
                    </w:rPr>
                    <w:t>130.0</w:t>
                  </w:r>
                </w:p>
              </w:tc>
              <w:tc>
                <w:tcPr>
                  <w:tcW w:w="759" w:type="dxa"/>
                </w:tcPr>
                <w:p w14:paraId="4DC2639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5735C7E" w14:textId="77777777" w:rsidR="00CF0D91" w:rsidRPr="00741F99" w:rsidRDefault="00CF0D91" w:rsidP="001A3946">
                  <w:pPr>
                    <w:jc w:val="center"/>
                    <w:rPr>
                      <w:sz w:val="16"/>
                      <w:szCs w:val="16"/>
                      <w:lang w:val="en-US"/>
                    </w:rPr>
                  </w:pPr>
                </w:p>
              </w:tc>
              <w:tc>
                <w:tcPr>
                  <w:tcW w:w="851" w:type="dxa"/>
                </w:tcPr>
                <w:p w14:paraId="25B00FF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E602C92" w14:textId="77777777" w:rsidR="00CF0D91" w:rsidRPr="00741F99" w:rsidRDefault="00CF0D91" w:rsidP="001A3946">
                  <w:pPr>
                    <w:ind w:left="-45" w:firstLine="45"/>
                    <w:jc w:val="center"/>
                    <w:rPr>
                      <w:sz w:val="16"/>
                      <w:szCs w:val="16"/>
                      <w:lang w:val="en-US"/>
                    </w:rPr>
                  </w:pPr>
                </w:p>
              </w:tc>
            </w:tr>
            <w:tr w:rsidR="00CF0D91" w:rsidRPr="00741F99" w14:paraId="2DC47092" w14:textId="77777777" w:rsidTr="00C86FF6">
              <w:trPr>
                <w:cantSplit/>
              </w:trPr>
              <w:tc>
                <w:tcPr>
                  <w:tcW w:w="709" w:type="dxa"/>
                  <w:vMerge/>
                </w:tcPr>
                <w:p w14:paraId="21C4A9AB" w14:textId="77777777" w:rsidR="00CF0D91" w:rsidRPr="00741F99" w:rsidRDefault="00CF0D91" w:rsidP="001A3946">
                  <w:pPr>
                    <w:jc w:val="center"/>
                    <w:rPr>
                      <w:sz w:val="16"/>
                      <w:szCs w:val="16"/>
                      <w:lang w:val="en-US"/>
                    </w:rPr>
                  </w:pPr>
                </w:p>
              </w:tc>
              <w:tc>
                <w:tcPr>
                  <w:tcW w:w="780" w:type="dxa"/>
                </w:tcPr>
                <w:p w14:paraId="10ADD838" w14:textId="77777777" w:rsidR="00CF0D91" w:rsidRPr="00741F99" w:rsidRDefault="00CF0D91" w:rsidP="001A3946">
                  <w:pPr>
                    <w:jc w:val="center"/>
                    <w:rPr>
                      <w:sz w:val="16"/>
                      <w:szCs w:val="16"/>
                      <w:lang w:val="en-US"/>
                    </w:rPr>
                  </w:pPr>
                  <w:r w:rsidRPr="00741F99">
                    <w:rPr>
                      <w:sz w:val="16"/>
                      <w:szCs w:val="16"/>
                      <w:lang w:val="en-US"/>
                    </w:rPr>
                    <w:t>S5</w:t>
                  </w:r>
                </w:p>
              </w:tc>
              <w:tc>
                <w:tcPr>
                  <w:tcW w:w="937" w:type="dxa"/>
                </w:tcPr>
                <w:p w14:paraId="784CA0AD" w14:textId="77777777" w:rsidR="00CF0D91" w:rsidRPr="00741F99" w:rsidRDefault="00CF0D91" w:rsidP="001A3946">
                  <w:pPr>
                    <w:jc w:val="center"/>
                    <w:rPr>
                      <w:sz w:val="16"/>
                      <w:szCs w:val="16"/>
                      <w:lang w:val="en-US"/>
                    </w:rPr>
                  </w:pPr>
                  <w:r w:rsidRPr="00741F99">
                    <w:rPr>
                      <w:sz w:val="16"/>
                      <w:szCs w:val="16"/>
                      <w:lang w:val="en-US"/>
                    </w:rPr>
                    <w:t>135.5</w:t>
                  </w:r>
                </w:p>
              </w:tc>
              <w:tc>
                <w:tcPr>
                  <w:tcW w:w="759" w:type="dxa"/>
                </w:tcPr>
                <w:p w14:paraId="2EBCFFD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3B0943C" w14:textId="77777777" w:rsidR="00CF0D91" w:rsidRPr="00741F99" w:rsidRDefault="00CF0D91" w:rsidP="001A3946">
                  <w:pPr>
                    <w:jc w:val="center"/>
                    <w:rPr>
                      <w:sz w:val="16"/>
                      <w:szCs w:val="16"/>
                      <w:lang w:val="en-US"/>
                    </w:rPr>
                  </w:pPr>
                </w:p>
              </w:tc>
              <w:tc>
                <w:tcPr>
                  <w:tcW w:w="851" w:type="dxa"/>
                </w:tcPr>
                <w:p w14:paraId="4833783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96EB0E" w14:textId="77777777" w:rsidR="00CF0D91" w:rsidRPr="00741F99" w:rsidRDefault="00CF0D91" w:rsidP="001A3946">
                  <w:pPr>
                    <w:ind w:left="-45" w:firstLine="45"/>
                    <w:jc w:val="center"/>
                    <w:rPr>
                      <w:sz w:val="16"/>
                      <w:szCs w:val="16"/>
                      <w:lang w:val="en-US"/>
                    </w:rPr>
                  </w:pPr>
                </w:p>
              </w:tc>
            </w:tr>
            <w:tr w:rsidR="00CF0D91" w:rsidRPr="00741F99" w14:paraId="34E64218" w14:textId="77777777" w:rsidTr="00C86FF6">
              <w:trPr>
                <w:cantSplit/>
              </w:trPr>
              <w:tc>
                <w:tcPr>
                  <w:tcW w:w="709" w:type="dxa"/>
                  <w:vMerge/>
                </w:tcPr>
                <w:p w14:paraId="641F6DE0" w14:textId="77777777" w:rsidR="00CF0D91" w:rsidRPr="00741F99" w:rsidRDefault="00CF0D91" w:rsidP="001A3946">
                  <w:pPr>
                    <w:jc w:val="center"/>
                    <w:rPr>
                      <w:sz w:val="16"/>
                      <w:szCs w:val="16"/>
                      <w:lang w:val="en-US"/>
                    </w:rPr>
                  </w:pPr>
                </w:p>
              </w:tc>
              <w:tc>
                <w:tcPr>
                  <w:tcW w:w="780" w:type="dxa"/>
                </w:tcPr>
                <w:p w14:paraId="24C7063D" w14:textId="77777777" w:rsidR="00CF0D91" w:rsidRPr="00741F99" w:rsidRDefault="00CF0D91" w:rsidP="001A3946">
                  <w:pPr>
                    <w:jc w:val="center"/>
                    <w:rPr>
                      <w:sz w:val="16"/>
                      <w:szCs w:val="16"/>
                      <w:lang w:val="en-US"/>
                    </w:rPr>
                  </w:pPr>
                  <w:r w:rsidRPr="00741F99">
                    <w:rPr>
                      <w:sz w:val="16"/>
                      <w:szCs w:val="16"/>
                      <w:lang w:val="en-US"/>
                    </w:rPr>
                    <w:t>D4</w:t>
                  </w:r>
                </w:p>
              </w:tc>
              <w:tc>
                <w:tcPr>
                  <w:tcW w:w="937" w:type="dxa"/>
                </w:tcPr>
                <w:p w14:paraId="0247202A" w14:textId="77777777" w:rsidR="00CF0D91" w:rsidRPr="00741F99" w:rsidRDefault="00CF0D91" w:rsidP="001A3946">
                  <w:pPr>
                    <w:jc w:val="center"/>
                    <w:rPr>
                      <w:sz w:val="16"/>
                      <w:szCs w:val="16"/>
                      <w:lang w:val="en-US"/>
                    </w:rPr>
                  </w:pPr>
                  <w:r w:rsidRPr="00741F99">
                    <w:rPr>
                      <w:sz w:val="16"/>
                      <w:szCs w:val="16"/>
                      <w:lang w:val="en-US"/>
                    </w:rPr>
                    <w:t>138.0</w:t>
                  </w:r>
                </w:p>
              </w:tc>
              <w:tc>
                <w:tcPr>
                  <w:tcW w:w="759" w:type="dxa"/>
                </w:tcPr>
                <w:p w14:paraId="7DA9A21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FBCBE26" w14:textId="77777777" w:rsidR="00CF0D91" w:rsidRPr="00741F99" w:rsidRDefault="00CF0D91" w:rsidP="001A3946">
                  <w:pPr>
                    <w:jc w:val="center"/>
                    <w:rPr>
                      <w:sz w:val="16"/>
                      <w:szCs w:val="16"/>
                      <w:lang w:val="en-US"/>
                    </w:rPr>
                  </w:pPr>
                </w:p>
              </w:tc>
              <w:tc>
                <w:tcPr>
                  <w:tcW w:w="851" w:type="dxa"/>
                </w:tcPr>
                <w:p w14:paraId="36D7AE9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B50C6C6" w14:textId="77777777" w:rsidR="00CF0D91" w:rsidRPr="00741F99" w:rsidRDefault="00CF0D91" w:rsidP="001A3946">
                  <w:pPr>
                    <w:ind w:left="-45" w:firstLine="45"/>
                    <w:jc w:val="center"/>
                    <w:rPr>
                      <w:sz w:val="16"/>
                      <w:szCs w:val="16"/>
                      <w:lang w:val="en-US"/>
                    </w:rPr>
                  </w:pPr>
                </w:p>
              </w:tc>
            </w:tr>
            <w:tr w:rsidR="00CF0D91" w:rsidRPr="00741F99" w14:paraId="1FFD5A91" w14:textId="77777777" w:rsidTr="00C86FF6">
              <w:trPr>
                <w:cantSplit/>
              </w:trPr>
              <w:tc>
                <w:tcPr>
                  <w:tcW w:w="709" w:type="dxa"/>
                  <w:vMerge/>
                </w:tcPr>
                <w:p w14:paraId="008253FC" w14:textId="77777777" w:rsidR="00CF0D91" w:rsidRPr="00741F99" w:rsidRDefault="00CF0D91" w:rsidP="001A3946">
                  <w:pPr>
                    <w:jc w:val="center"/>
                    <w:rPr>
                      <w:sz w:val="16"/>
                      <w:szCs w:val="16"/>
                      <w:lang w:val="en-US"/>
                    </w:rPr>
                  </w:pPr>
                </w:p>
              </w:tc>
              <w:tc>
                <w:tcPr>
                  <w:tcW w:w="780" w:type="dxa"/>
                </w:tcPr>
                <w:p w14:paraId="22DCA60B" w14:textId="77777777" w:rsidR="00CF0D91" w:rsidRPr="00741F99" w:rsidRDefault="00CF0D91" w:rsidP="001A3946">
                  <w:pPr>
                    <w:jc w:val="center"/>
                    <w:rPr>
                      <w:sz w:val="16"/>
                      <w:szCs w:val="16"/>
                      <w:lang w:val="en-US"/>
                    </w:rPr>
                  </w:pPr>
                  <w:r w:rsidRPr="00741F99">
                    <w:rPr>
                      <w:sz w:val="16"/>
                      <w:szCs w:val="16"/>
                      <w:lang w:val="en-US"/>
                    </w:rPr>
                    <w:t>S6</w:t>
                  </w:r>
                </w:p>
              </w:tc>
              <w:tc>
                <w:tcPr>
                  <w:tcW w:w="937" w:type="dxa"/>
                </w:tcPr>
                <w:p w14:paraId="05DAB005" w14:textId="77777777" w:rsidR="00CF0D91" w:rsidRPr="00741F99" w:rsidRDefault="00CF0D91" w:rsidP="001A3946">
                  <w:pPr>
                    <w:jc w:val="center"/>
                    <w:rPr>
                      <w:sz w:val="16"/>
                      <w:szCs w:val="16"/>
                      <w:lang w:val="en-US"/>
                    </w:rPr>
                  </w:pPr>
                  <w:r w:rsidRPr="00741F99">
                    <w:rPr>
                      <w:sz w:val="16"/>
                      <w:szCs w:val="16"/>
                      <w:lang w:val="en-US"/>
                    </w:rPr>
                    <w:t>142.5</w:t>
                  </w:r>
                </w:p>
              </w:tc>
              <w:tc>
                <w:tcPr>
                  <w:tcW w:w="759" w:type="dxa"/>
                </w:tcPr>
                <w:p w14:paraId="319F5B6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981C390" w14:textId="77777777" w:rsidR="00CF0D91" w:rsidRPr="00741F99" w:rsidRDefault="00CF0D91" w:rsidP="001A3946">
                  <w:pPr>
                    <w:jc w:val="center"/>
                    <w:rPr>
                      <w:sz w:val="16"/>
                      <w:szCs w:val="16"/>
                      <w:lang w:val="en-US"/>
                    </w:rPr>
                  </w:pPr>
                </w:p>
              </w:tc>
              <w:tc>
                <w:tcPr>
                  <w:tcW w:w="851" w:type="dxa"/>
                </w:tcPr>
                <w:p w14:paraId="12383E4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2BAB6A4" w14:textId="77777777" w:rsidR="00CF0D91" w:rsidRPr="00741F99" w:rsidRDefault="00CF0D91" w:rsidP="001A3946">
                  <w:pPr>
                    <w:ind w:left="-45" w:firstLine="45"/>
                    <w:jc w:val="center"/>
                    <w:rPr>
                      <w:sz w:val="16"/>
                      <w:szCs w:val="16"/>
                      <w:lang w:val="en-US"/>
                    </w:rPr>
                  </w:pPr>
                </w:p>
              </w:tc>
            </w:tr>
            <w:tr w:rsidR="00CF0D91" w:rsidRPr="00741F99" w14:paraId="5ABB7688" w14:textId="77777777" w:rsidTr="00C86FF6">
              <w:trPr>
                <w:cantSplit/>
              </w:trPr>
              <w:tc>
                <w:tcPr>
                  <w:tcW w:w="709" w:type="dxa"/>
                  <w:vMerge/>
                </w:tcPr>
                <w:p w14:paraId="55882DDD" w14:textId="77777777" w:rsidR="00CF0D91" w:rsidRPr="00741F99" w:rsidRDefault="00CF0D91" w:rsidP="001A3946">
                  <w:pPr>
                    <w:jc w:val="center"/>
                    <w:rPr>
                      <w:sz w:val="16"/>
                      <w:szCs w:val="16"/>
                      <w:lang w:val="en-US"/>
                    </w:rPr>
                  </w:pPr>
                </w:p>
              </w:tc>
              <w:tc>
                <w:tcPr>
                  <w:tcW w:w="780" w:type="dxa"/>
                </w:tcPr>
                <w:p w14:paraId="6454522C" w14:textId="77777777" w:rsidR="00CF0D91" w:rsidRPr="00741F99" w:rsidRDefault="00CF0D91" w:rsidP="001A3946">
                  <w:pPr>
                    <w:jc w:val="center"/>
                    <w:rPr>
                      <w:sz w:val="16"/>
                      <w:szCs w:val="16"/>
                      <w:lang w:val="en-US"/>
                    </w:rPr>
                  </w:pPr>
                  <w:r w:rsidRPr="00741F99">
                    <w:rPr>
                      <w:sz w:val="16"/>
                      <w:szCs w:val="16"/>
                      <w:lang w:val="en-US"/>
                    </w:rPr>
                    <w:t>D5</w:t>
                  </w:r>
                </w:p>
              </w:tc>
              <w:tc>
                <w:tcPr>
                  <w:tcW w:w="937" w:type="dxa"/>
                </w:tcPr>
                <w:p w14:paraId="11E1487D" w14:textId="77777777" w:rsidR="00CF0D91" w:rsidRPr="00741F99" w:rsidRDefault="00CF0D91" w:rsidP="001A3946">
                  <w:pPr>
                    <w:jc w:val="center"/>
                    <w:rPr>
                      <w:sz w:val="16"/>
                      <w:szCs w:val="16"/>
                      <w:lang w:val="en-US"/>
                    </w:rPr>
                  </w:pPr>
                  <w:r w:rsidRPr="00741F99">
                    <w:rPr>
                      <w:sz w:val="16"/>
                      <w:szCs w:val="16"/>
                      <w:lang w:val="en-US"/>
                    </w:rPr>
                    <w:t>146.0</w:t>
                  </w:r>
                </w:p>
              </w:tc>
              <w:tc>
                <w:tcPr>
                  <w:tcW w:w="759" w:type="dxa"/>
                </w:tcPr>
                <w:p w14:paraId="0AA6A97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6C03411" w14:textId="77777777" w:rsidR="00CF0D91" w:rsidRPr="00741F99" w:rsidRDefault="00CF0D91" w:rsidP="001A3946">
                  <w:pPr>
                    <w:jc w:val="center"/>
                    <w:rPr>
                      <w:sz w:val="16"/>
                      <w:szCs w:val="16"/>
                      <w:lang w:val="en-US"/>
                    </w:rPr>
                  </w:pPr>
                </w:p>
              </w:tc>
              <w:tc>
                <w:tcPr>
                  <w:tcW w:w="851" w:type="dxa"/>
                </w:tcPr>
                <w:p w14:paraId="069A30F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4563851" w14:textId="77777777" w:rsidR="00CF0D91" w:rsidRPr="00741F99" w:rsidRDefault="00CF0D91" w:rsidP="001A3946">
                  <w:pPr>
                    <w:ind w:left="-45" w:firstLine="45"/>
                    <w:jc w:val="center"/>
                    <w:rPr>
                      <w:sz w:val="16"/>
                      <w:szCs w:val="16"/>
                      <w:lang w:val="en-US"/>
                    </w:rPr>
                  </w:pPr>
                </w:p>
              </w:tc>
            </w:tr>
            <w:tr w:rsidR="00CF0D91" w:rsidRPr="00741F99" w14:paraId="2F8F526D" w14:textId="77777777" w:rsidTr="00C86FF6">
              <w:trPr>
                <w:cantSplit/>
              </w:trPr>
              <w:tc>
                <w:tcPr>
                  <w:tcW w:w="709" w:type="dxa"/>
                  <w:vMerge/>
                </w:tcPr>
                <w:p w14:paraId="64BF29F4" w14:textId="77777777" w:rsidR="00CF0D91" w:rsidRPr="00741F99" w:rsidRDefault="00CF0D91" w:rsidP="001A3946">
                  <w:pPr>
                    <w:jc w:val="center"/>
                    <w:rPr>
                      <w:sz w:val="16"/>
                      <w:szCs w:val="16"/>
                      <w:lang w:val="en-US"/>
                    </w:rPr>
                  </w:pPr>
                </w:p>
              </w:tc>
              <w:tc>
                <w:tcPr>
                  <w:tcW w:w="780" w:type="dxa"/>
                </w:tcPr>
                <w:p w14:paraId="14B95AB9" w14:textId="77777777" w:rsidR="00CF0D91" w:rsidRPr="00741F99" w:rsidRDefault="00CF0D91" w:rsidP="001A3946">
                  <w:pPr>
                    <w:jc w:val="center"/>
                    <w:rPr>
                      <w:sz w:val="16"/>
                      <w:szCs w:val="16"/>
                      <w:lang w:val="en-US"/>
                    </w:rPr>
                  </w:pPr>
                  <w:r w:rsidRPr="00741F99">
                    <w:rPr>
                      <w:sz w:val="16"/>
                      <w:szCs w:val="16"/>
                      <w:lang w:val="en-US"/>
                    </w:rPr>
                    <w:t>S7</w:t>
                  </w:r>
                </w:p>
              </w:tc>
              <w:tc>
                <w:tcPr>
                  <w:tcW w:w="937" w:type="dxa"/>
                </w:tcPr>
                <w:p w14:paraId="25DA1FF5" w14:textId="77777777" w:rsidR="00CF0D91" w:rsidRPr="00741F99" w:rsidRDefault="00CF0D91" w:rsidP="001A3946">
                  <w:pPr>
                    <w:jc w:val="center"/>
                    <w:rPr>
                      <w:sz w:val="16"/>
                      <w:szCs w:val="16"/>
                      <w:lang w:val="en-US"/>
                    </w:rPr>
                  </w:pPr>
                  <w:r w:rsidRPr="00741F99">
                    <w:rPr>
                      <w:sz w:val="16"/>
                      <w:szCs w:val="16"/>
                      <w:lang w:val="en-US"/>
                    </w:rPr>
                    <w:t>149.5</w:t>
                  </w:r>
                </w:p>
              </w:tc>
              <w:tc>
                <w:tcPr>
                  <w:tcW w:w="759" w:type="dxa"/>
                </w:tcPr>
                <w:p w14:paraId="3C08CF0C"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8FBDF6B" w14:textId="77777777" w:rsidR="00CF0D91" w:rsidRPr="00741F99" w:rsidRDefault="00CF0D91" w:rsidP="001A3946">
                  <w:pPr>
                    <w:jc w:val="center"/>
                    <w:rPr>
                      <w:sz w:val="16"/>
                      <w:szCs w:val="16"/>
                      <w:lang w:val="en-US"/>
                    </w:rPr>
                  </w:pPr>
                </w:p>
              </w:tc>
              <w:tc>
                <w:tcPr>
                  <w:tcW w:w="851" w:type="dxa"/>
                </w:tcPr>
                <w:p w14:paraId="31B6E077"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FCE11D7" w14:textId="77777777" w:rsidR="00CF0D91" w:rsidRPr="00741F99" w:rsidRDefault="00CF0D91" w:rsidP="001A3946">
                  <w:pPr>
                    <w:ind w:left="-45" w:firstLine="45"/>
                    <w:jc w:val="center"/>
                    <w:rPr>
                      <w:sz w:val="16"/>
                      <w:szCs w:val="16"/>
                      <w:lang w:val="en-US"/>
                    </w:rPr>
                  </w:pPr>
                </w:p>
              </w:tc>
            </w:tr>
            <w:tr w:rsidR="00CF0D91" w:rsidRPr="00741F99" w14:paraId="22B8EE0F" w14:textId="77777777" w:rsidTr="00C86FF6">
              <w:trPr>
                <w:cantSplit/>
              </w:trPr>
              <w:tc>
                <w:tcPr>
                  <w:tcW w:w="709" w:type="dxa"/>
                  <w:vMerge/>
                </w:tcPr>
                <w:p w14:paraId="2859F9F7" w14:textId="77777777" w:rsidR="00CF0D91" w:rsidRPr="00741F99" w:rsidRDefault="00CF0D91" w:rsidP="001A3946">
                  <w:pPr>
                    <w:jc w:val="center"/>
                    <w:rPr>
                      <w:sz w:val="16"/>
                      <w:szCs w:val="16"/>
                      <w:lang w:val="en-US"/>
                    </w:rPr>
                  </w:pPr>
                </w:p>
              </w:tc>
              <w:tc>
                <w:tcPr>
                  <w:tcW w:w="780" w:type="dxa"/>
                </w:tcPr>
                <w:p w14:paraId="1ED72E75" w14:textId="77777777" w:rsidR="00CF0D91" w:rsidRPr="00741F99" w:rsidRDefault="00CF0D91" w:rsidP="001A3946">
                  <w:pPr>
                    <w:jc w:val="center"/>
                    <w:rPr>
                      <w:sz w:val="16"/>
                      <w:szCs w:val="16"/>
                      <w:lang w:val="en-US"/>
                    </w:rPr>
                  </w:pPr>
                  <w:r w:rsidRPr="00741F99">
                    <w:rPr>
                      <w:sz w:val="16"/>
                      <w:szCs w:val="16"/>
                      <w:lang w:val="en-US"/>
                    </w:rPr>
                    <w:t>D6</w:t>
                  </w:r>
                </w:p>
              </w:tc>
              <w:tc>
                <w:tcPr>
                  <w:tcW w:w="937" w:type="dxa"/>
                </w:tcPr>
                <w:p w14:paraId="401DFB0C" w14:textId="77777777" w:rsidR="00CF0D91" w:rsidRPr="00741F99" w:rsidRDefault="00CF0D91" w:rsidP="001A3946">
                  <w:pPr>
                    <w:jc w:val="center"/>
                    <w:rPr>
                      <w:sz w:val="16"/>
                      <w:szCs w:val="16"/>
                      <w:lang w:val="en-US"/>
                    </w:rPr>
                  </w:pPr>
                  <w:r w:rsidRPr="00741F99">
                    <w:rPr>
                      <w:sz w:val="16"/>
                      <w:szCs w:val="16"/>
                      <w:lang w:val="en-US"/>
                    </w:rPr>
                    <w:t>154.0</w:t>
                  </w:r>
                </w:p>
              </w:tc>
              <w:tc>
                <w:tcPr>
                  <w:tcW w:w="759" w:type="dxa"/>
                </w:tcPr>
                <w:p w14:paraId="5934CC35"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98AE6B8" w14:textId="77777777" w:rsidR="00CF0D91" w:rsidRPr="00741F99" w:rsidRDefault="00CF0D91" w:rsidP="001A3946">
                  <w:pPr>
                    <w:jc w:val="center"/>
                    <w:rPr>
                      <w:sz w:val="16"/>
                      <w:szCs w:val="16"/>
                      <w:lang w:val="en-US"/>
                    </w:rPr>
                  </w:pPr>
                </w:p>
              </w:tc>
              <w:tc>
                <w:tcPr>
                  <w:tcW w:w="851" w:type="dxa"/>
                </w:tcPr>
                <w:p w14:paraId="40C1F60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C08A543" w14:textId="77777777" w:rsidR="00CF0D91" w:rsidRPr="00741F99" w:rsidRDefault="00CF0D91" w:rsidP="001A3946">
                  <w:pPr>
                    <w:ind w:left="-45" w:firstLine="45"/>
                    <w:jc w:val="center"/>
                    <w:rPr>
                      <w:sz w:val="16"/>
                      <w:szCs w:val="16"/>
                      <w:lang w:val="en-US"/>
                    </w:rPr>
                  </w:pPr>
                </w:p>
              </w:tc>
            </w:tr>
            <w:tr w:rsidR="00CF0D91" w:rsidRPr="00741F99" w14:paraId="38F5C20C" w14:textId="77777777" w:rsidTr="00C86FF6">
              <w:trPr>
                <w:cantSplit/>
              </w:trPr>
              <w:tc>
                <w:tcPr>
                  <w:tcW w:w="709" w:type="dxa"/>
                  <w:vMerge/>
                </w:tcPr>
                <w:p w14:paraId="2B916C86" w14:textId="77777777" w:rsidR="00CF0D91" w:rsidRPr="00741F99" w:rsidRDefault="00CF0D91" w:rsidP="001A3946">
                  <w:pPr>
                    <w:jc w:val="center"/>
                    <w:rPr>
                      <w:sz w:val="16"/>
                      <w:szCs w:val="16"/>
                      <w:lang w:val="en-US"/>
                    </w:rPr>
                  </w:pPr>
                </w:p>
              </w:tc>
              <w:tc>
                <w:tcPr>
                  <w:tcW w:w="780" w:type="dxa"/>
                </w:tcPr>
                <w:p w14:paraId="04FD1791" w14:textId="77777777" w:rsidR="00CF0D91" w:rsidRPr="00741F99" w:rsidRDefault="00CF0D91" w:rsidP="001A3946">
                  <w:pPr>
                    <w:jc w:val="center"/>
                    <w:rPr>
                      <w:sz w:val="16"/>
                      <w:szCs w:val="16"/>
                      <w:lang w:val="en-US"/>
                    </w:rPr>
                  </w:pPr>
                  <w:r w:rsidRPr="00741F99">
                    <w:rPr>
                      <w:sz w:val="16"/>
                      <w:szCs w:val="16"/>
                      <w:lang w:val="en-US"/>
                    </w:rPr>
                    <w:t>S8</w:t>
                  </w:r>
                </w:p>
              </w:tc>
              <w:tc>
                <w:tcPr>
                  <w:tcW w:w="937" w:type="dxa"/>
                </w:tcPr>
                <w:p w14:paraId="7C7DC2B4" w14:textId="77777777" w:rsidR="00CF0D91" w:rsidRPr="00741F99" w:rsidRDefault="00CF0D91" w:rsidP="001A3946">
                  <w:pPr>
                    <w:jc w:val="center"/>
                    <w:rPr>
                      <w:sz w:val="16"/>
                      <w:szCs w:val="16"/>
                      <w:lang w:val="en-US"/>
                    </w:rPr>
                  </w:pPr>
                  <w:r w:rsidRPr="00741F99">
                    <w:rPr>
                      <w:sz w:val="16"/>
                      <w:szCs w:val="16"/>
                      <w:lang w:val="en-US"/>
                    </w:rPr>
                    <w:t>156.5</w:t>
                  </w:r>
                </w:p>
              </w:tc>
              <w:tc>
                <w:tcPr>
                  <w:tcW w:w="759" w:type="dxa"/>
                </w:tcPr>
                <w:p w14:paraId="7FA379F5"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D8AB4E6" w14:textId="77777777" w:rsidR="00CF0D91" w:rsidRPr="00741F99" w:rsidRDefault="00CF0D91" w:rsidP="001A3946">
                  <w:pPr>
                    <w:jc w:val="center"/>
                    <w:rPr>
                      <w:sz w:val="16"/>
                      <w:szCs w:val="16"/>
                      <w:lang w:val="en-US"/>
                    </w:rPr>
                  </w:pPr>
                </w:p>
              </w:tc>
              <w:tc>
                <w:tcPr>
                  <w:tcW w:w="851" w:type="dxa"/>
                </w:tcPr>
                <w:p w14:paraId="0D4AB00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54EBEAE" w14:textId="77777777" w:rsidR="00CF0D91" w:rsidRPr="00741F99" w:rsidRDefault="00CF0D91" w:rsidP="001A3946">
                  <w:pPr>
                    <w:ind w:left="-45" w:firstLine="45"/>
                    <w:jc w:val="center"/>
                    <w:rPr>
                      <w:sz w:val="16"/>
                      <w:szCs w:val="16"/>
                      <w:lang w:val="en-US"/>
                    </w:rPr>
                  </w:pPr>
                </w:p>
              </w:tc>
            </w:tr>
            <w:tr w:rsidR="00CF0D91" w:rsidRPr="00741F99" w14:paraId="0F81B613" w14:textId="77777777" w:rsidTr="00C86FF6">
              <w:trPr>
                <w:cantSplit/>
              </w:trPr>
              <w:tc>
                <w:tcPr>
                  <w:tcW w:w="709" w:type="dxa"/>
                  <w:vMerge/>
                </w:tcPr>
                <w:p w14:paraId="47221FF9" w14:textId="77777777" w:rsidR="00CF0D91" w:rsidRPr="00741F99" w:rsidRDefault="00CF0D91" w:rsidP="001A3946">
                  <w:pPr>
                    <w:jc w:val="center"/>
                    <w:rPr>
                      <w:sz w:val="16"/>
                      <w:szCs w:val="16"/>
                      <w:lang w:val="en-US"/>
                    </w:rPr>
                  </w:pPr>
                </w:p>
              </w:tc>
              <w:tc>
                <w:tcPr>
                  <w:tcW w:w="780" w:type="dxa"/>
                </w:tcPr>
                <w:p w14:paraId="03317697" w14:textId="77777777" w:rsidR="00CF0D91" w:rsidRPr="00741F99" w:rsidRDefault="00CF0D91" w:rsidP="001A3946">
                  <w:pPr>
                    <w:jc w:val="center"/>
                    <w:rPr>
                      <w:sz w:val="16"/>
                      <w:szCs w:val="16"/>
                      <w:lang w:val="en-US"/>
                    </w:rPr>
                  </w:pPr>
                  <w:r w:rsidRPr="00741F99">
                    <w:rPr>
                      <w:sz w:val="16"/>
                      <w:szCs w:val="16"/>
                      <w:lang w:val="en-US"/>
                    </w:rPr>
                    <w:t>D7</w:t>
                  </w:r>
                </w:p>
              </w:tc>
              <w:tc>
                <w:tcPr>
                  <w:tcW w:w="937" w:type="dxa"/>
                </w:tcPr>
                <w:p w14:paraId="1B9F3E3F" w14:textId="77777777" w:rsidR="00CF0D91" w:rsidRPr="00741F99" w:rsidRDefault="00CF0D91" w:rsidP="001A3946">
                  <w:pPr>
                    <w:jc w:val="center"/>
                    <w:rPr>
                      <w:sz w:val="16"/>
                      <w:szCs w:val="16"/>
                      <w:lang w:val="en-US"/>
                    </w:rPr>
                  </w:pPr>
                  <w:r w:rsidRPr="00741F99">
                    <w:rPr>
                      <w:sz w:val="16"/>
                      <w:szCs w:val="16"/>
                      <w:lang w:val="en-US"/>
                    </w:rPr>
                    <w:t>162.0</w:t>
                  </w:r>
                </w:p>
              </w:tc>
              <w:tc>
                <w:tcPr>
                  <w:tcW w:w="759" w:type="dxa"/>
                </w:tcPr>
                <w:p w14:paraId="4723C3F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222AE3B" w14:textId="77777777" w:rsidR="00CF0D91" w:rsidRPr="00741F99" w:rsidRDefault="00CF0D91" w:rsidP="001A3946">
                  <w:pPr>
                    <w:jc w:val="center"/>
                    <w:rPr>
                      <w:sz w:val="16"/>
                      <w:szCs w:val="16"/>
                      <w:lang w:val="en-US"/>
                    </w:rPr>
                  </w:pPr>
                </w:p>
              </w:tc>
              <w:tc>
                <w:tcPr>
                  <w:tcW w:w="851" w:type="dxa"/>
                </w:tcPr>
                <w:p w14:paraId="4782E7C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4035933" w14:textId="77777777" w:rsidR="00CF0D91" w:rsidRPr="00741F99" w:rsidRDefault="00CF0D91" w:rsidP="001A3946">
                  <w:pPr>
                    <w:ind w:left="-45" w:firstLine="45"/>
                    <w:jc w:val="center"/>
                    <w:rPr>
                      <w:sz w:val="16"/>
                      <w:szCs w:val="16"/>
                      <w:lang w:val="en-US"/>
                    </w:rPr>
                  </w:pPr>
                </w:p>
              </w:tc>
            </w:tr>
            <w:tr w:rsidR="00CF0D91" w:rsidRPr="00741F99" w14:paraId="784064C5" w14:textId="77777777" w:rsidTr="00C86FF6">
              <w:trPr>
                <w:cantSplit/>
              </w:trPr>
              <w:tc>
                <w:tcPr>
                  <w:tcW w:w="709" w:type="dxa"/>
                  <w:vMerge/>
                </w:tcPr>
                <w:p w14:paraId="7E32A162" w14:textId="77777777" w:rsidR="00CF0D91" w:rsidRPr="00741F99" w:rsidRDefault="00CF0D91" w:rsidP="001A3946">
                  <w:pPr>
                    <w:jc w:val="center"/>
                    <w:rPr>
                      <w:sz w:val="16"/>
                      <w:szCs w:val="16"/>
                      <w:lang w:val="en-US"/>
                    </w:rPr>
                  </w:pPr>
                </w:p>
              </w:tc>
              <w:tc>
                <w:tcPr>
                  <w:tcW w:w="780" w:type="dxa"/>
                </w:tcPr>
                <w:p w14:paraId="77662C6D" w14:textId="77777777" w:rsidR="00CF0D91" w:rsidRPr="00741F99" w:rsidRDefault="00CF0D91" w:rsidP="001A3946">
                  <w:pPr>
                    <w:jc w:val="center"/>
                    <w:rPr>
                      <w:sz w:val="16"/>
                      <w:szCs w:val="16"/>
                      <w:lang w:val="en-US"/>
                    </w:rPr>
                  </w:pPr>
                  <w:r w:rsidRPr="00741F99">
                    <w:rPr>
                      <w:sz w:val="16"/>
                      <w:szCs w:val="16"/>
                      <w:lang w:val="en-US"/>
                    </w:rPr>
                    <w:t>S9</w:t>
                  </w:r>
                </w:p>
              </w:tc>
              <w:tc>
                <w:tcPr>
                  <w:tcW w:w="937" w:type="dxa"/>
                </w:tcPr>
                <w:p w14:paraId="25C34D4E" w14:textId="77777777" w:rsidR="00CF0D91" w:rsidRPr="00741F99" w:rsidRDefault="00CF0D91" w:rsidP="001A3946">
                  <w:pPr>
                    <w:jc w:val="center"/>
                    <w:rPr>
                      <w:sz w:val="16"/>
                      <w:szCs w:val="16"/>
                      <w:lang w:val="en-US"/>
                    </w:rPr>
                  </w:pPr>
                  <w:r w:rsidRPr="00741F99">
                    <w:rPr>
                      <w:sz w:val="16"/>
                      <w:szCs w:val="16"/>
                      <w:lang w:val="en-US"/>
                    </w:rPr>
                    <w:t>163.5</w:t>
                  </w:r>
                </w:p>
              </w:tc>
              <w:tc>
                <w:tcPr>
                  <w:tcW w:w="759" w:type="dxa"/>
                </w:tcPr>
                <w:p w14:paraId="50797EF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0092E43" w14:textId="77777777" w:rsidR="00CF0D91" w:rsidRPr="00741F99" w:rsidRDefault="00CF0D91" w:rsidP="001A3946">
                  <w:pPr>
                    <w:jc w:val="center"/>
                    <w:rPr>
                      <w:sz w:val="16"/>
                      <w:szCs w:val="16"/>
                      <w:lang w:val="en-US"/>
                    </w:rPr>
                  </w:pPr>
                </w:p>
              </w:tc>
              <w:tc>
                <w:tcPr>
                  <w:tcW w:w="851" w:type="dxa"/>
                </w:tcPr>
                <w:p w14:paraId="5B409A5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86D681F" w14:textId="77777777" w:rsidR="00CF0D91" w:rsidRPr="00741F99" w:rsidRDefault="00CF0D91" w:rsidP="001A3946">
                  <w:pPr>
                    <w:ind w:left="-45" w:firstLine="45"/>
                    <w:jc w:val="center"/>
                    <w:rPr>
                      <w:sz w:val="16"/>
                      <w:szCs w:val="16"/>
                      <w:lang w:val="en-US"/>
                    </w:rPr>
                  </w:pPr>
                </w:p>
              </w:tc>
            </w:tr>
            <w:tr w:rsidR="00CF0D91" w:rsidRPr="00741F99" w14:paraId="4E5C6406" w14:textId="77777777" w:rsidTr="00C86FF6">
              <w:trPr>
                <w:cantSplit/>
              </w:trPr>
              <w:tc>
                <w:tcPr>
                  <w:tcW w:w="709" w:type="dxa"/>
                  <w:vMerge/>
                </w:tcPr>
                <w:p w14:paraId="5966CEE7" w14:textId="77777777" w:rsidR="00CF0D91" w:rsidRPr="00741F99" w:rsidRDefault="00CF0D91" w:rsidP="001A3946">
                  <w:pPr>
                    <w:jc w:val="center"/>
                    <w:rPr>
                      <w:sz w:val="16"/>
                      <w:szCs w:val="16"/>
                      <w:lang w:val="en-US"/>
                    </w:rPr>
                  </w:pPr>
                </w:p>
              </w:tc>
              <w:tc>
                <w:tcPr>
                  <w:tcW w:w="780" w:type="dxa"/>
                </w:tcPr>
                <w:p w14:paraId="581C5F24" w14:textId="77777777" w:rsidR="00CF0D91" w:rsidRPr="00741F99" w:rsidRDefault="00CF0D91" w:rsidP="001A3946">
                  <w:pPr>
                    <w:jc w:val="center"/>
                    <w:rPr>
                      <w:sz w:val="16"/>
                      <w:szCs w:val="16"/>
                      <w:lang w:val="en-US"/>
                    </w:rPr>
                  </w:pPr>
                  <w:r w:rsidRPr="00741F99">
                    <w:rPr>
                      <w:sz w:val="16"/>
                      <w:szCs w:val="16"/>
                      <w:lang w:val="en-US"/>
                    </w:rPr>
                    <w:t>D8</w:t>
                  </w:r>
                </w:p>
              </w:tc>
              <w:tc>
                <w:tcPr>
                  <w:tcW w:w="937" w:type="dxa"/>
                </w:tcPr>
                <w:p w14:paraId="537ABF25" w14:textId="77777777" w:rsidR="00CF0D91" w:rsidRPr="00741F99" w:rsidRDefault="00CF0D91" w:rsidP="001A3946">
                  <w:pPr>
                    <w:jc w:val="center"/>
                    <w:rPr>
                      <w:sz w:val="16"/>
                      <w:szCs w:val="16"/>
                      <w:lang w:val="en-US"/>
                    </w:rPr>
                  </w:pPr>
                  <w:r w:rsidRPr="00741F99">
                    <w:rPr>
                      <w:sz w:val="16"/>
                      <w:szCs w:val="16"/>
                      <w:lang w:val="en-US"/>
                    </w:rPr>
                    <w:t>170.0</w:t>
                  </w:r>
                </w:p>
              </w:tc>
              <w:tc>
                <w:tcPr>
                  <w:tcW w:w="759" w:type="dxa"/>
                </w:tcPr>
                <w:p w14:paraId="2703CAD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88FF6E" w14:textId="77777777" w:rsidR="00CF0D91" w:rsidRPr="00741F99" w:rsidRDefault="00CF0D91" w:rsidP="001A3946">
                  <w:pPr>
                    <w:jc w:val="center"/>
                    <w:rPr>
                      <w:sz w:val="16"/>
                      <w:szCs w:val="16"/>
                      <w:lang w:val="en-US"/>
                    </w:rPr>
                  </w:pPr>
                </w:p>
              </w:tc>
              <w:tc>
                <w:tcPr>
                  <w:tcW w:w="851" w:type="dxa"/>
                </w:tcPr>
                <w:p w14:paraId="3DBC05B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1330BE6" w14:textId="77777777" w:rsidR="00CF0D91" w:rsidRPr="00741F99" w:rsidRDefault="00CF0D91" w:rsidP="001A3946">
                  <w:pPr>
                    <w:ind w:left="-45" w:firstLine="45"/>
                    <w:jc w:val="center"/>
                    <w:rPr>
                      <w:sz w:val="16"/>
                      <w:szCs w:val="16"/>
                      <w:lang w:val="en-US"/>
                    </w:rPr>
                  </w:pPr>
                </w:p>
              </w:tc>
            </w:tr>
            <w:tr w:rsidR="00CF0D91" w:rsidRPr="00741F99" w14:paraId="022E67E7" w14:textId="77777777" w:rsidTr="00C86FF6">
              <w:trPr>
                <w:cantSplit/>
              </w:trPr>
              <w:tc>
                <w:tcPr>
                  <w:tcW w:w="709" w:type="dxa"/>
                  <w:vMerge/>
                </w:tcPr>
                <w:p w14:paraId="4976228E" w14:textId="77777777" w:rsidR="00CF0D91" w:rsidRPr="00741F99" w:rsidRDefault="00CF0D91" w:rsidP="001A3946">
                  <w:pPr>
                    <w:jc w:val="center"/>
                    <w:rPr>
                      <w:sz w:val="16"/>
                      <w:szCs w:val="16"/>
                      <w:lang w:val="en-US"/>
                    </w:rPr>
                  </w:pPr>
                </w:p>
              </w:tc>
              <w:tc>
                <w:tcPr>
                  <w:tcW w:w="780" w:type="dxa"/>
                </w:tcPr>
                <w:p w14:paraId="54187C66" w14:textId="77777777" w:rsidR="00CF0D91" w:rsidRPr="00741F99" w:rsidRDefault="00CF0D91" w:rsidP="001A3946">
                  <w:pPr>
                    <w:jc w:val="center"/>
                    <w:rPr>
                      <w:sz w:val="16"/>
                      <w:szCs w:val="16"/>
                      <w:lang w:val="en-US"/>
                    </w:rPr>
                  </w:pPr>
                  <w:r w:rsidRPr="00741F99">
                    <w:rPr>
                      <w:sz w:val="16"/>
                      <w:szCs w:val="16"/>
                      <w:lang w:val="en-US"/>
                    </w:rPr>
                    <w:t>S10</w:t>
                  </w:r>
                </w:p>
              </w:tc>
              <w:tc>
                <w:tcPr>
                  <w:tcW w:w="937" w:type="dxa"/>
                </w:tcPr>
                <w:p w14:paraId="4A693497" w14:textId="77777777" w:rsidR="00CF0D91" w:rsidRPr="00741F99" w:rsidRDefault="00CF0D91" w:rsidP="001A3946">
                  <w:pPr>
                    <w:jc w:val="center"/>
                    <w:rPr>
                      <w:sz w:val="16"/>
                      <w:szCs w:val="16"/>
                      <w:lang w:val="en-US"/>
                    </w:rPr>
                  </w:pPr>
                  <w:r w:rsidRPr="00741F99">
                    <w:rPr>
                      <w:sz w:val="16"/>
                      <w:szCs w:val="16"/>
                      <w:lang w:val="en-US"/>
                    </w:rPr>
                    <w:t>170.5</w:t>
                  </w:r>
                </w:p>
              </w:tc>
              <w:tc>
                <w:tcPr>
                  <w:tcW w:w="759" w:type="dxa"/>
                </w:tcPr>
                <w:p w14:paraId="41134F0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Borders>
                    <w:bottom w:val="single" w:sz="4" w:space="0" w:color="auto"/>
                  </w:tcBorders>
                </w:tcPr>
                <w:p w14:paraId="1CCBDF5E" w14:textId="77777777" w:rsidR="00CF0D91" w:rsidRPr="00741F99" w:rsidRDefault="00CF0D91" w:rsidP="001A3946">
                  <w:pPr>
                    <w:jc w:val="center"/>
                    <w:rPr>
                      <w:sz w:val="16"/>
                      <w:szCs w:val="16"/>
                      <w:lang w:val="en-US"/>
                    </w:rPr>
                  </w:pPr>
                </w:p>
              </w:tc>
              <w:tc>
                <w:tcPr>
                  <w:tcW w:w="851" w:type="dxa"/>
                </w:tcPr>
                <w:p w14:paraId="5444DD7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0F1AAB2" w14:textId="77777777" w:rsidR="00CF0D91" w:rsidRPr="00741F99" w:rsidRDefault="00CF0D91" w:rsidP="001A3946">
                  <w:pPr>
                    <w:ind w:left="-45" w:firstLine="45"/>
                    <w:jc w:val="center"/>
                    <w:rPr>
                      <w:sz w:val="16"/>
                      <w:szCs w:val="16"/>
                      <w:lang w:val="en-US"/>
                    </w:rPr>
                  </w:pPr>
                </w:p>
              </w:tc>
            </w:tr>
            <w:tr w:rsidR="00CF0D91" w:rsidRPr="00741F99" w14:paraId="76F9E8F7" w14:textId="77777777" w:rsidTr="00C86FF6">
              <w:trPr>
                <w:cantSplit/>
              </w:trPr>
              <w:tc>
                <w:tcPr>
                  <w:tcW w:w="709" w:type="dxa"/>
                  <w:vMerge w:val="restart"/>
                  <w:vAlign w:val="center"/>
                </w:tcPr>
                <w:p w14:paraId="4954B87F" w14:textId="77777777" w:rsidR="00CF0D91" w:rsidRPr="00741F99" w:rsidRDefault="00CF0D91" w:rsidP="001A3946">
                  <w:pPr>
                    <w:jc w:val="center"/>
                    <w:rPr>
                      <w:sz w:val="16"/>
                      <w:szCs w:val="16"/>
                      <w:lang w:val="en-US"/>
                    </w:rPr>
                  </w:pPr>
                  <w:r w:rsidRPr="00741F99">
                    <w:rPr>
                      <w:sz w:val="16"/>
                      <w:szCs w:val="16"/>
                      <w:lang w:val="en-US"/>
                    </w:rPr>
                    <w:t>VHF III</w:t>
                  </w:r>
                </w:p>
              </w:tc>
              <w:tc>
                <w:tcPr>
                  <w:tcW w:w="780" w:type="dxa"/>
                </w:tcPr>
                <w:p w14:paraId="5236C717" w14:textId="77777777" w:rsidR="00CF0D91" w:rsidRPr="00741F99" w:rsidRDefault="00CF0D91" w:rsidP="001A3946">
                  <w:pPr>
                    <w:jc w:val="center"/>
                    <w:rPr>
                      <w:sz w:val="16"/>
                      <w:szCs w:val="16"/>
                      <w:lang w:val="en-US"/>
                    </w:rPr>
                  </w:pPr>
                  <w:r w:rsidRPr="00741F99">
                    <w:rPr>
                      <w:sz w:val="16"/>
                      <w:szCs w:val="16"/>
                      <w:lang w:val="en-US"/>
                    </w:rPr>
                    <w:t>K5</w:t>
                  </w:r>
                </w:p>
              </w:tc>
              <w:tc>
                <w:tcPr>
                  <w:tcW w:w="937" w:type="dxa"/>
                </w:tcPr>
                <w:p w14:paraId="1A809DDE" w14:textId="77777777" w:rsidR="00CF0D91" w:rsidRPr="00741F99" w:rsidRDefault="00CF0D91" w:rsidP="001A3946">
                  <w:pPr>
                    <w:jc w:val="center"/>
                    <w:rPr>
                      <w:sz w:val="16"/>
                      <w:szCs w:val="16"/>
                      <w:lang w:val="en-US"/>
                    </w:rPr>
                  </w:pPr>
                  <w:r w:rsidRPr="00741F99">
                    <w:rPr>
                      <w:sz w:val="16"/>
                      <w:szCs w:val="16"/>
                      <w:lang w:val="en-US"/>
                    </w:rPr>
                    <w:t>177.5</w:t>
                  </w:r>
                </w:p>
              </w:tc>
              <w:tc>
                <w:tcPr>
                  <w:tcW w:w="759" w:type="dxa"/>
                </w:tcPr>
                <w:p w14:paraId="5334FF5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333FD67" w14:textId="77777777" w:rsidR="00CF0D91" w:rsidRPr="00741F99" w:rsidRDefault="00CF0D91" w:rsidP="001A3946">
                  <w:pPr>
                    <w:jc w:val="center"/>
                    <w:rPr>
                      <w:sz w:val="16"/>
                      <w:szCs w:val="16"/>
                      <w:lang w:val="en-US"/>
                    </w:rPr>
                  </w:pPr>
                </w:p>
              </w:tc>
              <w:tc>
                <w:tcPr>
                  <w:tcW w:w="851" w:type="dxa"/>
                </w:tcPr>
                <w:p w14:paraId="6C8D219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D4FBC5B" w14:textId="77777777" w:rsidR="00CF0D91" w:rsidRPr="00741F99" w:rsidRDefault="00CF0D91" w:rsidP="001A3946">
                  <w:pPr>
                    <w:ind w:left="-45" w:firstLine="45"/>
                    <w:jc w:val="center"/>
                    <w:rPr>
                      <w:sz w:val="16"/>
                      <w:szCs w:val="16"/>
                      <w:lang w:val="en-US"/>
                    </w:rPr>
                  </w:pPr>
                </w:p>
              </w:tc>
            </w:tr>
            <w:tr w:rsidR="00CF0D91" w:rsidRPr="00741F99" w14:paraId="7E750E99" w14:textId="77777777" w:rsidTr="00C86FF6">
              <w:trPr>
                <w:cantSplit/>
              </w:trPr>
              <w:tc>
                <w:tcPr>
                  <w:tcW w:w="709" w:type="dxa"/>
                  <w:vMerge/>
                  <w:vAlign w:val="center"/>
                </w:tcPr>
                <w:p w14:paraId="6C6B39F3" w14:textId="77777777" w:rsidR="00CF0D91" w:rsidRPr="00741F99" w:rsidRDefault="00CF0D91" w:rsidP="001A3946">
                  <w:pPr>
                    <w:jc w:val="center"/>
                    <w:rPr>
                      <w:sz w:val="16"/>
                      <w:szCs w:val="16"/>
                      <w:lang w:val="en-US"/>
                    </w:rPr>
                  </w:pPr>
                </w:p>
              </w:tc>
              <w:tc>
                <w:tcPr>
                  <w:tcW w:w="780" w:type="dxa"/>
                </w:tcPr>
                <w:p w14:paraId="689B009B" w14:textId="77777777" w:rsidR="00CF0D91" w:rsidRPr="00741F99" w:rsidRDefault="00CF0D91" w:rsidP="001A3946">
                  <w:pPr>
                    <w:jc w:val="center"/>
                    <w:rPr>
                      <w:sz w:val="16"/>
                      <w:szCs w:val="16"/>
                      <w:lang w:val="en-US"/>
                    </w:rPr>
                  </w:pPr>
                  <w:r w:rsidRPr="00741F99">
                    <w:rPr>
                      <w:sz w:val="16"/>
                      <w:szCs w:val="16"/>
                      <w:lang w:val="en-US"/>
                    </w:rPr>
                    <w:t>D9</w:t>
                  </w:r>
                </w:p>
              </w:tc>
              <w:tc>
                <w:tcPr>
                  <w:tcW w:w="937" w:type="dxa"/>
                </w:tcPr>
                <w:p w14:paraId="1D7338B7" w14:textId="77777777" w:rsidR="00CF0D91" w:rsidRPr="00741F99" w:rsidRDefault="00CF0D91" w:rsidP="001A3946">
                  <w:pPr>
                    <w:jc w:val="center"/>
                    <w:rPr>
                      <w:sz w:val="16"/>
                      <w:szCs w:val="16"/>
                      <w:lang w:val="en-US"/>
                    </w:rPr>
                  </w:pPr>
                  <w:r w:rsidRPr="00741F99">
                    <w:rPr>
                      <w:sz w:val="16"/>
                      <w:szCs w:val="16"/>
                      <w:lang w:val="en-US"/>
                    </w:rPr>
                    <w:t>178.0</w:t>
                  </w:r>
                </w:p>
              </w:tc>
              <w:tc>
                <w:tcPr>
                  <w:tcW w:w="759" w:type="dxa"/>
                </w:tcPr>
                <w:p w14:paraId="6853885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7A3475A" w14:textId="77777777" w:rsidR="00CF0D91" w:rsidRPr="00741F99" w:rsidRDefault="00CF0D91" w:rsidP="001A3946">
                  <w:pPr>
                    <w:jc w:val="center"/>
                    <w:rPr>
                      <w:sz w:val="16"/>
                      <w:szCs w:val="16"/>
                      <w:lang w:val="en-US"/>
                    </w:rPr>
                  </w:pPr>
                </w:p>
              </w:tc>
              <w:tc>
                <w:tcPr>
                  <w:tcW w:w="851" w:type="dxa"/>
                </w:tcPr>
                <w:p w14:paraId="7DF5334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2BD97CB" w14:textId="77777777" w:rsidR="00CF0D91" w:rsidRPr="00741F99" w:rsidRDefault="00CF0D91" w:rsidP="001A3946">
                  <w:pPr>
                    <w:ind w:left="-45" w:firstLine="45"/>
                    <w:jc w:val="center"/>
                    <w:rPr>
                      <w:sz w:val="16"/>
                      <w:szCs w:val="16"/>
                      <w:lang w:val="en-US"/>
                    </w:rPr>
                  </w:pPr>
                </w:p>
              </w:tc>
            </w:tr>
            <w:tr w:rsidR="00CF0D91" w:rsidRPr="00741F99" w14:paraId="3571FDDE" w14:textId="77777777" w:rsidTr="00C86FF6">
              <w:trPr>
                <w:cantSplit/>
              </w:trPr>
              <w:tc>
                <w:tcPr>
                  <w:tcW w:w="709" w:type="dxa"/>
                  <w:vMerge/>
                </w:tcPr>
                <w:p w14:paraId="6BBE0B33" w14:textId="77777777" w:rsidR="00CF0D91" w:rsidRPr="00741F99" w:rsidRDefault="00CF0D91" w:rsidP="001A3946">
                  <w:pPr>
                    <w:jc w:val="center"/>
                    <w:rPr>
                      <w:sz w:val="16"/>
                      <w:szCs w:val="16"/>
                      <w:lang w:val="en-US"/>
                    </w:rPr>
                  </w:pPr>
                </w:p>
              </w:tc>
              <w:tc>
                <w:tcPr>
                  <w:tcW w:w="780" w:type="dxa"/>
                </w:tcPr>
                <w:p w14:paraId="74C09B09" w14:textId="77777777" w:rsidR="00CF0D91" w:rsidRPr="00741F99" w:rsidRDefault="00CF0D91" w:rsidP="001A3946">
                  <w:pPr>
                    <w:jc w:val="center"/>
                    <w:rPr>
                      <w:sz w:val="16"/>
                      <w:szCs w:val="16"/>
                      <w:lang w:val="en-US"/>
                    </w:rPr>
                  </w:pPr>
                  <w:r w:rsidRPr="00741F99">
                    <w:rPr>
                      <w:sz w:val="16"/>
                      <w:szCs w:val="16"/>
                      <w:lang w:val="en-US"/>
                    </w:rPr>
                    <w:t>K6</w:t>
                  </w:r>
                </w:p>
              </w:tc>
              <w:tc>
                <w:tcPr>
                  <w:tcW w:w="937" w:type="dxa"/>
                </w:tcPr>
                <w:p w14:paraId="1C089DAF" w14:textId="77777777" w:rsidR="00CF0D91" w:rsidRPr="00741F99" w:rsidRDefault="00CF0D91" w:rsidP="001A3946">
                  <w:pPr>
                    <w:jc w:val="center"/>
                    <w:rPr>
                      <w:sz w:val="16"/>
                      <w:szCs w:val="16"/>
                      <w:lang w:val="en-US"/>
                    </w:rPr>
                  </w:pPr>
                  <w:r w:rsidRPr="00741F99">
                    <w:rPr>
                      <w:sz w:val="16"/>
                      <w:szCs w:val="16"/>
                      <w:lang w:val="en-US"/>
                    </w:rPr>
                    <w:t>184.5</w:t>
                  </w:r>
                </w:p>
              </w:tc>
              <w:tc>
                <w:tcPr>
                  <w:tcW w:w="759" w:type="dxa"/>
                </w:tcPr>
                <w:p w14:paraId="11960E5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4B0787E" w14:textId="77777777" w:rsidR="00CF0D91" w:rsidRPr="00741F99" w:rsidRDefault="00CF0D91" w:rsidP="001A3946">
                  <w:pPr>
                    <w:jc w:val="center"/>
                    <w:rPr>
                      <w:sz w:val="16"/>
                      <w:szCs w:val="16"/>
                      <w:lang w:val="en-US"/>
                    </w:rPr>
                  </w:pPr>
                </w:p>
              </w:tc>
              <w:tc>
                <w:tcPr>
                  <w:tcW w:w="851" w:type="dxa"/>
                </w:tcPr>
                <w:p w14:paraId="410B5AA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BA1B38C" w14:textId="77777777" w:rsidR="00CF0D91" w:rsidRPr="00741F99" w:rsidRDefault="00CF0D91" w:rsidP="001A3946">
                  <w:pPr>
                    <w:ind w:left="-45" w:firstLine="45"/>
                    <w:jc w:val="center"/>
                    <w:rPr>
                      <w:sz w:val="16"/>
                      <w:szCs w:val="16"/>
                      <w:lang w:val="en-US"/>
                    </w:rPr>
                  </w:pPr>
                </w:p>
              </w:tc>
            </w:tr>
            <w:tr w:rsidR="00CF0D91" w:rsidRPr="00741F99" w14:paraId="59DBE86F" w14:textId="77777777" w:rsidTr="00C86FF6">
              <w:trPr>
                <w:cantSplit/>
              </w:trPr>
              <w:tc>
                <w:tcPr>
                  <w:tcW w:w="709" w:type="dxa"/>
                  <w:vMerge/>
                </w:tcPr>
                <w:p w14:paraId="7124F8CD" w14:textId="77777777" w:rsidR="00CF0D91" w:rsidRPr="00741F99" w:rsidRDefault="00CF0D91" w:rsidP="001A3946">
                  <w:pPr>
                    <w:jc w:val="center"/>
                    <w:rPr>
                      <w:sz w:val="16"/>
                      <w:szCs w:val="16"/>
                      <w:lang w:val="en-US"/>
                    </w:rPr>
                  </w:pPr>
                </w:p>
              </w:tc>
              <w:tc>
                <w:tcPr>
                  <w:tcW w:w="780" w:type="dxa"/>
                </w:tcPr>
                <w:p w14:paraId="3269B16E" w14:textId="77777777" w:rsidR="00CF0D91" w:rsidRPr="00741F99" w:rsidRDefault="00CF0D91" w:rsidP="001A3946">
                  <w:pPr>
                    <w:jc w:val="center"/>
                    <w:rPr>
                      <w:sz w:val="16"/>
                      <w:szCs w:val="16"/>
                      <w:lang w:val="en-US"/>
                    </w:rPr>
                  </w:pPr>
                  <w:r w:rsidRPr="00741F99">
                    <w:rPr>
                      <w:sz w:val="16"/>
                      <w:szCs w:val="16"/>
                      <w:lang w:val="en-US"/>
                    </w:rPr>
                    <w:t>D10</w:t>
                  </w:r>
                </w:p>
              </w:tc>
              <w:tc>
                <w:tcPr>
                  <w:tcW w:w="937" w:type="dxa"/>
                </w:tcPr>
                <w:p w14:paraId="1BC8A49A" w14:textId="77777777" w:rsidR="00CF0D91" w:rsidRPr="00741F99" w:rsidRDefault="00CF0D91" w:rsidP="001A3946">
                  <w:pPr>
                    <w:jc w:val="center"/>
                    <w:rPr>
                      <w:sz w:val="16"/>
                      <w:szCs w:val="16"/>
                      <w:lang w:val="en-US"/>
                    </w:rPr>
                  </w:pPr>
                  <w:r w:rsidRPr="00741F99">
                    <w:rPr>
                      <w:sz w:val="16"/>
                      <w:szCs w:val="16"/>
                      <w:lang w:val="en-US"/>
                    </w:rPr>
                    <w:t>186.0</w:t>
                  </w:r>
                </w:p>
              </w:tc>
              <w:tc>
                <w:tcPr>
                  <w:tcW w:w="759" w:type="dxa"/>
                </w:tcPr>
                <w:p w14:paraId="7B5F610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51AA636" w14:textId="77777777" w:rsidR="00CF0D91" w:rsidRPr="00741F99" w:rsidRDefault="00CF0D91" w:rsidP="001A3946">
                  <w:pPr>
                    <w:jc w:val="center"/>
                    <w:rPr>
                      <w:sz w:val="16"/>
                      <w:szCs w:val="16"/>
                      <w:lang w:val="en-US"/>
                    </w:rPr>
                  </w:pPr>
                </w:p>
              </w:tc>
              <w:tc>
                <w:tcPr>
                  <w:tcW w:w="851" w:type="dxa"/>
                </w:tcPr>
                <w:p w14:paraId="3A67168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FD8C3CA" w14:textId="77777777" w:rsidR="00CF0D91" w:rsidRPr="00741F99" w:rsidRDefault="00CF0D91" w:rsidP="001A3946">
                  <w:pPr>
                    <w:ind w:left="-45" w:firstLine="45"/>
                    <w:jc w:val="center"/>
                    <w:rPr>
                      <w:sz w:val="16"/>
                      <w:szCs w:val="16"/>
                      <w:lang w:val="en-US"/>
                    </w:rPr>
                  </w:pPr>
                </w:p>
              </w:tc>
            </w:tr>
            <w:tr w:rsidR="00CF0D91" w:rsidRPr="00741F99" w14:paraId="63B95F40" w14:textId="77777777" w:rsidTr="00C86FF6">
              <w:trPr>
                <w:cantSplit/>
              </w:trPr>
              <w:tc>
                <w:tcPr>
                  <w:tcW w:w="709" w:type="dxa"/>
                  <w:vMerge/>
                </w:tcPr>
                <w:p w14:paraId="6470D22C" w14:textId="77777777" w:rsidR="00CF0D91" w:rsidRPr="00741F99" w:rsidRDefault="00CF0D91" w:rsidP="001A3946">
                  <w:pPr>
                    <w:jc w:val="center"/>
                    <w:rPr>
                      <w:sz w:val="16"/>
                      <w:szCs w:val="16"/>
                      <w:lang w:val="en-US"/>
                    </w:rPr>
                  </w:pPr>
                </w:p>
              </w:tc>
              <w:tc>
                <w:tcPr>
                  <w:tcW w:w="780" w:type="dxa"/>
                </w:tcPr>
                <w:p w14:paraId="573BD8BF" w14:textId="77777777" w:rsidR="00CF0D91" w:rsidRPr="00741F99" w:rsidRDefault="00CF0D91" w:rsidP="001A3946">
                  <w:pPr>
                    <w:jc w:val="center"/>
                    <w:rPr>
                      <w:sz w:val="16"/>
                      <w:szCs w:val="16"/>
                      <w:lang w:val="en-US"/>
                    </w:rPr>
                  </w:pPr>
                  <w:r w:rsidRPr="00741F99">
                    <w:rPr>
                      <w:sz w:val="16"/>
                      <w:szCs w:val="16"/>
                      <w:lang w:val="en-US"/>
                    </w:rPr>
                    <w:t>K7</w:t>
                  </w:r>
                </w:p>
              </w:tc>
              <w:tc>
                <w:tcPr>
                  <w:tcW w:w="937" w:type="dxa"/>
                </w:tcPr>
                <w:p w14:paraId="2DF6ED68" w14:textId="77777777" w:rsidR="00CF0D91" w:rsidRPr="00741F99" w:rsidRDefault="00CF0D91" w:rsidP="001A3946">
                  <w:pPr>
                    <w:jc w:val="center"/>
                    <w:rPr>
                      <w:sz w:val="16"/>
                      <w:szCs w:val="16"/>
                      <w:lang w:val="en-US"/>
                    </w:rPr>
                  </w:pPr>
                  <w:r w:rsidRPr="00741F99">
                    <w:rPr>
                      <w:sz w:val="16"/>
                      <w:szCs w:val="16"/>
                      <w:lang w:val="en-US"/>
                    </w:rPr>
                    <w:t>191.5</w:t>
                  </w:r>
                </w:p>
              </w:tc>
              <w:tc>
                <w:tcPr>
                  <w:tcW w:w="759" w:type="dxa"/>
                </w:tcPr>
                <w:p w14:paraId="74FE765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10EACFD" w14:textId="77777777" w:rsidR="00CF0D91" w:rsidRPr="00741F99" w:rsidRDefault="00CF0D91" w:rsidP="001A3946">
                  <w:pPr>
                    <w:jc w:val="center"/>
                    <w:rPr>
                      <w:sz w:val="16"/>
                      <w:szCs w:val="16"/>
                      <w:lang w:val="en-US"/>
                    </w:rPr>
                  </w:pPr>
                </w:p>
              </w:tc>
              <w:tc>
                <w:tcPr>
                  <w:tcW w:w="851" w:type="dxa"/>
                </w:tcPr>
                <w:p w14:paraId="0B0F478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4386CF8" w14:textId="77777777" w:rsidR="00CF0D91" w:rsidRPr="00741F99" w:rsidRDefault="00CF0D91" w:rsidP="001A3946">
                  <w:pPr>
                    <w:ind w:left="-45" w:firstLine="45"/>
                    <w:jc w:val="center"/>
                    <w:rPr>
                      <w:sz w:val="16"/>
                      <w:szCs w:val="16"/>
                      <w:lang w:val="en-US"/>
                    </w:rPr>
                  </w:pPr>
                </w:p>
              </w:tc>
            </w:tr>
            <w:tr w:rsidR="00CF0D91" w:rsidRPr="00741F99" w14:paraId="6643D939" w14:textId="77777777" w:rsidTr="00C86FF6">
              <w:trPr>
                <w:cantSplit/>
              </w:trPr>
              <w:tc>
                <w:tcPr>
                  <w:tcW w:w="709" w:type="dxa"/>
                  <w:vMerge/>
                </w:tcPr>
                <w:p w14:paraId="59880F70" w14:textId="77777777" w:rsidR="00CF0D91" w:rsidRPr="00741F99" w:rsidRDefault="00CF0D91" w:rsidP="001A3946">
                  <w:pPr>
                    <w:jc w:val="center"/>
                    <w:rPr>
                      <w:sz w:val="16"/>
                      <w:szCs w:val="16"/>
                      <w:lang w:val="en-US"/>
                    </w:rPr>
                  </w:pPr>
                </w:p>
              </w:tc>
              <w:tc>
                <w:tcPr>
                  <w:tcW w:w="780" w:type="dxa"/>
                </w:tcPr>
                <w:p w14:paraId="53C518D3" w14:textId="77777777" w:rsidR="00CF0D91" w:rsidRPr="00741F99" w:rsidRDefault="00CF0D91" w:rsidP="001A3946">
                  <w:pPr>
                    <w:jc w:val="center"/>
                    <w:rPr>
                      <w:sz w:val="16"/>
                      <w:szCs w:val="16"/>
                      <w:lang w:val="en-US"/>
                    </w:rPr>
                  </w:pPr>
                  <w:r w:rsidRPr="00741F99">
                    <w:rPr>
                      <w:sz w:val="16"/>
                      <w:szCs w:val="16"/>
                      <w:lang w:val="en-US"/>
                    </w:rPr>
                    <w:t>D11</w:t>
                  </w:r>
                </w:p>
              </w:tc>
              <w:tc>
                <w:tcPr>
                  <w:tcW w:w="937" w:type="dxa"/>
                </w:tcPr>
                <w:p w14:paraId="4B562806" w14:textId="77777777" w:rsidR="00CF0D91" w:rsidRPr="00741F99" w:rsidRDefault="00CF0D91" w:rsidP="001A3946">
                  <w:pPr>
                    <w:jc w:val="center"/>
                    <w:rPr>
                      <w:sz w:val="16"/>
                      <w:szCs w:val="16"/>
                      <w:lang w:val="en-US"/>
                    </w:rPr>
                  </w:pPr>
                  <w:r w:rsidRPr="00741F99">
                    <w:rPr>
                      <w:sz w:val="16"/>
                      <w:szCs w:val="16"/>
                      <w:lang w:val="en-US"/>
                    </w:rPr>
                    <w:t>194.0</w:t>
                  </w:r>
                </w:p>
              </w:tc>
              <w:tc>
                <w:tcPr>
                  <w:tcW w:w="759" w:type="dxa"/>
                </w:tcPr>
                <w:p w14:paraId="434A520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53AE829" w14:textId="77777777" w:rsidR="00CF0D91" w:rsidRPr="00741F99" w:rsidRDefault="00CF0D91" w:rsidP="001A3946">
                  <w:pPr>
                    <w:jc w:val="center"/>
                    <w:rPr>
                      <w:sz w:val="16"/>
                      <w:szCs w:val="16"/>
                      <w:lang w:val="en-US"/>
                    </w:rPr>
                  </w:pPr>
                </w:p>
              </w:tc>
              <w:tc>
                <w:tcPr>
                  <w:tcW w:w="851" w:type="dxa"/>
                </w:tcPr>
                <w:p w14:paraId="0FE93727"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0F586DF" w14:textId="77777777" w:rsidR="00CF0D91" w:rsidRPr="00741F99" w:rsidRDefault="00CF0D91" w:rsidP="001A3946">
                  <w:pPr>
                    <w:ind w:left="-45" w:firstLine="45"/>
                    <w:jc w:val="center"/>
                    <w:rPr>
                      <w:sz w:val="16"/>
                      <w:szCs w:val="16"/>
                      <w:lang w:val="en-US"/>
                    </w:rPr>
                  </w:pPr>
                </w:p>
              </w:tc>
            </w:tr>
            <w:tr w:rsidR="00CF0D91" w:rsidRPr="00741F99" w14:paraId="71651FAB" w14:textId="77777777" w:rsidTr="00C86FF6">
              <w:trPr>
                <w:cantSplit/>
              </w:trPr>
              <w:tc>
                <w:tcPr>
                  <w:tcW w:w="709" w:type="dxa"/>
                  <w:vMerge/>
                </w:tcPr>
                <w:p w14:paraId="53F15319" w14:textId="77777777" w:rsidR="00CF0D91" w:rsidRPr="00741F99" w:rsidRDefault="00CF0D91" w:rsidP="001A3946">
                  <w:pPr>
                    <w:jc w:val="center"/>
                    <w:rPr>
                      <w:sz w:val="16"/>
                      <w:szCs w:val="16"/>
                      <w:lang w:val="en-US"/>
                    </w:rPr>
                  </w:pPr>
                </w:p>
              </w:tc>
              <w:tc>
                <w:tcPr>
                  <w:tcW w:w="780" w:type="dxa"/>
                </w:tcPr>
                <w:p w14:paraId="6C0DC0E5" w14:textId="77777777" w:rsidR="00CF0D91" w:rsidRPr="00741F99" w:rsidRDefault="00CF0D91" w:rsidP="001A3946">
                  <w:pPr>
                    <w:jc w:val="center"/>
                    <w:rPr>
                      <w:sz w:val="16"/>
                      <w:szCs w:val="16"/>
                      <w:lang w:val="en-US"/>
                    </w:rPr>
                  </w:pPr>
                  <w:r w:rsidRPr="00741F99">
                    <w:rPr>
                      <w:sz w:val="16"/>
                      <w:szCs w:val="16"/>
                      <w:lang w:val="en-US"/>
                    </w:rPr>
                    <w:t>K8</w:t>
                  </w:r>
                </w:p>
              </w:tc>
              <w:tc>
                <w:tcPr>
                  <w:tcW w:w="937" w:type="dxa"/>
                </w:tcPr>
                <w:p w14:paraId="66ADF0B9" w14:textId="77777777" w:rsidR="00CF0D91" w:rsidRPr="00741F99" w:rsidRDefault="00CF0D91" w:rsidP="001A3946">
                  <w:pPr>
                    <w:jc w:val="center"/>
                    <w:rPr>
                      <w:sz w:val="16"/>
                      <w:szCs w:val="16"/>
                      <w:lang w:val="en-US"/>
                    </w:rPr>
                  </w:pPr>
                  <w:r w:rsidRPr="00741F99">
                    <w:rPr>
                      <w:sz w:val="16"/>
                      <w:szCs w:val="16"/>
                      <w:lang w:val="en-US"/>
                    </w:rPr>
                    <w:t>198.5</w:t>
                  </w:r>
                </w:p>
              </w:tc>
              <w:tc>
                <w:tcPr>
                  <w:tcW w:w="759" w:type="dxa"/>
                </w:tcPr>
                <w:p w14:paraId="39F8D9D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AC94DB8" w14:textId="77777777" w:rsidR="00CF0D91" w:rsidRPr="00741F99" w:rsidRDefault="00CF0D91" w:rsidP="001A3946">
                  <w:pPr>
                    <w:jc w:val="center"/>
                    <w:rPr>
                      <w:sz w:val="16"/>
                      <w:szCs w:val="16"/>
                      <w:lang w:val="en-US"/>
                    </w:rPr>
                  </w:pPr>
                </w:p>
              </w:tc>
              <w:tc>
                <w:tcPr>
                  <w:tcW w:w="851" w:type="dxa"/>
                </w:tcPr>
                <w:p w14:paraId="37B74C0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DEDA87B" w14:textId="77777777" w:rsidR="00CF0D91" w:rsidRPr="00741F99" w:rsidRDefault="00CF0D91" w:rsidP="001A3946">
                  <w:pPr>
                    <w:ind w:left="-45" w:firstLine="45"/>
                    <w:jc w:val="center"/>
                    <w:rPr>
                      <w:sz w:val="16"/>
                      <w:szCs w:val="16"/>
                      <w:lang w:val="en-US"/>
                    </w:rPr>
                  </w:pPr>
                </w:p>
              </w:tc>
            </w:tr>
            <w:tr w:rsidR="00CF0D91" w:rsidRPr="00741F99" w14:paraId="5C0E4440" w14:textId="77777777" w:rsidTr="00C86FF6">
              <w:trPr>
                <w:cantSplit/>
              </w:trPr>
              <w:tc>
                <w:tcPr>
                  <w:tcW w:w="709" w:type="dxa"/>
                  <w:vMerge/>
                </w:tcPr>
                <w:p w14:paraId="4F7CCAAC" w14:textId="77777777" w:rsidR="00CF0D91" w:rsidRPr="00741F99" w:rsidRDefault="00CF0D91" w:rsidP="001A3946">
                  <w:pPr>
                    <w:jc w:val="center"/>
                    <w:rPr>
                      <w:sz w:val="16"/>
                      <w:szCs w:val="16"/>
                      <w:lang w:val="en-US"/>
                    </w:rPr>
                  </w:pPr>
                </w:p>
              </w:tc>
              <w:tc>
                <w:tcPr>
                  <w:tcW w:w="780" w:type="dxa"/>
                </w:tcPr>
                <w:p w14:paraId="01780387" w14:textId="77777777" w:rsidR="00CF0D91" w:rsidRPr="00741F99" w:rsidRDefault="00CF0D91" w:rsidP="001A3946">
                  <w:pPr>
                    <w:jc w:val="center"/>
                    <w:rPr>
                      <w:sz w:val="16"/>
                      <w:szCs w:val="16"/>
                      <w:lang w:val="en-US"/>
                    </w:rPr>
                  </w:pPr>
                  <w:r w:rsidRPr="00741F99">
                    <w:rPr>
                      <w:sz w:val="16"/>
                      <w:szCs w:val="16"/>
                      <w:lang w:val="en-US"/>
                    </w:rPr>
                    <w:t>D12</w:t>
                  </w:r>
                </w:p>
              </w:tc>
              <w:tc>
                <w:tcPr>
                  <w:tcW w:w="937" w:type="dxa"/>
                </w:tcPr>
                <w:p w14:paraId="742BF9C1" w14:textId="77777777" w:rsidR="00CF0D91" w:rsidRPr="00741F99" w:rsidRDefault="00CF0D91" w:rsidP="001A3946">
                  <w:pPr>
                    <w:jc w:val="center"/>
                    <w:rPr>
                      <w:sz w:val="16"/>
                      <w:szCs w:val="16"/>
                      <w:lang w:val="en-US"/>
                    </w:rPr>
                  </w:pPr>
                  <w:r w:rsidRPr="00741F99">
                    <w:rPr>
                      <w:sz w:val="16"/>
                      <w:szCs w:val="16"/>
                      <w:lang w:val="en-US"/>
                    </w:rPr>
                    <w:t>202.0</w:t>
                  </w:r>
                </w:p>
              </w:tc>
              <w:tc>
                <w:tcPr>
                  <w:tcW w:w="759" w:type="dxa"/>
                </w:tcPr>
                <w:p w14:paraId="5619454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22842E15" w14:textId="77777777" w:rsidR="00CF0D91" w:rsidRPr="00741F99" w:rsidRDefault="00CF0D91" w:rsidP="001A3946">
                  <w:pPr>
                    <w:jc w:val="center"/>
                    <w:rPr>
                      <w:sz w:val="16"/>
                      <w:szCs w:val="16"/>
                      <w:lang w:val="en-US"/>
                    </w:rPr>
                  </w:pPr>
                </w:p>
              </w:tc>
              <w:tc>
                <w:tcPr>
                  <w:tcW w:w="851" w:type="dxa"/>
                </w:tcPr>
                <w:p w14:paraId="43E89B5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D9B5B66" w14:textId="77777777" w:rsidR="00CF0D91" w:rsidRPr="00741F99" w:rsidRDefault="00CF0D91" w:rsidP="001A3946">
                  <w:pPr>
                    <w:ind w:left="-45" w:firstLine="45"/>
                    <w:jc w:val="center"/>
                    <w:rPr>
                      <w:sz w:val="16"/>
                      <w:szCs w:val="16"/>
                      <w:lang w:val="en-US"/>
                    </w:rPr>
                  </w:pPr>
                </w:p>
              </w:tc>
            </w:tr>
            <w:tr w:rsidR="00CF0D91" w:rsidRPr="00741F99" w14:paraId="1FDCB3CE" w14:textId="77777777" w:rsidTr="00C86FF6">
              <w:trPr>
                <w:cantSplit/>
              </w:trPr>
              <w:tc>
                <w:tcPr>
                  <w:tcW w:w="709" w:type="dxa"/>
                  <w:vMerge/>
                </w:tcPr>
                <w:p w14:paraId="2A5D302E" w14:textId="77777777" w:rsidR="00CF0D91" w:rsidRPr="00741F99" w:rsidRDefault="00CF0D91" w:rsidP="001A3946">
                  <w:pPr>
                    <w:jc w:val="center"/>
                    <w:rPr>
                      <w:sz w:val="16"/>
                      <w:szCs w:val="16"/>
                      <w:lang w:val="en-US"/>
                    </w:rPr>
                  </w:pPr>
                </w:p>
              </w:tc>
              <w:tc>
                <w:tcPr>
                  <w:tcW w:w="780" w:type="dxa"/>
                </w:tcPr>
                <w:p w14:paraId="540E21E3" w14:textId="77777777" w:rsidR="00CF0D91" w:rsidRPr="00741F99" w:rsidRDefault="00CF0D91" w:rsidP="001A3946">
                  <w:pPr>
                    <w:jc w:val="center"/>
                    <w:rPr>
                      <w:sz w:val="16"/>
                      <w:szCs w:val="16"/>
                      <w:lang w:val="en-US"/>
                    </w:rPr>
                  </w:pPr>
                  <w:r w:rsidRPr="00741F99">
                    <w:rPr>
                      <w:sz w:val="16"/>
                      <w:szCs w:val="16"/>
                      <w:lang w:val="en-US"/>
                    </w:rPr>
                    <w:t>K9</w:t>
                  </w:r>
                </w:p>
              </w:tc>
              <w:tc>
                <w:tcPr>
                  <w:tcW w:w="937" w:type="dxa"/>
                </w:tcPr>
                <w:p w14:paraId="3D36DEC0" w14:textId="77777777" w:rsidR="00CF0D91" w:rsidRPr="00741F99" w:rsidRDefault="00CF0D91" w:rsidP="001A3946">
                  <w:pPr>
                    <w:jc w:val="center"/>
                    <w:rPr>
                      <w:sz w:val="16"/>
                      <w:szCs w:val="16"/>
                      <w:lang w:val="en-US"/>
                    </w:rPr>
                  </w:pPr>
                  <w:r w:rsidRPr="00741F99">
                    <w:rPr>
                      <w:sz w:val="16"/>
                      <w:szCs w:val="16"/>
                      <w:lang w:val="en-US"/>
                    </w:rPr>
                    <w:t>205.5</w:t>
                  </w:r>
                </w:p>
              </w:tc>
              <w:tc>
                <w:tcPr>
                  <w:tcW w:w="759" w:type="dxa"/>
                </w:tcPr>
                <w:p w14:paraId="7D0C4B0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BA85A16" w14:textId="77777777" w:rsidR="00CF0D91" w:rsidRPr="00741F99" w:rsidRDefault="00CF0D91" w:rsidP="001A3946">
                  <w:pPr>
                    <w:jc w:val="center"/>
                    <w:rPr>
                      <w:sz w:val="16"/>
                      <w:szCs w:val="16"/>
                      <w:lang w:val="en-US"/>
                    </w:rPr>
                  </w:pPr>
                </w:p>
              </w:tc>
              <w:tc>
                <w:tcPr>
                  <w:tcW w:w="851" w:type="dxa"/>
                </w:tcPr>
                <w:p w14:paraId="6494DD8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E034E39" w14:textId="77777777" w:rsidR="00CF0D91" w:rsidRPr="00741F99" w:rsidRDefault="00CF0D91" w:rsidP="001A3946">
                  <w:pPr>
                    <w:ind w:left="-45" w:firstLine="45"/>
                    <w:jc w:val="center"/>
                    <w:rPr>
                      <w:sz w:val="16"/>
                      <w:szCs w:val="16"/>
                      <w:lang w:val="en-US"/>
                    </w:rPr>
                  </w:pPr>
                </w:p>
              </w:tc>
            </w:tr>
            <w:tr w:rsidR="00CF0D91" w:rsidRPr="00741F99" w14:paraId="424C86F1" w14:textId="77777777" w:rsidTr="00C86FF6">
              <w:trPr>
                <w:cantSplit/>
              </w:trPr>
              <w:tc>
                <w:tcPr>
                  <w:tcW w:w="709" w:type="dxa"/>
                  <w:vMerge/>
                </w:tcPr>
                <w:p w14:paraId="70EAAA2B" w14:textId="77777777" w:rsidR="00CF0D91" w:rsidRPr="00741F99" w:rsidRDefault="00CF0D91" w:rsidP="001A3946">
                  <w:pPr>
                    <w:jc w:val="center"/>
                    <w:rPr>
                      <w:sz w:val="16"/>
                      <w:szCs w:val="16"/>
                      <w:lang w:val="en-US"/>
                    </w:rPr>
                  </w:pPr>
                </w:p>
              </w:tc>
              <w:tc>
                <w:tcPr>
                  <w:tcW w:w="780" w:type="dxa"/>
                </w:tcPr>
                <w:p w14:paraId="758F26A2" w14:textId="77777777" w:rsidR="00CF0D91" w:rsidRPr="00741F99" w:rsidRDefault="00CF0D91" w:rsidP="001A3946">
                  <w:pPr>
                    <w:jc w:val="center"/>
                    <w:rPr>
                      <w:sz w:val="16"/>
                      <w:szCs w:val="16"/>
                      <w:lang w:val="en-US"/>
                    </w:rPr>
                  </w:pPr>
                  <w:r w:rsidRPr="00741F99">
                    <w:rPr>
                      <w:sz w:val="16"/>
                      <w:szCs w:val="16"/>
                      <w:lang w:val="en-US"/>
                    </w:rPr>
                    <w:t>D13</w:t>
                  </w:r>
                </w:p>
              </w:tc>
              <w:tc>
                <w:tcPr>
                  <w:tcW w:w="937" w:type="dxa"/>
                </w:tcPr>
                <w:p w14:paraId="0FCA0E2A" w14:textId="77777777" w:rsidR="00CF0D91" w:rsidRPr="00741F99" w:rsidRDefault="00CF0D91" w:rsidP="001A3946">
                  <w:pPr>
                    <w:jc w:val="center"/>
                    <w:rPr>
                      <w:sz w:val="16"/>
                      <w:szCs w:val="16"/>
                      <w:lang w:val="en-US"/>
                    </w:rPr>
                  </w:pPr>
                  <w:r w:rsidRPr="00741F99">
                    <w:rPr>
                      <w:sz w:val="16"/>
                      <w:szCs w:val="16"/>
                      <w:lang w:val="en-US"/>
                    </w:rPr>
                    <w:t>210.0</w:t>
                  </w:r>
                </w:p>
              </w:tc>
              <w:tc>
                <w:tcPr>
                  <w:tcW w:w="759" w:type="dxa"/>
                </w:tcPr>
                <w:p w14:paraId="558E17B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7313CCC" w14:textId="77777777" w:rsidR="00CF0D91" w:rsidRPr="00741F99" w:rsidRDefault="00CF0D91" w:rsidP="001A3946">
                  <w:pPr>
                    <w:jc w:val="center"/>
                    <w:rPr>
                      <w:sz w:val="16"/>
                      <w:szCs w:val="16"/>
                      <w:lang w:val="en-US"/>
                    </w:rPr>
                  </w:pPr>
                </w:p>
              </w:tc>
              <w:tc>
                <w:tcPr>
                  <w:tcW w:w="851" w:type="dxa"/>
                </w:tcPr>
                <w:p w14:paraId="46F62C1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D070B61" w14:textId="77777777" w:rsidR="00CF0D91" w:rsidRPr="00741F99" w:rsidRDefault="00CF0D91" w:rsidP="001A3946">
                  <w:pPr>
                    <w:ind w:left="-45" w:firstLine="45"/>
                    <w:jc w:val="center"/>
                    <w:rPr>
                      <w:sz w:val="16"/>
                      <w:szCs w:val="16"/>
                      <w:lang w:val="en-US"/>
                    </w:rPr>
                  </w:pPr>
                </w:p>
              </w:tc>
            </w:tr>
            <w:tr w:rsidR="00CF0D91" w:rsidRPr="00741F99" w14:paraId="3562A488" w14:textId="77777777" w:rsidTr="00C86FF6">
              <w:trPr>
                <w:cantSplit/>
              </w:trPr>
              <w:tc>
                <w:tcPr>
                  <w:tcW w:w="709" w:type="dxa"/>
                  <w:vMerge/>
                </w:tcPr>
                <w:p w14:paraId="0CE1AB63" w14:textId="77777777" w:rsidR="00CF0D91" w:rsidRPr="00741F99" w:rsidRDefault="00CF0D91" w:rsidP="001A3946">
                  <w:pPr>
                    <w:jc w:val="center"/>
                    <w:rPr>
                      <w:sz w:val="16"/>
                      <w:szCs w:val="16"/>
                      <w:lang w:val="en-US"/>
                    </w:rPr>
                  </w:pPr>
                </w:p>
              </w:tc>
              <w:tc>
                <w:tcPr>
                  <w:tcW w:w="780" w:type="dxa"/>
                </w:tcPr>
                <w:p w14:paraId="4878B4A7" w14:textId="77777777" w:rsidR="00CF0D91" w:rsidRPr="00741F99" w:rsidRDefault="00CF0D91" w:rsidP="001A3946">
                  <w:pPr>
                    <w:jc w:val="center"/>
                    <w:rPr>
                      <w:sz w:val="16"/>
                      <w:szCs w:val="16"/>
                      <w:lang w:val="en-US"/>
                    </w:rPr>
                  </w:pPr>
                  <w:r w:rsidRPr="00741F99">
                    <w:rPr>
                      <w:sz w:val="16"/>
                      <w:szCs w:val="16"/>
                      <w:lang w:val="en-US"/>
                    </w:rPr>
                    <w:t>K10</w:t>
                  </w:r>
                </w:p>
              </w:tc>
              <w:tc>
                <w:tcPr>
                  <w:tcW w:w="937" w:type="dxa"/>
                </w:tcPr>
                <w:p w14:paraId="59B753A4" w14:textId="77777777" w:rsidR="00CF0D91" w:rsidRPr="00741F99" w:rsidRDefault="00CF0D91" w:rsidP="001A3946">
                  <w:pPr>
                    <w:jc w:val="center"/>
                    <w:rPr>
                      <w:sz w:val="16"/>
                      <w:szCs w:val="16"/>
                      <w:lang w:val="en-US"/>
                    </w:rPr>
                  </w:pPr>
                  <w:r w:rsidRPr="00741F99">
                    <w:rPr>
                      <w:sz w:val="16"/>
                      <w:szCs w:val="16"/>
                      <w:lang w:val="en-US"/>
                    </w:rPr>
                    <w:t>212.5</w:t>
                  </w:r>
                </w:p>
              </w:tc>
              <w:tc>
                <w:tcPr>
                  <w:tcW w:w="759" w:type="dxa"/>
                </w:tcPr>
                <w:p w14:paraId="6910A6C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EDADEDC" w14:textId="77777777" w:rsidR="00CF0D91" w:rsidRPr="00741F99" w:rsidRDefault="00CF0D91" w:rsidP="001A3946">
                  <w:pPr>
                    <w:jc w:val="center"/>
                    <w:rPr>
                      <w:sz w:val="16"/>
                      <w:szCs w:val="16"/>
                      <w:lang w:val="en-US"/>
                    </w:rPr>
                  </w:pPr>
                </w:p>
              </w:tc>
              <w:tc>
                <w:tcPr>
                  <w:tcW w:w="851" w:type="dxa"/>
                </w:tcPr>
                <w:p w14:paraId="6DA46B1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7AD7B5E" w14:textId="77777777" w:rsidR="00CF0D91" w:rsidRPr="00741F99" w:rsidRDefault="00CF0D91" w:rsidP="001A3946">
                  <w:pPr>
                    <w:ind w:left="-45" w:firstLine="45"/>
                    <w:jc w:val="center"/>
                    <w:rPr>
                      <w:sz w:val="16"/>
                      <w:szCs w:val="16"/>
                      <w:lang w:val="en-US"/>
                    </w:rPr>
                  </w:pPr>
                </w:p>
              </w:tc>
            </w:tr>
            <w:tr w:rsidR="00CF0D91" w:rsidRPr="00741F99" w14:paraId="384A3530" w14:textId="77777777" w:rsidTr="00C86FF6">
              <w:trPr>
                <w:cantSplit/>
              </w:trPr>
              <w:tc>
                <w:tcPr>
                  <w:tcW w:w="709" w:type="dxa"/>
                  <w:vMerge/>
                </w:tcPr>
                <w:p w14:paraId="244ED804" w14:textId="77777777" w:rsidR="00CF0D91" w:rsidRPr="00741F99" w:rsidRDefault="00CF0D91" w:rsidP="001A3946">
                  <w:pPr>
                    <w:jc w:val="center"/>
                    <w:rPr>
                      <w:sz w:val="16"/>
                      <w:szCs w:val="16"/>
                      <w:lang w:val="en-US"/>
                    </w:rPr>
                  </w:pPr>
                </w:p>
              </w:tc>
              <w:tc>
                <w:tcPr>
                  <w:tcW w:w="780" w:type="dxa"/>
                </w:tcPr>
                <w:p w14:paraId="7FC1C66D" w14:textId="77777777" w:rsidR="00CF0D91" w:rsidRPr="00741F99" w:rsidRDefault="00CF0D91" w:rsidP="001A3946">
                  <w:pPr>
                    <w:jc w:val="center"/>
                    <w:rPr>
                      <w:sz w:val="16"/>
                      <w:szCs w:val="16"/>
                      <w:lang w:val="en-US"/>
                    </w:rPr>
                  </w:pPr>
                  <w:r w:rsidRPr="00741F99">
                    <w:rPr>
                      <w:sz w:val="16"/>
                      <w:szCs w:val="16"/>
                      <w:lang w:val="en-US"/>
                    </w:rPr>
                    <w:t>D14</w:t>
                  </w:r>
                </w:p>
              </w:tc>
              <w:tc>
                <w:tcPr>
                  <w:tcW w:w="937" w:type="dxa"/>
                </w:tcPr>
                <w:p w14:paraId="47E62D8C" w14:textId="77777777" w:rsidR="00CF0D91" w:rsidRPr="00741F99" w:rsidRDefault="00CF0D91" w:rsidP="001A3946">
                  <w:pPr>
                    <w:jc w:val="center"/>
                    <w:rPr>
                      <w:sz w:val="16"/>
                      <w:szCs w:val="16"/>
                      <w:lang w:val="en-US"/>
                    </w:rPr>
                  </w:pPr>
                  <w:r w:rsidRPr="00741F99">
                    <w:rPr>
                      <w:sz w:val="16"/>
                      <w:szCs w:val="16"/>
                      <w:lang w:val="en-US"/>
                    </w:rPr>
                    <w:t>218.0</w:t>
                  </w:r>
                </w:p>
              </w:tc>
              <w:tc>
                <w:tcPr>
                  <w:tcW w:w="759" w:type="dxa"/>
                </w:tcPr>
                <w:p w14:paraId="646E27B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0F6080B" w14:textId="77777777" w:rsidR="00CF0D91" w:rsidRPr="00741F99" w:rsidRDefault="00CF0D91" w:rsidP="001A3946">
                  <w:pPr>
                    <w:jc w:val="center"/>
                    <w:rPr>
                      <w:sz w:val="16"/>
                      <w:szCs w:val="16"/>
                      <w:lang w:val="en-US"/>
                    </w:rPr>
                  </w:pPr>
                </w:p>
              </w:tc>
              <w:tc>
                <w:tcPr>
                  <w:tcW w:w="851" w:type="dxa"/>
                </w:tcPr>
                <w:p w14:paraId="299F7E2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6B7E7F3" w14:textId="77777777" w:rsidR="00CF0D91" w:rsidRPr="00741F99" w:rsidRDefault="00CF0D91" w:rsidP="001A3946">
                  <w:pPr>
                    <w:ind w:left="-45" w:firstLine="45"/>
                    <w:jc w:val="center"/>
                    <w:rPr>
                      <w:sz w:val="16"/>
                      <w:szCs w:val="16"/>
                      <w:lang w:val="en-US"/>
                    </w:rPr>
                  </w:pPr>
                </w:p>
              </w:tc>
            </w:tr>
            <w:tr w:rsidR="00CF0D91" w:rsidRPr="00741F99" w14:paraId="2BE74ECA" w14:textId="77777777" w:rsidTr="00C86FF6">
              <w:trPr>
                <w:cantSplit/>
              </w:trPr>
              <w:tc>
                <w:tcPr>
                  <w:tcW w:w="709" w:type="dxa"/>
                  <w:vMerge/>
                </w:tcPr>
                <w:p w14:paraId="11E73919" w14:textId="77777777" w:rsidR="00CF0D91" w:rsidRPr="00741F99" w:rsidRDefault="00CF0D91" w:rsidP="001A3946">
                  <w:pPr>
                    <w:jc w:val="center"/>
                    <w:rPr>
                      <w:sz w:val="16"/>
                      <w:szCs w:val="16"/>
                      <w:lang w:val="en-US"/>
                    </w:rPr>
                  </w:pPr>
                </w:p>
              </w:tc>
              <w:tc>
                <w:tcPr>
                  <w:tcW w:w="780" w:type="dxa"/>
                </w:tcPr>
                <w:p w14:paraId="6E863292" w14:textId="77777777" w:rsidR="00CF0D91" w:rsidRPr="00741F99" w:rsidRDefault="00CF0D91" w:rsidP="001A3946">
                  <w:pPr>
                    <w:jc w:val="center"/>
                    <w:rPr>
                      <w:sz w:val="16"/>
                      <w:szCs w:val="16"/>
                      <w:lang w:val="en-US"/>
                    </w:rPr>
                  </w:pPr>
                  <w:r w:rsidRPr="00741F99">
                    <w:rPr>
                      <w:sz w:val="16"/>
                      <w:szCs w:val="16"/>
                      <w:lang w:val="en-US"/>
                    </w:rPr>
                    <w:t>K11</w:t>
                  </w:r>
                </w:p>
              </w:tc>
              <w:tc>
                <w:tcPr>
                  <w:tcW w:w="937" w:type="dxa"/>
                </w:tcPr>
                <w:p w14:paraId="2D4EF79D" w14:textId="77777777" w:rsidR="00CF0D91" w:rsidRPr="00741F99" w:rsidRDefault="00CF0D91" w:rsidP="001A3946">
                  <w:pPr>
                    <w:jc w:val="center"/>
                    <w:rPr>
                      <w:sz w:val="16"/>
                      <w:szCs w:val="16"/>
                      <w:lang w:val="en-US"/>
                    </w:rPr>
                  </w:pPr>
                  <w:r w:rsidRPr="00741F99">
                    <w:rPr>
                      <w:sz w:val="16"/>
                      <w:szCs w:val="16"/>
                      <w:lang w:val="en-US"/>
                    </w:rPr>
                    <w:t>219.5</w:t>
                  </w:r>
                </w:p>
              </w:tc>
              <w:tc>
                <w:tcPr>
                  <w:tcW w:w="759" w:type="dxa"/>
                </w:tcPr>
                <w:p w14:paraId="497DFD27"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0165A713" w14:textId="77777777" w:rsidR="00CF0D91" w:rsidRPr="00741F99" w:rsidRDefault="00CF0D91" w:rsidP="001A3946">
                  <w:pPr>
                    <w:jc w:val="center"/>
                    <w:rPr>
                      <w:sz w:val="16"/>
                      <w:szCs w:val="16"/>
                      <w:lang w:val="en-US"/>
                    </w:rPr>
                  </w:pPr>
                </w:p>
              </w:tc>
              <w:tc>
                <w:tcPr>
                  <w:tcW w:w="851" w:type="dxa"/>
                </w:tcPr>
                <w:p w14:paraId="33C7389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CD253D7" w14:textId="77777777" w:rsidR="00CF0D91" w:rsidRPr="00741F99" w:rsidRDefault="00CF0D91" w:rsidP="001A3946">
                  <w:pPr>
                    <w:ind w:left="-45" w:firstLine="45"/>
                    <w:jc w:val="center"/>
                    <w:rPr>
                      <w:sz w:val="16"/>
                      <w:szCs w:val="16"/>
                      <w:lang w:val="en-US"/>
                    </w:rPr>
                  </w:pPr>
                </w:p>
              </w:tc>
            </w:tr>
            <w:tr w:rsidR="00CF0D91" w:rsidRPr="00741F99" w14:paraId="2B02F213" w14:textId="77777777" w:rsidTr="00C86FF6">
              <w:trPr>
                <w:cantSplit/>
              </w:trPr>
              <w:tc>
                <w:tcPr>
                  <w:tcW w:w="709" w:type="dxa"/>
                  <w:vMerge/>
                </w:tcPr>
                <w:p w14:paraId="63C657FF" w14:textId="77777777" w:rsidR="00CF0D91" w:rsidRPr="00741F99" w:rsidRDefault="00CF0D91" w:rsidP="001A3946">
                  <w:pPr>
                    <w:jc w:val="center"/>
                    <w:rPr>
                      <w:sz w:val="16"/>
                      <w:szCs w:val="16"/>
                      <w:lang w:val="en-US"/>
                    </w:rPr>
                  </w:pPr>
                </w:p>
              </w:tc>
              <w:tc>
                <w:tcPr>
                  <w:tcW w:w="780" w:type="dxa"/>
                </w:tcPr>
                <w:p w14:paraId="4B2ACFD1" w14:textId="77777777" w:rsidR="00CF0D91" w:rsidRPr="00741F99" w:rsidRDefault="00CF0D91" w:rsidP="001A3946">
                  <w:pPr>
                    <w:jc w:val="center"/>
                    <w:rPr>
                      <w:sz w:val="16"/>
                      <w:szCs w:val="16"/>
                      <w:lang w:val="en-US"/>
                    </w:rPr>
                  </w:pPr>
                  <w:r w:rsidRPr="00741F99">
                    <w:rPr>
                      <w:sz w:val="16"/>
                      <w:szCs w:val="16"/>
                      <w:lang w:val="en-US"/>
                    </w:rPr>
                    <w:t>D15</w:t>
                  </w:r>
                </w:p>
              </w:tc>
              <w:tc>
                <w:tcPr>
                  <w:tcW w:w="937" w:type="dxa"/>
                </w:tcPr>
                <w:p w14:paraId="44735A45" w14:textId="77777777" w:rsidR="00CF0D91" w:rsidRPr="00741F99" w:rsidRDefault="00CF0D91" w:rsidP="001A3946">
                  <w:pPr>
                    <w:jc w:val="center"/>
                    <w:rPr>
                      <w:sz w:val="16"/>
                      <w:szCs w:val="16"/>
                      <w:lang w:val="en-US"/>
                    </w:rPr>
                  </w:pPr>
                  <w:r w:rsidRPr="00741F99">
                    <w:rPr>
                      <w:sz w:val="16"/>
                      <w:szCs w:val="16"/>
                      <w:lang w:val="en-US"/>
                    </w:rPr>
                    <w:t>226.0</w:t>
                  </w:r>
                </w:p>
              </w:tc>
              <w:tc>
                <w:tcPr>
                  <w:tcW w:w="759" w:type="dxa"/>
                </w:tcPr>
                <w:p w14:paraId="185ADEA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11BD752" w14:textId="77777777" w:rsidR="00CF0D91" w:rsidRPr="00741F99" w:rsidRDefault="00CF0D91" w:rsidP="001A3946">
                  <w:pPr>
                    <w:jc w:val="center"/>
                    <w:rPr>
                      <w:sz w:val="16"/>
                      <w:szCs w:val="16"/>
                      <w:lang w:val="en-US"/>
                    </w:rPr>
                  </w:pPr>
                </w:p>
              </w:tc>
              <w:tc>
                <w:tcPr>
                  <w:tcW w:w="851" w:type="dxa"/>
                </w:tcPr>
                <w:p w14:paraId="54206943"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A730E92" w14:textId="77777777" w:rsidR="00CF0D91" w:rsidRPr="00741F99" w:rsidRDefault="00CF0D91" w:rsidP="001A3946">
                  <w:pPr>
                    <w:ind w:left="-45" w:firstLine="45"/>
                    <w:jc w:val="center"/>
                    <w:rPr>
                      <w:sz w:val="16"/>
                      <w:szCs w:val="16"/>
                      <w:lang w:val="en-US"/>
                    </w:rPr>
                  </w:pPr>
                </w:p>
              </w:tc>
            </w:tr>
            <w:tr w:rsidR="00CF0D91" w:rsidRPr="00741F99" w14:paraId="7A9A7482" w14:textId="77777777" w:rsidTr="00C86FF6">
              <w:trPr>
                <w:cantSplit/>
              </w:trPr>
              <w:tc>
                <w:tcPr>
                  <w:tcW w:w="709" w:type="dxa"/>
                  <w:vMerge/>
                </w:tcPr>
                <w:p w14:paraId="2B0D8045" w14:textId="77777777" w:rsidR="00CF0D91" w:rsidRPr="00741F99" w:rsidRDefault="00CF0D91" w:rsidP="001A3946">
                  <w:pPr>
                    <w:jc w:val="center"/>
                    <w:rPr>
                      <w:sz w:val="16"/>
                      <w:szCs w:val="16"/>
                      <w:lang w:val="en-US"/>
                    </w:rPr>
                  </w:pPr>
                </w:p>
              </w:tc>
              <w:tc>
                <w:tcPr>
                  <w:tcW w:w="780" w:type="dxa"/>
                </w:tcPr>
                <w:p w14:paraId="3FFEA7D7" w14:textId="77777777" w:rsidR="00CF0D91" w:rsidRPr="00741F99" w:rsidRDefault="00CF0D91" w:rsidP="001A3946">
                  <w:pPr>
                    <w:jc w:val="center"/>
                    <w:rPr>
                      <w:sz w:val="16"/>
                      <w:szCs w:val="16"/>
                      <w:lang w:val="en-US"/>
                    </w:rPr>
                  </w:pPr>
                  <w:r w:rsidRPr="00741F99">
                    <w:rPr>
                      <w:sz w:val="16"/>
                      <w:szCs w:val="16"/>
                      <w:lang w:val="en-US"/>
                    </w:rPr>
                    <w:t>K12</w:t>
                  </w:r>
                </w:p>
              </w:tc>
              <w:tc>
                <w:tcPr>
                  <w:tcW w:w="937" w:type="dxa"/>
                </w:tcPr>
                <w:p w14:paraId="2779B59A" w14:textId="77777777" w:rsidR="00CF0D91" w:rsidRPr="00741F99" w:rsidRDefault="00CF0D91" w:rsidP="001A3946">
                  <w:pPr>
                    <w:jc w:val="center"/>
                    <w:rPr>
                      <w:sz w:val="16"/>
                      <w:szCs w:val="16"/>
                      <w:lang w:val="en-US"/>
                    </w:rPr>
                  </w:pPr>
                  <w:r w:rsidRPr="00741F99">
                    <w:rPr>
                      <w:sz w:val="16"/>
                      <w:szCs w:val="16"/>
                      <w:lang w:val="en-US"/>
                    </w:rPr>
                    <w:t>226.5</w:t>
                  </w:r>
                </w:p>
              </w:tc>
              <w:tc>
                <w:tcPr>
                  <w:tcW w:w="759" w:type="dxa"/>
                </w:tcPr>
                <w:p w14:paraId="0338AE4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0820799" w14:textId="77777777" w:rsidR="00CF0D91" w:rsidRPr="00741F99" w:rsidRDefault="00CF0D91" w:rsidP="001A3946">
                  <w:pPr>
                    <w:jc w:val="center"/>
                    <w:rPr>
                      <w:sz w:val="16"/>
                      <w:szCs w:val="16"/>
                      <w:lang w:val="en-US"/>
                    </w:rPr>
                  </w:pPr>
                </w:p>
              </w:tc>
              <w:tc>
                <w:tcPr>
                  <w:tcW w:w="851" w:type="dxa"/>
                </w:tcPr>
                <w:p w14:paraId="076A487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36A931D" w14:textId="77777777" w:rsidR="00CF0D91" w:rsidRPr="00741F99" w:rsidRDefault="00CF0D91" w:rsidP="001A3946">
                  <w:pPr>
                    <w:ind w:left="-45" w:firstLine="45"/>
                    <w:jc w:val="center"/>
                    <w:rPr>
                      <w:sz w:val="16"/>
                      <w:szCs w:val="16"/>
                      <w:lang w:val="en-US"/>
                    </w:rPr>
                  </w:pPr>
                </w:p>
              </w:tc>
            </w:tr>
            <w:tr w:rsidR="00CF0D91" w:rsidRPr="00741F99" w14:paraId="01845851" w14:textId="77777777" w:rsidTr="00C86FF6">
              <w:trPr>
                <w:cantSplit/>
              </w:trPr>
              <w:tc>
                <w:tcPr>
                  <w:tcW w:w="709" w:type="dxa"/>
                  <w:vMerge w:val="restart"/>
                  <w:vAlign w:val="center"/>
                </w:tcPr>
                <w:p w14:paraId="1274892E" w14:textId="77777777" w:rsidR="00CF0D91" w:rsidRPr="00741F99" w:rsidRDefault="00CF0D91" w:rsidP="001A3946">
                  <w:pPr>
                    <w:jc w:val="center"/>
                    <w:rPr>
                      <w:sz w:val="16"/>
                      <w:szCs w:val="16"/>
                      <w:lang w:val="en-US"/>
                    </w:rPr>
                  </w:pPr>
                  <w:r w:rsidRPr="00741F99">
                    <w:rPr>
                      <w:sz w:val="16"/>
                      <w:szCs w:val="16"/>
                      <w:lang w:val="en-US"/>
                    </w:rPr>
                    <w:t>VHF</w:t>
                  </w:r>
                </w:p>
                <w:p w14:paraId="1BBF5732" w14:textId="77777777" w:rsidR="00CF0D91" w:rsidRPr="00741F99" w:rsidRDefault="00CF0D91" w:rsidP="001A3946">
                  <w:pPr>
                    <w:jc w:val="center"/>
                    <w:rPr>
                      <w:sz w:val="16"/>
                      <w:szCs w:val="16"/>
                      <w:lang w:val="en-US"/>
                    </w:rPr>
                  </w:pPr>
                  <w:r w:rsidRPr="00741F99">
                    <w:rPr>
                      <w:sz w:val="16"/>
                      <w:szCs w:val="16"/>
                      <w:lang w:val="en-US"/>
                    </w:rPr>
                    <w:t>S II</w:t>
                  </w:r>
                </w:p>
              </w:tc>
              <w:tc>
                <w:tcPr>
                  <w:tcW w:w="780" w:type="dxa"/>
                </w:tcPr>
                <w:p w14:paraId="1680D675" w14:textId="77777777" w:rsidR="00CF0D91" w:rsidRPr="00741F99" w:rsidRDefault="00CF0D91" w:rsidP="001A3946">
                  <w:pPr>
                    <w:jc w:val="center"/>
                    <w:rPr>
                      <w:sz w:val="16"/>
                      <w:szCs w:val="16"/>
                      <w:lang w:val="en-US"/>
                    </w:rPr>
                  </w:pPr>
                  <w:r w:rsidRPr="00741F99">
                    <w:rPr>
                      <w:sz w:val="16"/>
                      <w:szCs w:val="16"/>
                      <w:lang w:val="en-US"/>
                    </w:rPr>
                    <w:t>S11</w:t>
                  </w:r>
                </w:p>
              </w:tc>
              <w:tc>
                <w:tcPr>
                  <w:tcW w:w="937" w:type="dxa"/>
                </w:tcPr>
                <w:p w14:paraId="67B0104E" w14:textId="77777777" w:rsidR="00CF0D91" w:rsidRPr="00741F99" w:rsidRDefault="00CF0D91" w:rsidP="001A3946">
                  <w:pPr>
                    <w:jc w:val="center"/>
                    <w:rPr>
                      <w:sz w:val="16"/>
                      <w:szCs w:val="16"/>
                      <w:lang w:val="en-US"/>
                    </w:rPr>
                  </w:pPr>
                  <w:r w:rsidRPr="00741F99">
                    <w:rPr>
                      <w:sz w:val="16"/>
                      <w:szCs w:val="16"/>
                      <w:lang w:val="en-US"/>
                    </w:rPr>
                    <w:t>233.5</w:t>
                  </w:r>
                </w:p>
              </w:tc>
              <w:tc>
                <w:tcPr>
                  <w:tcW w:w="759" w:type="dxa"/>
                </w:tcPr>
                <w:p w14:paraId="686E7D50"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71CA655D" w14:textId="77777777" w:rsidR="00CF0D91" w:rsidRPr="00741F99" w:rsidRDefault="00CF0D91" w:rsidP="001A3946">
                  <w:pPr>
                    <w:jc w:val="center"/>
                    <w:rPr>
                      <w:sz w:val="16"/>
                      <w:szCs w:val="16"/>
                      <w:lang w:val="en-US"/>
                    </w:rPr>
                  </w:pPr>
                </w:p>
              </w:tc>
              <w:tc>
                <w:tcPr>
                  <w:tcW w:w="851" w:type="dxa"/>
                </w:tcPr>
                <w:p w14:paraId="7C9F91E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0AE15BB" w14:textId="77777777" w:rsidR="00CF0D91" w:rsidRPr="00741F99" w:rsidRDefault="00CF0D91" w:rsidP="001A3946">
                  <w:pPr>
                    <w:ind w:left="-45" w:firstLine="45"/>
                    <w:jc w:val="center"/>
                    <w:rPr>
                      <w:sz w:val="16"/>
                      <w:szCs w:val="16"/>
                      <w:lang w:val="en-US"/>
                    </w:rPr>
                  </w:pPr>
                </w:p>
              </w:tc>
            </w:tr>
            <w:tr w:rsidR="00CF0D91" w:rsidRPr="00741F99" w14:paraId="4F0612CF" w14:textId="77777777" w:rsidTr="00C86FF6">
              <w:trPr>
                <w:cantSplit/>
              </w:trPr>
              <w:tc>
                <w:tcPr>
                  <w:tcW w:w="709" w:type="dxa"/>
                  <w:vMerge/>
                </w:tcPr>
                <w:p w14:paraId="4D3CC370" w14:textId="77777777" w:rsidR="00CF0D91" w:rsidRPr="00741F99" w:rsidRDefault="00CF0D91" w:rsidP="001A3946">
                  <w:pPr>
                    <w:jc w:val="center"/>
                    <w:rPr>
                      <w:sz w:val="16"/>
                      <w:szCs w:val="16"/>
                      <w:lang w:val="en-US"/>
                    </w:rPr>
                  </w:pPr>
                </w:p>
              </w:tc>
              <w:tc>
                <w:tcPr>
                  <w:tcW w:w="780" w:type="dxa"/>
                </w:tcPr>
                <w:p w14:paraId="2F227961" w14:textId="77777777" w:rsidR="00CF0D91" w:rsidRPr="00741F99" w:rsidRDefault="00CF0D91" w:rsidP="001A3946">
                  <w:pPr>
                    <w:jc w:val="center"/>
                    <w:rPr>
                      <w:sz w:val="16"/>
                      <w:szCs w:val="16"/>
                      <w:lang w:val="en-US"/>
                    </w:rPr>
                  </w:pPr>
                  <w:r w:rsidRPr="00741F99">
                    <w:rPr>
                      <w:sz w:val="16"/>
                      <w:szCs w:val="16"/>
                      <w:lang w:val="en-US"/>
                    </w:rPr>
                    <w:t>D16</w:t>
                  </w:r>
                </w:p>
              </w:tc>
              <w:tc>
                <w:tcPr>
                  <w:tcW w:w="937" w:type="dxa"/>
                </w:tcPr>
                <w:p w14:paraId="58974D70" w14:textId="77777777" w:rsidR="00CF0D91" w:rsidRPr="00741F99" w:rsidRDefault="00CF0D91" w:rsidP="001A3946">
                  <w:pPr>
                    <w:jc w:val="center"/>
                    <w:rPr>
                      <w:sz w:val="16"/>
                      <w:szCs w:val="16"/>
                      <w:lang w:val="en-US"/>
                    </w:rPr>
                  </w:pPr>
                  <w:r w:rsidRPr="00741F99">
                    <w:rPr>
                      <w:sz w:val="16"/>
                      <w:szCs w:val="16"/>
                      <w:lang w:val="en-US"/>
                    </w:rPr>
                    <w:t>234.0</w:t>
                  </w:r>
                </w:p>
              </w:tc>
              <w:tc>
                <w:tcPr>
                  <w:tcW w:w="759" w:type="dxa"/>
                </w:tcPr>
                <w:p w14:paraId="3F829B4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08CBC1B" w14:textId="77777777" w:rsidR="00CF0D91" w:rsidRPr="00741F99" w:rsidRDefault="00CF0D91" w:rsidP="001A3946">
                  <w:pPr>
                    <w:jc w:val="center"/>
                    <w:rPr>
                      <w:sz w:val="16"/>
                      <w:szCs w:val="16"/>
                      <w:lang w:val="en-US"/>
                    </w:rPr>
                  </w:pPr>
                </w:p>
              </w:tc>
              <w:tc>
                <w:tcPr>
                  <w:tcW w:w="851" w:type="dxa"/>
                </w:tcPr>
                <w:p w14:paraId="0219173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79BCCA2" w14:textId="77777777" w:rsidR="00CF0D91" w:rsidRPr="00741F99" w:rsidRDefault="00CF0D91" w:rsidP="001A3946">
                  <w:pPr>
                    <w:ind w:left="-45" w:firstLine="45"/>
                    <w:jc w:val="center"/>
                    <w:rPr>
                      <w:sz w:val="16"/>
                      <w:szCs w:val="16"/>
                      <w:lang w:val="en-US"/>
                    </w:rPr>
                  </w:pPr>
                </w:p>
              </w:tc>
            </w:tr>
            <w:tr w:rsidR="00CF0D91" w:rsidRPr="00741F99" w14:paraId="3DA7DE26" w14:textId="77777777" w:rsidTr="00C86FF6">
              <w:trPr>
                <w:cantSplit/>
              </w:trPr>
              <w:tc>
                <w:tcPr>
                  <w:tcW w:w="709" w:type="dxa"/>
                  <w:vMerge/>
                </w:tcPr>
                <w:p w14:paraId="370C6345" w14:textId="77777777" w:rsidR="00CF0D91" w:rsidRPr="00741F99" w:rsidRDefault="00CF0D91" w:rsidP="001A3946">
                  <w:pPr>
                    <w:jc w:val="center"/>
                    <w:rPr>
                      <w:sz w:val="16"/>
                      <w:szCs w:val="16"/>
                      <w:lang w:val="en-US"/>
                    </w:rPr>
                  </w:pPr>
                </w:p>
              </w:tc>
              <w:tc>
                <w:tcPr>
                  <w:tcW w:w="780" w:type="dxa"/>
                </w:tcPr>
                <w:p w14:paraId="71492043" w14:textId="77777777" w:rsidR="00CF0D91" w:rsidRPr="00741F99" w:rsidRDefault="00CF0D91" w:rsidP="001A3946">
                  <w:pPr>
                    <w:jc w:val="center"/>
                    <w:rPr>
                      <w:sz w:val="16"/>
                      <w:szCs w:val="16"/>
                      <w:lang w:val="en-US"/>
                    </w:rPr>
                  </w:pPr>
                  <w:r w:rsidRPr="00741F99">
                    <w:rPr>
                      <w:sz w:val="16"/>
                      <w:szCs w:val="16"/>
                      <w:lang w:val="en-US"/>
                    </w:rPr>
                    <w:t>S12</w:t>
                  </w:r>
                </w:p>
              </w:tc>
              <w:tc>
                <w:tcPr>
                  <w:tcW w:w="937" w:type="dxa"/>
                </w:tcPr>
                <w:p w14:paraId="1D678E26" w14:textId="77777777" w:rsidR="00CF0D91" w:rsidRPr="00741F99" w:rsidRDefault="00CF0D91" w:rsidP="001A3946">
                  <w:pPr>
                    <w:jc w:val="center"/>
                    <w:rPr>
                      <w:sz w:val="16"/>
                      <w:szCs w:val="16"/>
                      <w:lang w:val="en-US"/>
                    </w:rPr>
                  </w:pPr>
                  <w:r w:rsidRPr="00741F99">
                    <w:rPr>
                      <w:sz w:val="16"/>
                      <w:szCs w:val="16"/>
                      <w:lang w:val="en-US"/>
                    </w:rPr>
                    <w:t>240.5</w:t>
                  </w:r>
                </w:p>
              </w:tc>
              <w:tc>
                <w:tcPr>
                  <w:tcW w:w="759" w:type="dxa"/>
                </w:tcPr>
                <w:p w14:paraId="28C4F92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7984E73" w14:textId="77777777" w:rsidR="00CF0D91" w:rsidRPr="00741F99" w:rsidRDefault="00CF0D91" w:rsidP="001A3946">
                  <w:pPr>
                    <w:jc w:val="center"/>
                    <w:rPr>
                      <w:sz w:val="16"/>
                      <w:szCs w:val="16"/>
                      <w:lang w:val="en-US"/>
                    </w:rPr>
                  </w:pPr>
                </w:p>
              </w:tc>
              <w:tc>
                <w:tcPr>
                  <w:tcW w:w="851" w:type="dxa"/>
                </w:tcPr>
                <w:p w14:paraId="19066B7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559E55" w14:textId="77777777" w:rsidR="00CF0D91" w:rsidRPr="00741F99" w:rsidRDefault="00CF0D91" w:rsidP="001A3946">
                  <w:pPr>
                    <w:ind w:left="-45" w:firstLine="45"/>
                    <w:jc w:val="center"/>
                    <w:rPr>
                      <w:sz w:val="16"/>
                      <w:szCs w:val="16"/>
                      <w:lang w:val="en-US"/>
                    </w:rPr>
                  </w:pPr>
                </w:p>
              </w:tc>
            </w:tr>
            <w:tr w:rsidR="00CF0D91" w:rsidRPr="00741F99" w14:paraId="0A3BF99D" w14:textId="77777777" w:rsidTr="00C86FF6">
              <w:trPr>
                <w:cantSplit/>
              </w:trPr>
              <w:tc>
                <w:tcPr>
                  <w:tcW w:w="709" w:type="dxa"/>
                  <w:vMerge/>
                </w:tcPr>
                <w:p w14:paraId="6C022547" w14:textId="77777777" w:rsidR="00CF0D91" w:rsidRPr="00741F99" w:rsidRDefault="00CF0D91" w:rsidP="001A3946">
                  <w:pPr>
                    <w:jc w:val="center"/>
                    <w:rPr>
                      <w:sz w:val="16"/>
                      <w:szCs w:val="16"/>
                      <w:lang w:val="en-US"/>
                    </w:rPr>
                  </w:pPr>
                </w:p>
              </w:tc>
              <w:tc>
                <w:tcPr>
                  <w:tcW w:w="780" w:type="dxa"/>
                </w:tcPr>
                <w:p w14:paraId="295D0DF4" w14:textId="77777777" w:rsidR="00CF0D91" w:rsidRPr="00741F99" w:rsidRDefault="00CF0D91" w:rsidP="001A3946">
                  <w:pPr>
                    <w:jc w:val="center"/>
                    <w:rPr>
                      <w:sz w:val="16"/>
                      <w:szCs w:val="16"/>
                      <w:lang w:val="en-US"/>
                    </w:rPr>
                  </w:pPr>
                  <w:r w:rsidRPr="00741F99">
                    <w:rPr>
                      <w:sz w:val="16"/>
                      <w:szCs w:val="16"/>
                      <w:lang w:val="en-US"/>
                    </w:rPr>
                    <w:t>D17</w:t>
                  </w:r>
                </w:p>
              </w:tc>
              <w:tc>
                <w:tcPr>
                  <w:tcW w:w="937" w:type="dxa"/>
                </w:tcPr>
                <w:p w14:paraId="71ED188A" w14:textId="77777777" w:rsidR="00CF0D91" w:rsidRPr="00741F99" w:rsidRDefault="00CF0D91" w:rsidP="001A3946">
                  <w:pPr>
                    <w:jc w:val="center"/>
                    <w:rPr>
                      <w:sz w:val="16"/>
                      <w:szCs w:val="16"/>
                      <w:lang w:val="en-US"/>
                    </w:rPr>
                  </w:pPr>
                  <w:r w:rsidRPr="00741F99">
                    <w:rPr>
                      <w:sz w:val="16"/>
                      <w:szCs w:val="16"/>
                      <w:lang w:val="en-US"/>
                    </w:rPr>
                    <w:t>242.0</w:t>
                  </w:r>
                </w:p>
              </w:tc>
              <w:tc>
                <w:tcPr>
                  <w:tcW w:w="759" w:type="dxa"/>
                </w:tcPr>
                <w:p w14:paraId="2FD34A3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D3D369" w14:textId="77777777" w:rsidR="00CF0D91" w:rsidRPr="00741F99" w:rsidRDefault="00CF0D91" w:rsidP="001A3946">
                  <w:pPr>
                    <w:jc w:val="center"/>
                    <w:rPr>
                      <w:sz w:val="16"/>
                      <w:szCs w:val="16"/>
                      <w:lang w:val="en-US"/>
                    </w:rPr>
                  </w:pPr>
                </w:p>
              </w:tc>
              <w:tc>
                <w:tcPr>
                  <w:tcW w:w="851" w:type="dxa"/>
                </w:tcPr>
                <w:p w14:paraId="7462476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59EF3D" w14:textId="77777777" w:rsidR="00CF0D91" w:rsidRPr="00741F99" w:rsidRDefault="00CF0D91" w:rsidP="001A3946">
                  <w:pPr>
                    <w:ind w:left="-45" w:firstLine="45"/>
                    <w:jc w:val="center"/>
                    <w:rPr>
                      <w:sz w:val="16"/>
                      <w:szCs w:val="16"/>
                      <w:lang w:val="en-US"/>
                    </w:rPr>
                  </w:pPr>
                </w:p>
              </w:tc>
            </w:tr>
            <w:tr w:rsidR="00CF0D91" w:rsidRPr="00741F99" w14:paraId="68AC9057" w14:textId="77777777" w:rsidTr="00C86FF6">
              <w:trPr>
                <w:cantSplit/>
              </w:trPr>
              <w:tc>
                <w:tcPr>
                  <w:tcW w:w="709" w:type="dxa"/>
                  <w:vMerge/>
                </w:tcPr>
                <w:p w14:paraId="39E3B8A7" w14:textId="77777777" w:rsidR="00CF0D91" w:rsidRPr="00741F99" w:rsidRDefault="00CF0D91" w:rsidP="001A3946">
                  <w:pPr>
                    <w:jc w:val="center"/>
                    <w:rPr>
                      <w:sz w:val="16"/>
                      <w:szCs w:val="16"/>
                      <w:lang w:val="en-US"/>
                    </w:rPr>
                  </w:pPr>
                </w:p>
              </w:tc>
              <w:tc>
                <w:tcPr>
                  <w:tcW w:w="780" w:type="dxa"/>
                </w:tcPr>
                <w:p w14:paraId="702FB67B" w14:textId="77777777" w:rsidR="00CF0D91" w:rsidRPr="00741F99" w:rsidRDefault="00CF0D91" w:rsidP="001A3946">
                  <w:pPr>
                    <w:jc w:val="center"/>
                    <w:rPr>
                      <w:sz w:val="16"/>
                      <w:szCs w:val="16"/>
                      <w:lang w:val="en-US"/>
                    </w:rPr>
                  </w:pPr>
                  <w:r w:rsidRPr="00741F99">
                    <w:rPr>
                      <w:sz w:val="16"/>
                      <w:szCs w:val="16"/>
                      <w:lang w:val="en-US"/>
                    </w:rPr>
                    <w:t>S13</w:t>
                  </w:r>
                </w:p>
              </w:tc>
              <w:tc>
                <w:tcPr>
                  <w:tcW w:w="937" w:type="dxa"/>
                </w:tcPr>
                <w:p w14:paraId="71788863" w14:textId="77777777" w:rsidR="00CF0D91" w:rsidRPr="00741F99" w:rsidRDefault="00CF0D91" w:rsidP="001A3946">
                  <w:pPr>
                    <w:jc w:val="center"/>
                    <w:rPr>
                      <w:sz w:val="16"/>
                      <w:szCs w:val="16"/>
                      <w:lang w:val="en-US"/>
                    </w:rPr>
                  </w:pPr>
                  <w:r w:rsidRPr="00741F99">
                    <w:rPr>
                      <w:sz w:val="16"/>
                      <w:szCs w:val="16"/>
                      <w:lang w:val="en-US"/>
                    </w:rPr>
                    <w:t>247.5</w:t>
                  </w:r>
                </w:p>
              </w:tc>
              <w:tc>
                <w:tcPr>
                  <w:tcW w:w="759" w:type="dxa"/>
                </w:tcPr>
                <w:p w14:paraId="381539F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15DD09D" w14:textId="77777777" w:rsidR="00CF0D91" w:rsidRPr="00741F99" w:rsidRDefault="00CF0D91" w:rsidP="001A3946">
                  <w:pPr>
                    <w:jc w:val="center"/>
                    <w:rPr>
                      <w:sz w:val="16"/>
                      <w:szCs w:val="16"/>
                      <w:lang w:val="en-US"/>
                    </w:rPr>
                  </w:pPr>
                </w:p>
              </w:tc>
              <w:tc>
                <w:tcPr>
                  <w:tcW w:w="851" w:type="dxa"/>
                </w:tcPr>
                <w:p w14:paraId="2718D1A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E2EE8F9" w14:textId="77777777" w:rsidR="00CF0D91" w:rsidRPr="00741F99" w:rsidRDefault="00CF0D91" w:rsidP="001A3946">
                  <w:pPr>
                    <w:ind w:left="-45" w:firstLine="45"/>
                    <w:jc w:val="center"/>
                    <w:rPr>
                      <w:sz w:val="16"/>
                      <w:szCs w:val="16"/>
                      <w:lang w:val="en-US"/>
                    </w:rPr>
                  </w:pPr>
                </w:p>
              </w:tc>
            </w:tr>
            <w:tr w:rsidR="00CF0D91" w:rsidRPr="00741F99" w14:paraId="5CDEBB26" w14:textId="77777777" w:rsidTr="00C86FF6">
              <w:trPr>
                <w:cantSplit/>
              </w:trPr>
              <w:tc>
                <w:tcPr>
                  <w:tcW w:w="709" w:type="dxa"/>
                  <w:vMerge/>
                </w:tcPr>
                <w:p w14:paraId="3F2A4B6C" w14:textId="77777777" w:rsidR="00CF0D91" w:rsidRPr="00741F99" w:rsidRDefault="00CF0D91" w:rsidP="001A3946">
                  <w:pPr>
                    <w:jc w:val="center"/>
                    <w:rPr>
                      <w:sz w:val="16"/>
                      <w:szCs w:val="16"/>
                      <w:lang w:val="en-US"/>
                    </w:rPr>
                  </w:pPr>
                </w:p>
              </w:tc>
              <w:tc>
                <w:tcPr>
                  <w:tcW w:w="780" w:type="dxa"/>
                </w:tcPr>
                <w:p w14:paraId="549C44B3" w14:textId="77777777" w:rsidR="00CF0D91" w:rsidRPr="00741F99" w:rsidRDefault="00CF0D91" w:rsidP="001A3946">
                  <w:pPr>
                    <w:jc w:val="center"/>
                    <w:rPr>
                      <w:sz w:val="16"/>
                      <w:szCs w:val="16"/>
                      <w:lang w:val="en-US"/>
                    </w:rPr>
                  </w:pPr>
                  <w:r w:rsidRPr="00741F99">
                    <w:rPr>
                      <w:sz w:val="16"/>
                      <w:szCs w:val="16"/>
                      <w:lang w:val="en-US"/>
                    </w:rPr>
                    <w:t>D18</w:t>
                  </w:r>
                </w:p>
              </w:tc>
              <w:tc>
                <w:tcPr>
                  <w:tcW w:w="937" w:type="dxa"/>
                </w:tcPr>
                <w:p w14:paraId="0A047866" w14:textId="77777777" w:rsidR="00CF0D91" w:rsidRPr="00741F99" w:rsidRDefault="00CF0D91" w:rsidP="001A3946">
                  <w:pPr>
                    <w:jc w:val="center"/>
                    <w:rPr>
                      <w:sz w:val="16"/>
                      <w:szCs w:val="16"/>
                      <w:lang w:val="en-US"/>
                    </w:rPr>
                  </w:pPr>
                  <w:r w:rsidRPr="00741F99">
                    <w:rPr>
                      <w:sz w:val="16"/>
                      <w:szCs w:val="16"/>
                      <w:lang w:val="en-US"/>
                    </w:rPr>
                    <w:t>250.0</w:t>
                  </w:r>
                </w:p>
              </w:tc>
              <w:tc>
                <w:tcPr>
                  <w:tcW w:w="759" w:type="dxa"/>
                </w:tcPr>
                <w:p w14:paraId="688B8DB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CC862D9" w14:textId="77777777" w:rsidR="00CF0D91" w:rsidRPr="00741F99" w:rsidRDefault="00CF0D91" w:rsidP="001A3946">
                  <w:pPr>
                    <w:jc w:val="center"/>
                    <w:rPr>
                      <w:sz w:val="16"/>
                      <w:szCs w:val="16"/>
                      <w:lang w:val="en-US"/>
                    </w:rPr>
                  </w:pPr>
                </w:p>
              </w:tc>
              <w:tc>
                <w:tcPr>
                  <w:tcW w:w="851" w:type="dxa"/>
                </w:tcPr>
                <w:p w14:paraId="3E84EF9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CE8DFCF" w14:textId="77777777" w:rsidR="00CF0D91" w:rsidRPr="00741F99" w:rsidRDefault="00CF0D91" w:rsidP="001A3946">
                  <w:pPr>
                    <w:ind w:left="-45" w:firstLine="45"/>
                    <w:jc w:val="center"/>
                    <w:rPr>
                      <w:sz w:val="16"/>
                      <w:szCs w:val="16"/>
                      <w:lang w:val="en-US"/>
                    </w:rPr>
                  </w:pPr>
                </w:p>
              </w:tc>
            </w:tr>
            <w:tr w:rsidR="00CF0D91" w:rsidRPr="00741F99" w14:paraId="4C193B62" w14:textId="77777777" w:rsidTr="00C86FF6">
              <w:trPr>
                <w:cantSplit/>
              </w:trPr>
              <w:tc>
                <w:tcPr>
                  <w:tcW w:w="709" w:type="dxa"/>
                  <w:vMerge/>
                </w:tcPr>
                <w:p w14:paraId="67BE8E6C" w14:textId="77777777" w:rsidR="00CF0D91" w:rsidRPr="00741F99" w:rsidRDefault="00CF0D91" w:rsidP="001A3946">
                  <w:pPr>
                    <w:jc w:val="center"/>
                    <w:rPr>
                      <w:sz w:val="16"/>
                      <w:szCs w:val="16"/>
                      <w:lang w:val="en-US"/>
                    </w:rPr>
                  </w:pPr>
                </w:p>
              </w:tc>
              <w:tc>
                <w:tcPr>
                  <w:tcW w:w="780" w:type="dxa"/>
                </w:tcPr>
                <w:p w14:paraId="146ABB79" w14:textId="77777777" w:rsidR="00CF0D91" w:rsidRPr="00741F99" w:rsidRDefault="00CF0D91" w:rsidP="001A3946">
                  <w:pPr>
                    <w:jc w:val="center"/>
                    <w:rPr>
                      <w:sz w:val="16"/>
                      <w:szCs w:val="16"/>
                      <w:lang w:val="en-US"/>
                    </w:rPr>
                  </w:pPr>
                  <w:r w:rsidRPr="00741F99">
                    <w:rPr>
                      <w:sz w:val="16"/>
                      <w:szCs w:val="16"/>
                      <w:lang w:val="en-US"/>
                    </w:rPr>
                    <w:t>S14</w:t>
                  </w:r>
                </w:p>
              </w:tc>
              <w:tc>
                <w:tcPr>
                  <w:tcW w:w="937" w:type="dxa"/>
                </w:tcPr>
                <w:p w14:paraId="5DA6DC8F" w14:textId="77777777" w:rsidR="00CF0D91" w:rsidRPr="00741F99" w:rsidRDefault="00CF0D91" w:rsidP="001A3946">
                  <w:pPr>
                    <w:jc w:val="center"/>
                    <w:rPr>
                      <w:sz w:val="16"/>
                      <w:szCs w:val="16"/>
                      <w:lang w:val="en-US"/>
                    </w:rPr>
                  </w:pPr>
                  <w:r w:rsidRPr="00741F99">
                    <w:rPr>
                      <w:sz w:val="16"/>
                      <w:szCs w:val="16"/>
                      <w:lang w:val="en-US"/>
                    </w:rPr>
                    <w:t>254.5</w:t>
                  </w:r>
                </w:p>
              </w:tc>
              <w:tc>
                <w:tcPr>
                  <w:tcW w:w="759" w:type="dxa"/>
                </w:tcPr>
                <w:p w14:paraId="65683E5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B2CEBD1" w14:textId="77777777" w:rsidR="00CF0D91" w:rsidRPr="00741F99" w:rsidRDefault="00CF0D91" w:rsidP="001A3946">
                  <w:pPr>
                    <w:jc w:val="center"/>
                    <w:rPr>
                      <w:sz w:val="16"/>
                      <w:szCs w:val="16"/>
                      <w:lang w:val="en-US"/>
                    </w:rPr>
                  </w:pPr>
                </w:p>
              </w:tc>
              <w:tc>
                <w:tcPr>
                  <w:tcW w:w="851" w:type="dxa"/>
                </w:tcPr>
                <w:p w14:paraId="355FAB0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2323B49" w14:textId="77777777" w:rsidR="00CF0D91" w:rsidRPr="00741F99" w:rsidRDefault="00CF0D91" w:rsidP="001A3946">
                  <w:pPr>
                    <w:ind w:left="-45" w:firstLine="45"/>
                    <w:jc w:val="center"/>
                    <w:rPr>
                      <w:sz w:val="16"/>
                      <w:szCs w:val="16"/>
                      <w:lang w:val="en-US"/>
                    </w:rPr>
                  </w:pPr>
                </w:p>
              </w:tc>
            </w:tr>
            <w:tr w:rsidR="00CF0D91" w:rsidRPr="00741F99" w14:paraId="4302DB66" w14:textId="77777777" w:rsidTr="00C86FF6">
              <w:trPr>
                <w:cantSplit/>
              </w:trPr>
              <w:tc>
                <w:tcPr>
                  <w:tcW w:w="709" w:type="dxa"/>
                  <w:vMerge/>
                </w:tcPr>
                <w:p w14:paraId="7F07EC99" w14:textId="77777777" w:rsidR="00CF0D91" w:rsidRPr="00741F99" w:rsidRDefault="00CF0D91" w:rsidP="001A3946">
                  <w:pPr>
                    <w:jc w:val="center"/>
                    <w:rPr>
                      <w:sz w:val="16"/>
                      <w:szCs w:val="16"/>
                      <w:lang w:val="en-US"/>
                    </w:rPr>
                  </w:pPr>
                </w:p>
              </w:tc>
              <w:tc>
                <w:tcPr>
                  <w:tcW w:w="780" w:type="dxa"/>
                </w:tcPr>
                <w:p w14:paraId="6E0CAD27" w14:textId="77777777" w:rsidR="00CF0D91" w:rsidRPr="00741F99" w:rsidRDefault="00CF0D91" w:rsidP="001A3946">
                  <w:pPr>
                    <w:jc w:val="center"/>
                    <w:rPr>
                      <w:sz w:val="16"/>
                      <w:szCs w:val="16"/>
                      <w:lang w:val="en-US"/>
                    </w:rPr>
                  </w:pPr>
                  <w:r w:rsidRPr="00741F99">
                    <w:rPr>
                      <w:sz w:val="16"/>
                      <w:szCs w:val="16"/>
                      <w:lang w:val="en-US"/>
                    </w:rPr>
                    <w:t>D19</w:t>
                  </w:r>
                </w:p>
              </w:tc>
              <w:tc>
                <w:tcPr>
                  <w:tcW w:w="937" w:type="dxa"/>
                </w:tcPr>
                <w:p w14:paraId="775BAFDE" w14:textId="77777777" w:rsidR="00CF0D91" w:rsidRPr="00741F99" w:rsidRDefault="00CF0D91" w:rsidP="001A3946">
                  <w:pPr>
                    <w:jc w:val="center"/>
                    <w:rPr>
                      <w:sz w:val="16"/>
                      <w:szCs w:val="16"/>
                      <w:lang w:val="en-US"/>
                    </w:rPr>
                  </w:pPr>
                  <w:r w:rsidRPr="00741F99">
                    <w:rPr>
                      <w:sz w:val="16"/>
                      <w:szCs w:val="16"/>
                      <w:lang w:val="en-US"/>
                    </w:rPr>
                    <w:t>258.0</w:t>
                  </w:r>
                </w:p>
              </w:tc>
              <w:tc>
                <w:tcPr>
                  <w:tcW w:w="759" w:type="dxa"/>
                </w:tcPr>
                <w:p w14:paraId="1376DDD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2298D98" w14:textId="77777777" w:rsidR="00CF0D91" w:rsidRPr="00741F99" w:rsidRDefault="00CF0D91" w:rsidP="001A3946">
                  <w:pPr>
                    <w:jc w:val="center"/>
                    <w:rPr>
                      <w:sz w:val="16"/>
                      <w:szCs w:val="16"/>
                      <w:lang w:val="en-US"/>
                    </w:rPr>
                  </w:pPr>
                </w:p>
              </w:tc>
              <w:tc>
                <w:tcPr>
                  <w:tcW w:w="851" w:type="dxa"/>
                </w:tcPr>
                <w:p w14:paraId="1F29F02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EF3CF9" w14:textId="77777777" w:rsidR="00CF0D91" w:rsidRPr="00741F99" w:rsidRDefault="00CF0D91" w:rsidP="001A3946">
                  <w:pPr>
                    <w:ind w:left="-45" w:firstLine="45"/>
                    <w:jc w:val="center"/>
                    <w:rPr>
                      <w:sz w:val="16"/>
                      <w:szCs w:val="16"/>
                      <w:lang w:val="en-US"/>
                    </w:rPr>
                  </w:pPr>
                </w:p>
              </w:tc>
            </w:tr>
            <w:tr w:rsidR="00CF0D91" w:rsidRPr="00741F99" w14:paraId="3CDD88CD" w14:textId="77777777" w:rsidTr="00C86FF6">
              <w:trPr>
                <w:cantSplit/>
              </w:trPr>
              <w:tc>
                <w:tcPr>
                  <w:tcW w:w="709" w:type="dxa"/>
                  <w:vMerge/>
                </w:tcPr>
                <w:p w14:paraId="5FA7A1B5" w14:textId="77777777" w:rsidR="00CF0D91" w:rsidRPr="00741F99" w:rsidRDefault="00CF0D91" w:rsidP="001A3946">
                  <w:pPr>
                    <w:jc w:val="center"/>
                    <w:rPr>
                      <w:sz w:val="16"/>
                      <w:szCs w:val="16"/>
                      <w:lang w:val="en-US"/>
                    </w:rPr>
                  </w:pPr>
                </w:p>
              </w:tc>
              <w:tc>
                <w:tcPr>
                  <w:tcW w:w="780" w:type="dxa"/>
                </w:tcPr>
                <w:p w14:paraId="3CF38BCC" w14:textId="77777777" w:rsidR="00CF0D91" w:rsidRPr="00741F99" w:rsidRDefault="00CF0D91" w:rsidP="001A3946">
                  <w:pPr>
                    <w:jc w:val="center"/>
                    <w:rPr>
                      <w:sz w:val="16"/>
                      <w:szCs w:val="16"/>
                      <w:lang w:val="en-US"/>
                    </w:rPr>
                  </w:pPr>
                  <w:r w:rsidRPr="00741F99">
                    <w:rPr>
                      <w:sz w:val="16"/>
                      <w:szCs w:val="16"/>
                      <w:lang w:val="en-US"/>
                    </w:rPr>
                    <w:t>S15</w:t>
                  </w:r>
                </w:p>
              </w:tc>
              <w:tc>
                <w:tcPr>
                  <w:tcW w:w="937" w:type="dxa"/>
                </w:tcPr>
                <w:p w14:paraId="6646F24A" w14:textId="77777777" w:rsidR="00CF0D91" w:rsidRPr="00741F99" w:rsidRDefault="00CF0D91" w:rsidP="001A3946">
                  <w:pPr>
                    <w:jc w:val="center"/>
                    <w:rPr>
                      <w:sz w:val="16"/>
                      <w:szCs w:val="16"/>
                      <w:lang w:val="en-US"/>
                    </w:rPr>
                  </w:pPr>
                  <w:r w:rsidRPr="00741F99">
                    <w:rPr>
                      <w:sz w:val="16"/>
                      <w:szCs w:val="16"/>
                      <w:lang w:val="en-US"/>
                    </w:rPr>
                    <w:t>261.5</w:t>
                  </w:r>
                </w:p>
              </w:tc>
              <w:tc>
                <w:tcPr>
                  <w:tcW w:w="759" w:type="dxa"/>
                </w:tcPr>
                <w:p w14:paraId="4AC9F14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039F5F4" w14:textId="77777777" w:rsidR="00CF0D91" w:rsidRPr="00741F99" w:rsidRDefault="00CF0D91" w:rsidP="001A3946">
                  <w:pPr>
                    <w:jc w:val="center"/>
                    <w:rPr>
                      <w:sz w:val="16"/>
                      <w:szCs w:val="16"/>
                      <w:lang w:val="en-US"/>
                    </w:rPr>
                  </w:pPr>
                </w:p>
              </w:tc>
              <w:tc>
                <w:tcPr>
                  <w:tcW w:w="851" w:type="dxa"/>
                </w:tcPr>
                <w:p w14:paraId="0A9D5E3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234563F" w14:textId="77777777" w:rsidR="00CF0D91" w:rsidRPr="00741F99" w:rsidRDefault="00CF0D91" w:rsidP="001A3946">
                  <w:pPr>
                    <w:ind w:left="-45" w:firstLine="45"/>
                    <w:jc w:val="center"/>
                    <w:rPr>
                      <w:sz w:val="16"/>
                      <w:szCs w:val="16"/>
                      <w:lang w:val="en-US"/>
                    </w:rPr>
                  </w:pPr>
                </w:p>
              </w:tc>
            </w:tr>
            <w:tr w:rsidR="00CF0D91" w:rsidRPr="00741F99" w14:paraId="47C19733" w14:textId="77777777" w:rsidTr="00C86FF6">
              <w:trPr>
                <w:cantSplit/>
              </w:trPr>
              <w:tc>
                <w:tcPr>
                  <w:tcW w:w="709" w:type="dxa"/>
                  <w:vMerge/>
                </w:tcPr>
                <w:p w14:paraId="19D5F91E" w14:textId="77777777" w:rsidR="00CF0D91" w:rsidRPr="00741F99" w:rsidRDefault="00CF0D91" w:rsidP="001A3946">
                  <w:pPr>
                    <w:jc w:val="center"/>
                    <w:rPr>
                      <w:sz w:val="16"/>
                      <w:szCs w:val="16"/>
                      <w:lang w:val="en-US"/>
                    </w:rPr>
                  </w:pPr>
                </w:p>
              </w:tc>
              <w:tc>
                <w:tcPr>
                  <w:tcW w:w="780" w:type="dxa"/>
                </w:tcPr>
                <w:p w14:paraId="40C2A2CE" w14:textId="77777777" w:rsidR="00CF0D91" w:rsidRPr="00741F99" w:rsidRDefault="00CF0D91" w:rsidP="001A3946">
                  <w:pPr>
                    <w:jc w:val="center"/>
                    <w:rPr>
                      <w:sz w:val="16"/>
                      <w:szCs w:val="16"/>
                      <w:lang w:val="en-US"/>
                    </w:rPr>
                  </w:pPr>
                  <w:r w:rsidRPr="00741F99">
                    <w:rPr>
                      <w:sz w:val="16"/>
                      <w:szCs w:val="16"/>
                      <w:lang w:val="en-US"/>
                    </w:rPr>
                    <w:t>D20</w:t>
                  </w:r>
                </w:p>
              </w:tc>
              <w:tc>
                <w:tcPr>
                  <w:tcW w:w="937" w:type="dxa"/>
                </w:tcPr>
                <w:p w14:paraId="05EC8771" w14:textId="77777777" w:rsidR="00CF0D91" w:rsidRPr="00741F99" w:rsidRDefault="00CF0D91" w:rsidP="001A3946">
                  <w:pPr>
                    <w:jc w:val="center"/>
                    <w:rPr>
                      <w:sz w:val="16"/>
                      <w:szCs w:val="16"/>
                      <w:lang w:val="en-US"/>
                    </w:rPr>
                  </w:pPr>
                  <w:r w:rsidRPr="00741F99">
                    <w:rPr>
                      <w:sz w:val="16"/>
                      <w:szCs w:val="16"/>
                      <w:lang w:val="en-US"/>
                    </w:rPr>
                    <w:t>266.0</w:t>
                  </w:r>
                </w:p>
              </w:tc>
              <w:tc>
                <w:tcPr>
                  <w:tcW w:w="759" w:type="dxa"/>
                </w:tcPr>
                <w:p w14:paraId="5E149BE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AE641B" w14:textId="77777777" w:rsidR="00CF0D91" w:rsidRPr="00741F99" w:rsidRDefault="00CF0D91" w:rsidP="001A3946">
                  <w:pPr>
                    <w:jc w:val="center"/>
                    <w:rPr>
                      <w:sz w:val="16"/>
                      <w:szCs w:val="16"/>
                      <w:lang w:val="en-US"/>
                    </w:rPr>
                  </w:pPr>
                </w:p>
              </w:tc>
              <w:tc>
                <w:tcPr>
                  <w:tcW w:w="851" w:type="dxa"/>
                </w:tcPr>
                <w:p w14:paraId="5843429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75D7797" w14:textId="77777777" w:rsidR="00CF0D91" w:rsidRPr="00741F99" w:rsidRDefault="00CF0D91" w:rsidP="001A3946">
                  <w:pPr>
                    <w:ind w:left="-45" w:firstLine="45"/>
                    <w:jc w:val="center"/>
                    <w:rPr>
                      <w:sz w:val="16"/>
                      <w:szCs w:val="16"/>
                      <w:lang w:val="en-US"/>
                    </w:rPr>
                  </w:pPr>
                </w:p>
              </w:tc>
            </w:tr>
            <w:tr w:rsidR="00CF0D91" w:rsidRPr="00741F99" w14:paraId="7D5CE1A6" w14:textId="77777777" w:rsidTr="00C86FF6">
              <w:trPr>
                <w:cantSplit/>
              </w:trPr>
              <w:tc>
                <w:tcPr>
                  <w:tcW w:w="709" w:type="dxa"/>
                  <w:vMerge/>
                </w:tcPr>
                <w:p w14:paraId="68D253F8" w14:textId="77777777" w:rsidR="00CF0D91" w:rsidRPr="00741F99" w:rsidRDefault="00CF0D91" w:rsidP="001A3946">
                  <w:pPr>
                    <w:jc w:val="center"/>
                    <w:rPr>
                      <w:sz w:val="16"/>
                      <w:szCs w:val="16"/>
                      <w:lang w:val="en-US"/>
                    </w:rPr>
                  </w:pPr>
                </w:p>
              </w:tc>
              <w:tc>
                <w:tcPr>
                  <w:tcW w:w="780" w:type="dxa"/>
                </w:tcPr>
                <w:p w14:paraId="67EC4621" w14:textId="77777777" w:rsidR="00CF0D91" w:rsidRPr="00741F99" w:rsidRDefault="00CF0D91" w:rsidP="001A3946">
                  <w:pPr>
                    <w:jc w:val="center"/>
                    <w:rPr>
                      <w:sz w:val="16"/>
                      <w:szCs w:val="16"/>
                      <w:lang w:val="en-US"/>
                    </w:rPr>
                  </w:pPr>
                  <w:r w:rsidRPr="00741F99">
                    <w:rPr>
                      <w:sz w:val="16"/>
                      <w:szCs w:val="16"/>
                      <w:lang w:val="en-US"/>
                    </w:rPr>
                    <w:t>S16</w:t>
                  </w:r>
                </w:p>
              </w:tc>
              <w:tc>
                <w:tcPr>
                  <w:tcW w:w="937" w:type="dxa"/>
                </w:tcPr>
                <w:p w14:paraId="6E4B558C" w14:textId="77777777" w:rsidR="00CF0D91" w:rsidRPr="00741F99" w:rsidRDefault="00CF0D91" w:rsidP="001A3946">
                  <w:pPr>
                    <w:jc w:val="center"/>
                    <w:rPr>
                      <w:sz w:val="16"/>
                      <w:szCs w:val="16"/>
                      <w:lang w:val="en-US"/>
                    </w:rPr>
                  </w:pPr>
                  <w:r w:rsidRPr="00741F99">
                    <w:rPr>
                      <w:sz w:val="16"/>
                      <w:szCs w:val="16"/>
                      <w:lang w:val="en-US"/>
                    </w:rPr>
                    <w:t>268.5</w:t>
                  </w:r>
                </w:p>
              </w:tc>
              <w:tc>
                <w:tcPr>
                  <w:tcW w:w="759" w:type="dxa"/>
                </w:tcPr>
                <w:p w14:paraId="5B1DDBD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38783E0" w14:textId="77777777" w:rsidR="00CF0D91" w:rsidRPr="00741F99" w:rsidRDefault="00CF0D91" w:rsidP="001A3946">
                  <w:pPr>
                    <w:jc w:val="center"/>
                    <w:rPr>
                      <w:sz w:val="16"/>
                      <w:szCs w:val="16"/>
                      <w:lang w:val="en-US"/>
                    </w:rPr>
                  </w:pPr>
                </w:p>
              </w:tc>
              <w:tc>
                <w:tcPr>
                  <w:tcW w:w="851" w:type="dxa"/>
                </w:tcPr>
                <w:p w14:paraId="20DAE7C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8FA174F" w14:textId="77777777" w:rsidR="00CF0D91" w:rsidRPr="00741F99" w:rsidRDefault="00CF0D91" w:rsidP="001A3946">
                  <w:pPr>
                    <w:ind w:left="-45" w:firstLine="45"/>
                    <w:jc w:val="center"/>
                    <w:rPr>
                      <w:sz w:val="16"/>
                      <w:szCs w:val="16"/>
                      <w:lang w:val="en-US"/>
                    </w:rPr>
                  </w:pPr>
                </w:p>
              </w:tc>
            </w:tr>
            <w:tr w:rsidR="00CF0D91" w:rsidRPr="00741F99" w14:paraId="178A6788" w14:textId="77777777" w:rsidTr="00C86FF6">
              <w:trPr>
                <w:cantSplit/>
              </w:trPr>
              <w:tc>
                <w:tcPr>
                  <w:tcW w:w="709" w:type="dxa"/>
                  <w:vMerge/>
                </w:tcPr>
                <w:p w14:paraId="6F49A718" w14:textId="77777777" w:rsidR="00CF0D91" w:rsidRPr="00741F99" w:rsidRDefault="00CF0D91" w:rsidP="001A3946">
                  <w:pPr>
                    <w:jc w:val="center"/>
                    <w:rPr>
                      <w:sz w:val="16"/>
                      <w:szCs w:val="16"/>
                      <w:lang w:val="en-US"/>
                    </w:rPr>
                  </w:pPr>
                </w:p>
              </w:tc>
              <w:tc>
                <w:tcPr>
                  <w:tcW w:w="780" w:type="dxa"/>
                </w:tcPr>
                <w:p w14:paraId="779C456B" w14:textId="77777777" w:rsidR="00CF0D91" w:rsidRPr="00741F99" w:rsidRDefault="00CF0D91" w:rsidP="001A3946">
                  <w:pPr>
                    <w:jc w:val="center"/>
                    <w:rPr>
                      <w:sz w:val="16"/>
                      <w:szCs w:val="16"/>
                      <w:lang w:val="en-US"/>
                    </w:rPr>
                  </w:pPr>
                  <w:r w:rsidRPr="00741F99">
                    <w:rPr>
                      <w:sz w:val="16"/>
                      <w:szCs w:val="16"/>
                      <w:lang w:val="en-US"/>
                    </w:rPr>
                    <w:t>D21</w:t>
                  </w:r>
                </w:p>
              </w:tc>
              <w:tc>
                <w:tcPr>
                  <w:tcW w:w="937" w:type="dxa"/>
                </w:tcPr>
                <w:p w14:paraId="412003E5" w14:textId="77777777" w:rsidR="00CF0D91" w:rsidRPr="00741F99" w:rsidRDefault="00CF0D91" w:rsidP="001A3946">
                  <w:pPr>
                    <w:jc w:val="center"/>
                    <w:rPr>
                      <w:sz w:val="16"/>
                      <w:szCs w:val="16"/>
                      <w:lang w:val="en-US"/>
                    </w:rPr>
                  </w:pPr>
                  <w:r w:rsidRPr="00741F99">
                    <w:rPr>
                      <w:sz w:val="16"/>
                      <w:szCs w:val="16"/>
                      <w:lang w:val="en-US"/>
                    </w:rPr>
                    <w:t>274.0</w:t>
                  </w:r>
                </w:p>
              </w:tc>
              <w:tc>
                <w:tcPr>
                  <w:tcW w:w="759" w:type="dxa"/>
                </w:tcPr>
                <w:p w14:paraId="044242E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D0E7D06" w14:textId="77777777" w:rsidR="00CF0D91" w:rsidRPr="00741F99" w:rsidRDefault="00CF0D91" w:rsidP="001A3946">
                  <w:pPr>
                    <w:jc w:val="center"/>
                    <w:rPr>
                      <w:sz w:val="16"/>
                      <w:szCs w:val="16"/>
                      <w:lang w:val="en-US"/>
                    </w:rPr>
                  </w:pPr>
                </w:p>
              </w:tc>
              <w:tc>
                <w:tcPr>
                  <w:tcW w:w="851" w:type="dxa"/>
                </w:tcPr>
                <w:p w14:paraId="2FDF43D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33A8844" w14:textId="77777777" w:rsidR="00CF0D91" w:rsidRPr="00741F99" w:rsidRDefault="00CF0D91" w:rsidP="001A3946">
                  <w:pPr>
                    <w:ind w:left="-45" w:firstLine="45"/>
                    <w:jc w:val="center"/>
                    <w:rPr>
                      <w:sz w:val="16"/>
                      <w:szCs w:val="16"/>
                      <w:lang w:val="en-US"/>
                    </w:rPr>
                  </w:pPr>
                </w:p>
              </w:tc>
            </w:tr>
            <w:tr w:rsidR="00CF0D91" w:rsidRPr="00741F99" w14:paraId="36BD2190" w14:textId="77777777" w:rsidTr="00C86FF6">
              <w:trPr>
                <w:cantSplit/>
              </w:trPr>
              <w:tc>
                <w:tcPr>
                  <w:tcW w:w="709" w:type="dxa"/>
                  <w:vMerge/>
                </w:tcPr>
                <w:p w14:paraId="33B2832E" w14:textId="77777777" w:rsidR="00CF0D91" w:rsidRPr="00741F99" w:rsidRDefault="00CF0D91" w:rsidP="001A3946">
                  <w:pPr>
                    <w:jc w:val="center"/>
                    <w:rPr>
                      <w:sz w:val="16"/>
                      <w:szCs w:val="16"/>
                      <w:lang w:val="en-US"/>
                    </w:rPr>
                  </w:pPr>
                </w:p>
              </w:tc>
              <w:tc>
                <w:tcPr>
                  <w:tcW w:w="780" w:type="dxa"/>
                </w:tcPr>
                <w:p w14:paraId="625F4D15" w14:textId="77777777" w:rsidR="00CF0D91" w:rsidRPr="00741F99" w:rsidRDefault="00CF0D91" w:rsidP="001A3946">
                  <w:pPr>
                    <w:jc w:val="center"/>
                    <w:rPr>
                      <w:sz w:val="16"/>
                      <w:szCs w:val="16"/>
                      <w:lang w:val="en-US"/>
                    </w:rPr>
                  </w:pPr>
                  <w:r w:rsidRPr="00741F99">
                    <w:rPr>
                      <w:sz w:val="16"/>
                      <w:szCs w:val="16"/>
                      <w:lang w:val="en-US"/>
                    </w:rPr>
                    <w:t>S17</w:t>
                  </w:r>
                </w:p>
              </w:tc>
              <w:tc>
                <w:tcPr>
                  <w:tcW w:w="937" w:type="dxa"/>
                </w:tcPr>
                <w:p w14:paraId="7D1D0281" w14:textId="77777777" w:rsidR="00CF0D91" w:rsidRPr="00741F99" w:rsidRDefault="00CF0D91" w:rsidP="001A3946">
                  <w:pPr>
                    <w:jc w:val="center"/>
                    <w:rPr>
                      <w:sz w:val="16"/>
                      <w:szCs w:val="16"/>
                      <w:lang w:val="en-US"/>
                    </w:rPr>
                  </w:pPr>
                  <w:r w:rsidRPr="00741F99">
                    <w:rPr>
                      <w:sz w:val="16"/>
                      <w:szCs w:val="16"/>
                      <w:lang w:val="en-US"/>
                    </w:rPr>
                    <w:t>275.5</w:t>
                  </w:r>
                </w:p>
              </w:tc>
              <w:tc>
                <w:tcPr>
                  <w:tcW w:w="759" w:type="dxa"/>
                </w:tcPr>
                <w:p w14:paraId="5CF613E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767A870" w14:textId="77777777" w:rsidR="00CF0D91" w:rsidRPr="00741F99" w:rsidRDefault="00CF0D91" w:rsidP="001A3946">
                  <w:pPr>
                    <w:jc w:val="center"/>
                    <w:rPr>
                      <w:sz w:val="16"/>
                      <w:szCs w:val="16"/>
                      <w:lang w:val="en-US"/>
                    </w:rPr>
                  </w:pPr>
                </w:p>
              </w:tc>
              <w:tc>
                <w:tcPr>
                  <w:tcW w:w="851" w:type="dxa"/>
                </w:tcPr>
                <w:p w14:paraId="0EB5D11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0242C1C" w14:textId="77777777" w:rsidR="00CF0D91" w:rsidRPr="00741F99" w:rsidRDefault="00CF0D91" w:rsidP="001A3946">
                  <w:pPr>
                    <w:ind w:left="-45" w:firstLine="45"/>
                    <w:jc w:val="center"/>
                    <w:rPr>
                      <w:sz w:val="16"/>
                      <w:szCs w:val="16"/>
                      <w:lang w:val="en-US"/>
                    </w:rPr>
                  </w:pPr>
                </w:p>
              </w:tc>
            </w:tr>
            <w:tr w:rsidR="00CF0D91" w:rsidRPr="00741F99" w14:paraId="61BEE4C3" w14:textId="77777777" w:rsidTr="00C86FF6">
              <w:trPr>
                <w:cantSplit/>
              </w:trPr>
              <w:tc>
                <w:tcPr>
                  <w:tcW w:w="709" w:type="dxa"/>
                  <w:vMerge/>
                </w:tcPr>
                <w:p w14:paraId="10BD60AA" w14:textId="77777777" w:rsidR="00CF0D91" w:rsidRPr="00741F99" w:rsidRDefault="00CF0D91" w:rsidP="001A3946">
                  <w:pPr>
                    <w:jc w:val="center"/>
                    <w:rPr>
                      <w:sz w:val="16"/>
                      <w:szCs w:val="16"/>
                      <w:lang w:val="en-US"/>
                    </w:rPr>
                  </w:pPr>
                </w:p>
              </w:tc>
              <w:tc>
                <w:tcPr>
                  <w:tcW w:w="780" w:type="dxa"/>
                </w:tcPr>
                <w:p w14:paraId="4C321AF2" w14:textId="77777777" w:rsidR="00CF0D91" w:rsidRPr="00741F99" w:rsidRDefault="00CF0D91" w:rsidP="001A3946">
                  <w:pPr>
                    <w:jc w:val="center"/>
                    <w:rPr>
                      <w:sz w:val="16"/>
                      <w:szCs w:val="16"/>
                      <w:lang w:val="en-US"/>
                    </w:rPr>
                  </w:pPr>
                  <w:r w:rsidRPr="00741F99">
                    <w:rPr>
                      <w:sz w:val="16"/>
                      <w:szCs w:val="16"/>
                      <w:lang w:val="en-US"/>
                    </w:rPr>
                    <w:t>D22</w:t>
                  </w:r>
                </w:p>
              </w:tc>
              <w:tc>
                <w:tcPr>
                  <w:tcW w:w="937" w:type="dxa"/>
                </w:tcPr>
                <w:p w14:paraId="394090CE" w14:textId="77777777" w:rsidR="00CF0D91" w:rsidRPr="00741F99" w:rsidRDefault="00CF0D91" w:rsidP="001A3946">
                  <w:pPr>
                    <w:jc w:val="center"/>
                    <w:rPr>
                      <w:sz w:val="16"/>
                      <w:szCs w:val="16"/>
                      <w:lang w:val="en-US"/>
                    </w:rPr>
                  </w:pPr>
                  <w:r w:rsidRPr="00741F99">
                    <w:rPr>
                      <w:sz w:val="16"/>
                      <w:szCs w:val="16"/>
                      <w:lang w:val="en-US"/>
                    </w:rPr>
                    <w:t>282.0</w:t>
                  </w:r>
                </w:p>
              </w:tc>
              <w:tc>
                <w:tcPr>
                  <w:tcW w:w="759" w:type="dxa"/>
                </w:tcPr>
                <w:p w14:paraId="7CFFEEF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017FB2E2" w14:textId="77777777" w:rsidR="00CF0D91" w:rsidRPr="00741F99" w:rsidRDefault="00CF0D91" w:rsidP="001A3946">
                  <w:pPr>
                    <w:jc w:val="center"/>
                    <w:rPr>
                      <w:sz w:val="16"/>
                      <w:szCs w:val="16"/>
                      <w:lang w:val="en-US"/>
                    </w:rPr>
                  </w:pPr>
                </w:p>
              </w:tc>
              <w:tc>
                <w:tcPr>
                  <w:tcW w:w="851" w:type="dxa"/>
                </w:tcPr>
                <w:p w14:paraId="1AFE354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54EF94E" w14:textId="77777777" w:rsidR="00CF0D91" w:rsidRPr="00741F99" w:rsidRDefault="00CF0D91" w:rsidP="001A3946">
                  <w:pPr>
                    <w:ind w:left="-45" w:firstLine="45"/>
                    <w:jc w:val="center"/>
                    <w:rPr>
                      <w:sz w:val="16"/>
                      <w:szCs w:val="16"/>
                      <w:lang w:val="en-US"/>
                    </w:rPr>
                  </w:pPr>
                </w:p>
              </w:tc>
            </w:tr>
            <w:tr w:rsidR="00CF0D91" w:rsidRPr="00741F99" w14:paraId="632B9A29" w14:textId="77777777" w:rsidTr="00C86FF6">
              <w:trPr>
                <w:cantSplit/>
              </w:trPr>
              <w:tc>
                <w:tcPr>
                  <w:tcW w:w="709" w:type="dxa"/>
                  <w:vMerge/>
                </w:tcPr>
                <w:p w14:paraId="735AF09B" w14:textId="77777777" w:rsidR="00CF0D91" w:rsidRPr="00741F99" w:rsidRDefault="00CF0D91" w:rsidP="001A3946">
                  <w:pPr>
                    <w:jc w:val="center"/>
                    <w:rPr>
                      <w:sz w:val="16"/>
                      <w:szCs w:val="16"/>
                      <w:lang w:val="en-US"/>
                    </w:rPr>
                  </w:pPr>
                </w:p>
              </w:tc>
              <w:tc>
                <w:tcPr>
                  <w:tcW w:w="780" w:type="dxa"/>
                </w:tcPr>
                <w:p w14:paraId="02CD51B7" w14:textId="77777777" w:rsidR="00CF0D91" w:rsidRPr="00741F99" w:rsidRDefault="00CF0D91" w:rsidP="001A3946">
                  <w:pPr>
                    <w:jc w:val="center"/>
                    <w:rPr>
                      <w:sz w:val="16"/>
                      <w:szCs w:val="16"/>
                      <w:lang w:val="en-US"/>
                    </w:rPr>
                  </w:pPr>
                  <w:r w:rsidRPr="00741F99">
                    <w:rPr>
                      <w:sz w:val="16"/>
                      <w:szCs w:val="16"/>
                      <w:lang w:val="en-US"/>
                    </w:rPr>
                    <w:t>S18</w:t>
                  </w:r>
                </w:p>
              </w:tc>
              <w:tc>
                <w:tcPr>
                  <w:tcW w:w="937" w:type="dxa"/>
                </w:tcPr>
                <w:p w14:paraId="19C48012" w14:textId="77777777" w:rsidR="00CF0D91" w:rsidRPr="00741F99" w:rsidRDefault="00CF0D91" w:rsidP="001A3946">
                  <w:pPr>
                    <w:jc w:val="center"/>
                    <w:rPr>
                      <w:sz w:val="16"/>
                      <w:szCs w:val="16"/>
                      <w:lang w:val="en-US"/>
                    </w:rPr>
                  </w:pPr>
                  <w:r w:rsidRPr="00741F99">
                    <w:rPr>
                      <w:sz w:val="16"/>
                      <w:szCs w:val="16"/>
                      <w:lang w:val="en-US"/>
                    </w:rPr>
                    <w:t>282.5</w:t>
                  </w:r>
                </w:p>
              </w:tc>
              <w:tc>
                <w:tcPr>
                  <w:tcW w:w="759" w:type="dxa"/>
                </w:tcPr>
                <w:p w14:paraId="2271FAE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09B40C0D" w14:textId="77777777" w:rsidR="00CF0D91" w:rsidRPr="00741F99" w:rsidRDefault="00CF0D91" w:rsidP="001A3946">
                  <w:pPr>
                    <w:jc w:val="center"/>
                    <w:rPr>
                      <w:sz w:val="16"/>
                      <w:szCs w:val="16"/>
                      <w:lang w:val="en-US"/>
                    </w:rPr>
                  </w:pPr>
                </w:p>
              </w:tc>
              <w:tc>
                <w:tcPr>
                  <w:tcW w:w="851" w:type="dxa"/>
                </w:tcPr>
                <w:p w14:paraId="5B3EF9C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A023EB0" w14:textId="77777777" w:rsidR="00CF0D91" w:rsidRPr="00741F99" w:rsidRDefault="00CF0D91" w:rsidP="001A3946">
                  <w:pPr>
                    <w:ind w:left="-45" w:firstLine="45"/>
                    <w:jc w:val="center"/>
                    <w:rPr>
                      <w:sz w:val="16"/>
                      <w:szCs w:val="16"/>
                      <w:lang w:val="en-US"/>
                    </w:rPr>
                  </w:pPr>
                </w:p>
              </w:tc>
            </w:tr>
            <w:tr w:rsidR="00CF0D91" w:rsidRPr="00741F99" w14:paraId="3562AA11" w14:textId="77777777" w:rsidTr="00C86FF6">
              <w:trPr>
                <w:cantSplit/>
              </w:trPr>
              <w:tc>
                <w:tcPr>
                  <w:tcW w:w="709" w:type="dxa"/>
                  <w:vMerge/>
                </w:tcPr>
                <w:p w14:paraId="1AC607E4" w14:textId="77777777" w:rsidR="00CF0D91" w:rsidRPr="00741F99" w:rsidRDefault="00CF0D91" w:rsidP="001A3946">
                  <w:pPr>
                    <w:jc w:val="center"/>
                    <w:rPr>
                      <w:sz w:val="16"/>
                      <w:szCs w:val="16"/>
                      <w:lang w:val="en-US"/>
                    </w:rPr>
                  </w:pPr>
                </w:p>
              </w:tc>
              <w:tc>
                <w:tcPr>
                  <w:tcW w:w="780" w:type="dxa"/>
                </w:tcPr>
                <w:p w14:paraId="3A296602" w14:textId="77777777" w:rsidR="00CF0D91" w:rsidRPr="00741F99" w:rsidRDefault="00CF0D91" w:rsidP="001A3946">
                  <w:pPr>
                    <w:jc w:val="center"/>
                    <w:rPr>
                      <w:sz w:val="16"/>
                      <w:szCs w:val="16"/>
                      <w:lang w:val="en-US"/>
                    </w:rPr>
                  </w:pPr>
                  <w:r w:rsidRPr="00741F99">
                    <w:rPr>
                      <w:sz w:val="16"/>
                      <w:szCs w:val="16"/>
                      <w:lang w:val="en-US"/>
                    </w:rPr>
                    <w:t>S19</w:t>
                  </w:r>
                </w:p>
              </w:tc>
              <w:tc>
                <w:tcPr>
                  <w:tcW w:w="937" w:type="dxa"/>
                </w:tcPr>
                <w:p w14:paraId="613B2CB2" w14:textId="77777777" w:rsidR="00CF0D91" w:rsidRPr="00741F99" w:rsidRDefault="00CF0D91" w:rsidP="001A3946">
                  <w:pPr>
                    <w:jc w:val="center"/>
                    <w:rPr>
                      <w:sz w:val="16"/>
                      <w:szCs w:val="16"/>
                      <w:lang w:val="en-US"/>
                    </w:rPr>
                  </w:pPr>
                  <w:r w:rsidRPr="00741F99">
                    <w:rPr>
                      <w:sz w:val="16"/>
                      <w:szCs w:val="16"/>
                      <w:lang w:val="en-US"/>
                    </w:rPr>
                    <w:t>289.5</w:t>
                  </w:r>
                </w:p>
              </w:tc>
              <w:tc>
                <w:tcPr>
                  <w:tcW w:w="759" w:type="dxa"/>
                </w:tcPr>
                <w:p w14:paraId="362E9DE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56D7134" w14:textId="77777777" w:rsidR="00CF0D91" w:rsidRPr="00741F99" w:rsidRDefault="00CF0D91" w:rsidP="001A3946">
                  <w:pPr>
                    <w:jc w:val="center"/>
                    <w:rPr>
                      <w:sz w:val="16"/>
                      <w:szCs w:val="16"/>
                      <w:lang w:val="en-US"/>
                    </w:rPr>
                  </w:pPr>
                </w:p>
              </w:tc>
              <w:tc>
                <w:tcPr>
                  <w:tcW w:w="851" w:type="dxa"/>
                </w:tcPr>
                <w:p w14:paraId="429CA52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E783A56" w14:textId="77777777" w:rsidR="00CF0D91" w:rsidRPr="00741F99" w:rsidRDefault="00CF0D91" w:rsidP="001A3946">
                  <w:pPr>
                    <w:ind w:left="-45" w:firstLine="45"/>
                    <w:jc w:val="center"/>
                    <w:rPr>
                      <w:sz w:val="16"/>
                      <w:szCs w:val="16"/>
                      <w:lang w:val="en-US"/>
                    </w:rPr>
                  </w:pPr>
                </w:p>
              </w:tc>
            </w:tr>
            <w:tr w:rsidR="00CF0D91" w:rsidRPr="00741F99" w14:paraId="65F248A7" w14:textId="77777777" w:rsidTr="00C86FF6">
              <w:trPr>
                <w:cantSplit/>
              </w:trPr>
              <w:tc>
                <w:tcPr>
                  <w:tcW w:w="709" w:type="dxa"/>
                  <w:vMerge/>
                </w:tcPr>
                <w:p w14:paraId="25232A31" w14:textId="77777777" w:rsidR="00CF0D91" w:rsidRPr="00741F99" w:rsidRDefault="00CF0D91" w:rsidP="001A3946">
                  <w:pPr>
                    <w:jc w:val="center"/>
                    <w:rPr>
                      <w:sz w:val="16"/>
                      <w:szCs w:val="16"/>
                      <w:lang w:val="en-US"/>
                    </w:rPr>
                  </w:pPr>
                </w:p>
              </w:tc>
              <w:tc>
                <w:tcPr>
                  <w:tcW w:w="780" w:type="dxa"/>
                </w:tcPr>
                <w:p w14:paraId="51164F60" w14:textId="77777777" w:rsidR="00CF0D91" w:rsidRPr="00741F99" w:rsidRDefault="00CF0D91" w:rsidP="001A3946">
                  <w:pPr>
                    <w:jc w:val="center"/>
                    <w:rPr>
                      <w:sz w:val="16"/>
                      <w:szCs w:val="16"/>
                      <w:lang w:val="en-US"/>
                    </w:rPr>
                  </w:pPr>
                  <w:r w:rsidRPr="00741F99">
                    <w:rPr>
                      <w:sz w:val="16"/>
                      <w:szCs w:val="16"/>
                      <w:lang w:val="en-US"/>
                    </w:rPr>
                    <w:t>D23</w:t>
                  </w:r>
                </w:p>
              </w:tc>
              <w:tc>
                <w:tcPr>
                  <w:tcW w:w="937" w:type="dxa"/>
                </w:tcPr>
                <w:p w14:paraId="5FEFEAD8" w14:textId="77777777" w:rsidR="00CF0D91" w:rsidRPr="00741F99" w:rsidRDefault="00CF0D91" w:rsidP="001A3946">
                  <w:pPr>
                    <w:jc w:val="center"/>
                    <w:rPr>
                      <w:sz w:val="16"/>
                      <w:szCs w:val="16"/>
                      <w:lang w:val="en-US"/>
                    </w:rPr>
                  </w:pPr>
                  <w:r w:rsidRPr="00741F99">
                    <w:rPr>
                      <w:sz w:val="16"/>
                      <w:szCs w:val="16"/>
                      <w:lang w:val="en-US"/>
                    </w:rPr>
                    <w:t>290.0</w:t>
                  </w:r>
                </w:p>
              </w:tc>
              <w:tc>
                <w:tcPr>
                  <w:tcW w:w="759" w:type="dxa"/>
                </w:tcPr>
                <w:p w14:paraId="12113990"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9D9FBAA" w14:textId="77777777" w:rsidR="00CF0D91" w:rsidRPr="00741F99" w:rsidRDefault="00CF0D91" w:rsidP="001A3946">
                  <w:pPr>
                    <w:jc w:val="center"/>
                    <w:rPr>
                      <w:sz w:val="16"/>
                      <w:szCs w:val="16"/>
                      <w:lang w:val="en-US"/>
                    </w:rPr>
                  </w:pPr>
                </w:p>
              </w:tc>
              <w:tc>
                <w:tcPr>
                  <w:tcW w:w="851" w:type="dxa"/>
                </w:tcPr>
                <w:p w14:paraId="7A9884F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832F51E" w14:textId="77777777" w:rsidR="00CF0D91" w:rsidRPr="00741F99" w:rsidRDefault="00CF0D91" w:rsidP="001A3946">
                  <w:pPr>
                    <w:ind w:left="-45" w:firstLine="45"/>
                    <w:jc w:val="center"/>
                    <w:rPr>
                      <w:sz w:val="16"/>
                      <w:szCs w:val="16"/>
                      <w:lang w:val="en-US"/>
                    </w:rPr>
                  </w:pPr>
                </w:p>
              </w:tc>
            </w:tr>
            <w:tr w:rsidR="00CF0D91" w:rsidRPr="00741F99" w14:paraId="6A250261" w14:textId="77777777" w:rsidTr="00C86FF6">
              <w:trPr>
                <w:cantSplit/>
              </w:trPr>
              <w:tc>
                <w:tcPr>
                  <w:tcW w:w="709" w:type="dxa"/>
                  <w:vMerge/>
                </w:tcPr>
                <w:p w14:paraId="1ADA16D2" w14:textId="77777777" w:rsidR="00CF0D91" w:rsidRPr="00741F99" w:rsidRDefault="00CF0D91" w:rsidP="001A3946">
                  <w:pPr>
                    <w:jc w:val="center"/>
                    <w:rPr>
                      <w:sz w:val="16"/>
                      <w:szCs w:val="16"/>
                      <w:lang w:val="en-US"/>
                    </w:rPr>
                  </w:pPr>
                </w:p>
              </w:tc>
              <w:tc>
                <w:tcPr>
                  <w:tcW w:w="780" w:type="dxa"/>
                </w:tcPr>
                <w:p w14:paraId="3BAA3C33" w14:textId="77777777" w:rsidR="00CF0D91" w:rsidRPr="00741F99" w:rsidRDefault="00CF0D91" w:rsidP="001A3946">
                  <w:pPr>
                    <w:jc w:val="center"/>
                    <w:rPr>
                      <w:sz w:val="16"/>
                      <w:szCs w:val="16"/>
                      <w:lang w:val="en-US"/>
                    </w:rPr>
                  </w:pPr>
                  <w:r w:rsidRPr="00741F99">
                    <w:rPr>
                      <w:sz w:val="16"/>
                      <w:szCs w:val="16"/>
                      <w:lang w:val="en-US"/>
                    </w:rPr>
                    <w:t>S20</w:t>
                  </w:r>
                </w:p>
              </w:tc>
              <w:tc>
                <w:tcPr>
                  <w:tcW w:w="937" w:type="dxa"/>
                </w:tcPr>
                <w:p w14:paraId="0CD43610" w14:textId="77777777" w:rsidR="00CF0D91" w:rsidRPr="00741F99" w:rsidRDefault="00CF0D91" w:rsidP="001A3946">
                  <w:pPr>
                    <w:jc w:val="center"/>
                    <w:rPr>
                      <w:sz w:val="16"/>
                      <w:szCs w:val="16"/>
                      <w:lang w:val="en-US"/>
                    </w:rPr>
                  </w:pPr>
                  <w:r w:rsidRPr="00741F99">
                    <w:rPr>
                      <w:sz w:val="16"/>
                      <w:szCs w:val="16"/>
                      <w:lang w:val="en-US"/>
                    </w:rPr>
                    <w:t>296.5</w:t>
                  </w:r>
                </w:p>
              </w:tc>
              <w:tc>
                <w:tcPr>
                  <w:tcW w:w="759" w:type="dxa"/>
                </w:tcPr>
                <w:p w14:paraId="442ACCD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9023E4F" w14:textId="77777777" w:rsidR="00CF0D91" w:rsidRPr="00741F99" w:rsidRDefault="00CF0D91" w:rsidP="001A3946">
                  <w:pPr>
                    <w:jc w:val="center"/>
                    <w:rPr>
                      <w:sz w:val="16"/>
                      <w:szCs w:val="16"/>
                      <w:lang w:val="en-US"/>
                    </w:rPr>
                  </w:pPr>
                </w:p>
              </w:tc>
              <w:tc>
                <w:tcPr>
                  <w:tcW w:w="851" w:type="dxa"/>
                </w:tcPr>
                <w:p w14:paraId="261D387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A0CDA71" w14:textId="77777777" w:rsidR="00CF0D91" w:rsidRPr="00741F99" w:rsidRDefault="00CF0D91" w:rsidP="001A3946">
                  <w:pPr>
                    <w:ind w:left="-45" w:firstLine="45"/>
                    <w:jc w:val="center"/>
                    <w:rPr>
                      <w:sz w:val="16"/>
                      <w:szCs w:val="16"/>
                      <w:lang w:val="en-US"/>
                    </w:rPr>
                  </w:pPr>
                </w:p>
              </w:tc>
            </w:tr>
            <w:tr w:rsidR="00CF0D91" w:rsidRPr="00741F99" w14:paraId="191A6541" w14:textId="77777777" w:rsidTr="00C86FF6">
              <w:trPr>
                <w:cantSplit/>
              </w:trPr>
              <w:tc>
                <w:tcPr>
                  <w:tcW w:w="709" w:type="dxa"/>
                  <w:vMerge/>
                </w:tcPr>
                <w:p w14:paraId="28D94192" w14:textId="77777777" w:rsidR="00CF0D91" w:rsidRPr="00741F99" w:rsidRDefault="00CF0D91" w:rsidP="001A3946">
                  <w:pPr>
                    <w:jc w:val="center"/>
                    <w:rPr>
                      <w:sz w:val="16"/>
                      <w:szCs w:val="16"/>
                      <w:lang w:val="en-US"/>
                    </w:rPr>
                  </w:pPr>
                </w:p>
              </w:tc>
              <w:tc>
                <w:tcPr>
                  <w:tcW w:w="780" w:type="dxa"/>
                </w:tcPr>
                <w:p w14:paraId="31B53AF5" w14:textId="77777777" w:rsidR="00CF0D91" w:rsidRPr="00741F99" w:rsidRDefault="00CF0D91" w:rsidP="001A3946">
                  <w:pPr>
                    <w:jc w:val="center"/>
                    <w:rPr>
                      <w:sz w:val="16"/>
                      <w:szCs w:val="16"/>
                      <w:lang w:val="en-US"/>
                    </w:rPr>
                  </w:pPr>
                  <w:r w:rsidRPr="00741F99">
                    <w:rPr>
                      <w:sz w:val="16"/>
                      <w:szCs w:val="16"/>
                      <w:lang w:val="en-US"/>
                    </w:rPr>
                    <w:t>D24</w:t>
                  </w:r>
                </w:p>
              </w:tc>
              <w:tc>
                <w:tcPr>
                  <w:tcW w:w="937" w:type="dxa"/>
                </w:tcPr>
                <w:p w14:paraId="10A39655" w14:textId="77777777" w:rsidR="00CF0D91" w:rsidRPr="00741F99" w:rsidRDefault="00CF0D91" w:rsidP="001A3946">
                  <w:pPr>
                    <w:jc w:val="center"/>
                    <w:rPr>
                      <w:sz w:val="16"/>
                      <w:szCs w:val="16"/>
                      <w:lang w:val="en-US"/>
                    </w:rPr>
                  </w:pPr>
                  <w:r w:rsidRPr="00741F99">
                    <w:rPr>
                      <w:sz w:val="16"/>
                      <w:szCs w:val="16"/>
                      <w:lang w:val="en-US"/>
                    </w:rPr>
                    <w:t>298.0</w:t>
                  </w:r>
                </w:p>
              </w:tc>
              <w:tc>
                <w:tcPr>
                  <w:tcW w:w="759" w:type="dxa"/>
                </w:tcPr>
                <w:p w14:paraId="6ECAFFBC"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CC1CCB9" w14:textId="77777777" w:rsidR="00CF0D91" w:rsidRPr="00741F99" w:rsidRDefault="00CF0D91" w:rsidP="001A3946">
                  <w:pPr>
                    <w:jc w:val="center"/>
                    <w:rPr>
                      <w:sz w:val="16"/>
                      <w:szCs w:val="16"/>
                      <w:lang w:val="en-US"/>
                    </w:rPr>
                  </w:pPr>
                </w:p>
              </w:tc>
              <w:tc>
                <w:tcPr>
                  <w:tcW w:w="851" w:type="dxa"/>
                </w:tcPr>
                <w:p w14:paraId="31D7D81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08A6A3C" w14:textId="77777777" w:rsidR="00CF0D91" w:rsidRPr="00741F99" w:rsidRDefault="00CF0D91" w:rsidP="001A3946">
                  <w:pPr>
                    <w:ind w:left="-45" w:firstLine="45"/>
                    <w:jc w:val="center"/>
                    <w:rPr>
                      <w:sz w:val="16"/>
                      <w:szCs w:val="16"/>
                      <w:lang w:val="en-US"/>
                    </w:rPr>
                  </w:pPr>
                </w:p>
              </w:tc>
            </w:tr>
          </w:tbl>
          <w:p w14:paraId="53F161E8" w14:textId="7285128C" w:rsidR="00CF0D91" w:rsidRDefault="00CF0D91" w:rsidP="001A3946">
            <w:pPr>
              <w:rPr>
                <w:lang w:val="en-US"/>
              </w:rPr>
            </w:pPr>
          </w:p>
          <w:p w14:paraId="1C4B6FDC" w14:textId="77777777" w:rsidR="00C86FF6" w:rsidRPr="00741F99" w:rsidRDefault="00C86FF6" w:rsidP="00C86FF6">
            <w:pPr>
              <w:rPr>
                <w:lang w:val="en-US"/>
              </w:rPr>
            </w:pPr>
            <w:r w:rsidRPr="00741F99">
              <w:rPr>
                <w:lang w:val="en-US"/>
              </w:rPr>
              <w:t>Table 2 Optional VHF center frequencies and signal bandwidths to receive.</w:t>
            </w:r>
          </w:p>
          <w:p w14:paraId="345EF791" w14:textId="77777777" w:rsidR="00C86FF6" w:rsidRPr="00741F99" w:rsidRDefault="00C86FF6" w:rsidP="001A3946">
            <w:pPr>
              <w:rPr>
                <w:lang w:val="en-US"/>
              </w:rPr>
            </w:pPr>
          </w:p>
          <w:p w14:paraId="6E45E336" w14:textId="77777777" w:rsidR="00CF0D91" w:rsidRPr="00741F99" w:rsidRDefault="00CF0D91" w:rsidP="001A3946">
            <w:pPr>
              <w:rPr>
                <w:lang w:val="en-US"/>
              </w:rPr>
            </w:pPr>
          </w:p>
        </w:tc>
      </w:tr>
      <w:tr w:rsidR="00CF0D91" w:rsidRPr="00741F99" w14:paraId="496B9C67" w14:textId="77777777">
        <w:trPr>
          <w:cantSplit/>
        </w:trPr>
        <w:tc>
          <w:tcPr>
            <w:tcW w:w="1418" w:type="dxa"/>
            <w:tcBorders>
              <w:left w:val="single" w:sz="8" w:space="0" w:color="000000"/>
              <w:bottom w:val="single" w:sz="8" w:space="0" w:color="000000"/>
            </w:tcBorders>
            <w:shd w:val="clear" w:color="auto" w:fill="BFBFBF"/>
          </w:tcPr>
          <w:p w14:paraId="1A49278F" w14:textId="77777777" w:rsidR="00CF0D91" w:rsidRPr="00741F99" w:rsidRDefault="00CF0D91" w:rsidP="001A3946">
            <w:pPr>
              <w:pStyle w:val="Tasktableheading"/>
            </w:pPr>
            <w:r w:rsidRPr="00741F99">
              <w:lastRenderedPageBreak/>
              <w:t>Test results(s)</w:t>
            </w:r>
          </w:p>
        </w:tc>
        <w:tc>
          <w:tcPr>
            <w:tcW w:w="7259" w:type="dxa"/>
            <w:gridSpan w:val="3"/>
            <w:tcBorders>
              <w:left w:val="single" w:sz="8" w:space="0" w:color="000000"/>
              <w:bottom w:val="single" w:sz="8" w:space="0" w:color="000000"/>
              <w:right w:val="single" w:sz="8" w:space="0" w:color="000000"/>
            </w:tcBorders>
          </w:tcPr>
          <w:p w14:paraId="037F50DA" w14:textId="77777777" w:rsidR="00CF0D91" w:rsidRPr="00741F99" w:rsidRDefault="00CF0D91" w:rsidP="001A3946">
            <w:pPr>
              <w:jc w:val="center"/>
              <w:rPr>
                <w:b/>
                <w:sz w:val="16"/>
                <w:szCs w:val="16"/>
                <w:lang w:val="en-US"/>
              </w:rPr>
            </w:pPr>
          </w:p>
          <w:tbl>
            <w:tblPr>
              <w:tblW w:w="4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851"/>
              <w:gridCol w:w="1134"/>
            </w:tblGrid>
            <w:tr w:rsidR="00CF0D91" w:rsidRPr="00741F99" w14:paraId="6413EFCF" w14:textId="77777777" w:rsidTr="00EE70DF">
              <w:trPr>
                <w:cantSplit/>
                <w:jc w:val="center"/>
              </w:trPr>
              <w:tc>
                <w:tcPr>
                  <w:tcW w:w="709" w:type="dxa"/>
                  <w:shd w:val="clear" w:color="auto" w:fill="D9D9D9" w:themeFill="background1" w:themeFillShade="D9"/>
                </w:tcPr>
                <w:p w14:paraId="464D5BA4"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20C16F0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37CC5DB1"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851" w:type="dxa"/>
                  <w:shd w:val="clear" w:color="auto" w:fill="D9D9D9" w:themeFill="background1" w:themeFillShade="D9"/>
                </w:tcPr>
                <w:p w14:paraId="36333175" w14:textId="77777777" w:rsidR="00CF0D91" w:rsidRPr="00741F99" w:rsidRDefault="00CF0D91" w:rsidP="001A3946">
                  <w:pPr>
                    <w:jc w:val="center"/>
                    <w:rPr>
                      <w:b/>
                      <w:sz w:val="16"/>
                      <w:szCs w:val="16"/>
                      <w:lang w:val="en-US"/>
                    </w:rPr>
                  </w:pPr>
                  <w:r w:rsidRPr="00741F99">
                    <w:rPr>
                      <w:b/>
                      <w:sz w:val="16"/>
                      <w:szCs w:val="16"/>
                      <w:lang w:val="en-US"/>
                    </w:rPr>
                    <w:t>BW [MHz]</w:t>
                  </w:r>
                </w:p>
              </w:tc>
              <w:tc>
                <w:tcPr>
                  <w:tcW w:w="1134" w:type="dxa"/>
                  <w:shd w:val="clear" w:color="auto" w:fill="D9D9D9" w:themeFill="background1" w:themeFillShade="D9"/>
                </w:tcPr>
                <w:p w14:paraId="64FD2D65" w14:textId="77777777" w:rsidR="00CF0D91" w:rsidRPr="00741F99" w:rsidRDefault="00CF0D91" w:rsidP="001A3946">
                  <w:pPr>
                    <w:ind w:left="-45" w:firstLine="45"/>
                    <w:jc w:val="center"/>
                    <w:rPr>
                      <w:b/>
                      <w:sz w:val="16"/>
                      <w:szCs w:val="16"/>
                      <w:lang w:val="en-US"/>
                    </w:rPr>
                  </w:pPr>
                  <w:r w:rsidRPr="00741F99">
                    <w:rPr>
                      <w:b/>
                      <w:sz w:val="16"/>
                      <w:szCs w:val="16"/>
                      <w:lang w:val="en-US"/>
                    </w:rPr>
                    <w:t xml:space="preserve">Result </w:t>
                  </w:r>
                </w:p>
                <w:p w14:paraId="5FC35800" w14:textId="77777777" w:rsidR="00CF0D91" w:rsidRPr="00741F99" w:rsidRDefault="00CF0D91" w:rsidP="001A3946">
                  <w:pPr>
                    <w:ind w:left="-45" w:firstLine="45"/>
                    <w:jc w:val="center"/>
                    <w:rPr>
                      <w:b/>
                      <w:sz w:val="16"/>
                      <w:szCs w:val="16"/>
                      <w:lang w:val="en-US"/>
                    </w:rPr>
                  </w:pPr>
                  <w:r w:rsidRPr="00741F99">
                    <w:rPr>
                      <w:b/>
                      <w:sz w:val="16"/>
                      <w:szCs w:val="16"/>
                      <w:lang w:val="en-US"/>
                    </w:rPr>
                    <w:t>OK or NOK</w:t>
                  </w:r>
                </w:p>
              </w:tc>
            </w:tr>
            <w:tr w:rsidR="00CF0D91" w:rsidRPr="00741F99" w14:paraId="56F3A586" w14:textId="77777777">
              <w:trPr>
                <w:cantSplit/>
                <w:jc w:val="center"/>
              </w:trPr>
              <w:tc>
                <w:tcPr>
                  <w:tcW w:w="709" w:type="dxa"/>
                  <w:vMerge w:val="restart"/>
                  <w:vAlign w:val="center"/>
                </w:tcPr>
                <w:p w14:paraId="4063DD69" w14:textId="77777777" w:rsidR="00161936" w:rsidRDefault="00161936" w:rsidP="001A3946">
                  <w:pPr>
                    <w:jc w:val="center"/>
                    <w:rPr>
                      <w:sz w:val="16"/>
                      <w:szCs w:val="16"/>
                      <w:lang w:val="en-US"/>
                    </w:rPr>
                  </w:pPr>
                </w:p>
                <w:p w14:paraId="6BE3C30B" w14:textId="0C15EE4E" w:rsidR="00CF0D91" w:rsidRPr="00741F99" w:rsidRDefault="00CF0D91" w:rsidP="001A3946">
                  <w:pPr>
                    <w:jc w:val="center"/>
                    <w:rPr>
                      <w:sz w:val="16"/>
                      <w:szCs w:val="16"/>
                      <w:lang w:val="en-US"/>
                    </w:rPr>
                  </w:pPr>
                  <w:r w:rsidRPr="00741F99">
                    <w:rPr>
                      <w:sz w:val="16"/>
                      <w:szCs w:val="16"/>
                      <w:lang w:val="en-US"/>
                    </w:rPr>
                    <w:t>UHF</w:t>
                  </w:r>
                </w:p>
                <w:p w14:paraId="1BBE7DF3" w14:textId="75F5C835" w:rsidR="00CF0D91" w:rsidRPr="00741F99" w:rsidRDefault="00CF0D91" w:rsidP="001A3946">
                  <w:pPr>
                    <w:jc w:val="center"/>
                    <w:rPr>
                      <w:sz w:val="16"/>
                      <w:szCs w:val="16"/>
                      <w:lang w:val="en-US"/>
                    </w:rPr>
                  </w:pPr>
                  <w:r w:rsidRPr="00741F99">
                    <w:rPr>
                      <w:sz w:val="16"/>
                      <w:szCs w:val="16"/>
                      <w:lang w:val="en-US"/>
                    </w:rPr>
                    <w:t xml:space="preserve">S </w:t>
                  </w:r>
                  <w:r w:rsidRPr="00A82626">
                    <w:rPr>
                      <w:sz w:val="16"/>
                      <w:szCs w:val="16"/>
                      <w:lang w:val="en-US"/>
                    </w:rPr>
                    <w:t>II</w:t>
                  </w:r>
                  <w:r w:rsidRPr="00C86FF6">
                    <w:rPr>
                      <w:sz w:val="16"/>
                      <w:szCs w:val="16"/>
                      <w:lang w:val="en-US"/>
                    </w:rPr>
                    <w:t>I</w:t>
                  </w:r>
                  <w:r w:rsidR="00930895" w:rsidRPr="00C86FF6">
                    <w:rPr>
                      <w:sz w:val="16"/>
                      <w:szCs w:val="16"/>
                      <w:lang w:val="en-US"/>
                    </w:rPr>
                    <w:t>/V</w:t>
                  </w:r>
                </w:p>
              </w:tc>
              <w:tc>
                <w:tcPr>
                  <w:tcW w:w="780" w:type="dxa"/>
                </w:tcPr>
                <w:p w14:paraId="75F29DFA" w14:textId="77777777" w:rsidR="00CF0D91" w:rsidRPr="00741F99" w:rsidRDefault="00CF0D91" w:rsidP="001A3946">
                  <w:pPr>
                    <w:jc w:val="center"/>
                    <w:rPr>
                      <w:sz w:val="16"/>
                      <w:szCs w:val="16"/>
                      <w:lang w:val="en-US"/>
                    </w:rPr>
                  </w:pPr>
                  <w:r w:rsidRPr="00741F99">
                    <w:rPr>
                      <w:sz w:val="16"/>
                      <w:szCs w:val="16"/>
                      <w:lang w:val="en-US"/>
                    </w:rPr>
                    <w:t>S21</w:t>
                  </w:r>
                </w:p>
              </w:tc>
              <w:tc>
                <w:tcPr>
                  <w:tcW w:w="937" w:type="dxa"/>
                </w:tcPr>
                <w:p w14:paraId="77A383B1" w14:textId="77777777" w:rsidR="00CF0D91" w:rsidRPr="00741F99" w:rsidRDefault="00CF0D91" w:rsidP="001A3946">
                  <w:pPr>
                    <w:jc w:val="center"/>
                    <w:rPr>
                      <w:sz w:val="16"/>
                      <w:szCs w:val="16"/>
                      <w:lang w:val="en-US"/>
                    </w:rPr>
                  </w:pPr>
                  <w:r w:rsidRPr="00741F99">
                    <w:rPr>
                      <w:sz w:val="16"/>
                      <w:szCs w:val="16"/>
                      <w:lang w:val="en-US"/>
                    </w:rPr>
                    <w:t>306.0</w:t>
                  </w:r>
                </w:p>
              </w:tc>
              <w:tc>
                <w:tcPr>
                  <w:tcW w:w="851" w:type="dxa"/>
                </w:tcPr>
                <w:p w14:paraId="57001183"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8ACC44E" w14:textId="77777777" w:rsidR="00CF0D91" w:rsidRPr="00741F99" w:rsidRDefault="00CF0D91" w:rsidP="001A3946">
                  <w:pPr>
                    <w:ind w:left="-45" w:firstLine="45"/>
                    <w:jc w:val="center"/>
                    <w:rPr>
                      <w:sz w:val="16"/>
                      <w:szCs w:val="16"/>
                      <w:lang w:val="en-US"/>
                    </w:rPr>
                  </w:pPr>
                </w:p>
              </w:tc>
            </w:tr>
            <w:tr w:rsidR="00CF0D91" w:rsidRPr="00741F99" w14:paraId="2FDB37D3" w14:textId="77777777">
              <w:trPr>
                <w:cantSplit/>
                <w:jc w:val="center"/>
              </w:trPr>
              <w:tc>
                <w:tcPr>
                  <w:tcW w:w="709" w:type="dxa"/>
                  <w:vMerge/>
                </w:tcPr>
                <w:p w14:paraId="5C21E091" w14:textId="77777777" w:rsidR="00CF0D91" w:rsidRPr="00741F99" w:rsidRDefault="00CF0D91" w:rsidP="001A3946">
                  <w:pPr>
                    <w:jc w:val="center"/>
                    <w:rPr>
                      <w:sz w:val="16"/>
                      <w:szCs w:val="16"/>
                      <w:lang w:val="en-US"/>
                    </w:rPr>
                  </w:pPr>
                </w:p>
              </w:tc>
              <w:tc>
                <w:tcPr>
                  <w:tcW w:w="780" w:type="dxa"/>
                </w:tcPr>
                <w:p w14:paraId="1AB1012E" w14:textId="77777777" w:rsidR="00CF0D91" w:rsidRPr="00741F99" w:rsidRDefault="00CF0D91" w:rsidP="001A3946">
                  <w:pPr>
                    <w:jc w:val="center"/>
                    <w:rPr>
                      <w:sz w:val="16"/>
                      <w:szCs w:val="16"/>
                      <w:lang w:val="en-US"/>
                    </w:rPr>
                  </w:pPr>
                  <w:r w:rsidRPr="00741F99">
                    <w:rPr>
                      <w:sz w:val="16"/>
                      <w:szCs w:val="16"/>
                      <w:lang w:val="en-US"/>
                    </w:rPr>
                    <w:t>S22</w:t>
                  </w:r>
                </w:p>
              </w:tc>
              <w:tc>
                <w:tcPr>
                  <w:tcW w:w="937" w:type="dxa"/>
                </w:tcPr>
                <w:p w14:paraId="138707C6" w14:textId="77777777" w:rsidR="00CF0D91" w:rsidRPr="00741F99" w:rsidRDefault="00CF0D91" w:rsidP="001A3946">
                  <w:pPr>
                    <w:jc w:val="center"/>
                    <w:rPr>
                      <w:sz w:val="16"/>
                      <w:szCs w:val="16"/>
                      <w:lang w:val="en-US"/>
                    </w:rPr>
                  </w:pPr>
                  <w:r w:rsidRPr="00741F99">
                    <w:rPr>
                      <w:sz w:val="16"/>
                      <w:szCs w:val="16"/>
                      <w:lang w:val="en-US"/>
                    </w:rPr>
                    <w:t>314.0</w:t>
                  </w:r>
                </w:p>
              </w:tc>
              <w:tc>
                <w:tcPr>
                  <w:tcW w:w="851" w:type="dxa"/>
                </w:tcPr>
                <w:p w14:paraId="3E41E40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0D61473" w14:textId="77777777" w:rsidR="00CF0D91" w:rsidRPr="00741F99" w:rsidRDefault="00CF0D91" w:rsidP="001A3946">
                  <w:pPr>
                    <w:ind w:left="-45" w:firstLine="45"/>
                    <w:jc w:val="center"/>
                    <w:rPr>
                      <w:sz w:val="16"/>
                      <w:szCs w:val="16"/>
                      <w:lang w:val="en-US"/>
                    </w:rPr>
                  </w:pPr>
                </w:p>
              </w:tc>
            </w:tr>
            <w:tr w:rsidR="00CF0D91" w:rsidRPr="00741F99" w14:paraId="2C07C632" w14:textId="77777777">
              <w:trPr>
                <w:cantSplit/>
                <w:jc w:val="center"/>
              </w:trPr>
              <w:tc>
                <w:tcPr>
                  <w:tcW w:w="709" w:type="dxa"/>
                  <w:vMerge/>
                </w:tcPr>
                <w:p w14:paraId="07F96E67" w14:textId="77777777" w:rsidR="00CF0D91" w:rsidRPr="00741F99" w:rsidRDefault="00CF0D91" w:rsidP="001A3946">
                  <w:pPr>
                    <w:jc w:val="center"/>
                    <w:rPr>
                      <w:sz w:val="16"/>
                      <w:szCs w:val="16"/>
                      <w:lang w:val="en-US"/>
                    </w:rPr>
                  </w:pPr>
                </w:p>
              </w:tc>
              <w:tc>
                <w:tcPr>
                  <w:tcW w:w="780" w:type="dxa"/>
                </w:tcPr>
                <w:p w14:paraId="070D0EBF" w14:textId="77777777" w:rsidR="00CF0D91" w:rsidRPr="00741F99" w:rsidRDefault="00CF0D91" w:rsidP="001A3946">
                  <w:pPr>
                    <w:jc w:val="center"/>
                    <w:rPr>
                      <w:sz w:val="16"/>
                      <w:szCs w:val="16"/>
                      <w:lang w:val="en-US"/>
                    </w:rPr>
                  </w:pPr>
                  <w:r w:rsidRPr="00741F99">
                    <w:rPr>
                      <w:sz w:val="16"/>
                      <w:szCs w:val="16"/>
                      <w:lang w:val="en-US"/>
                    </w:rPr>
                    <w:t>S23</w:t>
                  </w:r>
                </w:p>
              </w:tc>
              <w:tc>
                <w:tcPr>
                  <w:tcW w:w="937" w:type="dxa"/>
                </w:tcPr>
                <w:p w14:paraId="1AFB5C64" w14:textId="77777777" w:rsidR="00CF0D91" w:rsidRPr="00741F99" w:rsidRDefault="00CF0D91" w:rsidP="001A3946">
                  <w:pPr>
                    <w:jc w:val="center"/>
                    <w:rPr>
                      <w:sz w:val="16"/>
                      <w:szCs w:val="16"/>
                      <w:lang w:val="en-US"/>
                    </w:rPr>
                  </w:pPr>
                  <w:r w:rsidRPr="00741F99">
                    <w:rPr>
                      <w:sz w:val="16"/>
                      <w:szCs w:val="16"/>
                      <w:lang w:val="en-US"/>
                    </w:rPr>
                    <w:t>322.0</w:t>
                  </w:r>
                </w:p>
              </w:tc>
              <w:tc>
                <w:tcPr>
                  <w:tcW w:w="851" w:type="dxa"/>
                </w:tcPr>
                <w:p w14:paraId="38141D7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6BC2C98" w14:textId="77777777" w:rsidR="00CF0D91" w:rsidRPr="00741F99" w:rsidRDefault="00CF0D91" w:rsidP="001A3946">
                  <w:pPr>
                    <w:ind w:left="-45" w:firstLine="45"/>
                    <w:jc w:val="center"/>
                    <w:rPr>
                      <w:sz w:val="16"/>
                      <w:szCs w:val="16"/>
                      <w:lang w:val="en-US"/>
                    </w:rPr>
                  </w:pPr>
                </w:p>
              </w:tc>
            </w:tr>
            <w:tr w:rsidR="00CF0D91" w:rsidRPr="00741F99" w14:paraId="16BF0D67" w14:textId="77777777">
              <w:trPr>
                <w:cantSplit/>
                <w:jc w:val="center"/>
              </w:trPr>
              <w:tc>
                <w:tcPr>
                  <w:tcW w:w="709" w:type="dxa"/>
                  <w:vMerge/>
                </w:tcPr>
                <w:p w14:paraId="414B331F" w14:textId="77777777" w:rsidR="00CF0D91" w:rsidRPr="00741F99" w:rsidRDefault="00CF0D91" w:rsidP="001A3946">
                  <w:pPr>
                    <w:jc w:val="center"/>
                    <w:rPr>
                      <w:sz w:val="16"/>
                      <w:szCs w:val="16"/>
                      <w:lang w:val="en-US"/>
                    </w:rPr>
                  </w:pPr>
                </w:p>
              </w:tc>
              <w:tc>
                <w:tcPr>
                  <w:tcW w:w="780" w:type="dxa"/>
                </w:tcPr>
                <w:p w14:paraId="7CF5069F" w14:textId="77777777" w:rsidR="00CF0D91" w:rsidRPr="00741F99" w:rsidRDefault="00CF0D91" w:rsidP="001A3946">
                  <w:pPr>
                    <w:jc w:val="center"/>
                    <w:rPr>
                      <w:sz w:val="16"/>
                      <w:szCs w:val="16"/>
                      <w:lang w:val="en-US"/>
                    </w:rPr>
                  </w:pPr>
                  <w:r w:rsidRPr="00741F99">
                    <w:rPr>
                      <w:sz w:val="16"/>
                      <w:szCs w:val="16"/>
                      <w:lang w:val="en-US"/>
                    </w:rPr>
                    <w:t>S24</w:t>
                  </w:r>
                </w:p>
              </w:tc>
              <w:tc>
                <w:tcPr>
                  <w:tcW w:w="937" w:type="dxa"/>
                </w:tcPr>
                <w:p w14:paraId="5F0C0436" w14:textId="77777777" w:rsidR="00CF0D91" w:rsidRPr="00741F99" w:rsidRDefault="00CF0D91" w:rsidP="001A3946">
                  <w:pPr>
                    <w:jc w:val="center"/>
                    <w:rPr>
                      <w:sz w:val="16"/>
                      <w:szCs w:val="16"/>
                      <w:lang w:val="en-US"/>
                    </w:rPr>
                  </w:pPr>
                  <w:r w:rsidRPr="00741F99">
                    <w:rPr>
                      <w:sz w:val="16"/>
                      <w:szCs w:val="16"/>
                      <w:lang w:val="en-US"/>
                    </w:rPr>
                    <w:t>330.0</w:t>
                  </w:r>
                </w:p>
              </w:tc>
              <w:tc>
                <w:tcPr>
                  <w:tcW w:w="851" w:type="dxa"/>
                </w:tcPr>
                <w:p w14:paraId="6B0A6E9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A41BB67" w14:textId="77777777" w:rsidR="00CF0D91" w:rsidRPr="00741F99" w:rsidRDefault="00CF0D91" w:rsidP="001A3946">
                  <w:pPr>
                    <w:ind w:left="-45" w:firstLine="45"/>
                    <w:jc w:val="center"/>
                    <w:rPr>
                      <w:sz w:val="16"/>
                      <w:szCs w:val="16"/>
                      <w:lang w:val="en-US"/>
                    </w:rPr>
                  </w:pPr>
                </w:p>
              </w:tc>
            </w:tr>
            <w:tr w:rsidR="00CF0D91" w:rsidRPr="00741F99" w14:paraId="1221CE58" w14:textId="77777777">
              <w:trPr>
                <w:cantSplit/>
                <w:jc w:val="center"/>
              </w:trPr>
              <w:tc>
                <w:tcPr>
                  <w:tcW w:w="709" w:type="dxa"/>
                  <w:vMerge/>
                </w:tcPr>
                <w:p w14:paraId="3A71D7A0" w14:textId="77777777" w:rsidR="00CF0D91" w:rsidRPr="00741F99" w:rsidRDefault="00CF0D91" w:rsidP="001A3946">
                  <w:pPr>
                    <w:jc w:val="center"/>
                    <w:rPr>
                      <w:sz w:val="16"/>
                      <w:szCs w:val="16"/>
                      <w:lang w:val="en-US"/>
                    </w:rPr>
                  </w:pPr>
                </w:p>
              </w:tc>
              <w:tc>
                <w:tcPr>
                  <w:tcW w:w="780" w:type="dxa"/>
                </w:tcPr>
                <w:p w14:paraId="3C69D93C" w14:textId="77777777" w:rsidR="00CF0D91" w:rsidRPr="00741F99" w:rsidRDefault="00CF0D91" w:rsidP="001A3946">
                  <w:pPr>
                    <w:jc w:val="center"/>
                    <w:rPr>
                      <w:sz w:val="16"/>
                      <w:szCs w:val="16"/>
                      <w:lang w:val="en-US"/>
                    </w:rPr>
                  </w:pPr>
                  <w:r w:rsidRPr="00741F99">
                    <w:rPr>
                      <w:sz w:val="16"/>
                      <w:szCs w:val="16"/>
                      <w:lang w:val="en-US"/>
                    </w:rPr>
                    <w:t>S25</w:t>
                  </w:r>
                </w:p>
              </w:tc>
              <w:tc>
                <w:tcPr>
                  <w:tcW w:w="937" w:type="dxa"/>
                </w:tcPr>
                <w:p w14:paraId="43BFB0E8" w14:textId="77777777" w:rsidR="00CF0D91" w:rsidRPr="00741F99" w:rsidRDefault="00CF0D91" w:rsidP="001A3946">
                  <w:pPr>
                    <w:jc w:val="center"/>
                    <w:rPr>
                      <w:sz w:val="16"/>
                      <w:szCs w:val="16"/>
                      <w:lang w:val="en-US"/>
                    </w:rPr>
                  </w:pPr>
                  <w:r w:rsidRPr="00741F99">
                    <w:rPr>
                      <w:sz w:val="16"/>
                      <w:szCs w:val="16"/>
                      <w:lang w:val="en-US"/>
                    </w:rPr>
                    <w:t>338.0</w:t>
                  </w:r>
                </w:p>
              </w:tc>
              <w:tc>
                <w:tcPr>
                  <w:tcW w:w="851" w:type="dxa"/>
                </w:tcPr>
                <w:p w14:paraId="2BF2938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41203A0" w14:textId="77777777" w:rsidR="00CF0D91" w:rsidRPr="00741F99" w:rsidRDefault="00CF0D91" w:rsidP="001A3946">
                  <w:pPr>
                    <w:ind w:left="-45" w:firstLine="45"/>
                    <w:jc w:val="center"/>
                    <w:rPr>
                      <w:sz w:val="16"/>
                      <w:szCs w:val="16"/>
                      <w:lang w:val="en-US"/>
                    </w:rPr>
                  </w:pPr>
                </w:p>
              </w:tc>
            </w:tr>
            <w:tr w:rsidR="00CF0D91" w:rsidRPr="00741F99" w14:paraId="3D68065E" w14:textId="77777777">
              <w:trPr>
                <w:cantSplit/>
                <w:jc w:val="center"/>
              </w:trPr>
              <w:tc>
                <w:tcPr>
                  <w:tcW w:w="709" w:type="dxa"/>
                  <w:vMerge/>
                </w:tcPr>
                <w:p w14:paraId="35F5C8CE" w14:textId="77777777" w:rsidR="00CF0D91" w:rsidRPr="00741F99" w:rsidRDefault="00CF0D91" w:rsidP="001A3946">
                  <w:pPr>
                    <w:jc w:val="center"/>
                    <w:rPr>
                      <w:sz w:val="16"/>
                      <w:szCs w:val="16"/>
                      <w:lang w:val="en-US"/>
                    </w:rPr>
                  </w:pPr>
                </w:p>
              </w:tc>
              <w:tc>
                <w:tcPr>
                  <w:tcW w:w="780" w:type="dxa"/>
                </w:tcPr>
                <w:p w14:paraId="31256193" w14:textId="77777777" w:rsidR="00CF0D91" w:rsidRPr="00741F99" w:rsidRDefault="00CF0D91" w:rsidP="001A3946">
                  <w:pPr>
                    <w:jc w:val="center"/>
                    <w:rPr>
                      <w:sz w:val="16"/>
                      <w:szCs w:val="16"/>
                      <w:lang w:val="en-US"/>
                    </w:rPr>
                  </w:pPr>
                  <w:r w:rsidRPr="00741F99">
                    <w:rPr>
                      <w:sz w:val="16"/>
                      <w:szCs w:val="16"/>
                      <w:lang w:val="en-US"/>
                    </w:rPr>
                    <w:t>S26</w:t>
                  </w:r>
                </w:p>
              </w:tc>
              <w:tc>
                <w:tcPr>
                  <w:tcW w:w="937" w:type="dxa"/>
                </w:tcPr>
                <w:p w14:paraId="021D1CF9" w14:textId="77777777" w:rsidR="00CF0D91" w:rsidRPr="00741F99" w:rsidRDefault="00CF0D91" w:rsidP="001A3946">
                  <w:pPr>
                    <w:jc w:val="center"/>
                    <w:rPr>
                      <w:sz w:val="16"/>
                      <w:szCs w:val="16"/>
                      <w:lang w:val="en-US"/>
                    </w:rPr>
                  </w:pPr>
                  <w:r w:rsidRPr="00741F99">
                    <w:rPr>
                      <w:sz w:val="16"/>
                      <w:szCs w:val="16"/>
                      <w:lang w:val="en-US"/>
                    </w:rPr>
                    <w:t>346.0</w:t>
                  </w:r>
                </w:p>
              </w:tc>
              <w:tc>
                <w:tcPr>
                  <w:tcW w:w="851" w:type="dxa"/>
                </w:tcPr>
                <w:p w14:paraId="31ED246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19A0969" w14:textId="77777777" w:rsidR="00CF0D91" w:rsidRPr="00741F99" w:rsidRDefault="00CF0D91" w:rsidP="001A3946">
                  <w:pPr>
                    <w:ind w:left="-45" w:firstLine="45"/>
                    <w:jc w:val="center"/>
                    <w:rPr>
                      <w:sz w:val="16"/>
                      <w:szCs w:val="16"/>
                      <w:lang w:val="en-US"/>
                    </w:rPr>
                  </w:pPr>
                </w:p>
              </w:tc>
            </w:tr>
            <w:tr w:rsidR="00CF0D91" w:rsidRPr="00741F99" w14:paraId="00D1B3FE" w14:textId="77777777">
              <w:trPr>
                <w:cantSplit/>
                <w:jc w:val="center"/>
              </w:trPr>
              <w:tc>
                <w:tcPr>
                  <w:tcW w:w="709" w:type="dxa"/>
                  <w:vMerge/>
                </w:tcPr>
                <w:p w14:paraId="5AC91C7D" w14:textId="77777777" w:rsidR="00CF0D91" w:rsidRPr="00741F99" w:rsidRDefault="00CF0D91" w:rsidP="001A3946">
                  <w:pPr>
                    <w:jc w:val="center"/>
                    <w:rPr>
                      <w:sz w:val="16"/>
                      <w:szCs w:val="16"/>
                      <w:lang w:val="en-US"/>
                    </w:rPr>
                  </w:pPr>
                </w:p>
              </w:tc>
              <w:tc>
                <w:tcPr>
                  <w:tcW w:w="780" w:type="dxa"/>
                </w:tcPr>
                <w:p w14:paraId="7056C72A" w14:textId="77777777" w:rsidR="00CF0D91" w:rsidRPr="00741F99" w:rsidRDefault="00CF0D91" w:rsidP="001A3946">
                  <w:pPr>
                    <w:jc w:val="center"/>
                    <w:rPr>
                      <w:sz w:val="16"/>
                      <w:szCs w:val="16"/>
                      <w:lang w:val="en-US"/>
                    </w:rPr>
                  </w:pPr>
                  <w:r w:rsidRPr="00741F99">
                    <w:rPr>
                      <w:sz w:val="16"/>
                      <w:szCs w:val="16"/>
                      <w:lang w:val="en-US"/>
                    </w:rPr>
                    <w:t>S27</w:t>
                  </w:r>
                </w:p>
              </w:tc>
              <w:tc>
                <w:tcPr>
                  <w:tcW w:w="937" w:type="dxa"/>
                </w:tcPr>
                <w:p w14:paraId="4C239BB4" w14:textId="77777777" w:rsidR="00CF0D91" w:rsidRPr="00741F99" w:rsidRDefault="00CF0D91" w:rsidP="001A3946">
                  <w:pPr>
                    <w:jc w:val="center"/>
                    <w:rPr>
                      <w:sz w:val="16"/>
                      <w:szCs w:val="16"/>
                      <w:lang w:val="en-US"/>
                    </w:rPr>
                  </w:pPr>
                  <w:r w:rsidRPr="00741F99">
                    <w:rPr>
                      <w:sz w:val="16"/>
                      <w:szCs w:val="16"/>
                      <w:lang w:val="en-US"/>
                    </w:rPr>
                    <w:t>354.0</w:t>
                  </w:r>
                </w:p>
              </w:tc>
              <w:tc>
                <w:tcPr>
                  <w:tcW w:w="851" w:type="dxa"/>
                </w:tcPr>
                <w:p w14:paraId="0D19359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B28A1BE" w14:textId="77777777" w:rsidR="00CF0D91" w:rsidRPr="00741F99" w:rsidRDefault="00CF0D91" w:rsidP="001A3946">
                  <w:pPr>
                    <w:ind w:left="-45" w:firstLine="45"/>
                    <w:jc w:val="center"/>
                    <w:rPr>
                      <w:sz w:val="16"/>
                      <w:szCs w:val="16"/>
                      <w:lang w:val="en-US"/>
                    </w:rPr>
                  </w:pPr>
                </w:p>
              </w:tc>
            </w:tr>
            <w:tr w:rsidR="00CF0D91" w:rsidRPr="00741F99" w14:paraId="331FC275" w14:textId="77777777">
              <w:trPr>
                <w:cantSplit/>
                <w:jc w:val="center"/>
              </w:trPr>
              <w:tc>
                <w:tcPr>
                  <w:tcW w:w="709" w:type="dxa"/>
                  <w:vMerge/>
                </w:tcPr>
                <w:p w14:paraId="07F2D312" w14:textId="77777777" w:rsidR="00CF0D91" w:rsidRPr="00741F99" w:rsidRDefault="00CF0D91" w:rsidP="001A3946">
                  <w:pPr>
                    <w:jc w:val="center"/>
                    <w:rPr>
                      <w:sz w:val="16"/>
                      <w:szCs w:val="16"/>
                      <w:lang w:val="en-US"/>
                    </w:rPr>
                  </w:pPr>
                </w:p>
              </w:tc>
              <w:tc>
                <w:tcPr>
                  <w:tcW w:w="780" w:type="dxa"/>
                </w:tcPr>
                <w:p w14:paraId="09980B12" w14:textId="77777777" w:rsidR="00CF0D91" w:rsidRPr="00741F99" w:rsidRDefault="00CF0D91" w:rsidP="001A3946">
                  <w:pPr>
                    <w:jc w:val="center"/>
                    <w:rPr>
                      <w:sz w:val="16"/>
                      <w:szCs w:val="16"/>
                      <w:lang w:val="en-US"/>
                    </w:rPr>
                  </w:pPr>
                  <w:r w:rsidRPr="00741F99">
                    <w:rPr>
                      <w:sz w:val="16"/>
                      <w:szCs w:val="16"/>
                      <w:lang w:val="en-US"/>
                    </w:rPr>
                    <w:t>S28</w:t>
                  </w:r>
                </w:p>
              </w:tc>
              <w:tc>
                <w:tcPr>
                  <w:tcW w:w="937" w:type="dxa"/>
                </w:tcPr>
                <w:p w14:paraId="28ED72FE" w14:textId="77777777" w:rsidR="00CF0D91" w:rsidRPr="00741F99" w:rsidRDefault="00CF0D91" w:rsidP="001A3946">
                  <w:pPr>
                    <w:jc w:val="center"/>
                    <w:rPr>
                      <w:sz w:val="16"/>
                      <w:szCs w:val="16"/>
                      <w:lang w:val="en-US"/>
                    </w:rPr>
                  </w:pPr>
                  <w:r w:rsidRPr="00741F99">
                    <w:rPr>
                      <w:sz w:val="16"/>
                      <w:szCs w:val="16"/>
                      <w:lang w:val="en-US"/>
                    </w:rPr>
                    <w:t>362.0</w:t>
                  </w:r>
                </w:p>
              </w:tc>
              <w:tc>
                <w:tcPr>
                  <w:tcW w:w="851" w:type="dxa"/>
                </w:tcPr>
                <w:p w14:paraId="3861340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414F5A1" w14:textId="77777777" w:rsidR="00CF0D91" w:rsidRPr="00741F99" w:rsidRDefault="00CF0D91" w:rsidP="001A3946">
                  <w:pPr>
                    <w:ind w:left="-45" w:firstLine="45"/>
                    <w:jc w:val="center"/>
                    <w:rPr>
                      <w:sz w:val="16"/>
                      <w:szCs w:val="16"/>
                      <w:lang w:val="en-US"/>
                    </w:rPr>
                  </w:pPr>
                </w:p>
              </w:tc>
            </w:tr>
            <w:tr w:rsidR="00CF0D91" w:rsidRPr="00741F99" w14:paraId="3E451E37" w14:textId="77777777">
              <w:trPr>
                <w:cantSplit/>
                <w:jc w:val="center"/>
              </w:trPr>
              <w:tc>
                <w:tcPr>
                  <w:tcW w:w="709" w:type="dxa"/>
                  <w:vMerge/>
                </w:tcPr>
                <w:p w14:paraId="6473D958" w14:textId="77777777" w:rsidR="00CF0D91" w:rsidRPr="00741F99" w:rsidRDefault="00CF0D91" w:rsidP="001A3946">
                  <w:pPr>
                    <w:jc w:val="center"/>
                    <w:rPr>
                      <w:sz w:val="16"/>
                      <w:szCs w:val="16"/>
                      <w:lang w:val="en-US"/>
                    </w:rPr>
                  </w:pPr>
                </w:p>
              </w:tc>
              <w:tc>
                <w:tcPr>
                  <w:tcW w:w="780" w:type="dxa"/>
                </w:tcPr>
                <w:p w14:paraId="4B65F2D0" w14:textId="77777777" w:rsidR="00CF0D91" w:rsidRPr="00741F99" w:rsidRDefault="00CF0D91" w:rsidP="001A3946">
                  <w:pPr>
                    <w:jc w:val="center"/>
                    <w:rPr>
                      <w:sz w:val="16"/>
                      <w:szCs w:val="16"/>
                      <w:lang w:val="en-US"/>
                    </w:rPr>
                  </w:pPr>
                  <w:r w:rsidRPr="00741F99">
                    <w:rPr>
                      <w:sz w:val="16"/>
                      <w:szCs w:val="16"/>
                      <w:lang w:val="en-US"/>
                    </w:rPr>
                    <w:t>S29</w:t>
                  </w:r>
                </w:p>
              </w:tc>
              <w:tc>
                <w:tcPr>
                  <w:tcW w:w="937" w:type="dxa"/>
                </w:tcPr>
                <w:p w14:paraId="2120FA58" w14:textId="77777777" w:rsidR="00CF0D91" w:rsidRPr="00741F99" w:rsidRDefault="00CF0D91" w:rsidP="001A3946">
                  <w:pPr>
                    <w:jc w:val="center"/>
                    <w:rPr>
                      <w:sz w:val="16"/>
                      <w:szCs w:val="16"/>
                      <w:lang w:val="en-US"/>
                    </w:rPr>
                  </w:pPr>
                  <w:r w:rsidRPr="00741F99">
                    <w:rPr>
                      <w:sz w:val="16"/>
                      <w:szCs w:val="16"/>
                      <w:lang w:val="en-US"/>
                    </w:rPr>
                    <w:t>370.0</w:t>
                  </w:r>
                </w:p>
              </w:tc>
              <w:tc>
                <w:tcPr>
                  <w:tcW w:w="851" w:type="dxa"/>
                </w:tcPr>
                <w:p w14:paraId="0930C13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E70F3C8" w14:textId="77777777" w:rsidR="00CF0D91" w:rsidRPr="00741F99" w:rsidRDefault="00CF0D91" w:rsidP="001A3946">
                  <w:pPr>
                    <w:ind w:left="-45" w:firstLine="45"/>
                    <w:jc w:val="center"/>
                    <w:rPr>
                      <w:sz w:val="16"/>
                      <w:szCs w:val="16"/>
                      <w:lang w:val="en-US"/>
                    </w:rPr>
                  </w:pPr>
                </w:p>
              </w:tc>
            </w:tr>
            <w:tr w:rsidR="00CF0D91" w:rsidRPr="00741F99" w14:paraId="225FFF61" w14:textId="77777777">
              <w:trPr>
                <w:cantSplit/>
                <w:jc w:val="center"/>
              </w:trPr>
              <w:tc>
                <w:tcPr>
                  <w:tcW w:w="709" w:type="dxa"/>
                  <w:vMerge/>
                </w:tcPr>
                <w:p w14:paraId="7CA506A8" w14:textId="77777777" w:rsidR="00CF0D91" w:rsidRPr="00741F99" w:rsidRDefault="00CF0D91" w:rsidP="001A3946">
                  <w:pPr>
                    <w:jc w:val="center"/>
                    <w:rPr>
                      <w:sz w:val="16"/>
                      <w:szCs w:val="16"/>
                      <w:lang w:val="en-US"/>
                    </w:rPr>
                  </w:pPr>
                </w:p>
              </w:tc>
              <w:tc>
                <w:tcPr>
                  <w:tcW w:w="780" w:type="dxa"/>
                </w:tcPr>
                <w:p w14:paraId="61FD63B3" w14:textId="77777777" w:rsidR="00CF0D91" w:rsidRPr="00741F99" w:rsidRDefault="00CF0D91" w:rsidP="001A3946">
                  <w:pPr>
                    <w:jc w:val="center"/>
                    <w:rPr>
                      <w:sz w:val="16"/>
                      <w:szCs w:val="16"/>
                      <w:lang w:val="en-US"/>
                    </w:rPr>
                  </w:pPr>
                  <w:r w:rsidRPr="00741F99">
                    <w:rPr>
                      <w:sz w:val="16"/>
                      <w:szCs w:val="16"/>
                      <w:lang w:val="en-US"/>
                    </w:rPr>
                    <w:t>S30</w:t>
                  </w:r>
                </w:p>
              </w:tc>
              <w:tc>
                <w:tcPr>
                  <w:tcW w:w="937" w:type="dxa"/>
                </w:tcPr>
                <w:p w14:paraId="50E6AFDB" w14:textId="77777777" w:rsidR="00CF0D91" w:rsidRPr="00741F99" w:rsidRDefault="00CF0D91" w:rsidP="001A3946">
                  <w:pPr>
                    <w:jc w:val="center"/>
                    <w:rPr>
                      <w:sz w:val="16"/>
                      <w:szCs w:val="16"/>
                      <w:lang w:val="en-US"/>
                    </w:rPr>
                  </w:pPr>
                  <w:r w:rsidRPr="00741F99">
                    <w:rPr>
                      <w:sz w:val="16"/>
                      <w:szCs w:val="16"/>
                      <w:lang w:val="en-US"/>
                    </w:rPr>
                    <w:t>378.0</w:t>
                  </w:r>
                </w:p>
              </w:tc>
              <w:tc>
                <w:tcPr>
                  <w:tcW w:w="851" w:type="dxa"/>
                </w:tcPr>
                <w:p w14:paraId="3CF538A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8A4AB0" w14:textId="77777777" w:rsidR="00CF0D91" w:rsidRPr="00741F99" w:rsidRDefault="00CF0D91" w:rsidP="001A3946">
                  <w:pPr>
                    <w:ind w:left="-45" w:firstLine="45"/>
                    <w:jc w:val="center"/>
                    <w:rPr>
                      <w:sz w:val="16"/>
                      <w:szCs w:val="16"/>
                      <w:lang w:val="en-US"/>
                    </w:rPr>
                  </w:pPr>
                </w:p>
              </w:tc>
            </w:tr>
            <w:tr w:rsidR="00CF0D91" w:rsidRPr="00741F99" w14:paraId="6871F423" w14:textId="77777777">
              <w:trPr>
                <w:cantSplit/>
                <w:jc w:val="center"/>
              </w:trPr>
              <w:tc>
                <w:tcPr>
                  <w:tcW w:w="709" w:type="dxa"/>
                  <w:vMerge/>
                </w:tcPr>
                <w:p w14:paraId="57D503FA" w14:textId="77777777" w:rsidR="00CF0D91" w:rsidRPr="00741F99" w:rsidRDefault="00CF0D91" w:rsidP="001A3946">
                  <w:pPr>
                    <w:jc w:val="center"/>
                    <w:rPr>
                      <w:sz w:val="16"/>
                      <w:szCs w:val="16"/>
                      <w:lang w:val="en-US"/>
                    </w:rPr>
                  </w:pPr>
                </w:p>
              </w:tc>
              <w:tc>
                <w:tcPr>
                  <w:tcW w:w="780" w:type="dxa"/>
                </w:tcPr>
                <w:p w14:paraId="22068290" w14:textId="77777777" w:rsidR="00CF0D91" w:rsidRPr="00741F99" w:rsidRDefault="00CF0D91" w:rsidP="001A3946">
                  <w:pPr>
                    <w:jc w:val="center"/>
                    <w:rPr>
                      <w:sz w:val="16"/>
                      <w:szCs w:val="16"/>
                      <w:lang w:val="en-US"/>
                    </w:rPr>
                  </w:pPr>
                  <w:r w:rsidRPr="00741F99">
                    <w:rPr>
                      <w:sz w:val="16"/>
                      <w:szCs w:val="16"/>
                      <w:lang w:val="en-US"/>
                    </w:rPr>
                    <w:t>S31</w:t>
                  </w:r>
                </w:p>
              </w:tc>
              <w:tc>
                <w:tcPr>
                  <w:tcW w:w="937" w:type="dxa"/>
                </w:tcPr>
                <w:p w14:paraId="6ECB81A3" w14:textId="77777777" w:rsidR="00CF0D91" w:rsidRPr="00741F99" w:rsidRDefault="00CF0D91" w:rsidP="001A3946">
                  <w:pPr>
                    <w:jc w:val="center"/>
                    <w:rPr>
                      <w:sz w:val="16"/>
                      <w:szCs w:val="16"/>
                      <w:lang w:val="en-US"/>
                    </w:rPr>
                  </w:pPr>
                  <w:r w:rsidRPr="00741F99">
                    <w:rPr>
                      <w:sz w:val="16"/>
                      <w:szCs w:val="16"/>
                      <w:lang w:val="en-US"/>
                    </w:rPr>
                    <w:t>386.0</w:t>
                  </w:r>
                </w:p>
              </w:tc>
              <w:tc>
                <w:tcPr>
                  <w:tcW w:w="851" w:type="dxa"/>
                </w:tcPr>
                <w:p w14:paraId="1039345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D98C2B1" w14:textId="77777777" w:rsidR="00CF0D91" w:rsidRPr="00741F99" w:rsidRDefault="00CF0D91" w:rsidP="001A3946">
                  <w:pPr>
                    <w:ind w:left="-45" w:firstLine="45"/>
                    <w:jc w:val="center"/>
                    <w:rPr>
                      <w:sz w:val="16"/>
                      <w:szCs w:val="16"/>
                      <w:lang w:val="en-US"/>
                    </w:rPr>
                  </w:pPr>
                </w:p>
              </w:tc>
            </w:tr>
            <w:tr w:rsidR="00CF0D91" w:rsidRPr="00741F99" w14:paraId="516831A7" w14:textId="77777777">
              <w:trPr>
                <w:cantSplit/>
                <w:jc w:val="center"/>
              </w:trPr>
              <w:tc>
                <w:tcPr>
                  <w:tcW w:w="709" w:type="dxa"/>
                  <w:vMerge/>
                </w:tcPr>
                <w:p w14:paraId="76AFDC05" w14:textId="77777777" w:rsidR="00CF0D91" w:rsidRPr="00741F99" w:rsidRDefault="00CF0D91" w:rsidP="001A3946">
                  <w:pPr>
                    <w:jc w:val="center"/>
                    <w:rPr>
                      <w:sz w:val="16"/>
                      <w:szCs w:val="16"/>
                      <w:lang w:val="en-US"/>
                    </w:rPr>
                  </w:pPr>
                </w:p>
              </w:tc>
              <w:tc>
                <w:tcPr>
                  <w:tcW w:w="780" w:type="dxa"/>
                </w:tcPr>
                <w:p w14:paraId="5398AEF1" w14:textId="77777777" w:rsidR="00CF0D91" w:rsidRPr="00741F99" w:rsidRDefault="00CF0D91" w:rsidP="001A3946">
                  <w:pPr>
                    <w:jc w:val="center"/>
                    <w:rPr>
                      <w:sz w:val="16"/>
                      <w:szCs w:val="16"/>
                      <w:lang w:val="en-US"/>
                    </w:rPr>
                  </w:pPr>
                  <w:r w:rsidRPr="00741F99">
                    <w:rPr>
                      <w:sz w:val="16"/>
                      <w:szCs w:val="16"/>
                      <w:lang w:val="en-US"/>
                    </w:rPr>
                    <w:t>S32</w:t>
                  </w:r>
                </w:p>
              </w:tc>
              <w:tc>
                <w:tcPr>
                  <w:tcW w:w="937" w:type="dxa"/>
                </w:tcPr>
                <w:p w14:paraId="237C2899" w14:textId="77777777" w:rsidR="00CF0D91" w:rsidRPr="00741F99" w:rsidRDefault="00CF0D91" w:rsidP="001A3946">
                  <w:pPr>
                    <w:jc w:val="center"/>
                    <w:rPr>
                      <w:sz w:val="16"/>
                      <w:szCs w:val="16"/>
                      <w:lang w:val="en-US"/>
                    </w:rPr>
                  </w:pPr>
                  <w:r w:rsidRPr="00741F99">
                    <w:rPr>
                      <w:sz w:val="16"/>
                      <w:szCs w:val="16"/>
                      <w:lang w:val="en-US"/>
                    </w:rPr>
                    <w:t>394.0</w:t>
                  </w:r>
                </w:p>
              </w:tc>
              <w:tc>
                <w:tcPr>
                  <w:tcW w:w="851" w:type="dxa"/>
                </w:tcPr>
                <w:p w14:paraId="6D2E2F4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FD88B64" w14:textId="77777777" w:rsidR="00CF0D91" w:rsidRPr="00741F99" w:rsidRDefault="00CF0D91" w:rsidP="001A3946">
                  <w:pPr>
                    <w:ind w:left="-45" w:firstLine="45"/>
                    <w:jc w:val="center"/>
                    <w:rPr>
                      <w:sz w:val="16"/>
                      <w:szCs w:val="16"/>
                      <w:lang w:val="en-US"/>
                    </w:rPr>
                  </w:pPr>
                </w:p>
              </w:tc>
            </w:tr>
            <w:tr w:rsidR="00CF0D91" w:rsidRPr="00741F99" w14:paraId="5FAE5403" w14:textId="77777777">
              <w:trPr>
                <w:cantSplit/>
                <w:jc w:val="center"/>
              </w:trPr>
              <w:tc>
                <w:tcPr>
                  <w:tcW w:w="709" w:type="dxa"/>
                  <w:vMerge/>
                </w:tcPr>
                <w:p w14:paraId="2545A198" w14:textId="77777777" w:rsidR="00CF0D91" w:rsidRPr="00741F99" w:rsidRDefault="00CF0D91" w:rsidP="001A3946">
                  <w:pPr>
                    <w:jc w:val="center"/>
                    <w:rPr>
                      <w:sz w:val="16"/>
                      <w:szCs w:val="16"/>
                      <w:lang w:val="en-US"/>
                    </w:rPr>
                  </w:pPr>
                </w:p>
              </w:tc>
              <w:tc>
                <w:tcPr>
                  <w:tcW w:w="780" w:type="dxa"/>
                </w:tcPr>
                <w:p w14:paraId="7B551A75" w14:textId="77777777" w:rsidR="00CF0D91" w:rsidRPr="00741F99" w:rsidRDefault="00CF0D91" w:rsidP="001A3946">
                  <w:pPr>
                    <w:jc w:val="center"/>
                    <w:rPr>
                      <w:sz w:val="16"/>
                      <w:szCs w:val="16"/>
                      <w:lang w:val="en-US"/>
                    </w:rPr>
                  </w:pPr>
                  <w:r w:rsidRPr="00741F99">
                    <w:rPr>
                      <w:sz w:val="16"/>
                      <w:szCs w:val="16"/>
                      <w:lang w:val="en-US"/>
                    </w:rPr>
                    <w:t>S33</w:t>
                  </w:r>
                </w:p>
              </w:tc>
              <w:tc>
                <w:tcPr>
                  <w:tcW w:w="937" w:type="dxa"/>
                </w:tcPr>
                <w:p w14:paraId="0AE4FD55" w14:textId="77777777" w:rsidR="00CF0D91" w:rsidRPr="00741F99" w:rsidRDefault="00CF0D91" w:rsidP="001A3946">
                  <w:pPr>
                    <w:jc w:val="center"/>
                    <w:rPr>
                      <w:sz w:val="16"/>
                      <w:szCs w:val="16"/>
                      <w:lang w:val="en-US"/>
                    </w:rPr>
                  </w:pPr>
                  <w:r w:rsidRPr="00741F99">
                    <w:rPr>
                      <w:sz w:val="16"/>
                      <w:szCs w:val="16"/>
                      <w:lang w:val="en-US"/>
                    </w:rPr>
                    <w:t>402.0</w:t>
                  </w:r>
                </w:p>
              </w:tc>
              <w:tc>
                <w:tcPr>
                  <w:tcW w:w="851" w:type="dxa"/>
                </w:tcPr>
                <w:p w14:paraId="0DD75F0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A663FE7" w14:textId="77777777" w:rsidR="00CF0D91" w:rsidRPr="00741F99" w:rsidRDefault="00CF0D91" w:rsidP="001A3946">
                  <w:pPr>
                    <w:ind w:left="-45" w:firstLine="45"/>
                    <w:jc w:val="center"/>
                    <w:rPr>
                      <w:sz w:val="16"/>
                      <w:szCs w:val="16"/>
                      <w:lang w:val="en-US"/>
                    </w:rPr>
                  </w:pPr>
                </w:p>
              </w:tc>
            </w:tr>
            <w:tr w:rsidR="00CF0D91" w:rsidRPr="00741F99" w14:paraId="2715F74B" w14:textId="77777777">
              <w:trPr>
                <w:cantSplit/>
                <w:jc w:val="center"/>
              </w:trPr>
              <w:tc>
                <w:tcPr>
                  <w:tcW w:w="709" w:type="dxa"/>
                  <w:vMerge/>
                </w:tcPr>
                <w:p w14:paraId="3DD9E1CA" w14:textId="77777777" w:rsidR="00CF0D91" w:rsidRPr="00741F99" w:rsidRDefault="00CF0D91" w:rsidP="001A3946">
                  <w:pPr>
                    <w:jc w:val="center"/>
                    <w:rPr>
                      <w:sz w:val="16"/>
                      <w:szCs w:val="16"/>
                      <w:lang w:val="en-US"/>
                    </w:rPr>
                  </w:pPr>
                </w:p>
              </w:tc>
              <w:tc>
                <w:tcPr>
                  <w:tcW w:w="780" w:type="dxa"/>
                </w:tcPr>
                <w:p w14:paraId="6AB7CF08" w14:textId="77777777" w:rsidR="00CF0D91" w:rsidRPr="00741F99" w:rsidRDefault="00CF0D91" w:rsidP="001A3946">
                  <w:pPr>
                    <w:jc w:val="center"/>
                    <w:rPr>
                      <w:sz w:val="16"/>
                      <w:szCs w:val="16"/>
                      <w:lang w:val="en-US"/>
                    </w:rPr>
                  </w:pPr>
                  <w:r w:rsidRPr="00741F99">
                    <w:rPr>
                      <w:sz w:val="16"/>
                      <w:szCs w:val="16"/>
                      <w:lang w:val="en-US"/>
                    </w:rPr>
                    <w:t>S34</w:t>
                  </w:r>
                </w:p>
              </w:tc>
              <w:tc>
                <w:tcPr>
                  <w:tcW w:w="937" w:type="dxa"/>
                </w:tcPr>
                <w:p w14:paraId="288E5F24" w14:textId="77777777" w:rsidR="00CF0D91" w:rsidRPr="00741F99" w:rsidRDefault="00CF0D91" w:rsidP="001A3946">
                  <w:pPr>
                    <w:jc w:val="center"/>
                    <w:rPr>
                      <w:sz w:val="16"/>
                      <w:szCs w:val="16"/>
                      <w:lang w:val="en-US"/>
                    </w:rPr>
                  </w:pPr>
                  <w:r w:rsidRPr="00741F99">
                    <w:rPr>
                      <w:sz w:val="16"/>
                      <w:szCs w:val="16"/>
                      <w:lang w:val="en-US"/>
                    </w:rPr>
                    <w:t>410.0</w:t>
                  </w:r>
                </w:p>
              </w:tc>
              <w:tc>
                <w:tcPr>
                  <w:tcW w:w="851" w:type="dxa"/>
                </w:tcPr>
                <w:p w14:paraId="78E4BDD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A54ED06" w14:textId="77777777" w:rsidR="00CF0D91" w:rsidRPr="00741F99" w:rsidRDefault="00CF0D91" w:rsidP="001A3946">
                  <w:pPr>
                    <w:ind w:left="-45" w:firstLine="45"/>
                    <w:jc w:val="center"/>
                    <w:rPr>
                      <w:sz w:val="16"/>
                      <w:szCs w:val="16"/>
                      <w:lang w:val="en-US"/>
                    </w:rPr>
                  </w:pPr>
                </w:p>
              </w:tc>
            </w:tr>
            <w:tr w:rsidR="00CF0D91" w:rsidRPr="00741F99" w14:paraId="7E07CB0A" w14:textId="77777777">
              <w:trPr>
                <w:cantSplit/>
                <w:jc w:val="center"/>
              </w:trPr>
              <w:tc>
                <w:tcPr>
                  <w:tcW w:w="709" w:type="dxa"/>
                  <w:vMerge/>
                </w:tcPr>
                <w:p w14:paraId="10BCB252" w14:textId="77777777" w:rsidR="00CF0D91" w:rsidRPr="00741F99" w:rsidRDefault="00CF0D91" w:rsidP="001A3946">
                  <w:pPr>
                    <w:jc w:val="center"/>
                    <w:rPr>
                      <w:sz w:val="16"/>
                      <w:szCs w:val="16"/>
                      <w:lang w:val="en-US"/>
                    </w:rPr>
                  </w:pPr>
                </w:p>
              </w:tc>
              <w:tc>
                <w:tcPr>
                  <w:tcW w:w="780" w:type="dxa"/>
                </w:tcPr>
                <w:p w14:paraId="32119E80" w14:textId="77777777" w:rsidR="00CF0D91" w:rsidRPr="00741F99" w:rsidRDefault="00CF0D91" w:rsidP="001A3946">
                  <w:pPr>
                    <w:jc w:val="center"/>
                    <w:rPr>
                      <w:sz w:val="16"/>
                      <w:szCs w:val="16"/>
                      <w:lang w:val="en-US"/>
                    </w:rPr>
                  </w:pPr>
                  <w:r w:rsidRPr="00741F99">
                    <w:rPr>
                      <w:sz w:val="16"/>
                      <w:szCs w:val="16"/>
                      <w:lang w:val="en-US"/>
                    </w:rPr>
                    <w:t>S35</w:t>
                  </w:r>
                </w:p>
              </w:tc>
              <w:tc>
                <w:tcPr>
                  <w:tcW w:w="937" w:type="dxa"/>
                </w:tcPr>
                <w:p w14:paraId="68FA5C81" w14:textId="77777777" w:rsidR="00CF0D91" w:rsidRPr="00741F99" w:rsidRDefault="00CF0D91" w:rsidP="001A3946">
                  <w:pPr>
                    <w:jc w:val="center"/>
                    <w:rPr>
                      <w:sz w:val="16"/>
                      <w:szCs w:val="16"/>
                      <w:lang w:val="en-US"/>
                    </w:rPr>
                  </w:pPr>
                  <w:r w:rsidRPr="00741F99">
                    <w:rPr>
                      <w:sz w:val="16"/>
                      <w:szCs w:val="16"/>
                      <w:lang w:val="en-US"/>
                    </w:rPr>
                    <w:t>418.0</w:t>
                  </w:r>
                </w:p>
              </w:tc>
              <w:tc>
                <w:tcPr>
                  <w:tcW w:w="851" w:type="dxa"/>
                </w:tcPr>
                <w:p w14:paraId="67BBB00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5DF835" w14:textId="77777777" w:rsidR="00CF0D91" w:rsidRPr="00741F99" w:rsidRDefault="00CF0D91" w:rsidP="001A3946">
                  <w:pPr>
                    <w:ind w:left="-45" w:firstLine="45"/>
                    <w:jc w:val="center"/>
                    <w:rPr>
                      <w:sz w:val="16"/>
                      <w:szCs w:val="16"/>
                      <w:lang w:val="en-US"/>
                    </w:rPr>
                  </w:pPr>
                </w:p>
              </w:tc>
            </w:tr>
            <w:tr w:rsidR="00CF0D91" w:rsidRPr="00741F99" w14:paraId="302F9B87" w14:textId="77777777">
              <w:trPr>
                <w:cantSplit/>
                <w:jc w:val="center"/>
              </w:trPr>
              <w:tc>
                <w:tcPr>
                  <w:tcW w:w="709" w:type="dxa"/>
                  <w:vMerge/>
                </w:tcPr>
                <w:p w14:paraId="0C052AE8" w14:textId="77777777" w:rsidR="00CF0D91" w:rsidRPr="00741F99" w:rsidRDefault="00CF0D91" w:rsidP="001A3946">
                  <w:pPr>
                    <w:jc w:val="center"/>
                    <w:rPr>
                      <w:sz w:val="16"/>
                      <w:szCs w:val="16"/>
                      <w:lang w:val="en-US"/>
                    </w:rPr>
                  </w:pPr>
                </w:p>
              </w:tc>
              <w:tc>
                <w:tcPr>
                  <w:tcW w:w="780" w:type="dxa"/>
                </w:tcPr>
                <w:p w14:paraId="3D4BCBE4" w14:textId="77777777" w:rsidR="00CF0D91" w:rsidRPr="00741F99" w:rsidRDefault="00CF0D91" w:rsidP="001A3946">
                  <w:pPr>
                    <w:jc w:val="center"/>
                    <w:rPr>
                      <w:sz w:val="16"/>
                      <w:szCs w:val="16"/>
                      <w:lang w:val="en-US"/>
                    </w:rPr>
                  </w:pPr>
                  <w:r w:rsidRPr="00741F99">
                    <w:rPr>
                      <w:sz w:val="16"/>
                      <w:szCs w:val="16"/>
                      <w:lang w:val="en-US"/>
                    </w:rPr>
                    <w:t>S36</w:t>
                  </w:r>
                </w:p>
              </w:tc>
              <w:tc>
                <w:tcPr>
                  <w:tcW w:w="937" w:type="dxa"/>
                </w:tcPr>
                <w:p w14:paraId="1FD9B9DB" w14:textId="77777777" w:rsidR="00CF0D91" w:rsidRPr="00741F99" w:rsidRDefault="00CF0D91" w:rsidP="001A3946">
                  <w:pPr>
                    <w:jc w:val="center"/>
                    <w:rPr>
                      <w:sz w:val="16"/>
                      <w:szCs w:val="16"/>
                      <w:lang w:val="en-US"/>
                    </w:rPr>
                  </w:pPr>
                  <w:r w:rsidRPr="00741F99">
                    <w:rPr>
                      <w:sz w:val="16"/>
                      <w:szCs w:val="16"/>
                      <w:lang w:val="en-US"/>
                    </w:rPr>
                    <w:t>426.0</w:t>
                  </w:r>
                </w:p>
              </w:tc>
              <w:tc>
                <w:tcPr>
                  <w:tcW w:w="851" w:type="dxa"/>
                </w:tcPr>
                <w:p w14:paraId="7EBBB9B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2D13D76" w14:textId="77777777" w:rsidR="00CF0D91" w:rsidRPr="00741F99" w:rsidRDefault="00CF0D91" w:rsidP="001A3946">
                  <w:pPr>
                    <w:ind w:left="-45" w:firstLine="45"/>
                    <w:jc w:val="center"/>
                    <w:rPr>
                      <w:sz w:val="16"/>
                      <w:szCs w:val="16"/>
                      <w:lang w:val="en-US"/>
                    </w:rPr>
                  </w:pPr>
                </w:p>
              </w:tc>
            </w:tr>
            <w:tr w:rsidR="00CF0D91" w:rsidRPr="00741F99" w14:paraId="4111F560" w14:textId="77777777">
              <w:trPr>
                <w:cantSplit/>
                <w:jc w:val="center"/>
              </w:trPr>
              <w:tc>
                <w:tcPr>
                  <w:tcW w:w="709" w:type="dxa"/>
                  <w:vMerge/>
                </w:tcPr>
                <w:p w14:paraId="2D6E64B6" w14:textId="77777777" w:rsidR="00CF0D91" w:rsidRPr="00741F99" w:rsidRDefault="00CF0D91" w:rsidP="001A3946">
                  <w:pPr>
                    <w:jc w:val="center"/>
                    <w:rPr>
                      <w:sz w:val="16"/>
                      <w:szCs w:val="16"/>
                      <w:lang w:val="en-US"/>
                    </w:rPr>
                  </w:pPr>
                </w:p>
              </w:tc>
              <w:tc>
                <w:tcPr>
                  <w:tcW w:w="780" w:type="dxa"/>
                </w:tcPr>
                <w:p w14:paraId="7F1A5C5A" w14:textId="77777777" w:rsidR="00CF0D91" w:rsidRPr="00741F99" w:rsidRDefault="00CF0D91" w:rsidP="001A3946">
                  <w:pPr>
                    <w:jc w:val="center"/>
                    <w:rPr>
                      <w:sz w:val="16"/>
                      <w:szCs w:val="16"/>
                      <w:lang w:val="en-US"/>
                    </w:rPr>
                  </w:pPr>
                  <w:r w:rsidRPr="00741F99">
                    <w:rPr>
                      <w:sz w:val="16"/>
                      <w:szCs w:val="16"/>
                      <w:lang w:val="en-US"/>
                    </w:rPr>
                    <w:t>S37</w:t>
                  </w:r>
                </w:p>
              </w:tc>
              <w:tc>
                <w:tcPr>
                  <w:tcW w:w="937" w:type="dxa"/>
                </w:tcPr>
                <w:p w14:paraId="3155D86A" w14:textId="77777777" w:rsidR="00CF0D91" w:rsidRPr="00741F99" w:rsidRDefault="00CF0D91" w:rsidP="001A3946">
                  <w:pPr>
                    <w:jc w:val="center"/>
                    <w:rPr>
                      <w:sz w:val="16"/>
                      <w:szCs w:val="16"/>
                      <w:lang w:val="en-US"/>
                    </w:rPr>
                  </w:pPr>
                  <w:r w:rsidRPr="00741F99">
                    <w:rPr>
                      <w:sz w:val="16"/>
                      <w:szCs w:val="16"/>
                      <w:lang w:val="en-US"/>
                    </w:rPr>
                    <w:t>434.0</w:t>
                  </w:r>
                </w:p>
              </w:tc>
              <w:tc>
                <w:tcPr>
                  <w:tcW w:w="851" w:type="dxa"/>
                </w:tcPr>
                <w:p w14:paraId="455C2DC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C541762" w14:textId="77777777" w:rsidR="00CF0D91" w:rsidRPr="00741F99" w:rsidRDefault="00CF0D91" w:rsidP="001A3946">
                  <w:pPr>
                    <w:ind w:left="-45" w:firstLine="45"/>
                    <w:jc w:val="center"/>
                    <w:rPr>
                      <w:sz w:val="16"/>
                      <w:szCs w:val="16"/>
                      <w:lang w:val="en-US"/>
                    </w:rPr>
                  </w:pPr>
                </w:p>
              </w:tc>
            </w:tr>
            <w:tr w:rsidR="00CF0D91" w:rsidRPr="00741F99" w14:paraId="3B9B2419" w14:textId="77777777">
              <w:trPr>
                <w:cantSplit/>
                <w:jc w:val="center"/>
              </w:trPr>
              <w:tc>
                <w:tcPr>
                  <w:tcW w:w="709" w:type="dxa"/>
                  <w:vMerge/>
                </w:tcPr>
                <w:p w14:paraId="68FF3791" w14:textId="77777777" w:rsidR="00CF0D91" w:rsidRPr="00741F99" w:rsidRDefault="00CF0D91" w:rsidP="001A3946">
                  <w:pPr>
                    <w:jc w:val="center"/>
                    <w:rPr>
                      <w:sz w:val="16"/>
                      <w:szCs w:val="16"/>
                      <w:lang w:val="en-US"/>
                    </w:rPr>
                  </w:pPr>
                </w:p>
              </w:tc>
              <w:tc>
                <w:tcPr>
                  <w:tcW w:w="780" w:type="dxa"/>
                </w:tcPr>
                <w:p w14:paraId="2203B1C2" w14:textId="77777777" w:rsidR="00CF0D91" w:rsidRPr="00741F99" w:rsidRDefault="00CF0D91" w:rsidP="001A3946">
                  <w:pPr>
                    <w:jc w:val="center"/>
                    <w:rPr>
                      <w:sz w:val="16"/>
                      <w:szCs w:val="16"/>
                      <w:lang w:val="en-US"/>
                    </w:rPr>
                  </w:pPr>
                  <w:r w:rsidRPr="00741F99">
                    <w:rPr>
                      <w:sz w:val="16"/>
                      <w:szCs w:val="16"/>
                      <w:lang w:val="en-US"/>
                    </w:rPr>
                    <w:t>S38</w:t>
                  </w:r>
                </w:p>
              </w:tc>
              <w:tc>
                <w:tcPr>
                  <w:tcW w:w="937" w:type="dxa"/>
                </w:tcPr>
                <w:p w14:paraId="02C73187" w14:textId="77777777" w:rsidR="00CF0D91" w:rsidRPr="00741F99" w:rsidRDefault="00CF0D91" w:rsidP="001A3946">
                  <w:pPr>
                    <w:jc w:val="center"/>
                    <w:rPr>
                      <w:sz w:val="16"/>
                      <w:szCs w:val="16"/>
                      <w:lang w:val="en-US"/>
                    </w:rPr>
                  </w:pPr>
                  <w:r w:rsidRPr="00741F99">
                    <w:rPr>
                      <w:sz w:val="16"/>
                      <w:szCs w:val="16"/>
                      <w:lang w:val="en-US"/>
                    </w:rPr>
                    <w:t>442.0</w:t>
                  </w:r>
                </w:p>
              </w:tc>
              <w:tc>
                <w:tcPr>
                  <w:tcW w:w="851" w:type="dxa"/>
                </w:tcPr>
                <w:p w14:paraId="2EC3B78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56555D9" w14:textId="77777777" w:rsidR="00CF0D91" w:rsidRPr="00741F99" w:rsidRDefault="00CF0D91" w:rsidP="001A3946">
                  <w:pPr>
                    <w:ind w:left="-45" w:firstLine="45"/>
                    <w:jc w:val="center"/>
                    <w:rPr>
                      <w:sz w:val="16"/>
                      <w:szCs w:val="16"/>
                      <w:lang w:val="en-US"/>
                    </w:rPr>
                  </w:pPr>
                </w:p>
              </w:tc>
            </w:tr>
            <w:tr w:rsidR="00CF0D91" w:rsidRPr="00741F99" w14:paraId="583FC733" w14:textId="77777777">
              <w:trPr>
                <w:cantSplit/>
                <w:jc w:val="center"/>
              </w:trPr>
              <w:tc>
                <w:tcPr>
                  <w:tcW w:w="709" w:type="dxa"/>
                  <w:vMerge/>
                </w:tcPr>
                <w:p w14:paraId="49C4AABF" w14:textId="77777777" w:rsidR="00CF0D91" w:rsidRPr="00741F99" w:rsidRDefault="00CF0D91" w:rsidP="001A3946">
                  <w:pPr>
                    <w:jc w:val="center"/>
                    <w:rPr>
                      <w:sz w:val="16"/>
                      <w:szCs w:val="16"/>
                      <w:lang w:val="en-US"/>
                    </w:rPr>
                  </w:pPr>
                </w:p>
              </w:tc>
              <w:tc>
                <w:tcPr>
                  <w:tcW w:w="780" w:type="dxa"/>
                </w:tcPr>
                <w:p w14:paraId="18D74F29" w14:textId="77777777" w:rsidR="00CF0D91" w:rsidRPr="00741F99" w:rsidRDefault="00CF0D91" w:rsidP="001A3946">
                  <w:pPr>
                    <w:jc w:val="center"/>
                    <w:rPr>
                      <w:sz w:val="16"/>
                      <w:szCs w:val="16"/>
                      <w:lang w:val="en-US"/>
                    </w:rPr>
                  </w:pPr>
                  <w:r w:rsidRPr="00741F99">
                    <w:rPr>
                      <w:sz w:val="16"/>
                      <w:szCs w:val="16"/>
                      <w:lang w:val="en-US"/>
                    </w:rPr>
                    <w:t>S39</w:t>
                  </w:r>
                </w:p>
              </w:tc>
              <w:tc>
                <w:tcPr>
                  <w:tcW w:w="937" w:type="dxa"/>
                </w:tcPr>
                <w:p w14:paraId="17048F58" w14:textId="77777777" w:rsidR="00CF0D91" w:rsidRPr="00741F99" w:rsidRDefault="00CF0D91" w:rsidP="001A3946">
                  <w:pPr>
                    <w:jc w:val="center"/>
                    <w:rPr>
                      <w:sz w:val="16"/>
                      <w:szCs w:val="16"/>
                      <w:lang w:val="en-US"/>
                    </w:rPr>
                  </w:pPr>
                  <w:r w:rsidRPr="00741F99">
                    <w:rPr>
                      <w:sz w:val="16"/>
                      <w:szCs w:val="16"/>
                      <w:lang w:val="en-US"/>
                    </w:rPr>
                    <w:t>450.0</w:t>
                  </w:r>
                </w:p>
              </w:tc>
              <w:tc>
                <w:tcPr>
                  <w:tcW w:w="851" w:type="dxa"/>
                </w:tcPr>
                <w:p w14:paraId="24FBE65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EC009AB" w14:textId="77777777" w:rsidR="00CF0D91" w:rsidRPr="00741F99" w:rsidRDefault="00CF0D91" w:rsidP="001A3946">
                  <w:pPr>
                    <w:ind w:left="-45" w:firstLine="45"/>
                    <w:jc w:val="center"/>
                    <w:rPr>
                      <w:sz w:val="16"/>
                      <w:szCs w:val="16"/>
                      <w:lang w:val="en-US"/>
                    </w:rPr>
                  </w:pPr>
                </w:p>
              </w:tc>
            </w:tr>
            <w:tr w:rsidR="00CF0D91" w:rsidRPr="00741F99" w14:paraId="7E53622A" w14:textId="77777777">
              <w:trPr>
                <w:cantSplit/>
                <w:jc w:val="center"/>
              </w:trPr>
              <w:tc>
                <w:tcPr>
                  <w:tcW w:w="709" w:type="dxa"/>
                  <w:vMerge/>
                </w:tcPr>
                <w:p w14:paraId="21C9E6E4" w14:textId="77777777" w:rsidR="00CF0D91" w:rsidRPr="00741F99" w:rsidRDefault="00CF0D91" w:rsidP="001A3946">
                  <w:pPr>
                    <w:jc w:val="center"/>
                    <w:rPr>
                      <w:sz w:val="16"/>
                      <w:szCs w:val="16"/>
                      <w:lang w:val="en-US"/>
                    </w:rPr>
                  </w:pPr>
                </w:p>
              </w:tc>
              <w:tc>
                <w:tcPr>
                  <w:tcW w:w="780" w:type="dxa"/>
                </w:tcPr>
                <w:p w14:paraId="59AB79DD" w14:textId="77777777" w:rsidR="00CF0D91" w:rsidRPr="00741F99" w:rsidRDefault="00CF0D91" w:rsidP="001A3946">
                  <w:pPr>
                    <w:jc w:val="center"/>
                    <w:rPr>
                      <w:sz w:val="16"/>
                      <w:szCs w:val="16"/>
                      <w:lang w:val="en-US"/>
                    </w:rPr>
                  </w:pPr>
                  <w:r w:rsidRPr="00741F99">
                    <w:rPr>
                      <w:sz w:val="16"/>
                      <w:szCs w:val="16"/>
                      <w:lang w:val="en-US"/>
                    </w:rPr>
                    <w:t>S40</w:t>
                  </w:r>
                </w:p>
              </w:tc>
              <w:tc>
                <w:tcPr>
                  <w:tcW w:w="937" w:type="dxa"/>
                </w:tcPr>
                <w:p w14:paraId="226F069A" w14:textId="77777777" w:rsidR="00CF0D91" w:rsidRPr="00741F99" w:rsidRDefault="00CF0D91" w:rsidP="001A3946">
                  <w:pPr>
                    <w:jc w:val="center"/>
                    <w:rPr>
                      <w:sz w:val="16"/>
                      <w:szCs w:val="16"/>
                      <w:lang w:val="en-US"/>
                    </w:rPr>
                  </w:pPr>
                  <w:r w:rsidRPr="00741F99">
                    <w:rPr>
                      <w:sz w:val="16"/>
                      <w:szCs w:val="16"/>
                      <w:lang w:val="en-US"/>
                    </w:rPr>
                    <w:t>458.0</w:t>
                  </w:r>
                </w:p>
              </w:tc>
              <w:tc>
                <w:tcPr>
                  <w:tcW w:w="851" w:type="dxa"/>
                </w:tcPr>
                <w:p w14:paraId="185D0A5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461FDD3" w14:textId="77777777" w:rsidR="00CF0D91" w:rsidRPr="00741F99" w:rsidRDefault="00CF0D91" w:rsidP="001A3946">
                  <w:pPr>
                    <w:ind w:left="-45" w:firstLine="45"/>
                    <w:jc w:val="center"/>
                    <w:rPr>
                      <w:sz w:val="16"/>
                      <w:szCs w:val="16"/>
                      <w:lang w:val="en-US"/>
                    </w:rPr>
                  </w:pPr>
                </w:p>
              </w:tc>
            </w:tr>
            <w:tr w:rsidR="00161936" w:rsidRPr="00741F99" w14:paraId="4BACA225" w14:textId="77777777">
              <w:trPr>
                <w:cantSplit/>
                <w:jc w:val="center"/>
              </w:trPr>
              <w:tc>
                <w:tcPr>
                  <w:tcW w:w="709" w:type="dxa"/>
                  <w:vMerge/>
                </w:tcPr>
                <w:p w14:paraId="3ED653D8" w14:textId="77777777" w:rsidR="00161936" w:rsidRPr="00741F99" w:rsidRDefault="00161936" w:rsidP="00161936">
                  <w:pPr>
                    <w:jc w:val="center"/>
                    <w:rPr>
                      <w:sz w:val="16"/>
                      <w:szCs w:val="16"/>
                      <w:lang w:val="en-US"/>
                    </w:rPr>
                  </w:pPr>
                </w:p>
              </w:tc>
              <w:tc>
                <w:tcPr>
                  <w:tcW w:w="780" w:type="dxa"/>
                </w:tcPr>
                <w:p w14:paraId="3F5B5FE8" w14:textId="1DF14365" w:rsidR="00161936" w:rsidRPr="00741F99" w:rsidRDefault="00161936" w:rsidP="00161936">
                  <w:pPr>
                    <w:jc w:val="center"/>
                    <w:rPr>
                      <w:sz w:val="16"/>
                      <w:szCs w:val="16"/>
                      <w:lang w:val="en-US"/>
                    </w:rPr>
                  </w:pPr>
                  <w:r w:rsidRPr="00741F99">
                    <w:rPr>
                      <w:sz w:val="16"/>
                      <w:szCs w:val="16"/>
                      <w:lang w:val="en-US"/>
                    </w:rPr>
                    <w:t>S41</w:t>
                  </w:r>
                </w:p>
              </w:tc>
              <w:tc>
                <w:tcPr>
                  <w:tcW w:w="937" w:type="dxa"/>
                </w:tcPr>
                <w:p w14:paraId="2F7B2A56" w14:textId="4BB32D77" w:rsidR="00161936" w:rsidRPr="00741F99" w:rsidRDefault="00161936" w:rsidP="00161936">
                  <w:pPr>
                    <w:jc w:val="center"/>
                    <w:rPr>
                      <w:sz w:val="16"/>
                      <w:szCs w:val="16"/>
                      <w:lang w:val="en-US"/>
                    </w:rPr>
                  </w:pPr>
                  <w:r w:rsidRPr="00741F99">
                    <w:rPr>
                      <w:sz w:val="16"/>
                      <w:szCs w:val="16"/>
                      <w:lang w:val="en-US"/>
                    </w:rPr>
                    <w:t>466.0</w:t>
                  </w:r>
                </w:p>
              </w:tc>
              <w:tc>
                <w:tcPr>
                  <w:tcW w:w="851" w:type="dxa"/>
                </w:tcPr>
                <w:p w14:paraId="23140407" w14:textId="33E41BC7" w:rsidR="00161936" w:rsidRPr="00741F99" w:rsidRDefault="00161936" w:rsidP="00161936">
                  <w:pPr>
                    <w:jc w:val="center"/>
                    <w:rPr>
                      <w:sz w:val="16"/>
                      <w:szCs w:val="16"/>
                      <w:lang w:val="en-US"/>
                    </w:rPr>
                  </w:pPr>
                  <w:r w:rsidRPr="00741F99">
                    <w:rPr>
                      <w:sz w:val="16"/>
                      <w:szCs w:val="16"/>
                      <w:lang w:val="en-US"/>
                    </w:rPr>
                    <w:t>8</w:t>
                  </w:r>
                </w:p>
              </w:tc>
              <w:tc>
                <w:tcPr>
                  <w:tcW w:w="1134" w:type="dxa"/>
                </w:tcPr>
                <w:p w14:paraId="51EB51C4" w14:textId="77777777" w:rsidR="00161936" w:rsidRPr="00741F99" w:rsidRDefault="00161936" w:rsidP="00161936">
                  <w:pPr>
                    <w:ind w:left="-45" w:firstLine="45"/>
                    <w:jc w:val="center"/>
                    <w:rPr>
                      <w:sz w:val="16"/>
                      <w:szCs w:val="16"/>
                      <w:lang w:val="en-US"/>
                    </w:rPr>
                  </w:pPr>
                </w:p>
              </w:tc>
            </w:tr>
            <w:tr w:rsidR="00161936" w:rsidRPr="00741F99" w14:paraId="066712B0" w14:textId="77777777">
              <w:trPr>
                <w:cantSplit/>
                <w:jc w:val="center"/>
              </w:trPr>
              <w:tc>
                <w:tcPr>
                  <w:tcW w:w="709" w:type="dxa"/>
                  <w:vMerge/>
                </w:tcPr>
                <w:p w14:paraId="07471CB3" w14:textId="77777777" w:rsidR="00161936" w:rsidRPr="00741F99" w:rsidRDefault="00161936" w:rsidP="00161936">
                  <w:pPr>
                    <w:jc w:val="center"/>
                    <w:rPr>
                      <w:sz w:val="16"/>
                      <w:szCs w:val="16"/>
                      <w:lang w:val="en-US"/>
                    </w:rPr>
                  </w:pPr>
                </w:p>
              </w:tc>
              <w:tc>
                <w:tcPr>
                  <w:tcW w:w="780" w:type="dxa"/>
                </w:tcPr>
                <w:p w14:paraId="4E24C17D" w14:textId="49E81BEE" w:rsidR="00161936" w:rsidRPr="005C5741" w:rsidRDefault="00161936" w:rsidP="00161936">
                  <w:pPr>
                    <w:jc w:val="center"/>
                    <w:rPr>
                      <w:sz w:val="16"/>
                      <w:szCs w:val="16"/>
                      <w:lang w:val="en-US"/>
                    </w:rPr>
                  </w:pPr>
                  <w:r w:rsidRPr="005C5741">
                    <w:rPr>
                      <w:sz w:val="16"/>
                      <w:szCs w:val="16"/>
                      <w:lang w:val="en-US"/>
                    </w:rPr>
                    <w:t>K49</w:t>
                  </w:r>
                </w:p>
              </w:tc>
              <w:tc>
                <w:tcPr>
                  <w:tcW w:w="937" w:type="dxa"/>
                </w:tcPr>
                <w:p w14:paraId="731FB6AB" w14:textId="68844A88" w:rsidR="00161936" w:rsidRPr="005C5741" w:rsidRDefault="00161936" w:rsidP="00161936">
                  <w:pPr>
                    <w:jc w:val="center"/>
                    <w:rPr>
                      <w:sz w:val="16"/>
                      <w:szCs w:val="16"/>
                      <w:lang w:val="en-US"/>
                    </w:rPr>
                  </w:pPr>
                  <w:r w:rsidRPr="005C5741">
                    <w:rPr>
                      <w:sz w:val="16"/>
                      <w:szCs w:val="16"/>
                      <w:lang w:val="en-US"/>
                    </w:rPr>
                    <w:t>698</w:t>
                  </w:r>
                </w:p>
              </w:tc>
              <w:tc>
                <w:tcPr>
                  <w:tcW w:w="851" w:type="dxa"/>
                </w:tcPr>
                <w:p w14:paraId="22AFAB4B" w14:textId="362C31C7" w:rsidR="00161936" w:rsidRPr="005C5741" w:rsidRDefault="00161936" w:rsidP="00161936">
                  <w:pPr>
                    <w:jc w:val="center"/>
                    <w:rPr>
                      <w:sz w:val="16"/>
                      <w:szCs w:val="16"/>
                      <w:lang w:val="en-US"/>
                    </w:rPr>
                  </w:pPr>
                  <w:r w:rsidRPr="005C5741">
                    <w:rPr>
                      <w:sz w:val="16"/>
                      <w:szCs w:val="16"/>
                      <w:lang w:val="en-US"/>
                    </w:rPr>
                    <w:t>8</w:t>
                  </w:r>
                </w:p>
              </w:tc>
              <w:tc>
                <w:tcPr>
                  <w:tcW w:w="1134" w:type="dxa"/>
                </w:tcPr>
                <w:p w14:paraId="484B28BF" w14:textId="77777777" w:rsidR="00161936" w:rsidRPr="005C5741" w:rsidRDefault="00161936" w:rsidP="00161936">
                  <w:pPr>
                    <w:ind w:left="-45" w:firstLine="45"/>
                    <w:jc w:val="center"/>
                    <w:rPr>
                      <w:sz w:val="16"/>
                      <w:szCs w:val="16"/>
                      <w:lang w:val="en-US"/>
                    </w:rPr>
                  </w:pPr>
                </w:p>
              </w:tc>
            </w:tr>
            <w:tr w:rsidR="00161936" w:rsidRPr="00741F99" w14:paraId="7B12A12B" w14:textId="77777777">
              <w:trPr>
                <w:cantSplit/>
                <w:jc w:val="center"/>
              </w:trPr>
              <w:tc>
                <w:tcPr>
                  <w:tcW w:w="709" w:type="dxa"/>
                  <w:vMerge/>
                </w:tcPr>
                <w:p w14:paraId="74058A27" w14:textId="77777777" w:rsidR="00161936" w:rsidRPr="00741F99" w:rsidRDefault="00161936" w:rsidP="00161936">
                  <w:pPr>
                    <w:jc w:val="center"/>
                    <w:rPr>
                      <w:sz w:val="16"/>
                      <w:szCs w:val="16"/>
                      <w:lang w:val="en-US"/>
                    </w:rPr>
                  </w:pPr>
                </w:p>
              </w:tc>
              <w:tc>
                <w:tcPr>
                  <w:tcW w:w="780" w:type="dxa"/>
                </w:tcPr>
                <w:p w14:paraId="1391FDF8" w14:textId="587E681F" w:rsidR="00161936" w:rsidRPr="005C5741" w:rsidRDefault="00161936" w:rsidP="00161936">
                  <w:pPr>
                    <w:jc w:val="center"/>
                    <w:rPr>
                      <w:sz w:val="16"/>
                      <w:szCs w:val="16"/>
                      <w:lang w:val="en-US"/>
                    </w:rPr>
                  </w:pPr>
                  <w:r w:rsidRPr="005C5741">
                    <w:rPr>
                      <w:sz w:val="16"/>
                      <w:szCs w:val="16"/>
                      <w:lang w:val="en-US"/>
                    </w:rPr>
                    <w:t>K50</w:t>
                  </w:r>
                </w:p>
              </w:tc>
              <w:tc>
                <w:tcPr>
                  <w:tcW w:w="937" w:type="dxa"/>
                </w:tcPr>
                <w:p w14:paraId="62C8DA0D" w14:textId="046D5C62" w:rsidR="00161936" w:rsidRPr="005C5741" w:rsidRDefault="00161936" w:rsidP="00161936">
                  <w:pPr>
                    <w:jc w:val="center"/>
                    <w:rPr>
                      <w:sz w:val="16"/>
                      <w:szCs w:val="16"/>
                      <w:lang w:val="en-US"/>
                    </w:rPr>
                  </w:pPr>
                  <w:r w:rsidRPr="005C5741">
                    <w:rPr>
                      <w:sz w:val="16"/>
                      <w:szCs w:val="16"/>
                      <w:lang w:val="en-US"/>
                    </w:rPr>
                    <w:t>706</w:t>
                  </w:r>
                </w:p>
              </w:tc>
              <w:tc>
                <w:tcPr>
                  <w:tcW w:w="851" w:type="dxa"/>
                </w:tcPr>
                <w:p w14:paraId="4E61FF16" w14:textId="727DDD63" w:rsidR="00161936" w:rsidRPr="005C5741" w:rsidRDefault="00161936" w:rsidP="00161936">
                  <w:pPr>
                    <w:jc w:val="center"/>
                    <w:rPr>
                      <w:sz w:val="16"/>
                      <w:szCs w:val="16"/>
                      <w:lang w:val="en-US"/>
                    </w:rPr>
                  </w:pPr>
                  <w:r w:rsidRPr="005C5741">
                    <w:rPr>
                      <w:sz w:val="16"/>
                      <w:szCs w:val="16"/>
                      <w:lang w:val="en-US"/>
                    </w:rPr>
                    <w:t>8</w:t>
                  </w:r>
                </w:p>
              </w:tc>
              <w:tc>
                <w:tcPr>
                  <w:tcW w:w="1134" w:type="dxa"/>
                </w:tcPr>
                <w:p w14:paraId="2083CB15" w14:textId="77777777" w:rsidR="00161936" w:rsidRPr="005C5741" w:rsidRDefault="00161936" w:rsidP="00161936">
                  <w:pPr>
                    <w:ind w:left="-45" w:firstLine="45"/>
                    <w:jc w:val="center"/>
                    <w:rPr>
                      <w:sz w:val="16"/>
                      <w:szCs w:val="16"/>
                      <w:lang w:val="en-US"/>
                    </w:rPr>
                  </w:pPr>
                </w:p>
              </w:tc>
            </w:tr>
            <w:tr w:rsidR="00161936" w:rsidRPr="00741F99" w14:paraId="7CB3F4E4" w14:textId="77777777">
              <w:trPr>
                <w:cantSplit/>
                <w:jc w:val="center"/>
              </w:trPr>
              <w:tc>
                <w:tcPr>
                  <w:tcW w:w="709" w:type="dxa"/>
                  <w:vMerge/>
                </w:tcPr>
                <w:p w14:paraId="23DD636F" w14:textId="77777777" w:rsidR="00161936" w:rsidRPr="00741F99" w:rsidRDefault="00161936" w:rsidP="00161936">
                  <w:pPr>
                    <w:jc w:val="center"/>
                    <w:rPr>
                      <w:sz w:val="16"/>
                      <w:szCs w:val="16"/>
                      <w:lang w:val="en-US"/>
                    </w:rPr>
                  </w:pPr>
                </w:p>
              </w:tc>
              <w:tc>
                <w:tcPr>
                  <w:tcW w:w="780" w:type="dxa"/>
                </w:tcPr>
                <w:p w14:paraId="7F3C6E4A" w14:textId="61A30B3C" w:rsidR="00161936" w:rsidRPr="005C5741" w:rsidRDefault="00161936" w:rsidP="00161936">
                  <w:pPr>
                    <w:jc w:val="center"/>
                    <w:rPr>
                      <w:sz w:val="16"/>
                      <w:szCs w:val="16"/>
                      <w:lang w:val="en-US"/>
                    </w:rPr>
                  </w:pPr>
                  <w:r w:rsidRPr="005C5741">
                    <w:rPr>
                      <w:sz w:val="16"/>
                      <w:szCs w:val="16"/>
                      <w:lang w:val="en-US"/>
                    </w:rPr>
                    <w:t>K51</w:t>
                  </w:r>
                </w:p>
              </w:tc>
              <w:tc>
                <w:tcPr>
                  <w:tcW w:w="937" w:type="dxa"/>
                </w:tcPr>
                <w:p w14:paraId="4C600C56" w14:textId="46F2E8C5" w:rsidR="00161936" w:rsidRPr="005C5741" w:rsidRDefault="00161936" w:rsidP="00161936">
                  <w:pPr>
                    <w:jc w:val="center"/>
                    <w:rPr>
                      <w:sz w:val="16"/>
                      <w:szCs w:val="16"/>
                      <w:lang w:val="en-US"/>
                    </w:rPr>
                  </w:pPr>
                  <w:r w:rsidRPr="005C5741">
                    <w:rPr>
                      <w:sz w:val="16"/>
                      <w:szCs w:val="16"/>
                      <w:lang w:val="en-US"/>
                    </w:rPr>
                    <w:t>714</w:t>
                  </w:r>
                </w:p>
              </w:tc>
              <w:tc>
                <w:tcPr>
                  <w:tcW w:w="851" w:type="dxa"/>
                </w:tcPr>
                <w:p w14:paraId="1BC61809" w14:textId="6FD89D96" w:rsidR="00161936" w:rsidRPr="005C5741" w:rsidRDefault="00161936" w:rsidP="00161936">
                  <w:pPr>
                    <w:jc w:val="center"/>
                    <w:rPr>
                      <w:sz w:val="16"/>
                      <w:szCs w:val="16"/>
                      <w:lang w:val="en-US"/>
                    </w:rPr>
                  </w:pPr>
                  <w:r w:rsidRPr="005C5741">
                    <w:rPr>
                      <w:sz w:val="16"/>
                      <w:szCs w:val="16"/>
                      <w:lang w:val="en-US"/>
                    </w:rPr>
                    <w:t>8</w:t>
                  </w:r>
                </w:p>
              </w:tc>
              <w:tc>
                <w:tcPr>
                  <w:tcW w:w="1134" w:type="dxa"/>
                </w:tcPr>
                <w:p w14:paraId="1994CE1D" w14:textId="77777777" w:rsidR="00161936" w:rsidRPr="005C5741" w:rsidRDefault="00161936" w:rsidP="00161936">
                  <w:pPr>
                    <w:ind w:left="-45" w:firstLine="45"/>
                    <w:jc w:val="center"/>
                    <w:rPr>
                      <w:sz w:val="16"/>
                      <w:szCs w:val="16"/>
                      <w:lang w:val="en-US"/>
                    </w:rPr>
                  </w:pPr>
                </w:p>
              </w:tc>
            </w:tr>
            <w:tr w:rsidR="00161936" w:rsidRPr="00741F99" w14:paraId="1D61D19B" w14:textId="77777777">
              <w:trPr>
                <w:cantSplit/>
                <w:jc w:val="center"/>
              </w:trPr>
              <w:tc>
                <w:tcPr>
                  <w:tcW w:w="709" w:type="dxa"/>
                  <w:vMerge/>
                </w:tcPr>
                <w:p w14:paraId="5DE62AE6" w14:textId="77777777" w:rsidR="00161936" w:rsidRPr="00741F99" w:rsidRDefault="00161936" w:rsidP="00161936">
                  <w:pPr>
                    <w:jc w:val="center"/>
                    <w:rPr>
                      <w:sz w:val="16"/>
                      <w:szCs w:val="16"/>
                      <w:lang w:val="en-US"/>
                    </w:rPr>
                  </w:pPr>
                </w:p>
              </w:tc>
              <w:tc>
                <w:tcPr>
                  <w:tcW w:w="780" w:type="dxa"/>
                </w:tcPr>
                <w:p w14:paraId="6208903F" w14:textId="64228365" w:rsidR="00161936" w:rsidRPr="005C5741" w:rsidRDefault="00161936" w:rsidP="00161936">
                  <w:pPr>
                    <w:jc w:val="center"/>
                    <w:rPr>
                      <w:sz w:val="16"/>
                      <w:szCs w:val="16"/>
                      <w:lang w:val="en-US"/>
                    </w:rPr>
                  </w:pPr>
                  <w:r w:rsidRPr="005C5741">
                    <w:rPr>
                      <w:sz w:val="16"/>
                      <w:szCs w:val="16"/>
                      <w:lang w:val="en-US"/>
                    </w:rPr>
                    <w:t>K52</w:t>
                  </w:r>
                </w:p>
              </w:tc>
              <w:tc>
                <w:tcPr>
                  <w:tcW w:w="937" w:type="dxa"/>
                </w:tcPr>
                <w:p w14:paraId="7D92A0CB" w14:textId="1B1795EE" w:rsidR="00161936" w:rsidRPr="005C5741" w:rsidRDefault="00161936" w:rsidP="00161936">
                  <w:pPr>
                    <w:jc w:val="center"/>
                    <w:rPr>
                      <w:sz w:val="16"/>
                      <w:szCs w:val="16"/>
                      <w:lang w:val="en-US"/>
                    </w:rPr>
                  </w:pPr>
                  <w:r w:rsidRPr="005C5741">
                    <w:rPr>
                      <w:sz w:val="16"/>
                      <w:szCs w:val="16"/>
                      <w:lang w:val="en-US"/>
                    </w:rPr>
                    <w:t>722</w:t>
                  </w:r>
                </w:p>
              </w:tc>
              <w:tc>
                <w:tcPr>
                  <w:tcW w:w="851" w:type="dxa"/>
                </w:tcPr>
                <w:p w14:paraId="7D2F78C3" w14:textId="72DF95F0" w:rsidR="00161936" w:rsidRPr="005C5741" w:rsidRDefault="00161936" w:rsidP="00161936">
                  <w:pPr>
                    <w:jc w:val="center"/>
                    <w:rPr>
                      <w:sz w:val="16"/>
                      <w:szCs w:val="16"/>
                      <w:lang w:val="en-US"/>
                    </w:rPr>
                  </w:pPr>
                  <w:r w:rsidRPr="005C5741">
                    <w:rPr>
                      <w:sz w:val="16"/>
                      <w:szCs w:val="16"/>
                      <w:lang w:val="en-US"/>
                    </w:rPr>
                    <w:t>8</w:t>
                  </w:r>
                </w:p>
              </w:tc>
              <w:tc>
                <w:tcPr>
                  <w:tcW w:w="1134" w:type="dxa"/>
                </w:tcPr>
                <w:p w14:paraId="2138DC22" w14:textId="77777777" w:rsidR="00161936" w:rsidRPr="005C5741" w:rsidRDefault="00161936" w:rsidP="00161936">
                  <w:pPr>
                    <w:ind w:left="-45" w:firstLine="45"/>
                    <w:jc w:val="center"/>
                    <w:rPr>
                      <w:sz w:val="16"/>
                      <w:szCs w:val="16"/>
                      <w:lang w:val="en-US"/>
                    </w:rPr>
                  </w:pPr>
                </w:p>
              </w:tc>
            </w:tr>
            <w:tr w:rsidR="00161936" w:rsidRPr="00741F99" w14:paraId="30B6BDCC" w14:textId="77777777">
              <w:trPr>
                <w:cantSplit/>
                <w:jc w:val="center"/>
              </w:trPr>
              <w:tc>
                <w:tcPr>
                  <w:tcW w:w="709" w:type="dxa"/>
                  <w:vMerge/>
                </w:tcPr>
                <w:p w14:paraId="138334D9" w14:textId="77777777" w:rsidR="00161936" w:rsidRPr="00741F99" w:rsidRDefault="00161936" w:rsidP="00161936">
                  <w:pPr>
                    <w:jc w:val="center"/>
                    <w:rPr>
                      <w:sz w:val="16"/>
                      <w:szCs w:val="16"/>
                      <w:lang w:val="en-US"/>
                    </w:rPr>
                  </w:pPr>
                </w:p>
              </w:tc>
              <w:tc>
                <w:tcPr>
                  <w:tcW w:w="780" w:type="dxa"/>
                </w:tcPr>
                <w:p w14:paraId="2B8F11AB" w14:textId="06880729" w:rsidR="00161936" w:rsidRPr="005C5741" w:rsidRDefault="00161936" w:rsidP="00161936">
                  <w:pPr>
                    <w:jc w:val="center"/>
                    <w:rPr>
                      <w:sz w:val="16"/>
                      <w:szCs w:val="16"/>
                      <w:lang w:val="en-US"/>
                    </w:rPr>
                  </w:pPr>
                  <w:r w:rsidRPr="005C5741">
                    <w:rPr>
                      <w:sz w:val="16"/>
                      <w:szCs w:val="16"/>
                      <w:lang w:val="en-US"/>
                    </w:rPr>
                    <w:t>K53</w:t>
                  </w:r>
                </w:p>
              </w:tc>
              <w:tc>
                <w:tcPr>
                  <w:tcW w:w="937" w:type="dxa"/>
                </w:tcPr>
                <w:p w14:paraId="2AA5A6BD" w14:textId="2B8763D2" w:rsidR="00161936" w:rsidRPr="005C5741" w:rsidRDefault="00161936" w:rsidP="00161936">
                  <w:pPr>
                    <w:jc w:val="center"/>
                    <w:rPr>
                      <w:sz w:val="16"/>
                      <w:szCs w:val="16"/>
                      <w:lang w:val="en-US"/>
                    </w:rPr>
                  </w:pPr>
                  <w:r w:rsidRPr="005C5741">
                    <w:rPr>
                      <w:sz w:val="16"/>
                      <w:szCs w:val="16"/>
                      <w:lang w:val="en-US"/>
                    </w:rPr>
                    <w:t>730</w:t>
                  </w:r>
                </w:p>
              </w:tc>
              <w:tc>
                <w:tcPr>
                  <w:tcW w:w="851" w:type="dxa"/>
                </w:tcPr>
                <w:p w14:paraId="2FFA5D6E" w14:textId="040D4469" w:rsidR="00161936" w:rsidRPr="005C5741" w:rsidRDefault="00161936" w:rsidP="00161936">
                  <w:pPr>
                    <w:jc w:val="center"/>
                    <w:rPr>
                      <w:sz w:val="16"/>
                      <w:szCs w:val="16"/>
                      <w:lang w:val="en-US"/>
                    </w:rPr>
                  </w:pPr>
                  <w:r w:rsidRPr="005C5741">
                    <w:rPr>
                      <w:sz w:val="16"/>
                      <w:szCs w:val="16"/>
                      <w:lang w:val="en-US"/>
                    </w:rPr>
                    <w:t>8</w:t>
                  </w:r>
                </w:p>
              </w:tc>
              <w:tc>
                <w:tcPr>
                  <w:tcW w:w="1134" w:type="dxa"/>
                </w:tcPr>
                <w:p w14:paraId="32DF045A" w14:textId="77777777" w:rsidR="00161936" w:rsidRPr="005C5741" w:rsidRDefault="00161936" w:rsidP="00161936">
                  <w:pPr>
                    <w:ind w:left="-45" w:firstLine="45"/>
                    <w:jc w:val="center"/>
                    <w:rPr>
                      <w:sz w:val="16"/>
                      <w:szCs w:val="16"/>
                      <w:lang w:val="en-US"/>
                    </w:rPr>
                  </w:pPr>
                </w:p>
              </w:tc>
            </w:tr>
            <w:tr w:rsidR="00161936" w:rsidRPr="00741F99" w14:paraId="53C9344A" w14:textId="77777777">
              <w:trPr>
                <w:cantSplit/>
                <w:jc w:val="center"/>
              </w:trPr>
              <w:tc>
                <w:tcPr>
                  <w:tcW w:w="709" w:type="dxa"/>
                  <w:vMerge/>
                </w:tcPr>
                <w:p w14:paraId="1EEDD5A6" w14:textId="77777777" w:rsidR="00161936" w:rsidRPr="00741F99" w:rsidRDefault="00161936" w:rsidP="00161936">
                  <w:pPr>
                    <w:jc w:val="center"/>
                    <w:rPr>
                      <w:sz w:val="16"/>
                      <w:szCs w:val="16"/>
                      <w:lang w:val="en-US"/>
                    </w:rPr>
                  </w:pPr>
                </w:p>
              </w:tc>
              <w:tc>
                <w:tcPr>
                  <w:tcW w:w="780" w:type="dxa"/>
                </w:tcPr>
                <w:p w14:paraId="2529F408" w14:textId="0C0630D0" w:rsidR="00161936" w:rsidRPr="005C5741" w:rsidRDefault="00161936" w:rsidP="00161936">
                  <w:pPr>
                    <w:jc w:val="center"/>
                    <w:rPr>
                      <w:sz w:val="16"/>
                      <w:szCs w:val="16"/>
                      <w:lang w:val="en-US"/>
                    </w:rPr>
                  </w:pPr>
                  <w:r w:rsidRPr="005C5741">
                    <w:rPr>
                      <w:sz w:val="16"/>
                      <w:szCs w:val="16"/>
                      <w:lang w:val="en-US"/>
                    </w:rPr>
                    <w:t>K54</w:t>
                  </w:r>
                </w:p>
              </w:tc>
              <w:tc>
                <w:tcPr>
                  <w:tcW w:w="937" w:type="dxa"/>
                </w:tcPr>
                <w:p w14:paraId="5583AF9F" w14:textId="648B45AC" w:rsidR="00161936" w:rsidRPr="005C5741" w:rsidRDefault="00161936" w:rsidP="00161936">
                  <w:pPr>
                    <w:jc w:val="center"/>
                    <w:rPr>
                      <w:sz w:val="16"/>
                      <w:szCs w:val="16"/>
                      <w:lang w:val="en-US"/>
                    </w:rPr>
                  </w:pPr>
                  <w:r w:rsidRPr="005C5741">
                    <w:rPr>
                      <w:sz w:val="16"/>
                      <w:szCs w:val="16"/>
                      <w:lang w:val="en-US"/>
                    </w:rPr>
                    <w:t>738</w:t>
                  </w:r>
                </w:p>
              </w:tc>
              <w:tc>
                <w:tcPr>
                  <w:tcW w:w="851" w:type="dxa"/>
                </w:tcPr>
                <w:p w14:paraId="37F54300" w14:textId="4DFCB478" w:rsidR="00161936" w:rsidRPr="005C5741" w:rsidRDefault="00161936" w:rsidP="00161936">
                  <w:pPr>
                    <w:jc w:val="center"/>
                    <w:rPr>
                      <w:sz w:val="16"/>
                      <w:szCs w:val="16"/>
                      <w:lang w:val="en-US"/>
                    </w:rPr>
                  </w:pPr>
                  <w:r w:rsidRPr="005C5741">
                    <w:rPr>
                      <w:sz w:val="16"/>
                      <w:szCs w:val="16"/>
                      <w:lang w:val="en-US"/>
                    </w:rPr>
                    <w:t>8</w:t>
                  </w:r>
                </w:p>
              </w:tc>
              <w:tc>
                <w:tcPr>
                  <w:tcW w:w="1134" w:type="dxa"/>
                </w:tcPr>
                <w:p w14:paraId="5718217A" w14:textId="77777777" w:rsidR="00161936" w:rsidRPr="005C5741" w:rsidRDefault="00161936" w:rsidP="00161936">
                  <w:pPr>
                    <w:ind w:left="-45" w:firstLine="45"/>
                    <w:jc w:val="center"/>
                    <w:rPr>
                      <w:sz w:val="16"/>
                      <w:szCs w:val="16"/>
                      <w:lang w:val="en-US"/>
                    </w:rPr>
                  </w:pPr>
                </w:p>
              </w:tc>
            </w:tr>
            <w:tr w:rsidR="00161936" w:rsidRPr="00741F99" w14:paraId="2BB445BC" w14:textId="77777777">
              <w:trPr>
                <w:cantSplit/>
                <w:jc w:val="center"/>
              </w:trPr>
              <w:tc>
                <w:tcPr>
                  <w:tcW w:w="709" w:type="dxa"/>
                  <w:vMerge/>
                </w:tcPr>
                <w:p w14:paraId="6F05A9F7" w14:textId="77777777" w:rsidR="00161936" w:rsidRPr="00741F99" w:rsidRDefault="00161936" w:rsidP="00161936">
                  <w:pPr>
                    <w:jc w:val="center"/>
                    <w:rPr>
                      <w:sz w:val="16"/>
                      <w:szCs w:val="16"/>
                      <w:lang w:val="en-US"/>
                    </w:rPr>
                  </w:pPr>
                </w:p>
              </w:tc>
              <w:tc>
                <w:tcPr>
                  <w:tcW w:w="780" w:type="dxa"/>
                </w:tcPr>
                <w:p w14:paraId="4756493D" w14:textId="72A44964" w:rsidR="00161936" w:rsidRPr="005C5741" w:rsidRDefault="00161936" w:rsidP="00161936">
                  <w:pPr>
                    <w:jc w:val="center"/>
                    <w:rPr>
                      <w:sz w:val="16"/>
                      <w:szCs w:val="16"/>
                      <w:lang w:val="en-US"/>
                    </w:rPr>
                  </w:pPr>
                  <w:r w:rsidRPr="005C5741">
                    <w:rPr>
                      <w:sz w:val="16"/>
                      <w:szCs w:val="16"/>
                      <w:lang w:val="en-US"/>
                    </w:rPr>
                    <w:t>K55</w:t>
                  </w:r>
                </w:p>
              </w:tc>
              <w:tc>
                <w:tcPr>
                  <w:tcW w:w="937" w:type="dxa"/>
                </w:tcPr>
                <w:p w14:paraId="54448133" w14:textId="23A06D74" w:rsidR="00161936" w:rsidRPr="005C5741" w:rsidRDefault="00161936" w:rsidP="00161936">
                  <w:pPr>
                    <w:jc w:val="center"/>
                    <w:rPr>
                      <w:sz w:val="16"/>
                      <w:szCs w:val="16"/>
                      <w:lang w:val="en-US"/>
                    </w:rPr>
                  </w:pPr>
                  <w:r w:rsidRPr="005C5741">
                    <w:rPr>
                      <w:sz w:val="16"/>
                      <w:szCs w:val="16"/>
                      <w:lang w:val="en-US"/>
                    </w:rPr>
                    <w:t>746</w:t>
                  </w:r>
                </w:p>
              </w:tc>
              <w:tc>
                <w:tcPr>
                  <w:tcW w:w="851" w:type="dxa"/>
                </w:tcPr>
                <w:p w14:paraId="631D6BC6" w14:textId="5C93B2D0" w:rsidR="00161936" w:rsidRPr="005C5741" w:rsidRDefault="00161936" w:rsidP="00161936">
                  <w:pPr>
                    <w:jc w:val="center"/>
                    <w:rPr>
                      <w:sz w:val="16"/>
                      <w:szCs w:val="16"/>
                      <w:lang w:val="en-US"/>
                    </w:rPr>
                  </w:pPr>
                  <w:r w:rsidRPr="005C5741">
                    <w:rPr>
                      <w:sz w:val="16"/>
                      <w:szCs w:val="16"/>
                      <w:lang w:val="en-US"/>
                    </w:rPr>
                    <w:t>8</w:t>
                  </w:r>
                </w:p>
              </w:tc>
              <w:tc>
                <w:tcPr>
                  <w:tcW w:w="1134" w:type="dxa"/>
                </w:tcPr>
                <w:p w14:paraId="7ABC7A7F" w14:textId="77777777" w:rsidR="00161936" w:rsidRPr="005C5741" w:rsidRDefault="00161936" w:rsidP="00161936">
                  <w:pPr>
                    <w:ind w:left="-45" w:firstLine="45"/>
                    <w:jc w:val="center"/>
                    <w:rPr>
                      <w:sz w:val="16"/>
                      <w:szCs w:val="16"/>
                      <w:lang w:val="en-US"/>
                    </w:rPr>
                  </w:pPr>
                </w:p>
              </w:tc>
            </w:tr>
            <w:tr w:rsidR="00161936" w:rsidRPr="00741F99" w14:paraId="7A120155" w14:textId="77777777">
              <w:trPr>
                <w:cantSplit/>
                <w:jc w:val="center"/>
              </w:trPr>
              <w:tc>
                <w:tcPr>
                  <w:tcW w:w="709" w:type="dxa"/>
                  <w:vMerge/>
                </w:tcPr>
                <w:p w14:paraId="4FA23788" w14:textId="77777777" w:rsidR="00161936" w:rsidRPr="00741F99" w:rsidRDefault="00161936" w:rsidP="00161936">
                  <w:pPr>
                    <w:jc w:val="center"/>
                    <w:rPr>
                      <w:sz w:val="16"/>
                      <w:szCs w:val="16"/>
                      <w:lang w:val="en-US"/>
                    </w:rPr>
                  </w:pPr>
                </w:p>
              </w:tc>
              <w:tc>
                <w:tcPr>
                  <w:tcW w:w="780" w:type="dxa"/>
                </w:tcPr>
                <w:p w14:paraId="1D393546" w14:textId="293FADD4" w:rsidR="00161936" w:rsidRPr="005C5741" w:rsidRDefault="00161936" w:rsidP="00161936">
                  <w:pPr>
                    <w:jc w:val="center"/>
                    <w:rPr>
                      <w:sz w:val="16"/>
                      <w:szCs w:val="16"/>
                      <w:lang w:val="en-US"/>
                    </w:rPr>
                  </w:pPr>
                  <w:r w:rsidRPr="005C5741">
                    <w:rPr>
                      <w:sz w:val="16"/>
                      <w:szCs w:val="16"/>
                      <w:lang w:val="en-US"/>
                    </w:rPr>
                    <w:t>K56</w:t>
                  </w:r>
                </w:p>
              </w:tc>
              <w:tc>
                <w:tcPr>
                  <w:tcW w:w="937" w:type="dxa"/>
                </w:tcPr>
                <w:p w14:paraId="36BD823E" w14:textId="0AFC76CF" w:rsidR="00161936" w:rsidRPr="005C5741" w:rsidRDefault="00161936" w:rsidP="00161936">
                  <w:pPr>
                    <w:jc w:val="center"/>
                    <w:rPr>
                      <w:sz w:val="16"/>
                      <w:szCs w:val="16"/>
                      <w:lang w:val="en-US"/>
                    </w:rPr>
                  </w:pPr>
                  <w:r w:rsidRPr="005C5741">
                    <w:rPr>
                      <w:sz w:val="16"/>
                      <w:szCs w:val="16"/>
                      <w:lang w:val="en-US"/>
                    </w:rPr>
                    <w:t>754</w:t>
                  </w:r>
                </w:p>
              </w:tc>
              <w:tc>
                <w:tcPr>
                  <w:tcW w:w="851" w:type="dxa"/>
                </w:tcPr>
                <w:p w14:paraId="1F3A46C3" w14:textId="1266A00B" w:rsidR="00161936" w:rsidRPr="005C5741" w:rsidRDefault="00161936" w:rsidP="00161936">
                  <w:pPr>
                    <w:jc w:val="center"/>
                    <w:rPr>
                      <w:sz w:val="16"/>
                      <w:szCs w:val="16"/>
                      <w:lang w:val="en-US"/>
                    </w:rPr>
                  </w:pPr>
                  <w:r w:rsidRPr="005C5741">
                    <w:rPr>
                      <w:sz w:val="16"/>
                      <w:szCs w:val="16"/>
                      <w:lang w:val="en-US"/>
                    </w:rPr>
                    <w:t>8</w:t>
                  </w:r>
                </w:p>
              </w:tc>
              <w:tc>
                <w:tcPr>
                  <w:tcW w:w="1134" w:type="dxa"/>
                </w:tcPr>
                <w:p w14:paraId="19B97033" w14:textId="77777777" w:rsidR="00161936" w:rsidRPr="005C5741" w:rsidRDefault="00161936" w:rsidP="00161936">
                  <w:pPr>
                    <w:ind w:left="-45" w:firstLine="45"/>
                    <w:jc w:val="center"/>
                    <w:rPr>
                      <w:sz w:val="16"/>
                      <w:szCs w:val="16"/>
                      <w:lang w:val="en-US"/>
                    </w:rPr>
                  </w:pPr>
                </w:p>
              </w:tc>
            </w:tr>
            <w:tr w:rsidR="00161936" w:rsidRPr="00741F99" w14:paraId="29DCE292" w14:textId="77777777">
              <w:trPr>
                <w:cantSplit/>
                <w:jc w:val="center"/>
              </w:trPr>
              <w:tc>
                <w:tcPr>
                  <w:tcW w:w="709" w:type="dxa"/>
                  <w:vMerge/>
                </w:tcPr>
                <w:p w14:paraId="3CAF9789" w14:textId="77777777" w:rsidR="00161936" w:rsidRPr="00741F99" w:rsidRDefault="00161936" w:rsidP="00161936">
                  <w:pPr>
                    <w:jc w:val="center"/>
                    <w:rPr>
                      <w:sz w:val="16"/>
                      <w:szCs w:val="16"/>
                      <w:lang w:val="en-US"/>
                    </w:rPr>
                  </w:pPr>
                </w:p>
              </w:tc>
              <w:tc>
                <w:tcPr>
                  <w:tcW w:w="780" w:type="dxa"/>
                </w:tcPr>
                <w:p w14:paraId="37552CE0" w14:textId="06168C5C" w:rsidR="00161936" w:rsidRPr="005C5741" w:rsidRDefault="00161936" w:rsidP="00161936">
                  <w:pPr>
                    <w:jc w:val="center"/>
                    <w:rPr>
                      <w:sz w:val="16"/>
                      <w:szCs w:val="16"/>
                      <w:lang w:val="en-US"/>
                    </w:rPr>
                  </w:pPr>
                  <w:r w:rsidRPr="005C5741">
                    <w:rPr>
                      <w:sz w:val="16"/>
                      <w:szCs w:val="16"/>
                      <w:lang w:val="en-US"/>
                    </w:rPr>
                    <w:t>K57</w:t>
                  </w:r>
                </w:p>
              </w:tc>
              <w:tc>
                <w:tcPr>
                  <w:tcW w:w="937" w:type="dxa"/>
                </w:tcPr>
                <w:p w14:paraId="59A75980" w14:textId="2A13480A" w:rsidR="00161936" w:rsidRPr="005C5741" w:rsidRDefault="00161936" w:rsidP="00161936">
                  <w:pPr>
                    <w:jc w:val="center"/>
                    <w:rPr>
                      <w:sz w:val="16"/>
                      <w:szCs w:val="16"/>
                      <w:lang w:val="en-US"/>
                    </w:rPr>
                  </w:pPr>
                  <w:r w:rsidRPr="005C5741">
                    <w:rPr>
                      <w:sz w:val="16"/>
                      <w:szCs w:val="16"/>
                      <w:lang w:val="en-US"/>
                    </w:rPr>
                    <w:t>762</w:t>
                  </w:r>
                </w:p>
              </w:tc>
              <w:tc>
                <w:tcPr>
                  <w:tcW w:w="851" w:type="dxa"/>
                </w:tcPr>
                <w:p w14:paraId="04217253" w14:textId="40BF7E53" w:rsidR="00161936" w:rsidRPr="005C5741" w:rsidRDefault="00161936" w:rsidP="00161936">
                  <w:pPr>
                    <w:jc w:val="center"/>
                    <w:rPr>
                      <w:sz w:val="16"/>
                      <w:szCs w:val="16"/>
                      <w:lang w:val="en-US"/>
                    </w:rPr>
                  </w:pPr>
                  <w:r w:rsidRPr="005C5741">
                    <w:rPr>
                      <w:sz w:val="16"/>
                      <w:szCs w:val="16"/>
                      <w:lang w:val="en-US"/>
                    </w:rPr>
                    <w:t>8</w:t>
                  </w:r>
                </w:p>
              </w:tc>
              <w:tc>
                <w:tcPr>
                  <w:tcW w:w="1134" w:type="dxa"/>
                </w:tcPr>
                <w:p w14:paraId="122B8012" w14:textId="77777777" w:rsidR="00161936" w:rsidRPr="005C5741" w:rsidRDefault="00161936" w:rsidP="00161936">
                  <w:pPr>
                    <w:ind w:left="-45" w:firstLine="45"/>
                    <w:jc w:val="center"/>
                    <w:rPr>
                      <w:sz w:val="16"/>
                      <w:szCs w:val="16"/>
                      <w:lang w:val="en-US"/>
                    </w:rPr>
                  </w:pPr>
                </w:p>
              </w:tc>
            </w:tr>
            <w:tr w:rsidR="00161936" w:rsidRPr="00741F99" w14:paraId="03719ECE" w14:textId="77777777">
              <w:trPr>
                <w:cantSplit/>
                <w:jc w:val="center"/>
              </w:trPr>
              <w:tc>
                <w:tcPr>
                  <w:tcW w:w="709" w:type="dxa"/>
                  <w:vMerge/>
                </w:tcPr>
                <w:p w14:paraId="04C77112" w14:textId="77777777" w:rsidR="00161936" w:rsidRPr="00741F99" w:rsidRDefault="00161936" w:rsidP="00161936">
                  <w:pPr>
                    <w:jc w:val="center"/>
                    <w:rPr>
                      <w:sz w:val="16"/>
                      <w:szCs w:val="16"/>
                      <w:lang w:val="en-US"/>
                    </w:rPr>
                  </w:pPr>
                </w:p>
              </w:tc>
              <w:tc>
                <w:tcPr>
                  <w:tcW w:w="780" w:type="dxa"/>
                </w:tcPr>
                <w:p w14:paraId="724980F3" w14:textId="0D5E1610" w:rsidR="00161936" w:rsidRPr="005C5741" w:rsidRDefault="00161936" w:rsidP="00161936">
                  <w:pPr>
                    <w:jc w:val="center"/>
                    <w:rPr>
                      <w:sz w:val="16"/>
                      <w:szCs w:val="16"/>
                      <w:lang w:val="en-US"/>
                    </w:rPr>
                  </w:pPr>
                  <w:r w:rsidRPr="005C5741">
                    <w:rPr>
                      <w:sz w:val="16"/>
                      <w:szCs w:val="16"/>
                      <w:lang w:val="en-US"/>
                    </w:rPr>
                    <w:t>K58</w:t>
                  </w:r>
                </w:p>
              </w:tc>
              <w:tc>
                <w:tcPr>
                  <w:tcW w:w="937" w:type="dxa"/>
                </w:tcPr>
                <w:p w14:paraId="08E4E592" w14:textId="6D812A78" w:rsidR="00161936" w:rsidRPr="005C5741" w:rsidRDefault="00161936" w:rsidP="00161936">
                  <w:pPr>
                    <w:jc w:val="center"/>
                    <w:rPr>
                      <w:sz w:val="16"/>
                      <w:szCs w:val="16"/>
                      <w:lang w:val="en-US"/>
                    </w:rPr>
                  </w:pPr>
                  <w:r w:rsidRPr="005C5741">
                    <w:rPr>
                      <w:sz w:val="16"/>
                      <w:szCs w:val="16"/>
                      <w:lang w:val="en-US"/>
                    </w:rPr>
                    <w:t>770</w:t>
                  </w:r>
                </w:p>
              </w:tc>
              <w:tc>
                <w:tcPr>
                  <w:tcW w:w="851" w:type="dxa"/>
                </w:tcPr>
                <w:p w14:paraId="5047CCDB" w14:textId="0F472273" w:rsidR="00161936" w:rsidRPr="005C5741" w:rsidRDefault="00161936" w:rsidP="00161936">
                  <w:pPr>
                    <w:jc w:val="center"/>
                    <w:rPr>
                      <w:sz w:val="16"/>
                      <w:szCs w:val="16"/>
                      <w:lang w:val="en-US"/>
                    </w:rPr>
                  </w:pPr>
                  <w:r w:rsidRPr="005C5741">
                    <w:rPr>
                      <w:sz w:val="16"/>
                      <w:szCs w:val="16"/>
                      <w:lang w:val="en-US"/>
                    </w:rPr>
                    <w:t>8</w:t>
                  </w:r>
                </w:p>
              </w:tc>
              <w:tc>
                <w:tcPr>
                  <w:tcW w:w="1134" w:type="dxa"/>
                </w:tcPr>
                <w:p w14:paraId="6D8ADDF3" w14:textId="77777777" w:rsidR="00161936" w:rsidRPr="005C5741" w:rsidRDefault="00161936" w:rsidP="00161936">
                  <w:pPr>
                    <w:ind w:left="-45" w:firstLine="45"/>
                    <w:jc w:val="center"/>
                    <w:rPr>
                      <w:sz w:val="16"/>
                      <w:szCs w:val="16"/>
                      <w:lang w:val="en-US"/>
                    </w:rPr>
                  </w:pPr>
                </w:p>
              </w:tc>
            </w:tr>
            <w:tr w:rsidR="00161936" w:rsidRPr="00741F99" w14:paraId="578ACDB4" w14:textId="77777777">
              <w:trPr>
                <w:cantSplit/>
                <w:jc w:val="center"/>
              </w:trPr>
              <w:tc>
                <w:tcPr>
                  <w:tcW w:w="709" w:type="dxa"/>
                  <w:vMerge/>
                </w:tcPr>
                <w:p w14:paraId="3C1AC455" w14:textId="77777777" w:rsidR="00161936" w:rsidRPr="00741F99" w:rsidRDefault="00161936" w:rsidP="00161936">
                  <w:pPr>
                    <w:jc w:val="center"/>
                    <w:rPr>
                      <w:sz w:val="16"/>
                      <w:szCs w:val="16"/>
                      <w:lang w:val="en-US"/>
                    </w:rPr>
                  </w:pPr>
                </w:p>
              </w:tc>
              <w:tc>
                <w:tcPr>
                  <w:tcW w:w="780" w:type="dxa"/>
                </w:tcPr>
                <w:p w14:paraId="69EAB5F6" w14:textId="37015C23" w:rsidR="00161936" w:rsidRPr="005C5741" w:rsidRDefault="00161936" w:rsidP="00161936">
                  <w:pPr>
                    <w:jc w:val="center"/>
                    <w:rPr>
                      <w:sz w:val="16"/>
                      <w:szCs w:val="16"/>
                      <w:lang w:val="en-US"/>
                    </w:rPr>
                  </w:pPr>
                  <w:r w:rsidRPr="005C5741">
                    <w:rPr>
                      <w:sz w:val="16"/>
                      <w:szCs w:val="16"/>
                      <w:lang w:val="en-US"/>
                    </w:rPr>
                    <w:t>K59</w:t>
                  </w:r>
                </w:p>
              </w:tc>
              <w:tc>
                <w:tcPr>
                  <w:tcW w:w="937" w:type="dxa"/>
                </w:tcPr>
                <w:p w14:paraId="6C538A56" w14:textId="4A3873B2" w:rsidR="00161936" w:rsidRPr="005C5741" w:rsidRDefault="00161936" w:rsidP="00161936">
                  <w:pPr>
                    <w:jc w:val="center"/>
                    <w:rPr>
                      <w:sz w:val="16"/>
                      <w:szCs w:val="16"/>
                      <w:lang w:val="en-US"/>
                    </w:rPr>
                  </w:pPr>
                  <w:r w:rsidRPr="005C5741">
                    <w:rPr>
                      <w:sz w:val="16"/>
                      <w:szCs w:val="16"/>
                      <w:lang w:val="en-US"/>
                    </w:rPr>
                    <w:t>778</w:t>
                  </w:r>
                </w:p>
              </w:tc>
              <w:tc>
                <w:tcPr>
                  <w:tcW w:w="851" w:type="dxa"/>
                </w:tcPr>
                <w:p w14:paraId="5BEEFBA1" w14:textId="72BB4A5A" w:rsidR="00161936" w:rsidRPr="005C5741" w:rsidRDefault="00161936" w:rsidP="00161936">
                  <w:pPr>
                    <w:jc w:val="center"/>
                    <w:rPr>
                      <w:sz w:val="16"/>
                      <w:szCs w:val="16"/>
                      <w:lang w:val="en-US"/>
                    </w:rPr>
                  </w:pPr>
                  <w:r w:rsidRPr="005C5741">
                    <w:rPr>
                      <w:sz w:val="16"/>
                      <w:szCs w:val="16"/>
                      <w:lang w:val="en-US"/>
                    </w:rPr>
                    <w:t>8</w:t>
                  </w:r>
                </w:p>
              </w:tc>
              <w:tc>
                <w:tcPr>
                  <w:tcW w:w="1134" w:type="dxa"/>
                </w:tcPr>
                <w:p w14:paraId="7A382906" w14:textId="77777777" w:rsidR="00161936" w:rsidRPr="005C5741" w:rsidRDefault="00161936" w:rsidP="00161936">
                  <w:pPr>
                    <w:ind w:left="-45" w:firstLine="45"/>
                    <w:jc w:val="center"/>
                    <w:rPr>
                      <w:sz w:val="16"/>
                      <w:szCs w:val="16"/>
                      <w:lang w:val="en-US"/>
                    </w:rPr>
                  </w:pPr>
                </w:p>
              </w:tc>
            </w:tr>
            <w:tr w:rsidR="00161936" w:rsidRPr="00741F99" w14:paraId="76E52621" w14:textId="77777777">
              <w:trPr>
                <w:cantSplit/>
                <w:jc w:val="center"/>
              </w:trPr>
              <w:tc>
                <w:tcPr>
                  <w:tcW w:w="709" w:type="dxa"/>
                  <w:vMerge/>
                </w:tcPr>
                <w:p w14:paraId="44C07115" w14:textId="77777777" w:rsidR="00161936" w:rsidRPr="00741F99" w:rsidRDefault="00161936" w:rsidP="00161936">
                  <w:pPr>
                    <w:jc w:val="center"/>
                    <w:rPr>
                      <w:sz w:val="16"/>
                      <w:szCs w:val="16"/>
                      <w:lang w:val="en-US"/>
                    </w:rPr>
                  </w:pPr>
                </w:p>
              </w:tc>
              <w:tc>
                <w:tcPr>
                  <w:tcW w:w="780" w:type="dxa"/>
                </w:tcPr>
                <w:p w14:paraId="25BF0B59" w14:textId="162064F8" w:rsidR="00161936" w:rsidRPr="005C5741" w:rsidRDefault="00161936" w:rsidP="00161936">
                  <w:pPr>
                    <w:jc w:val="center"/>
                    <w:rPr>
                      <w:sz w:val="16"/>
                      <w:szCs w:val="16"/>
                      <w:lang w:val="en-US"/>
                    </w:rPr>
                  </w:pPr>
                  <w:r w:rsidRPr="005C5741">
                    <w:rPr>
                      <w:sz w:val="16"/>
                      <w:szCs w:val="16"/>
                      <w:lang w:val="en-US"/>
                    </w:rPr>
                    <w:t>K60</w:t>
                  </w:r>
                </w:p>
              </w:tc>
              <w:tc>
                <w:tcPr>
                  <w:tcW w:w="937" w:type="dxa"/>
                </w:tcPr>
                <w:p w14:paraId="2D230B35" w14:textId="73CE44C0" w:rsidR="00161936" w:rsidRPr="005C5741" w:rsidRDefault="00161936" w:rsidP="00161936">
                  <w:pPr>
                    <w:jc w:val="center"/>
                    <w:rPr>
                      <w:sz w:val="16"/>
                      <w:szCs w:val="16"/>
                      <w:lang w:val="en-US"/>
                    </w:rPr>
                  </w:pPr>
                  <w:r w:rsidRPr="005C5741">
                    <w:rPr>
                      <w:sz w:val="16"/>
                      <w:szCs w:val="16"/>
                      <w:lang w:val="en-US"/>
                    </w:rPr>
                    <w:t>786</w:t>
                  </w:r>
                </w:p>
              </w:tc>
              <w:tc>
                <w:tcPr>
                  <w:tcW w:w="851" w:type="dxa"/>
                </w:tcPr>
                <w:p w14:paraId="3471BABC" w14:textId="4B305E9A" w:rsidR="00161936" w:rsidRPr="005C5741" w:rsidRDefault="00161936" w:rsidP="00161936">
                  <w:pPr>
                    <w:jc w:val="center"/>
                    <w:rPr>
                      <w:sz w:val="16"/>
                      <w:szCs w:val="16"/>
                      <w:lang w:val="en-US"/>
                    </w:rPr>
                  </w:pPr>
                  <w:r w:rsidRPr="005C5741">
                    <w:rPr>
                      <w:sz w:val="16"/>
                      <w:szCs w:val="16"/>
                      <w:lang w:val="en-US"/>
                    </w:rPr>
                    <w:t>8</w:t>
                  </w:r>
                </w:p>
              </w:tc>
              <w:tc>
                <w:tcPr>
                  <w:tcW w:w="1134" w:type="dxa"/>
                </w:tcPr>
                <w:p w14:paraId="0A1586E8" w14:textId="77777777" w:rsidR="00161936" w:rsidRPr="005C5741" w:rsidRDefault="00161936" w:rsidP="00161936">
                  <w:pPr>
                    <w:ind w:left="-45" w:firstLine="45"/>
                    <w:jc w:val="center"/>
                    <w:rPr>
                      <w:sz w:val="16"/>
                      <w:szCs w:val="16"/>
                      <w:lang w:val="en-US"/>
                    </w:rPr>
                  </w:pPr>
                </w:p>
              </w:tc>
            </w:tr>
            <w:tr w:rsidR="00161936" w:rsidRPr="00741F99" w14:paraId="4A2199FC" w14:textId="77777777">
              <w:trPr>
                <w:cantSplit/>
                <w:jc w:val="center"/>
              </w:trPr>
              <w:tc>
                <w:tcPr>
                  <w:tcW w:w="709" w:type="dxa"/>
                  <w:vMerge/>
                </w:tcPr>
                <w:p w14:paraId="34F10ECF" w14:textId="77777777" w:rsidR="00161936" w:rsidRPr="00741F99" w:rsidRDefault="00161936" w:rsidP="00161936">
                  <w:pPr>
                    <w:jc w:val="center"/>
                    <w:rPr>
                      <w:sz w:val="16"/>
                      <w:szCs w:val="16"/>
                      <w:lang w:val="en-US"/>
                    </w:rPr>
                  </w:pPr>
                </w:p>
              </w:tc>
              <w:tc>
                <w:tcPr>
                  <w:tcW w:w="780" w:type="dxa"/>
                </w:tcPr>
                <w:p w14:paraId="1ED1DF29" w14:textId="0B63EFBB" w:rsidR="00161936" w:rsidRPr="005C5741" w:rsidRDefault="00161936" w:rsidP="00161936">
                  <w:pPr>
                    <w:jc w:val="center"/>
                    <w:rPr>
                      <w:sz w:val="16"/>
                      <w:szCs w:val="16"/>
                      <w:lang w:val="en-US"/>
                    </w:rPr>
                  </w:pPr>
                  <w:r w:rsidRPr="005C5741">
                    <w:rPr>
                      <w:sz w:val="16"/>
                      <w:szCs w:val="16"/>
                      <w:lang w:val="en-US"/>
                    </w:rPr>
                    <w:t>K61</w:t>
                  </w:r>
                </w:p>
              </w:tc>
              <w:tc>
                <w:tcPr>
                  <w:tcW w:w="937" w:type="dxa"/>
                </w:tcPr>
                <w:p w14:paraId="746AF811" w14:textId="13F07F86" w:rsidR="00161936" w:rsidRPr="005C5741" w:rsidRDefault="00161936" w:rsidP="00161936">
                  <w:pPr>
                    <w:jc w:val="center"/>
                    <w:rPr>
                      <w:sz w:val="16"/>
                      <w:szCs w:val="16"/>
                      <w:lang w:val="en-US"/>
                    </w:rPr>
                  </w:pPr>
                  <w:r w:rsidRPr="005C5741">
                    <w:rPr>
                      <w:sz w:val="16"/>
                      <w:szCs w:val="16"/>
                      <w:lang w:val="en-US"/>
                    </w:rPr>
                    <w:t>794.0</w:t>
                  </w:r>
                </w:p>
              </w:tc>
              <w:tc>
                <w:tcPr>
                  <w:tcW w:w="851" w:type="dxa"/>
                </w:tcPr>
                <w:p w14:paraId="46BB8BA7" w14:textId="0C590010" w:rsidR="00161936" w:rsidRPr="005C5741" w:rsidRDefault="00161936" w:rsidP="00161936">
                  <w:pPr>
                    <w:jc w:val="center"/>
                    <w:rPr>
                      <w:sz w:val="16"/>
                      <w:szCs w:val="16"/>
                      <w:lang w:val="en-US"/>
                    </w:rPr>
                  </w:pPr>
                  <w:r w:rsidRPr="005C5741">
                    <w:rPr>
                      <w:sz w:val="16"/>
                      <w:szCs w:val="16"/>
                      <w:lang w:val="en-US"/>
                    </w:rPr>
                    <w:t>8</w:t>
                  </w:r>
                </w:p>
              </w:tc>
              <w:tc>
                <w:tcPr>
                  <w:tcW w:w="1134" w:type="dxa"/>
                </w:tcPr>
                <w:p w14:paraId="23E959AA" w14:textId="77777777" w:rsidR="00161936" w:rsidRPr="005C5741" w:rsidRDefault="00161936" w:rsidP="00161936">
                  <w:pPr>
                    <w:ind w:left="-45" w:firstLine="45"/>
                    <w:jc w:val="center"/>
                    <w:rPr>
                      <w:sz w:val="16"/>
                      <w:szCs w:val="16"/>
                      <w:lang w:val="en-US"/>
                    </w:rPr>
                  </w:pPr>
                </w:p>
              </w:tc>
            </w:tr>
            <w:tr w:rsidR="00161936" w:rsidRPr="00741F99" w14:paraId="52C9357D" w14:textId="77777777">
              <w:trPr>
                <w:cantSplit/>
                <w:jc w:val="center"/>
              </w:trPr>
              <w:tc>
                <w:tcPr>
                  <w:tcW w:w="709" w:type="dxa"/>
                  <w:vMerge/>
                </w:tcPr>
                <w:p w14:paraId="4E06D15B" w14:textId="77777777" w:rsidR="00161936" w:rsidRPr="00741F99" w:rsidRDefault="00161936" w:rsidP="00161936">
                  <w:pPr>
                    <w:jc w:val="center"/>
                    <w:rPr>
                      <w:sz w:val="16"/>
                      <w:szCs w:val="16"/>
                      <w:lang w:val="en-US"/>
                    </w:rPr>
                  </w:pPr>
                </w:p>
              </w:tc>
              <w:tc>
                <w:tcPr>
                  <w:tcW w:w="780" w:type="dxa"/>
                </w:tcPr>
                <w:p w14:paraId="769A6CF7" w14:textId="4D642B1F" w:rsidR="00161936" w:rsidRPr="005C5741" w:rsidRDefault="00161936" w:rsidP="00161936">
                  <w:pPr>
                    <w:jc w:val="center"/>
                    <w:rPr>
                      <w:sz w:val="16"/>
                      <w:szCs w:val="16"/>
                      <w:lang w:val="en-US"/>
                    </w:rPr>
                  </w:pPr>
                  <w:r w:rsidRPr="005C5741">
                    <w:rPr>
                      <w:sz w:val="16"/>
                      <w:szCs w:val="16"/>
                      <w:lang w:val="en-US"/>
                    </w:rPr>
                    <w:t>K62</w:t>
                  </w:r>
                </w:p>
              </w:tc>
              <w:tc>
                <w:tcPr>
                  <w:tcW w:w="937" w:type="dxa"/>
                </w:tcPr>
                <w:p w14:paraId="1D5348ED" w14:textId="16D71EC7" w:rsidR="00161936" w:rsidRPr="005C5741" w:rsidRDefault="00161936" w:rsidP="00161936">
                  <w:pPr>
                    <w:jc w:val="center"/>
                    <w:rPr>
                      <w:sz w:val="16"/>
                      <w:szCs w:val="16"/>
                      <w:lang w:val="en-US"/>
                    </w:rPr>
                  </w:pPr>
                  <w:r w:rsidRPr="005C5741">
                    <w:rPr>
                      <w:sz w:val="16"/>
                      <w:szCs w:val="16"/>
                      <w:lang w:val="en-US"/>
                    </w:rPr>
                    <w:t>802.0</w:t>
                  </w:r>
                </w:p>
              </w:tc>
              <w:tc>
                <w:tcPr>
                  <w:tcW w:w="851" w:type="dxa"/>
                </w:tcPr>
                <w:p w14:paraId="1F21760E" w14:textId="55C47BF4" w:rsidR="00161936" w:rsidRPr="005C5741" w:rsidRDefault="00161936" w:rsidP="00161936">
                  <w:pPr>
                    <w:jc w:val="center"/>
                    <w:rPr>
                      <w:sz w:val="16"/>
                      <w:szCs w:val="16"/>
                      <w:lang w:val="en-US"/>
                    </w:rPr>
                  </w:pPr>
                  <w:r w:rsidRPr="005C5741">
                    <w:rPr>
                      <w:sz w:val="16"/>
                      <w:szCs w:val="16"/>
                      <w:lang w:val="en-US"/>
                    </w:rPr>
                    <w:t>8</w:t>
                  </w:r>
                </w:p>
              </w:tc>
              <w:tc>
                <w:tcPr>
                  <w:tcW w:w="1134" w:type="dxa"/>
                </w:tcPr>
                <w:p w14:paraId="61BAB546" w14:textId="77777777" w:rsidR="00161936" w:rsidRPr="005C5741" w:rsidRDefault="00161936" w:rsidP="00161936">
                  <w:pPr>
                    <w:ind w:left="-45" w:firstLine="45"/>
                    <w:jc w:val="center"/>
                    <w:rPr>
                      <w:sz w:val="16"/>
                      <w:szCs w:val="16"/>
                      <w:lang w:val="en-US"/>
                    </w:rPr>
                  </w:pPr>
                </w:p>
              </w:tc>
            </w:tr>
            <w:tr w:rsidR="00161936" w:rsidRPr="00741F99" w14:paraId="1C384261" w14:textId="77777777">
              <w:trPr>
                <w:cantSplit/>
                <w:jc w:val="center"/>
              </w:trPr>
              <w:tc>
                <w:tcPr>
                  <w:tcW w:w="709" w:type="dxa"/>
                  <w:vMerge/>
                </w:tcPr>
                <w:p w14:paraId="2076C947" w14:textId="77777777" w:rsidR="00161936" w:rsidRPr="00741F99" w:rsidRDefault="00161936" w:rsidP="00161936">
                  <w:pPr>
                    <w:jc w:val="center"/>
                    <w:rPr>
                      <w:sz w:val="16"/>
                      <w:szCs w:val="16"/>
                      <w:lang w:val="en-US"/>
                    </w:rPr>
                  </w:pPr>
                </w:p>
              </w:tc>
              <w:tc>
                <w:tcPr>
                  <w:tcW w:w="780" w:type="dxa"/>
                </w:tcPr>
                <w:p w14:paraId="08146DCE" w14:textId="6DD41A4D" w:rsidR="00161936" w:rsidRPr="005C5741" w:rsidRDefault="00161936" w:rsidP="00161936">
                  <w:pPr>
                    <w:jc w:val="center"/>
                    <w:rPr>
                      <w:sz w:val="16"/>
                      <w:szCs w:val="16"/>
                      <w:lang w:val="en-US"/>
                    </w:rPr>
                  </w:pPr>
                  <w:r w:rsidRPr="005C5741">
                    <w:rPr>
                      <w:sz w:val="16"/>
                      <w:szCs w:val="16"/>
                      <w:lang w:val="en-US"/>
                    </w:rPr>
                    <w:t>K63</w:t>
                  </w:r>
                </w:p>
              </w:tc>
              <w:tc>
                <w:tcPr>
                  <w:tcW w:w="937" w:type="dxa"/>
                </w:tcPr>
                <w:p w14:paraId="12C5367B" w14:textId="7D01F3EE" w:rsidR="00161936" w:rsidRPr="005C5741" w:rsidRDefault="00161936" w:rsidP="00161936">
                  <w:pPr>
                    <w:jc w:val="center"/>
                    <w:rPr>
                      <w:sz w:val="16"/>
                      <w:szCs w:val="16"/>
                      <w:lang w:val="en-US"/>
                    </w:rPr>
                  </w:pPr>
                  <w:r w:rsidRPr="005C5741">
                    <w:rPr>
                      <w:sz w:val="16"/>
                      <w:szCs w:val="16"/>
                      <w:lang w:val="en-US"/>
                    </w:rPr>
                    <w:t>810.0</w:t>
                  </w:r>
                </w:p>
              </w:tc>
              <w:tc>
                <w:tcPr>
                  <w:tcW w:w="851" w:type="dxa"/>
                </w:tcPr>
                <w:p w14:paraId="32C7BA77" w14:textId="4EF7EA52" w:rsidR="00161936" w:rsidRPr="005C5741" w:rsidRDefault="00161936" w:rsidP="00161936">
                  <w:pPr>
                    <w:jc w:val="center"/>
                    <w:rPr>
                      <w:sz w:val="16"/>
                      <w:szCs w:val="16"/>
                      <w:lang w:val="en-US"/>
                    </w:rPr>
                  </w:pPr>
                  <w:r w:rsidRPr="005C5741">
                    <w:rPr>
                      <w:sz w:val="16"/>
                      <w:szCs w:val="16"/>
                      <w:lang w:val="en-US"/>
                    </w:rPr>
                    <w:t>8</w:t>
                  </w:r>
                </w:p>
              </w:tc>
              <w:tc>
                <w:tcPr>
                  <w:tcW w:w="1134" w:type="dxa"/>
                </w:tcPr>
                <w:p w14:paraId="33494065" w14:textId="77777777" w:rsidR="00161936" w:rsidRPr="005C5741" w:rsidRDefault="00161936" w:rsidP="00161936">
                  <w:pPr>
                    <w:ind w:left="-45" w:firstLine="45"/>
                    <w:jc w:val="center"/>
                    <w:rPr>
                      <w:sz w:val="16"/>
                      <w:szCs w:val="16"/>
                      <w:lang w:val="en-US"/>
                    </w:rPr>
                  </w:pPr>
                </w:p>
              </w:tc>
            </w:tr>
            <w:tr w:rsidR="00161936" w:rsidRPr="00741F99" w14:paraId="1A19239E" w14:textId="77777777">
              <w:trPr>
                <w:cantSplit/>
                <w:jc w:val="center"/>
              </w:trPr>
              <w:tc>
                <w:tcPr>
                  <w:tcW w:w="709" w:type="dxa"/>
                  <w:vMerge/>
                </w:tcPr>
                <w:p w14:paraId="58A6E3AF" w14:textId="77777777" w:rsidR="00161936" w:rsidRPr="00741F99" w:rsidRDefault="00161936" w:rsidP="00161936">
                  <w:pPr>
                    <w:jc w:val="center"/>
                    <w:rPr>
                      <w:sz w:val="16"/>
                      <w:szCs w:val="16"/>
                      <w:lang w:val="en-US"/>
                    </w:rPr>
                  </w:pPr>
                </w:p>
              </w:tc>
              <w:tc>
                <w:tcPr>
                  <w:tcW w:w="780" w:type="dxa"/>
                </w:tcPr>
                <w:p w14:paraId="1579A34B" w14:textId="17E5252E" w:rsidR="00161936" w:rsidRPr="005C5741" w:rsidRDefault="00161936" w:rsidP="00161936">
                  <w:pPr>
                    <w:jc w:val="center"/>
                    <w:rPr>
                      <w:sz w:val="16"/>
                      <w:szCs w:val="16"/>
                      <w:lang w:val="en-US"/>
                    </w:rPr>
                  </w:pPr>
                  <w:r w:rsidRPr="005C5741">
                    <w:rPr>
                      <w:sz w:val="16"/>
                      <w:szCs w:val="16"/>
                      <w:lang w:val="en-US"/>
                    </w:rPr>
                    <w:t>K64</w:t>
                  </w:r>
                </w:p>
              </w:tc>
              <w:tc>
                <w:tcPr>
                  <w:tcW w:w="937" w:type="dxa"/>
                </w:tcPr>
                <w:p w14:paraId="767A2B3E" w14:textId="4CD023F0" w:rsidR="00161936" w:rsidRPr="005C5741" w:rsidRDefault="00161936" w:rsidP="00161936">
                  <w:pPr>
                    <w:jc w:val="center"/>
                    <w:rPr>
                      <w:sz w:val="16"/>
                      <w:szCs w:val="16"/>
                      <w:lang w:val="en-US"/>
                    </w:rPr>
                  </w:pPr>
                  <w:r w:rsidRPr="005C5741">
                    <w:rPr>
                      <w:sz w:val="16"/>
                      <w:szCs w:val="16"/>
                      <w:lang w:val="en-US"/>
                    </w:rPr>
                    <w:t>818.0</w:t>
                  </w:r>
                </w:p>
              </w:tc>
              <w:tc>
                <w:tcPr>
                  <w:tcW w:w="851" w:type="dxa"/>
                </w:tcPr>
                <w:p w14:paraId="47D9CFCD" w14:textId="67FF79F0" w:rsidR="00161936" w:rsidRPr="005C5741" w:rsidRDefault="00161936" w:rsidP="00161936">
                  <w:pPr>
                    <w:jc w:val="center"/>
                    <w:rPr>
                      <w:sz w:val="16"/>
                      <w:szCs w:val="16"/>
                      <w:lang w:val="en-US"/>
                    </w:rPr>
                  </w:pPr>
                  <w:r w:rsidRPr="005C5741">
                    <w:rPr>
                      <w:sz w:val="16"/>
                      <w:szCs w:val="16"/>
                      <w:lang w:val="en-US"/>
                    </w:rPr>
                    <w:t>8</w:t>
                  </w:r>
                </w:p>
              </w:tc>
              <w:tc>
                <w:tcPr>
                  <w:tcW w:w="1134" w:type="dxa"/>
                </w:tcPr>
                <w:p w14:paraId="0A05C311" w14:textId="77777777" w:rsidR="00161936" w:rsidRPr="005C5741" w:rsidRDefault="00161936" w:rsidP="00161936">
                  <w:pPr>
                    <w:ind w:left="-45" w:firstLine="45"/>
                    <w:jc w:val="center"/>
                    <w:rPr>
                      <w:sz w:val="16"/>
                      <w:szCs w:val="16"/>
                      <w:lang w:val="en-US"/>
                    </w:rPr>
                  </w:pPr>
                </w:p>
              </w:tc>
            </w:tr>
            <w:tr w:rsidR="00161936" w:rsidRPr="00741F99" w14:paraId="0E050943" w14:textId="77777777">
              <w:trPr>
                <w:cantSplit/>
                <w:jc w:val="center"/>
              </w:trPr>
              <w:tc>
                <w:tcPr>
                  <w:tcW w:w="709" w:type="dxa"/>
                  <w:vMerge/>
                </w:tcPr>
                <w:p w14:paraId="70195A65" w14:textId="77777777" w:rsidR="00161936" w:rsidRPr="00741F99" w:rsidRDefault="00161936" w:rsidP="00161936">
                  <w:pPr>
                    <w:jc w:val="center"/>
                    <w:rPr>
                      <w:sz w:val="16"/>
                      <w:szCs w:val="16"/>
                      <w:lang w:val="en-US"/>
                    </w:rPr>
                  </w:pPr>
                </w:p>
              </w:tc>
              <w:tc>
                <w:tcPr>
                  <w:tcW w:w="780" w:type="dxa"/>
                </w:tcPr>
                <w:p w14:paraId="17ADBE0B" w14:textId="4EF5DE87" w:rsidR="00161936" w:rsidRPr="005C5741" w:rsidRDefault="00161936" w:rsidP="00161936">
                  <w:pPr>
                    <w:jc w:val="center"/>
                    <w:rPr>
                      <w:sz w:val="16"/>
                      <w:szCs w:val="16"/>
                      <w:lang w:val="en-US"/>
                    </w:rPr>
                  </w:pPr>
                  <w:r w:rsidRPr="005C5741">
                    <w:rPr>
                      <w:sz w:val="16"/>
                      <w:szCs w:val="16"/>
                      <w:lang w:val="en-US"/>
                    </w:rPr>
                    <w:t>K65</w:t>
                  </w:r>
                </w:p>
              </w:tc>
              <w:tc>
                <w:tcPr>
                  <w:tcW w:w="937" w:type="dxa"/>
                </w:tcPr>
                <w:p w14:paraId="7F606E74" w14:textId="4966C1ED" w:rsidR="00161936" w:rsidRPr="005C5741" w:rsidRDefault="00161936" w:rsidP="00161936">
                  <w:pPr>
                    <w:jc w:val="center"/>
                    <w:rPr>
                      <w:sz w:val="16"/>
                      <w:szCs w:val="16"/>
                      <w:lang w:val="en-US"/>
                    </w:rPr>
                  </w:pPr>
                  <w:r w:rsidRPr="005C5741">
                    <w:rPr>
                      <w:sz w:val="16"/>
                      <w:szCs w:val="16"/>
                      <w:lang w:val="en-US"/>
                    </w:rPr>
                    <w:t>826.0</w:t>
                  </w:r>
                </w:p>
              </w:tc>
              <w:tc>
                <w:tcPr>
                  <w:tcW w:w="851" w:type="dxa"/>
                </w:tcPr>
                <w:p w14:paraId="317A5CC4" w14:textId="062A759F" w:rsidR="00161936" w:rsidRPr="005C5741" w:rsidRDefault="00161936" w:rsidP="00161936">
                  <w:pPr>
                    <w:jc w:val="center"/>
                    <w:rPr>
                      <w:sz w:val="16"/>
                      <w:szCs w:val="16"/>
                      <w:lang w:val="en-US"/>
                    </w:rPr>
                  </w:pPr>
                  <w:r w:rsidRPr="005C5741">
                    <w:rPr>
                      <w:sz w:val="16"/>
                      <w:szCs w:val="16"/>
                      <w:lang w:val="en-US"/>
                    </w:rPr>
                    <w:t>8</w:t>
                  </w:r>
                </w:p>
              </w:tc>
              <w:tc>
                <w:tcPr>
                  <w:tcW w:w="1134" w:type="dxa"/>
                </w:tcPr>
                <w:p w14:paraId="3E459229" w14:textId="77777777" w:rsidR="00161936" w:rsidRPr="005C5741" w:rsidRDefault="00161936" w:rsidP="00161936">
                  <w:pPr>
                    <w:ind w:left="-45" w:firstLine="45"/>
                    <w:jc w:val="center"/>
                    <w:rPr>
                      <w:sz w:val="16"/>
                      <w:szCs w:val="16"/>
                      <w:lang w:val="en-US"/>
                    </w:rPr>
                  </w:pPr>
                </w:p>
              </w:tc>
            </w:tr>
            <w:tr w:rsidR="00161936" w:rsidRPr="00741F99" w14:paraId="0F538831" w14:textId="77777777">
              <w:trPr>
                <w:cantSplit/>
                <w:jc w:val="center"/>
              </w:trPr>
              <w:tc>
                <w:tcPr>
                  <w:tcW w:w="709" w:type="dxa"/>
                  <w:vMerge/>
                </w:tcPr>
                <w:p w14:paraId="6CFFD0E5" w14:textId="77777777" w:rsidR="00161936" w:rsidRPr="00741F99" w:rsidRDefault="00161936" w:rsidP="00161936">
                  <w:pPr>
                    <w:jc w:val="center"/>
                    <w:rPr>
                      <w:sz w:val="16"/>
                      <w:szCs w:val="16"/>
                      <w:lang w:val="en-US"/>
                    </w:rPr>
                  </w:pPr>
                </w:p>
              </w:tc>
              <w:tc>
                <w:tcPr>
                  <w:tcW w:w="780" w:type="dxa"/>
                </w:tcPr>
                <w:p w14:paraId="2CFDC958" w14:textId="25EF040B" w:rsidR="00161936" w:rsidRPr="005C5741" w:rsidRDefault="00161936" w:rsidP="00161936">
                  <w:pPr>
                    <w:jc w:val="center"/>
                    <w:rPr>
                      <w:sz w:val="16"/>
                      <w:szCs w:val="16"/>
                      <w:lang w:val="en-US"/>
                    </w:rPr>
                  </w:pPr>
                  <w:r w:rsidRPr="005C5741">
                    <w:rPr>
                      <w:sz w:val="16"/>
                      <w:szCs w:val="16"/>
                      <w:lang w:val="en-US"/>
                    </w:rPr>
                    <w:t>K66</w:t>
                  </w:r>
                </w:p>
              </w:tc>
              <w:tc>
                <w:tcPr>
                  <w:tcW w:w="937" w:type="dxa"/>
                </w:tcPr>
                <w:p w14:paraId="1F21FB07" w14:textId="5D7AE513" w:rsidR="00161936" w:rsidRPr="005C5741" w:rsidRDefault="00161936" w:rsidP="00161936">
                  <w:pPr>
                    <w:jc w:val="center"/>
                    <w:rPr>
                      <w:sz w:val="16"/>
                      <w:szCs w:val="16"/>
                      <w:lang w:val="en-US"/>
                    </w:rPr>
                  </w:pPr>
                  <w:r w:rsidRPr="005C5741">
                    <w:rPr>
                      <w:sz w:val="16"/>
                      <w:szCs w:val="16"/>
                      <w:lang w:val="en-US"/>
                    </w:rPr>
                    <w:t>834.0</w:t>
                  </w:r>
                </w:p>
              </w:tc>
              <w:tc>
                <w:tcPr>
                  <w:tcW w:w="851" w:type="dxa"/>
                </w:tcPr>
                <w:p w14:paraId="75A80F03" w14:textId="4EB2E3E4" w:rsidR="00161936" w:rsidRPr="005C5741" w:rsidRDefault="00161936" w:rsidP="00161936">
                  <w:pPr>
                    <w:jc w:val="center"/>
                    <w:rPr>
                      <w:sz w:val="16"/>
                      <w:szCs w:val="16"/>
                      <w:lang w:val="en-US"/>
                    </w:rPr>
                  </w:pPr>
                  <w:r w:rsidRPr="005C5741">
                    <w:rPr>
                      <w:sz w:val="16"/>
                      <w:szCs w:val="16"/>
                      <w:lang w:val="en-US"/>
                    </w:rPr>
                    <w:t>8</w:t>
                  </w:r>
                </w:p>
              </w:tc>
              <w:tc>
                <w:tcPr>
                  <w:tcW w:w="1134" w:type="dxa"/>
                </w:tcPr>
                <w:p w14:paraId="4B54CD44" w14:textId="77777777" w:rsidR="00161936" w:rsidRPr="005C5741" w:rsidRDefault="00161936" w:rsidP="00161936">
                  <w:pPr>
                    <w:ind w:left="-45" w:firstLine="45"/>
                    <w:jc w:val="center"/>
                    <w:rPr>
                      <w:sz w:val="16"/>
                      <w:szCs w:val="16"/>
                      <w:lang w:val="en-US"/>
                    </w:rPr>
                  </w:pPr>
                </w:p>
              </w:tc>
            </w:tr>
            <w:tr w:rsidR="00161936" w:rsidRPr="00741F99" w14:paraId="7DBB7C70" w14:textId="77777777">
              <w:trPr>
                <w:cantSplit/>
                <w:jc w:val="center"/>
              </w:trPr>
              <w:tc>
                <w:tcPr>
                  <w:tcW w:w="709" w:type="dxa"/>
                  <w:vMerge/>
                </w:tcPr>
                <w:p w14:paraId="05C0F398" w14:textId="77777777" w:rsidR="00161936" w:rsidRPr="00741F99" w:rsidRDefault="00161936" w:rsidP="00161936">
                  <w:pPr>
                    <w:jc w:val="center"/>
                    <w:rPr>
                      <w:sz w:val="16"/>
                      <w:szCs w:val="16"/>
                      <w:lang w:val="en-US"/>
                    </w:rPr>
                  </w:pPr>
                </w:p>
              </w:tc>
              <w:tc>
                <w:tcPr>
                  <w:tcW w:w="780" w:type="dxa"/>
                </w:tcPr>
                <w:p w14:paraId="564DCA03" w14:textId="3FDD8170" w:rsidR="00161936" w:rsidRPr="005C5741" w:rsidRDefault="00161936" w:rsidP="00161936">
                  <w:pPr>
                    <w:jc w:val="center"/>
                    <w:rPr>
                      <w:sz w:val="16"/>
                      <w:szCs w:val="16"/>
                      <w:lang w:val="en-US"/>
                    </w:rPr>
                  </w:pPr>
                  <w:r w:rsidRPr="005C5741">
                    <w:rPr>
                      <w:sz w:val="16"/>
                      <w:szCs w:val="16"/>
                      <w:lang w:val="en-US"/>
                    </w:rPr>
                    <w:t>K67</w:t>
                  </w:r>
                </w:p>
              </w:tc>
              <w:tc>
                <w:tcPr>
                  <w:tcW w:w="937" w:type="dxa"/>
                </w:tcPr>
                <w:p w14:paraId="014BACFC" w14:textId="2FBB76D6" w:rsidR="00161936" w:rsidRPr="005C5741" w:rsidRDefault="00161936" w:rsidP="00161936">
                  <w:pPr>
                    <w:jc w:val="center"/>
                    <w:rPr>
                      <w:sz w:val="16"/>
                      <w:szCs w:val="16"/>
                      <w:lang w:val="en-US"/>
                    </w:rPr>
                  </w:pPr>
                  <w:r w:rsidRPr="005C5741">
                    <w:rPr>
                      <w:sz w:val="16"/>
                      <w:szCs w:val="16"/>
                      <w:lang w:val="en-US"/>
                    </w:rPr>
                    <w:t>842.0</w:t>
                  </w:r>
                </w:p>
              </w:tc>
              <w:tc>
                <w:tcPr>
                  <w:tcW w:w="851" w:type="dxa"/>
                </w:tcPr>
                <w:p w14:paraId="4F37F57F" w14:textId="45CABEB7" w:rsidR="00161936" w:rsidRPr="005C5741" w:rsidRDefault="00161936" w:rsidP="00161936">
                  <w:pPr>
                    <w:jc w:val="center"/>
                    <w:rPr>
                      <w:sz w:val="16"/>
                      <w:szCs w:val="16"/>
                      <w:lang w:val="en-US"/>
                    </w:rPr>
                  </w:pPr>
                  <w:r w:rsidRPr="005C5741">
                    <w:rPr>
                      <w:sz w:val="16"/>
                      <w:szCs w:val="16"/>
                      <w:lang w:val="en-US"/>
                    </w:rPr>
                    <w:t>8</w:t>
                  </w:r>
                </w:p>
              </w:tc>
              <w:tc>
                <w:tcPr>
                  <w:tcW w:w="1134" w:type="dxa"/>
                </w:tcPr>
                <w:p w14:paraId="30D1DA96" w14:textId="77777777" w:rsidR="00161936" w:rsidRPr="005C5741" w:rsidRDefault="00161936" w:rsidP="00161936">
                  <w:pPr>
                    <w:ind w:left="-45" w:firstLine="45"/>
                    <w:jc w:val="center"/>
                    <w:rPr>
                      <w:sz w:val="16"/>
                      <w:szCs w:val="16"/>
                      <w:lang w:val="en-US"/>
                    </w:rPr>
                  </w:pPr>
                </w:p>
              </w:tc>
            </w:tr>
            <w:tr w:rsidR="00161936" w:rsidRPr="00741F99" w14:paraId="02AABFA0" w14:textId="77777777">
              <w:trPr>
                <w:cantSplit/>
                <w:jc w:val="center"/>
              </w:trPr>
              <w:tc>
                <w:tcPr>
                  <w:tcW w:w="709" w:type="dxa"/>
                  <w:vMerge/>
                </w:tcPr>
                <w:p w14:paraId="06474013" w14:textId="77777777" w:rsidR="00161936" w:rsidRPr="00741F99" w:rsidRDefault="00161936" w:rsidP="00161936">
                  <w:pPr>
                    <w:jc w:val="center"/>
                    <w:rPr>
                      <w:sz w:val="16"/>
                      <w:szCs w:val="16"/>
                      <w:lang w:val="en-US"/>
                    </w:rPr>
                  </w:pPr>
                </w:p>
              </w:tc>
              <w:tc>
                <w:tcPr>
                  <w:tcW w:w="780" w:type="dxa"/>
                </w:tcPr>
                <w:p w14:paraId="7671CCF9" w14:textId="0E035D8E" w:rsidR="00161936" w:rsidRPr="005C5741" w:rsidRDefault="00161936" w:rsidP="00161936">
                  <w:pPr>
                    <w:jc w:val="center"/>
                    <w:rPr>
                      <w:sz w:val="16"/>
                      <w:szCs w:val="16"/>
                      <w:lang w:val="en-US"/>
                    </w:rPr>
                  </w:pPr>
                  <w:r w:rsidRPr="005C5741">
                    <w:rPr>
                      <w:sz w:val="16"/>
                      <w:szCs w:val="16"/>
                      <w:lang w:val="en-US"/>
                    </w:rPr>
                    <w:t>K68</w:t>
                  </w:r>
                </w:p>
              </w:tc>
              <w:tc>
                <w:tcPr>
                  <w:tcW w:w="937" w:type="dxa"/>
                </w:tcPr>
                <w:p w14:paraId="06D175E1" w14:textId="3228D9B8" w:rsidR="00161936" w:rsidRPr="005C5741" w:rsidRDefault="00161936" w:rsidP="00161936">
                  <w:pPr>
                    <w:jc w:val="center"/>
                    <w:rPr>
                      <w:sz w:val="16"/>
                      <w:szCs w:val="16"/>
                      <w:lang w:val="en-US"/>
                    </w:rPr>
                  </w:pPr>
                  <w:r w:rsidRPr="005C5741">
                    <w:rPr>
                      <w:sz w:val="16"/>
                      <w:szCs w:val="16"/>
                      <w:lang w:val="en-US"/>
                    </w:rPr>
                    <w:t>850.0</w:t>
                  </w:r>
                </w:p>
              </w:tc>
              <w:tc>
                <w:tcPr>
                  <w:tcW w:w="851" w:type="dxa"/>
                </w:tcPr>
                <w:p w14:paraId="2CA3F150" w14:textId="6435261B" w:rsidR="00161936" w:rsidRPr="005C5741" w:rsidRDefault="00161936" w:rsidP="00161936">
                  <w:pPr>
                    <w:jc w:val="center"/>
                    <w:rPr>
                      <w:sz w:val="16"/>
                      <w:szCs w:val="16"/>
                      <w:lang w:val="en-US"/>
                    </w:rPr>
                  </w:pPr>
                  <w:r w:rsidRPr="005C5741">
                    <w:rPr>
                      <w:sz w:val="16"/>
                      <w:szCs w:val="16"/>
                      <w:lang w:val="en-US"/>
                    </w:rPr>
                    <w:t>8</w:t>
                  </w:r>
                </w:p>
              </w:tc>
              <w:tc>
                <w:tcPr>
                  <w:tcW w:w="1134" w:type="dxa"/>
                </w:tcPr>
                <w:p w14:paraId="286D42DC" w14:textId="77777777" w:rsidR="00161936" w:rsidRPr="005C5741" w:rsidRDefault="00161936" w:rsidP="00161936">
                  <w:pPr>
                    <w:ind w:left="-45" w:firstLine="45"/>
                    <w:jc w:val="center"/>
                    <w:rPr>
                      <w:sz w:val="16"/>
                      <w:szCs w:val="16"/>
                      <w:lang w:val="en-US"/>
                    </w:rPr>
                  </w:pPr>
                </w:p>
              </w:tc>
            </w:tr>
            <w:tr w:rsidR="00161936" w:rsidRPr="00741F99" w14:paraId="255ADDD4" w14:textId="77777777">
              <w:trPr>
                <w:cantSplit/>
                <w:jc w:val="center"/>
              </w:trPr>
              <w:tc>
                <w:tcPr>
                  <w:tcW w:w="709" w:type="dxa"/>
                  <w:vMerge/>
                </w:tcPr>
                <w:p w14:paraId="5EC44289" w14:textId="77777777" w:rsidR="00161936" w:rsidRPr="00741F99" w:rsidRDefault="00161936" w:rsidP="00161936">
                  <w:pPr>
                    <w:jc w:val="center"/>
                    <w:rPr>
                      <w:sz w:val="16"/>
                      <w:szCs w:val="16"/>
                      <w:lang w:val="en-US"/>
                    </w:rPr>
                  </w:pPr>
                </w:p>
              </w:tc>
              <w:tc>
                <w:tcPr>
                  <w:tcW w:w="780" w:type="dxa"/>
                </w:tcPr>
                <w:p w14:paraId="2A39631A" w14:textId="6603D7D6" w:rsidR="00161936" w:rsidRPr="005C5741" w:rsidRDefault="00161936" w:rsidP="00161936">
                  <w:pPr>
                    <w:jc w:val="center"/>
                    <w:rPr>
                      <w:sz w:val="16"/>
                      <w:szCs w:val="16"/>
                      <w:lang w:val="en-US"/>
                    </w:rPr>
                  </w:pPr>
                  <w:r w:rsidRPr="005C5741">
                    <w:rPr>
                      <w:sz w:val="16"/>
                      <w:szCs w:val="16"/>
                      <w:lang w:val="en-US"/>
                    </w:rPr>
                    <w:t>K69</w:t>
                  </w:r>
                </w:p>
              </w:tc>
              <w:tc>
                <w:tcPr>
                  <w:tcW w:w="937" w:type="dxa"/>
                </w:tcPr>
                <w:p w14:paraId="769BB468" w14:textId="3C7C1A83" w:rsidR="00161936" w:rsidRPr="005C5741" w:rsidRDefault="00161936" w:rsidP="00161936">
                  <w:pPr>
                    <w:jc w:val="center"/>
                    <w:rPr>
                      <w:sz w:val="16"/>
                      <w:szCs w:val="16"/>
                      <w:lang w:val="en-US"/>
                    </w:rPr>
                  </w:pPr>
                  <w:r w:rsidRPr="005C5741">
                    <w:rPr>
                      <w:sz w:val="16"/>
                      <w:szCs w:val="16"/>
                      <w:lang w:val="en-US"/>
                    </w:rPr>
                    <w:t>858.0</w:t>
                  </w:r>
                </w:p>
              </w:tc>
              <w:tc>
                <w:tcPr>
                  <w:tcW w:w="851" w:type="dxa"/>
                </w:tcPr>
                <w:p w14:paraId="4E65036D" w14:textId="0011F167" w:rsidR="00161936" w:rsidRPr="005C5741" w:rsidRDefault="00161936" w:rsidP="00161936">
                  <w:pPr>
                    <w:jc w:val="center"/>
                    <w:rPr>
                      <w:sz w:val="16"/>
                      <w:szCs w:val="16"/>
                      <w:lang w:val="en-US"/>
                    </w:rPr>
                  </w:pPr>
                  <w:r w:rsidRPr="005C5741">
                    <w:rPr>
                      <w:sz w:val="16"/>
                      <w:szCs w:val="16"/>
                      <w:lang w:val="en-US"/>
                    </w:rPr>
                    <w:t>8</w:t>
                  </w:r>
                </w:p>
              </w:tc>
              <w:tc>
                <w:tcPr>
                  <w:tcW w:w="1134" w:type="dxa"/>
                </w:tcPr>
                <w:p w14:paraId="14413A00" w14:textId="77777777" w:rsidR="00161936" w:rsidRPr="005C5741" w:rsidRDefault="00161936" w:rsidP="00161936">
                  <w:pPr>
                    <w:ind w:left="-45" w:firstLine="45"/>
                    <w:jc w:val="center"/>
                    <w:rPr>
                      <w:sz w:val="16"/>
                      <w:szCs w:val="16"/>
                      <w:lang w:val="en-US"/>
                    </w:rPr>
                  </w:pPr>
                </w:p>
              </w:tc>
            </w:tr>
          </w:tbl>
          <w:p w14:paraId="4AD065F5" w14:textId="77777777" w:rsidR="00CF0D91" w:rsidRPr="00741F99" w:rsidRDefault="00CF0D91" w:rsidP="001A3946">
            <w:pPr>
              <w:rPr>
                <w:lang w:val="en-US"/>
              </w:rPr>
            </w:pPr>
            <w:r w:rsidRPr="00741F99">
              <w:rPr>
                <w:lang w:val="en-US"/>
              </w:rPr>
              <w:t xml:space="preserve">Table 3 Optional UHF </w:t>
            </w:r>
            <w:r w:rsidR="001A4E6A" w:rsidRPr="00741F99">
              <w:rPr>
                <w:lang w:val="en-US"/>
              </w:rPr>
              <w:t>center</w:t>
            </w:r>
            <w:r w:rsidRPr="00741F99">
              <w:rPr>
                <w:lang w:val="en-US"/>
              </w:rPr>
              <w:t xml:space="preserve"> frequencies and signal bandwidth to receive.</w:t>
            </w:r>
          </w:p>
          <w:p w14:paraId="37E43901" w14:textId="77777777" w:rsidR="00CF0D91" w:rsidRPr="00741F99" w:rsidRDefault="00CF0D91" w:rsidP="001A3946">
            <w:pPr>
              <w:jc w:val="center"/>
              <w:rPr>
                <w:b/>
                <w:sz w:val="16"/>
                <w:szCs w:val="16"/>
                <w:lang w:val="en-US"/>
              </w:rPr>
            </w:pPr>
          </w:p>
        </w:tc>
      </w:tr>
      <w:tr w:rsidR="00CF0D91" w:rsidRPr="00741F99" w14:paraId="7108B27F" w14:textId="77777777">
        <w:trPr>
          <w:cantSplit/>
        </w:trPr>
        <w:tc>
          <w:tcPr>
            <w:tcW w:w="1418" w:type="dxa"/>
            <w:tcBorders>
              <w:left w:val="single" w:sz="8" w:space="0" w:color="000000"/>
              <w:bottom w:val="single" w:sz="8" w:space="0" w:color="000000"/>
            </w:tcBorders>
            <w:shd w:val="clear" w:color="auto" w:fill="BFBFBF"/>
          </w:tcPr>
          <w:p w14:paraId="405BE85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EE4CE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0F09B5F" w14:textId="77777777">
        <w:trPr>
          <w:cantSplit/>
        </w:trPr>
        <w:tc>
          <w:tcPr>
            <w:tcW w:w="1418" w:type="dxa"/>
            <w:tcBorders>
              <w:left w:val="single" w:sz="8" w:space="0" w:color="000000"/>
              <w:bottom w:val="single" w:sz="8" w:space="0" w:color="000000"/>
            </w:tcBorders>
            <w:shd w:val="clear" w:color="auto" w:fill="BFBFBF"/>
          </w:tcPr>
          <w:p w14:paraId="75B4B303"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044641D"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AC18746" w14:textId="77777777" w:rsidR="00CF0D91" w:rsidRPr="00741F99" w:rsidRDefault="00CF0D91" w:rsidP="001A3946">
            <w:pPr>
              <w:rPr>
                <w:lang w:val="en-US"/>
              </w:rPr>
            </w:pPr>
            <w:r w:rsidRPr="00741F99">
              <w:rPr>
                <w:lang w:val="en-US"/>
              </w:rPr>
              <w:t xml:space="preserve">Describe more specific faults and/or other information </w:t>
            </w:r>
          </w:p>
          <w:p w14:paraId="7D6F60FE" w14:textId="77777777" w:rsidR="00CF0D91" w:rsidRPr="00741F99" w:rsidRDefault="00CF0D91" w:rsidP="001A3946">
            <w:pPr>
              <w:rPr>
                <w:lang w:val="en-US"/>
              </w:rPr>
            </w:pPr>
          </w:p>
          <w:p w14:paraId="34E8E4F0" w14:textId="77777777" w:rsidR="00CF0D91" w:rsidRPr="00741F99" w:rsidRDefault="00CF0D91" w:rsidP="001A3946">
            <w:pPr>
              <w:rPr>
                <w:lang w:val="en-US"/>
              </w:rPr>
            </w:pPr>
          </w:p>
          <w:p w14:paraId="65A39DFB" w14:textId="77777777" w:rsidR="00CF0D91" w:rsidRPr="00741F99" w:rsidRDefault="00CF0D91" w:rsidP="001A3946">
            <w:pPr>
              <w:rPr>
                <w:b/>
                <w:sz w:val="18"/>
                <w:lang w:val="en-US"/>
              </w:rPr>
            </w:pPr>
          </w:p>
        </w:tc>
      </w:tr>
      <w:tr w:rsidR="00CF0D91" w:rsidRPr="00741F99" w14:paraId="2DE84769" w14:textId="77777777">
        <w:trPr>
          <w:cantSplit/>
        </w:trPr>
        <w:tc>
          <w:tcPr>
            <w:tcW w:w="1418" w:type="dxa"/>
            <w:tcBorders>
              <w:left w:val="single" w:sz="8" w:space="0" w:color="000000"/>
              <w:bottom w:val="single" w:sz="8" w:space="0" w:color="000000"/>
            </w:tcBorders>
            <w:shd w:val="clear" w:color="auto" w:fill="BFBFBF"/>
          </w:tcPr>
          <w:p w14:paraId="398568A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E0C79AD"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4FA4C5BA"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F424F47" w14:textId="77777777" w:rsidR="00CF0D91" w:rsidRPr="00741F99" w:rsidRDefault="00CF0D91" w:rsidP="001A3946">
            <w:pPr>
              <w:pStyle w:val="Tasktableheading"/>
              <w:rPr>
                <w:sz w:val="18"/>
              </w:rPr>
            </w:pPr>
          </w:p>
        </w:tc>
      </w:tr>
    </w:tbl>
    <w:p w14:paraId="43086149" w14:textId="22341504" w:rsidR="00CF0D91" w:rsidRDefault="00CF0D91" w:rsidP="001A3946">
      <w:pPr>
        <w:rPr>
          <w:lang w:val="en-US"/>
        </w:rPr>
      </w:pPr>
    </w:p>
    <w:p w14:paraId="43170EBF"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E014154" w14:textId="77777777">
        <w:tc>
          <w:tcPr>
            <w:tcW w:w="1418" w:type="dxa"/>
            <w:tcBorders>
              <w:top w:val="single" w:sz="8" w:space="0" w:color="000000"/>
              <w:left w:val="single" w:sz="8" w:space="0" w:color="000000"/>
              <w:bottom w:val="single" w:sz="8" w:space="0" w:color="000000"/>
            </w:tcBorders>
            <w:shd w:val="clear" w:color="auto" w:fill="BFBFBF"/>
          </w:tcPr>
          <w:p w14:paraId="3388F4B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820664C" w14:textId="77777777" w:rsidR="00CF0D91" w:rsidRPr="00741F99" w:rsidRDefault="00CF0D91" w:rsidP="0008567E">
            <w:pPr>
              <w:pStyle w:val="Task2"/>
            </w:pPr>
            <w:bookmarkStart w:id="1448" w:name="_Toc56877955"/>
            <w:bookmarkStart w:id="1449" w:name="_Toc56878306"/>
            <w:bookmarkStart w:id="1450" w:name="_Toc57303699"/>
            <w:bookmarkStart w:id="1451" w:name="_Toc57488018"/>
            <w:bookmarkStart w:id="1452" w:name="_Toc57489307"/>
            <w:bookmarkStart w:id="1453" w:name="_Toc162865318"/>
            <w:bookmarkStart w:id="1454" w:name="_Toc162865806"/>
            <w:bookmarkStart w:id="1455" w:name="_Toc199864883"/>
            <w:bookmarkStart w:id="1456" w:name="_Toc201117165"/>
            <w:bookmarkStart w:id="1457" w:name="_Toc201508576"/>
            <w:bookmarkStart w:id="1458" w:name="_Toc275773417"/>
            <w:bookmarkStart w:id="1459" w:name="_Toc338587972"/>
            <w:bookmarkStart w:id="1460" w:name="_Toc361214929"/>
            <w:bookmarkStart w:id="1461" w:name="_Toc441762039"/>
            <w:bookmarkStart w:id="1462" w:name="_Toc492989654"/>
            <w:bookmarkStart w:id="1463" w:name="_Toc102128195"/>
            <w:bookmarkStart w:id="1464" w:name="_Toc147824389"/>
            <w:bookmarkStart w:id="1465" w:name="_Toc147824776"/>
            <w:r w:rsidRPr="00741F99">
              <w:t>Frequencies: Frequency offset</w:t>
            </w:r>
            <w:bookmarkStart w:id="1466" w:name="_Toc194419934"/>
            <w:bookmarkStart w:id="1467" w:name="_Toc194748886"/>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tc>
      </w:tr>
      <w:tr w:rsidR="00CF0D91" w:rsidRPr="00741F99" w14:paraId="25B32158" w14:textId="77777777">
        <w:tc>
          <w:tcPr>
            <w:tcW w:w="1418" w:type="dxa"/>
            <w:tcBorders>
              <w:left w:val="single" w:sz="8" w:space="0" w:color="000000"/>
              <w:bottom w:val="single" w:sz="8" w:space="0" w:color="000000"/>
            </w:tcBorders>
            <w:shd w:val="clear" w:color="auto" w:fill="BFBFBF"/>
          </w:tcPr>
          <w:p w14:paraId="11343DE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C37DA01" w14:textId="77777777" w:rsidR="00CF0D91" w:rsidRPr="00741F99" w:rsidRDefault="00CF0D91" w:rsidP="001A3946">
            <w:pPr>
              <w:pStyle w:val="NordigChapter"/>
            </w:pPr>
            <w:bookmarkStart w:id="1468" w:name="_Toc56877956"/>
            <w:bookmarkStart w:id="1469" w:name="_Toc56879037"/>
            <w:bookmarkStart w:id="1470" w:name="_Toc57488019"/>
            <w:bookmarkStart w:id="1471" w:name="_Toc57488774"/>
            <w:bookmarkStart w:id="1472" w:name="_Toc162865319"/>
            <w:bookmarkStart w:id="1473" w:name="_Toc162865627"/>
            <w:bookmarkStart w:id="1474" w:name="_Toc199865557"/>
            <w:bookmarkStart w:id="1475" w:name="_Toc201117166"/>
            <w:bookmarkStart w:id="1476" w:name="_Toc275773887"/>
            <w:bookmarkStart w:id="1477" w:name="_Toc338587385"/>
            <w:bookmarkStart w:id="1478" w:name="_Toc361215233"/>
            <w:bookmarkStart w:id="1479" w:name="_Toc361216140"/>
            <w:bookmarkStart w:id="1480" w:name="_Toc361216748"/>
            <w:r w:rsidRPr="00741F99">
              <w:t>NorDig Unified 3.4.2</w:t>
            </w:r>
            <w:bookmarkEnd w:id="1468"/>
            <w:bookmarkEnd w:id="1469"/>
            <w:bookmarkEnd w:id="1470"/>
            <w:bookmarkEnd w:id="1471"/>
            <w:bookmarkEnd w:id="1472"/>
            <w:bookmarkEnd w:id="1473"/>
            <w:bookmarkEnd w:id="1474"/>
            <w:bookmarkEnd w:id="1475"/>
            <w:bookmarkEnd w:id="1476"/>
            <w:r w:rsidR="00412BBE" w:rsidRPr="00741F99">
              <w:t>.3</w:t>
            </w:r>
            <w:bookmarkEnd w:id="1477"/>
            <w:bookmarkEnd w:id="1478"/>
            <w:bookmarkEnd w:id="1479"/>
            <w:bookmarkEnd w:id="1480"/>
          </w:p>
        </w:tc>
      </w:tr>
      <w:tr w:rsidR="00CF0D91" w:rsidRPr="00741F99" w14:paraId="6DF5ED20" w14:textId="77777777">
        <w:tc>
          <w:tcPr>
            <w:tcW w:w="1418" w:type="dxa"/>
            <w:tcBorders>
              <w:left w:val="single" w:sz="8" w:space="0" w:color="000000"/>
              <w:bottom w:val="single" w:sz="8" w:space="0" w:color="000000"/>
            </w:tcBorders>
            <w:shd w:val="clear" w:color="auto" w:fill="BFBFBF"/>
          </w:tcPr>
          <w:p w14:paraId="641303A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8804A4D" w14:textId="77777777" w:rsidR="00CF0D91" w:rsidRPr="00741F99" w:rsidRDefault="00CF0D91" w:rsidP="001A3946">
            <w:pPr>
              <w:rPr>
                <w:lang w:val="en-US"/>
              </w:rPr>
            </w:pPr>
            <w:r w:rsidRPr="00741F99">
              <w:rPr>
                <w:lang w:val="en-US"/>
              </w:rPr>
              <w:t xml:space="preserve">The NorDig IRD shall be able to receive signals with an offset of up to 50kHz from the nominal frequency. </w:t>
            </w:r>
          </w:p>
          <w:p w14:paraId="7CAF58FD" w14:textId="77777777" w:rsidR="00CF0D91" w:rsidRPr="00741F99" w:rsidRDefault="00CF0D91" w:rsidP="001A3946">
            <w:pPr>
              <w:rPr>
                <w:b/>
                <w:i/>
                <w:lang w:val="en-US"/>
              </w:rPr>
            </w:pPr>
          </w:p>
        </w:tc>
      </w:tr>
      <w:tr w:rsidR="00604FC4" w:rsidRPr="00741F99" w14:paraId="0FEA0FA1" w14:textId="77777777" w:rsidTr="00604FC4">
        <w:trPr>
          <w:cantSplit/>
        </w:trPr>
        <w:tc>
          <w:tcPr>
            <w:tcW w:w="1418" w:type="dxa"/>
            <w:tcBorders>
              <w:left w:val="single" w:sz="8" w:space="0" w:color="000000"/>
              <w:bottom w:val="single" w:sz="8" w:space="0" w:color="000000"/>
            </w:tcBorders>
            <w:shd w:val="clear" w:color="auto" w:fill="BFBFBF"/>
          </w:tcPr>
          <w:p w14:paraId="27A21EC9" w14:textId="596A4D3D" w:rsidR="00A50E54" w:rsidRPr="000D6C26" w:rsidRDefault="00604FC4"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p w14:paraId="0E96D159" w14:textId="58107C58" w:rsidR="00604FC4" w:rsidRPr="00741F99" w:rsidRDefault="00604FC4" w:rsidP="00604FC4">
            <w:pPr>
              <w:pStyle w:val="Tasktableheading"/>
            </w:pPr>
          </w:p>
        </w:tc>
        <w:tc>
          <w:tcPr>
            <w:tcW w:w="7259" w:type="dxa"/>
            <w:gridSpan w:val="3"/>
            <w:tcBorders>
              <w:left w:val="single" w:sz="8" w:space="0" w:color="000000"/>
              <w:bottom w:val="single" w:sz="8" w:space="0" w:color="000000"/>
              <w:right w:val="single" w:sz="8" w:space="0" w:color="000000"/>
            </w:tcBorders>
          </w:tcPr>
          <w:p w14:paraId="05BDA4B6" w14:textId="150F1840" w:rsidR="008B637A" w:rsidRDefault="008B637A" w:rsidP="008B637A">
            <w:pPr>
              <w:rPr>
                <w:lang w:val="en-US"/>
              </w:rPr>
            </w:pPr>
            <w:r w:rsidRPr="00C86FF6">
              <w:rPr>
                <w:lang w:val="en-US"/>
              </w:rPr>
              <w:t>Terrestrial IRD</w:t>
            </w:r>
          </w:p>
          <w:p w14:paraId="1B38F76D" w14:textId="6F46AF3D" w:rsidR="00A50E54" w:rsidRDefault="00A50E54" w:rsidP="00A50E54">
            <w:pPr>
              <w:rPr>
                <w:lang w:val="en-US"/>
              </w:rPr>
            </w:pPr>
          </w:p>
          <w:p w14:paraId="4AEA0C63" w14:textId="1537DD7E" w:rsidR="00604FC4" w:rsidRPr="00741F99" w:rsidRDefault="00604FC4" w:rsidP="00604FC4">
            <w:pPr>
              <w:pStyle w:val="NordigProfile"/>
            </w:pPr>
          </w:p>
        </w:tc>
      </w:tr>
      <w:tr w:rsidR="00CF0D91" w:rsidRPr="00741F99" w14:paraId="0C623ECE" w14:textId="77777777">
        <w:tc>
          <w:tcPr>
            <w:tcW w:w="1418" w:type="dxa"/>
            <w:tcBorders>
              <w:left w:val="single" w:sz="8" w:space="0" w:color="000000"/>
              <w:bottom w:val="single" w:sz="8" w:space="0" w:color="000000"/>
            </w:tcBorders>
            <w:shd w:val="clear" w:color="auto" w:fill="BFBFBF"/>
          </w:tcPr>
          <w:p w14:paraId="216648EA" w14:textId="77777777" w:rsidR="00CF0D91" w:rsidRPr="00741F99" w:rsidRDefault="00CF0D91" w:rsidP="001A3946">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C08000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9F660F8" w14:textId="77777777" w:rsidR="00CF0D91" w:rsidRPr="00741F99" w:rsidRDefault="00CF0D91" w:rsidP="001A3946">
            <w:pPr>
              <w:rPr>
                <w:lang w:val="en-US"/>
              </w:rPr>
            </w:pPr>
            <w:r w:rsidRPr="00741F99">
              <w:rPr>
                <w:lang w:val="en-US"/>
              </w:rPr>
              <w:t>To verify that the reception is possible in specified frequency offset from nominal frequency.</w:t>
            </w:r>
          </w:p>
          <w:p w14:paraId="4BF2BBC5" w14:textId="77777777" w:rsidR="00CF0D91" w:rsidRPr="00741F99" w:rsidRDefault="00CF0D91" w:rsidP="001A3946">
            <w:pPr>
              <w:rPr>
                <w:b/>
                <w:iCs/>
                <w:sz w:val="24"/>
                <w:lang w:val="en-US"/>
              </w:rPr>
            </w:pPr>
          </w:p>
          <w:p w14:paraId="3A1A5ED1" w14:textId="77777777" w:rsidR="00CF0D91" w:rsidRPr="00741F99" w:rsidRDefault="00CF0D91" w:rsidP="001A3946">
            <w:pPr>
              <w:rPr>
                <w:lang w:val="en-US"/>
              </w:rPr>
            </w:pPr>
            <w:r w:rsidRPr="00741F99">
              <w:rPr>
                <w:lang w:val="en-US"/>
              </w:rPr>
              <w:t>Equipment:</w:t>
            </w:r>
          </w:p>
          <w:p w14:paraId="20B44122" w14:textId="77777777" w:rsidR="00CF0D91" w:rsidRPr="00741F99" w:rsidRDefault="00766FD4" w:rsidP="001A3946">
            <w:pPr>
              <w:rPr>
                <w:lang w:val="en-US"/>
              </w:rPr>
            </w:pPr>
            <w:r w:rsidRPr="00741F99">
              <w:rPr>
                <w:noProof/>
                <w:lang w:val="en-US"/>
              </w:rPr>
              <w:object w:dxaOrig="6315" w:dyaOrig="2535" w14:anchorId="0267E833">
                <v:shape id="_x0000_i1029" type="#_x0000_t75" alt="" style="width:315.75pt;height:123pt;mso-width-percent:0;mso-height-percent:0;mso-width-percent:0;mso-height-percent:0" o:ole="" filled="t">
                  <v:fill color2="black" type="frame"/>
                  <v:imagedata r:id="rId36" o:title=""/>
                </v:shape>
                <o:OLEObject Type="Embed" ProgID="Word.Picture.8" ShapeID="_x0000_i1029" DrawAspect="Content" ObjectID="_1759583287" r:id="rId37"/>
              </w:object>
            </w:r>
          </w:p>
          <w:p w14:paraId="3E337A96" w14:textId="77777777" w:rsidR="00CF0D91" w:rsidRPr="00741F99" w:rsidRDefault="00CF0D91" w:rsidP="001A3946">
            <w:pPr>
              <w:rPr>
                <w:lang w:val="en-US"/>
              </w:rPr>
            </w:pPr>
          </w:p>
          <w:p w14:paraId="57F2A00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1F2676B" w14:textId="77777777" w:rsidR="00CF0D91" w:rsidRPr="00741F99" w:rsidRDefault="00CF0D91" w:rsidP="00B6005F">
            <w:pPr>
              <w:numPr>
                <w:ilvl w:val="0"/>
                <w:numId w:val="6"/>
              </w:numPr>
              <w:rPr>
                <w:lang w:val="en-US"/>
              </w:rPr>
            </w:pPr>
            <w:r w:rsidRPr="00741F99">
              <w:rPr>
                <w:lang w:val="en-US"/>
              </w:rPr>
              <w:t>Set up the test instruments</w:t>
            </w:r>
          </w:p>
          <w:p w14:paraId="1B7627CD" w14:textId="77777777" w:rsidR="00CF0D91" w:rsidRPr="00741F99" w:rsidRDefault="00CF0D91" w:rsidP="00B6005F">
            <w:pPr>
              <w:numPr>
                <w:ilvl w:val="0"/>
                <w:numId w:val="6"/>
              </w:numPr>
              <w:rPr>
                <w:lang w:val="en-US"/>
              </w:rPr>
            </w:pPr>
            <w:r w:rsidRPr="00741F99">
              <w:rPr>
                <w:lang w:val="en-US"/>
              </w:rPr>
              <w:t>Use the following mode: 8k, 64QAM, Code rate=2/3, Guard interval T</w:t>
            </w:r>
            <w:r w:rsidRPr="00741F99">
              <w:rPr>
                <w:vertAlign w:val="subscript"/>
                <w:lang w:val="en-US"/>
              </w:rPr>
              <w:t>U</w:t>
            </w:r>
            <w:r w:rsidRPr="00741F99">
              <w:rPr>
                <w:lang w:val="en-US"/>
              </w:rPr>
              <w:t>/8</w:t>
            </w:r>
          </w:p>
          <w:p w14:paraId="1EE1923B" w14:textId="77777777" w:rsidR="00CF0D91" w:rsidRPr="00741F99" w:rsidRDefault="00CF0D91" w:rsidP="00B6005F">
            <w:pPr>
              <w:numPr>
                <w:ilvl w:val="0"/>
                <w:numId w:val="6"/>
              </w:numPr>
              <w:rPr>
                <w:lang w:val="en-US"/>
              </w:rPr>
            </w:pPr>
            <w:r w:rsidRPr="00741F99">
              <w:rPr>
                <w:lang w:val="en-US"/>
              </w:rPr>
              <w:t>Use input level of -60 dBm</w:t>
            </w:r>
          </w:p>
          <w:p w14:paraId="4EB3A219" w14:textId="77777777" w:rsidR="00CF0D91" w:rsidRPr="00741F99" w:rsidRDefault="00CF0D91" w:rsidP="00B6005F">
            <w:pPr>
              <w:numPr>
                <w:ilvl w:val="0"/>
                <w:numId w:val="6"/>
              </w:numPr>
              <w:rPr>
                <w:lang w:val="en-US"/>
              </w:rPr>
            </w:pPr>
            <w:r w:rsidRPr="00741F99">
              <w:rPr>
                <w:lang w:val="en-US"/>
              </w:rPr>
              <w:t xml:space="preserve">Set the </w:t>
            </w:r>
            <w:r w:rsidR="001A4E6A" w:rsidRPr="00741F99">
              <w:rPr>
                <w:lang w:val="en-US"/>
              </w:rPr>
              <w:t>center</w:t>
            </w:r>
            <w:r w:rsidRPr="00741F99">
              <w:rPr>
                <w:lang w:val="en-US"/>
              </w:rPr>
              <w:t xml:space="preserve"> frequency to 177.5 MHz and frequency offset to 0 kHz. Use signal bandwidth 7MHz. </w:t>
            </w:r>
          </w:p>
          <w:p w14:paraId="5C5E698E" w14:textId="77777777" w:rsidR="00CF0D91" w:rsidRPr="00741F99" w:rsidRDefault="00CF0D91" w:rsidP="00B6005F">
            <w:pPr>
              <w:numPr>
                <w:ilvl w:val="0"/>
                <w:numId w:val="6"/>
              </w:numPr>
              <w:rPr>
                <w:lang w:val="en-US"/>
              </w:rPr>
            </w:pPr>
            <w:r w:rsidRPr="00741F99">
              <w:rPr>
                <w:lang w:val="en-US"/>
              </w:rPr>
              <w:t>Connect receiver and do the channel search if needed.</w:t>
            </w:r>
          </w:p>
          <w:p w14:paraId="2D044993" w14:textId="77777777" w:rsidR="00CF0D91" w:rsidRPr="00741F99" w:rsidRDefault="00CF0D91" w:rsidP="00B6005F">
            <w:pPr>
              <w:numPr>
                <w:ilvl w:val="0"/>
                <w:numId w:val="6"/>
              </w:numPr>
              <w:rPr>
                <w:lang w:val="en-US"/>
              </w:rPr>
            </w:pPr>
            <w:r w:rsidRPr="00741F99">
              <w:rPr>
                <w:lang w:val="en-US"/>
              </w:rPr>
              <w:t>Test with the specified frequency offset values in the measurement record. Before changing the frequency offset, disconnect the receiver from the received RF signal.</w:t>
            </w:r>
          </w:p>
          <w:p w14:paraId="18874FD7" w14:textId="77777777" w:rsidR="00CF0D91" w:rsidRPr="00741F99" w:rsidRDefault="00CF0D91" w:rsidP="00B6005F">
            <w:pPr>
              <w:numPr>
                <w:ilvl w:val="0"/>
                <w:numId w:val="6"/>
              </w:numPr>
              <w:rPr>
                <w:lang w:val="en-US"/>
              </w:rPr>
            </w:pPr>
            <w:r w:rsidRPr="00741F99">
              <w:rPr>
                <w:lang w:val="en-US"/>
              </w:rPr>
              <w:t xml:space="preserve">Do the change of frequency offset, </w:t>
            </w:r>
          </w:p>
          <w:p w14:paraId="1A0EB0DE" w14:textId="77777777" w:rsidR="00CF0D91" w:rsidRPr="00741F99" w:rsidRDefault="00CF0D91" w:rsidP="00B6005F">
            <w:pPr>
              <w:numPr>
                <w:ilvl w:val="0"/>
                <w:numId w:val="6"/>
              </w:numPr>
              <w:rPr>
                <w:lang w:val="en-US"/>
              </w:rPr>
            </w:pPr>
            <w:r w:rsidRPr="00741F99">
              <w:rPr>
                <w:lang w:val="en-US"/>
              </w:rPr>
              <w:t xml:space="preserve">Connect the received RF signal back to the receiver. </w:t>
            </w:r>
          </w:p>
          <w:p w14:paraId="40A3EC3F" w14:textId="77777777" w:rsidR="00CF0D91" w:rsidRPr="00741F99" w:rsidRDefault="00CF0D91" w:rsidP="00B6005F">
            <w:pPr>
              <w:numPr>
                <w:ilvl w:val="0"/>
                <w:numId w:val="6"/>
              </w:numPr>
              <w:rPr>
                <w:lang w:val="en-US"/>
              </w:rPr>
            </w:pPr>
            <w:r w:rsidRPr="00741F99">
              <w:rPr>
                <w:lang w:val="en-US"/>
              </w:rPr>
              <w:t>Use the quality measurement procedure 1</w:t>
            </w:r>
            <w:r w:rsidR="00412BBE" w:rsidRPr="00741F99">
              <w:rPr>
                <w:lang w:val="en-US"/>
              </w:rPr>
              <w:t xml:space="preserve"> (QMP1)</w:t>
            </w:r>
          </w:p>
          <w:p w14:paraId="6BAAFE2E" w14:textId="77777777" w:rsidR="00CF0D91" w:rsidRPr="00741F99" w:rsidRDefault="00CF0D91" w:rsidP="00B6005F">
            <w:pPr>
              <w:numPr>
                <w:ilvl w:val="0"/>
                <w:numId w:val="6"/>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9E62DFD" w14:textId="77777777" w:rsidR="00CF0D91" w:rsidRPr="00741F99" w:rsidRDefault="00CF0D91" w:rsidP="00B6005F">
            <w:pPr>
              <w:numPr>
                <w:ilvl w:val="0"/>
                <w:numId w:val="6"/>
              </w:numPr>
              <w:rPr>
                <w:lang w:val="en-US"/>
              </w:rPr>
            </w:pPr>
            <w:r w:rsidRPr="00741F99">
              <w:rPr>
                <w:lang w:val="en-US"/>
              </w:rPr>
              <w:t xml:space="preserve">Test the remaining frequency offset values on specified </w:t>
            </w:r>
            <w:r w:rsidR="001A4E6A" w:rsidRPr="00741F99">
              <w:rPr>
                <w:lang w:val="en-US"/>
              </w:rPr>
              <w:t>center</w:t>
            </w:r>
            <w:r w:rsidRPr="00741F99">
              <w:rPr>
                <w:lang w:val="en-US"/>
              </w:rPr>
              <w:t xml:space="preserve"> frequencies and signal bandwidths in the measurement record.</w:t>
            </w:r>
          </w:p>
          <w:p w14:paraId="2E7EFF61" w14:textId="77777777" w:rsidR="00CF0D91" w:rsidRPr="00741F99" w:rsidRDefault="00CF0D91" w:rsidP="001A3946">
            <w:pPr>
              <w:rPr>
                <w:lang w:val="en-US"/>
              </w:rPr>
            </w:pPr>
          </w:p>
          <w:p w14:paraId="5917F61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749BA7D" w14:textId="77777777" w:rsidR="00CF0D91" w:rsidRPr="00741F99" w:rsidRDefault="00CF0D91" w:rsidP="001A3946">
            <w:pPr>
              <w:rPr>
                <w:lang w:val="en-US"/>
              </w:rPr>
            </w:pPr>
            <w:r w:rsidRPr="00741F99">
              <w:rPr>
                <w:lang w:val="en-US"/>
              </w:rPr>
              <w:t xml:space="preserve">The test shall be OK for all frequency offset values on specified </w:t>
            </w:r>
            <w:r w:rsidR="001A4E6A" w:rsidRPr="00741F99">
              <w:rPr>
                <w:lang w:val="en-US"/>
              </w:rPr>
              <w:t>center</w:t>
            </w:r>
            <w:r w:rsidRPr="00741F99">
              <w:rPr>
                <w:lang w:val="en-US"/>
              </w:rPr>
              <w:t xml:space="preserve"> frequencies and signal bandwidths.</w:t>
            </w:r>
          </w:p>
          <w:p w14:paraId="3283FBDE" w14:textId="77777777" w:rsidR="00CF0D91" w:rsidRPr="00741F99" w:rsidRDefault="00CF0D91" w:rsidP="001A3946">
            <w:pPr>
              <w:rPr>
                <w:lang w:val="en-US"/>
              </w:rPr>
            </w:pPr>
          </w:p>
        </w:tc>
      </w:tr>
      <w:tr w:rsidR="00CF0D91" w:rsidRPr="00741F99" w14:paraId="6113A33B" w14:textId="77777777">
        <w:tc>
          <w:tcPr>
            <w:tcW w:w="1418" w:type="dxa"/>
            <w:tcBorders>
              <w:left w:val="single" w:sz="8" w:space="0" w:color="000000"/>
              <w:bottom w:val="single" w:sz="8" w:space="0" w:color="000000"/>
            </w:tcBorders>
            <w:shd w:val="clear" w:color="auto" w:fill="BFBFBF"/>
          </w:tcPr>
          <w:p w14:paraId="30101F6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5929A72"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CF0D91" w:rsidRPr="005C5741" w14:paraId="285676F6" w14:textId="77777777" w:rsidTr="00EE70DF">
              <w:trPr>
                <w:jc w:val="center"/>
              </w:trPr>
              <w:tc>
                <w:tcPr>
                  <w:tcW w:w="917" w:type="dxa"/>
                  <w:shd w:val="clear" w:color="auto" w:fill="D9D9D9" w:themeFill="background1" w:themeFillShade="D9"/>
                </w:tcPr>
                <w:p w14:paraId="143BFF4D" w14:textId="77777777" w:rsidR="00CF0D91" w:rsidRPr="005C5741" w:rsidRDefault="00CF0D91" w:rsidP="001A3946">
                  <w:pPr>
                    <w:jc w:val="center"/>
                    <w:rPr>
                      <w:b/>
                      <w:lang w:val="en-US"/>
                    </w:rPr>
                  </w:pPr>
                  <w:r w:rsidRPr="005C5741">
                    <w:rPr>
                      <w:b/>
                      <w:lang w:val="en-US"/>
                    </w:rPr>
                    <w:t>Channel</w:t>
                  </w:r>
                </w:p>
              </w:tc>
              <w:tc>
                <w:tcPr>
                  <w:tcW w:w="1075" w:type="dxa"/>
                  <w:shd w:val="clear" w:color="auto" w:fill="D9D9D9" w:themeFill="background1" w:themeFillShade="D9"/>
                </w:tcPr>
                <w:p w14:paraId="5CBDF86D" w14:textId="77777777" w:rsidR="00CF0D91" w:rsidRPr="005C5741" w:rsidRDefault="00CF0D91" w:rsidP="001A3946">
                  <w:pPr>
                    <w:jc w:val="center"/>
                    <w:rPr>
                      <w:b/>
                      <w:lang w:val="en-US"/>
                    </w:rPr>
                  </w:pPr>
                  <w:r w:rsidRPr="005C5741">
                    <w:rPr>
                      <w:b/>
                      <w:lang w:val="en-US"/>
                    </w:rPr>
                    <w:t>Signal BW</w:t>
                  </w:r>
                </w:p>
                <w:p w14:paraId="7EF04410" w14:textId="77777777" w:rsidR="00CF0D91" w:rsidRPr="005C5741" w:rsidRDefault="00CF0D91" w:rsidP="001A3946">
                  <w:pPr>
                    <w:jc w:val="center"/>
                    <w:rPr>
                      <w:b/>
                      <w:lang w:val="en-US"/>
                    </w:rPr>
                  </w:pPr>
                  <w:r w:rsidRPr="005C5741">
                    <w:rPr>
                      <w:b/>
                      <w:lang w:val="en-US"/>
                    </w:rPr>
                    <w:t>[MHz]</w:t>
                  </w:r>
                </w:p>
              </w:tc>
              <w:tc>
                <w:tcPr>
                  <w:tcW w:w="1075" w:type="dxa"/>
                  <w:shd w:val="clear" w:color="auto" w:fill="D9D9D9" w:themeFill="background1" w:themeFillShade="D9"/>
                </w:tcPr>
                <w:p w14:paraId="62700B2D" w14:textId="77777777" w:rsidR="00CF0D91" w:rsidRPr="005C5741" w:rsidRDefault="00CF0D91" w:rsidP="001A3946">
                  <w:pPr>
                    <w:jc w:val="center"/>
                    <w:rPr>
                      <w:b/>
                      <w:lang w:val="en-US"/>
                    </w:rPr>
                  </w:pPr>
                  <w:r w:rsidRPr="005C5741">
                    <w:rPr>
                      <w:b/>
                      <w:lang w:val="en-US"/>
                    </w:rPr>
                    <w:t>Frequency</w:t>
                  </w:r>
                </w:p>
                <w:p w14:paraId="7F69B6CE" w14:textId="77777777" w:rsidR="00CF0D91" w:rsidRPr="005C5741" w:rsidRDefault="00CF0D91" w:rsidP="001A3946">
                  <w:pPr>
                    <w:jc w:val="center"/>
                    <w:rPr>
                      <w:b/>
                      <w:lang w:val="en-US"/>
                    </w:rPr>
                  </w:pPr>
                  <w:r w:rsidRPr="005C5741">
                    <w:rPr>
                      <w:b/>
                      <w:lang w:val="en-US"/>
                    </w:rPr>
                    <w:t>[MHz]</w:t>
                  </w:r>
                </w:p>
              </w:tc>
              <w:tc>
                <w:tcPr>
                  <w:tcW w:w="731" w:type="dxa"/>
                  <w:shd w:val="clear" w:color="auto" w:fill="D9D9D9" w:themeFill="background1" w:themeFillShade="D9"/>
                </w:tcPr>
                <w:p w14:paraId="1596E789" w14:textId="77777777" w:rsidR="00CF0D91" w:rsidRPr="005C5741" w:rsidRDefault="00CF0D91" w:rsidP="001A3946">
                  <w:pPr>
                    <w:jc w:val="center"/>
                    <w:rPr>
                      <w:b/>
                      <w:lang w:val="en-US"/>
                    </w:rPr>
                  </w:pPr>
                  <w:r w:rsidRPr="005C5741">
                    <w:rPr>
                      <w:b/>
                      <w:lang w:val="en-US"/>
                    </w:rPr>
                    <w:t>Offset</w:t>
                  </w:r>
                </w:p>
                <w:p w14:paraId="593D3F6C" w14:textId="77777777" w:rsidR="00CF0D91" w:rsidRPr="005C5741" w:rsidRDefault="00CF0D91" w:rsidP="001A3946">
                  <w:pPr>
                    <w:jc w:val="center"/>
                    <w:rPr>
                      <w:b/>
                      <w:lang w:val="en-US"/>
                    </w:rPr>
                  </w:pPr>
                  <w:r w:rsidRPr="005C5741">
                    <w:rPr>
                      <w:b/>
                      <w:lang w:val="en-US"/>
                    </w:rPr>
                    <w:t>[kHz]</w:t>
                  </w:r>
                </w:p>
              </w:tc>
              <w:tc>
                <w:tcPr>
                  <w:tcW w:w="1415" w:type="dxa"/>
                  <w:shd w:val="clear" w:color="auto" w:fill="D9D9D9" w:themeFill="background1" w:themeFillShade="D9"/>
                </w:tcPr>
                <w:p w14:paraId="1DB6E51C" w14:textId="77777777" w:rsidR="00CF0D91" w:rsidRPr="005C5741" w:rsidRDefault="00CF0D91" w:rsidP="001A3946">
                  <w:pPr>
                    <w:jc w:val="center"/>
                    <w:rPr>
                      <w:b/>
                      <w:lang w:val="en-US"/>
                    </w:rPr>
                  </w:pPr>
                  <w:r w:rsidRPr="005C5741">
                    <w:rPr>
                      <w:b/>
                      <w:lang w:val="en-US"/>
                    </w:rPr>
                    <w:t>Result</w:t>
                  </w:r>
                </w:p>
                <w:p w14:paraId="0C80129B" w14:textId="77777777" w:rsidR="00CF0D91" w:rsidRPr="005C5741" w:rsidRDefault="00CF0D91" w:rsidP="001A3946">
                  <w:pPr>
                    <w:jc w:val="center"/>
                    <w:rPr>
                      <w:b/>
                      <w:lang w:val="en-US"/>
                    </w:rPr>
                  </w:pPr>
                  <w:r w:rsidRPr="005C5741">
                    <w:rPr>
                      <w:b/>
                      <w:lang w:val="en-US"/>
                    </w:rPr>
                    <w:t>OK or NOK</w:t>
                  </w:r>
                </w:p>
              </w:tc>
            </w:tr>
            <w:tr w:rsidR="00CF0D91" w:rsidRPr="005C5741" w14:paraId="7B20C92C" w14:textId="77777777">
              <w:trPr>
                <w:cantSplit/>
                <w:jc w:val="center"/>
              </w:trPr>
              <w:tc>
                <w:tcPr>
                  <w:tcW w:w="917" w:type="dxa"/>
                  <w:vMerge w:val="restart"/>
                  <w:vAlign w:val="center"/>
                </w:tcPr>
                <w:p w14:paraId="181E8D1E" w14:textId="77777777" w:rsidR="00CF0D91" w:rsidRPr="005C5741" w:rsidRDefault="00CF0D91" w:rsidP="001A3946">
                  <w:pPr>
                    <w:jc w:val="center"/>
                    <w:rPr>
                      <w:lang w:val="en-US"/>
                    </w:rPr>
                  </w:pPr>
                  <w:r w:rsidRPr="005C5741">
                    <w:rPr>
                      <w:lang w:val="en-US"/>
                    </w:rPr>
                    <w:t>K5</w:t>
                  </w:r>
                </w:p>
              </w:tc>
              <w:tc>
                <w:tcPr>
                  <w:tcW w:w="1075" w:type="dxa"/>
                </w:tcPr>
                <w:p w14:paraId="671871E4" w14:textId="77777777" w:rsidR="00CF0D91" w:rsidRPr="005C5741" w:rsidRDefault="00CF0D91" w:rsidP="001A3946">
                  <w:pPr>
                    <w:jc w:val="center"/>
                    <w:rPr>
                      <w:lang w:val="en-US"/>
                    </w:rPr>
                  </w:pPr>
                  <w:r w:rsidRPr="005C5741">
                    <w:rPr>
                      <w:lang w:val="en-US"/>
                    </w:rPr>
                    <w:t>7</w:t>
                  </w:r>
                </w:p>
              </w:tc>
              <w:tc>
                <w:tcPr>
                  <w:tcW w:w="1075" w:type="dxa"/>
                </w:tcPr>
                <w:p w14:paraId="2FD6284C" w14:textId="77777777" w:rsidR="00CF0D91" w:rsidRPr="005C5741" w:rsidRDefault="00CF0D91" w:rsidP="001A3946">
                  <w:pPr>
                    <w:jc w:val="center"/>
                    <w:rPr>
                      <w:lang w:val="en-US"/>
                    </w:rPr>
                  </w:pPr>
                  <w:r w:rsidRPr="005C5741">
                    <w:rPr>
                      <w:lang w:val="en-US"/>
                    </w:rPr>
                    <w:t>177.5</w:t>
                  </w:r>
                </w:p>
              </w:tc>
              <w:tc>
                <w:tcPr>
                  <w:tcW w:w="731" w:type="dxa"/>
                </w:tcPr>
                <w:p w14:paraId="45D4B7BD" w14:textId="77777777" w:rsidR="00CF0D91" w:rsidRPr="005C5741" w:rsidRDefault="00CF0D91" w:rsidP="001A3946">
                  <w:pPr>
                    <w:jc w:val="center"/>
                    <w:rPr>
                      <w:lang w:val="en-US"/>
                    </w:rPr>
                  </w:pPr>
                  <w:r w:rsidRPr="005C5741">
                    <w:rPr>
                      <w:lang w:val="en-US"/>
                    </w:rPr>
                    <w:t>-50</w:t>
                  </w:r>
                </w:p>
              </w:tc>
              <w:tc>
                <w:tcPr>
                  <w:tcW w:w="1415" w:type="dxa"/>
                </w:tcPr>
                <w:p w14:paraId="0C99961F" w14:textId="77777777" w:rsidR="00CF0D91" w:rsidRPr="005C5741" w:rsidRDefault="00CF0D91" w:rsidP="001A3946">
                  <w:pPr>
                    <w:jc w:val="center"/>
                    <w:rPr>
                      <w:lang w:val="en-US"/>
                    </w:rPr>
                  </w:pPr>
                </w:p>
              </w:tc>
            </w:tr>
            <w:tr w:rsidR="00CF0D91" w:rsidRPr="005C5741" w14:paraId="0DA78C1E" w14:textId="77777777">
              <w:trPr>
                <w:cantSplit/>
                <w:jc w:val="center"/>
              </w:trPr>
              <w:tc>
                <w:tcPr>
                  <w:tcW w:w="917" w:type="dxa"/>
                  <w:vMerge/>
                  <w:vAlign w:val="center"/>
                </w:tcPr>
                <w:p w14:paraId="33D299BE" w14:textId="77777777" w:rsidR="00CF0D91" w:rsidRPr="005C5741" w:rsidRDefault="00CF0D91" w:rsidP="001A3946">
                  <w:pPr>
                    <w:jc w:val="center"/>
                    <w:rPr>
                      <w:lang w:val="en-US"/>
                    </w:rPr>
                  </w:pPr>
                </w:p>
              </w:tc>
              <w:tc>
                <w:tcPr>
                  <w:tcW w:w="1075" w:type="dxa"/>
                </w:tcPr>
                <w:p w14:paraId="3160D222" w14:textId="77777777" w:rsidR="00CF0D91" w:rsidRPr="005C5741" w:rsidRDefault="00CF0D91" w:rsidP="001A3946">
                  <w:pPr>
                    <w:jc w:val="center"/>
                    <w:rPr>
                      <w:lang w:val="en-US"/>
                    </w:rPr>
                  </w:pPr>
                  <w:r w:rsidRPr="005C5741">
                    <w:rPr>
                      <w:lang w:val="en-US"/>
                    </w:rPr>
                    <w:t>7</w:t>
                  </w:r>
                </w:p>
              </w:tc>
              <w:tc>
                <w:tcPr>
                  <w:tcW w:w="1075" w:type="dxa"/>
                </w:tcPr>
                <w:p w14:paraId="6A6A4076" w14:textId="77777777" w:rsidR="00CF0D91" w:rsidRPr="005C5741" w:rsidRDefault="00CF0D91" w:rsidP="001A3946">
                  <w:pPr>
                    <w:jc w:val="center"/>
                    <w:rPr>
                      <w:lang w:val="en-US"/>
                    </w:rPr>
                  </w:pPr>
                  <w:r w:rsidRPr="005C5741">
                    <w:rPr>
                      <w:lang w:val="en-US"/>
                    </w:rPr>
                    <w:t>177.5</w:t>
                  </w:r>
                </w:p>
              </w:tc>
              <w:tc>
                <w:tcPr>
                  <w:tcW w:w="731" w:type="dxa"/>
                </w:tcPr>
                <w:p w14:paraId="0937CE1B" w14:textId="77777777" w:rsidR="00CF0D91" w:rsidRPr="005C5741" w:rsidRDefault="00CF0D91" w:rsidP="001A3946">
                  <w:pPr>
                    <w:jc w:val="center"/>
                    <w:rPr>
                      <w:lang w:val="en-US"/>
                    </w:rPr>
                  </w:pPr>
                  <w:r w:rsidRPr="005C5741">
                    <w:rPr>
                      <w:lang w:val="en-US"/>
                    </w:rPr>
                    <w:t>0</w:t>
                  </w:r>
                </w:p>
              </w:tc>
              <w:tc>
                <w:tcPr>
                  <w:tcW w:w="1415" w:type="dxa"/>
                </w:tcPr>
                <w:p w14:paraId="3CEA901D" w14:textId="77777777" w:rsidR="00CF0D91" w:rsidRPr="005C5741" w:rsidRDefault="00CF0D91" w:rsidP="001A3946">
                  <w:pPr>
                    <w:jc w:val="center"/>
                    <w:rPr>
                      <w:lang w:val="en-US"/>
                    </w:rPr>
                  </w:pPr>
                </w:p>
              </w:tc>
            </w:tr>
            <w:tr w:rsidR="00CF0D91" w:rsidRPr="005C5741" w14:paraId="5AD2A7E7" w14:textId="77777777">
              <w:trPr>
                <w:cantSplit/>
                <w:jc w:val="center"/>
              </w:trPr>
              <w:tc>
                <w:tcPr>
                  <w:tcW w:w="917" w:type="dxa"/>
                  <w:vMerge/>
                  <w:vAlign w:val="center"/>
                </w:tcPr>
                <w:p w14:paraId="6FB71DBB" w14:textId="77777777" w:rsidR="00CF0D91" w:rsidRPr="005C5741" w:rsidRDefault="00CF0D91" w:rsidP="001A3946">
                  <w:pPr>
                    <w:jc w:val="center"/>
                    <w:rPr>
                      <w:lang w:val="en-US"/>
                    </w:rPr>
                  </w:pPr>
                </w:p>
              </w:tc>
              <w:tc>
                <w:tcPr>
                  <w:tcW w:w="1075" w:type="dxa"/>
                </w:tcPr>
                <w:p w14:paraId="5EFC9009" w14:textId="77777777" w:rsidR="00CF0D91" w:rsidRPr="005C5741" w:rsidRDefault="00CF0D91" w:rsidP="001A3946">
                  <w:pPr>
                    <w:jc w:val="center"/>
                    <w:rPr>
                      <w:lang w:val="en-US"/>
                    </w:rPr>
                  </w:pPr>
                  <w:r w:rsidRPr="005C5741">
                    <w:rPr>
                      <w:lang w:val="en-US"/>
                    </w:rPr>
                    <w:t>7</w:t>
                  </w:r>
                </w:p>
              </w:tc>
              <w:tc>
                <w:tcPr>
                  <w:tcW w:w="1075" w:type="dxa"/>
                </w:tcPr>
                <w:p w14:paraId="1A2E81EA" w14:textId="77777777" w:rsidR="00CF0D91" w:rsidRPr="005C5741" w:rsidRDefault="00CF0D91" w:rsidP="001A3946">
                  <w:pPr>
                    <w:jc w:val="center"/>
                    <w:rPr>
                      <w:lang w:val="en-US"/>
                    </w:rPr>
                  </w:pPr>
                  <w:r w:rsidRPr="005C5741">
                    <w:rPr>
                      <w:lang w:val="en-US"/>
                    </w:rPr>
                    <w:t>177.5</w:t>
                  </w:r>
                </w:p>
              </w:tc>
              <w:tc>
                <w:tcPr>
                  <w:tcW w:w="731" w:type="dxa"/>
                </w:tcPr>
                <w:p w14:paraId="053A9CEB" w14:textId="77777777" w:rsidR="00CF0D91" w:rsidRPr="005C5741" w:rsidRDefault="00CF0D91" w:rsidP="001A3946">
                  <w:pPr>
                    <w:jc w:val="center"/>
                    <w:rPr>
                      <w:lang w:val="en-US"/>
                    </w:rPr>
                  </w:pPr>
                  <w:r w:rsidRPr="005C5741">
                    <w:rPr>
                      <w:lang w:val="en-US"/>
                    </w:rPr>
                    <w:t>+50</w:t>
                  </w:r>
                </w:p>
              </w:tc>
              <w:tc>
                <w:tcPr>
                  <w:tcW w:w="1415" w:type="dxa"/>
                </w:tcPr>
                <w:p w14:paraId="34A28B9C" w14:textId="77777777" w:rsidR="00CF0D91" w:rsidRPr="005C5741" w:rsidRDefault="00CF0D91" w:rsidP="001A3946">
                  <w:pPr>
                    <w:jc w:val="center"/>
                    <w:rPr>
                      <w:lang w:val="en-US"/>
                    </w:rPr>
                  </w:pPr>
                </w:p>
              </w:tc>
            </w:tr>
            <w:tr w:rsidR="00CF0D91" w:rsidRPr="005C5741" w14:paraId="786A9BA1" w14:textId="77777777">
              <w:trPr>
                <w:cantSplit/>
                <w:jc w:val="center"/>
              </w:trPr>
              <w:tc>
                <w:tcPr>
                  <w:tcW w:w="917" w:type="dxa"/>
                  <w:vMerge w:val="restart"/>
                  <w:vAlign w:val="center"/>
                </w:tcPr>
                <w:p w14:paraId="5E8026A7" w14:textId="77777777" w:rsidR="00CF0D91" w:rsidRPr="005C5741" w:rsidRDefault="00CF0D91" w:rsidP="001A3946">
                  <w:pPr>
                    <w:jc w:val="center"/>
                    <w:rPr>
                      <w:lang w:val="en-US"/>
                    </w:rPr>
                  </w:pPr>
                  <w:r w:rsidRPr="005C5741">
                    <w:rPr>
                      <w:lang w:val="en-US"/>
                    </w:rPr>
                    <w:t>K12</w:t>
                  </w:r>
                </w:p>
              </w:tc>
              <w:tc>
                <w:tcPr>
                  <w:tcW w:w="1075" w:type="dxa"/>
                </w:tcPr>
                <w:p w14:paraId="7557B76C" w14:textId="77777777" w:rsidR="00CF0D91" w:rsidRPr="005C5741" w:rsidRDefault="00CF0D91" w:rsidP="001A3946">
                  <w:pPr>
                    <w:jc w:val="center"/>
                    <w:rPr>
                      <w:lang w:val="en-US"/>
                    </w:rPr>
                  </w:pPr>
                  <w:r w:rsidRPr="005C5741">
                    <w:rPr>
                      <w:lang w:val="en-US"/>
                    </w:rPr>
                    <w:t>7</w:t>
                  </w:r>
                </w:p>
              </w:tc>
              <w:tc>
                <w:tcPr>
                  <w:tcW w:w="1075" w:type="dxa"/>
                </w:tcPr>
                <w:p w14:paraId="41249382" w14:textId="77777777" w:rsidR="00CF0D91" w:rsidRPr="005C5741" w:rsidRDefault="00CF0D91" w:rsidP="001A3946">
                  <w:pPr>
                    <w:jc w:val="center"/>
                    <w:rPr>
                      <w:lang w:val="en-US"/>
                    </w:rPr>
                  </w:pPr>
                  <w:r w:rsidRPr="005C5741">
                    <w:rPr>
                      <w:lang w:val="en-US"/>
                    </w:rPr>
                    <w:t>226.5</w:t>
                  </w:r>
                </w:p>
              </w:tc>
              <w:tc>
                <w:tcPr>
                  <w:tcW w:w="731" w:type="dxa"/>
                </w:tcPr>
                <w:p w14:paraId="333BC402" w14:textId="77777777" w:rsidR="00CF0D91" w:rsidRPr="005C5741" w:rsidRDefault="00CF0D91" w:rsidP="001A3946">
                  <w:pPr>
                    <w:jc w:val="center"/>
                    <w:rPr>
                      <w:lang w:val="en-US"/>
                    </w:rPr>
                  </w:pPr>
                  <w:r w:rsidRPr="005C5741">
                    <w:rPr>
                      <w:lang w:val="en-US"/>
                    </w:rPr>
                    <w:t>-50</w:t>
                  </w:r>
                </w:p>
              </w:tc>
              <w:tc>
                <w:tcPr>
                  <w:tcW w:w="1415" w:type="dxa"/>
                </w:tcPr>
                <w:p w14:paraId="16DB5C24" w14:textId="77777777" w:rsidR="00CF0D91" w:rsidRPr="005C5741" w:rsidRDefault="00CF0D91" w:rsidP="001A3946">
                  <w:pPr>
                    <w:jc w:val="center"/>
                    <w:rPr>
                      <w:lang w:val="en-US"/>
                    </w:rPr>
                  </w:pPr>
                </w:p>
              </w:tc>
            </w:tr>
            <w:tr w:rsidR="00CF0D91" w:rsidRPr="005C5741" w14:paraId="21EC386D" w14:textId="77777777">
              <w:trPr>
                <w:cantSplit/>
                <w:jc w:val="center"/>
              </w:trPr>
              <w:tc>
                <w:tcPr>
                  <w:tcW w:w="917" w:type="dxa"/>
                  <w:vMerge/>
                  <w:vAlign w:val="center"/>
                </w:tcPr>
                <w:p w14:paraId="2CE1656D" w14:textId="77777777" w:rsidR="00CF0D91" w:rsidRPr="005C5741" w:rsidRDefault="00CF0D91" w:rsidP="001A3946">
                  <w:pPr>
                    <w:jc w:val="center"/>
                    <w:rPr>
                      <w:lang w:val="en-US"/>
                    </w:rPr>
                  </w:pPr>
                </w:p>
              </w:tc>
              <w:tc>
                <w:tcPr>
                  <w:tcW w:w="1075" w:type="dxa"/>
                </w:tcPr>
                <w:p w14:paraId="5DFCDCD7" w14:textId="77777777" w:rsidR="00CF0D91" w:rsidRPr="005C5741" w:rsidRDefault="00CF0D91" w:rsidP="001A3946">
                  <w:pPr>
                    <w:jc w:val="center"/>
                    <w:rPr>
                      <w:lang w:val="en-US"/>
                    </w:rPr>
                  </w:pPr>
                  <w:r w:rsidRPr="005C5741">
                    <w:rPr>
                      <w:lang w:val="en-US"/>
                    </w:rPr>
                    <w:t>7</w:t>
                  </w:r>
                </w:p>
              </w:tc>
              <w:tc>
                <w:tcPr>
                  <w:tcW w:w="1075" w:type="dxa"/>
                </w:tcPr>
                <w:p w14:paraId="48B10091" w14:textId="77777777" w:rsidR="00CF0D91" w:rsidRPr="005C5741" w:rsidRDefault="00CF0D91" w:rsidP="001A3946">
                  <w:pPr>
                    <w:jc w:val="center"/>
                    <w:rPr>
                      <w:lang w:val="en-US"/>
                    </w:rPr>
                  </w:pPr>
                  <w:r w:rsidRPr="005C5741">
                    <w:rPr>
                      <w:lang w:val="en-US"/>
                    </w:rPr>
                    <w:t>226.5</w:t>
                  </w:r>
                </w:p>
              </w:tc>
              <w:tc>
                <w:tcPr>
                  <w:tcW w:w="731" w:type="dxa"/>
                </w:tcPr>
                <w:p w14:paraId="496F9A0F" w14:textId="77777777" w:rsidR="00CF0D91" w:rsidRPr="005C5741" w:rsidRDefault="00CF0D91" w:rsidP="001A3946">
                  <w:pPr>
                    <w:jc w:val="center"/>
                    <w:rPr>
                      <w:lang w:val="en-US"/>
                    </w:rPr>
                  </w:pPr>
                  <w:r w:rsidRPr="005C5741">
                    <w:rPr>
                      <w:lang w:val="en-US"/>
                    </w:rPr>
                    <w:t>0</w:t>
                  </w:r>
                </w:p>
              </w:tc>
              <w:tc>
                <w:tcPr>
                  <w:tcW w:w="1415" w:type="dxa"/>
                </w:tcPr>
                <w:p w14:paraId="5976140E" w14:textId="77777777" w:rsidR="00CF0D91" w:rsidRPr="005C5741" w:rsidRDefault="00CF0D91" w:rsidP="001A3946">
                  <w:pPr>
                    <w:jc w:val="center"/>
                    <w:rPr>
                      <w:lang w:val="en-US"/>
                    </w:rPr>
                  </w:pPr>
                </w:p>
              </w:tc>
            </w:tr>
            <w:tr w:rsidR="00CF0D91" w:rsidRPr="005C5741" w14:paraId="6E9148C1" w14:textId="77777777">
              <w:trPr>
                <w:cantSplit/>
                <w:jc w:val="center"/>
              </w:trPr>
              <w:tc>
                <w:tcPr>
                  <w:tcW w:w="917" w:type="dxa"/>
                  <w:vMerge/>
                  <w:vAlign w:val="center"/>
                </w:tcPr>
                <w:p w14:paraId="7E3D712E" w14:textId="77777777" w:rsidR="00CF0D91" w:rsidRPr="005C5741" w:rsidRDefault="00CF0D91" w:rsidP="001A3946">
                  <w:pPr>
                    <w:jc w:val="center"/>
                    <w:rPr>
                      <w:lang w:val="en-US"/>
                    </w:rPr>
                  </w:pPr>
                </w:p>
              </w:tc>
              <w:tc>
                <w:tcPr>
                  <w:tcW w:w="1075" w:type="dxa"/>
                </w:tcPr>
                <w:p w14:paraId="162BEBC6" w14:textId="77777777" w:rsidR="00CF0D91" w:rsidRPr="005C5741" w:rsidRDefault="00CF0D91" w:rsidP="001A3946">
                  <w:pPr>
                    <w:jc w:val="center"/>
                    <w:rPr>
                      <w:lang w:val="en-US"/>
                    </w:rPr>
                  </w:pPr>
                  <w:r w:rsidRPr="005C5741">
                    <w:rPr>
                      <w:lang w:val="en-US"/>
                    </w:rPr>
                    <w:t>7</w:t>
                  </w:r>
                </w:p>
              </w:tc>
              <w:tc>
                <w:tcPr>
                  <w:tcW w:w="1075" w:type="dxa"/>
                </w:tcPr>
                <w:p w14:paraId="2E00BA5C" w14:textId="77777777" w:rsidR="00CF0D91" w:rsidRPr="005C5741" w:rsidRDefault="00CF0D91" w:rsidP="001A3946">
                  <w:pPr>
                    <w:jc w:val="center"/>
                    <w:rPr>
                      <w:lang w:val="en-US"/>
                    </w:rPr>
                  </w:pPr>
                  <w:r w:rsidRPr="005C5741">
                    <w:rPr>
                      <w:lang w:val="en-US"/>
                    </w:rPr>
                    <w:t>226.5</w:t>
                  </w:r>
                </w:p>
              </w:tc>
              <w:tc>
                <w:tcPr>
                  <w:tcW w:w="731" w:type="dxa"/>
                </w:tcPr>
                <w:p w14:paraId="6CFA346F" w14:textId="77777777" w:rsidR="00CF0D91" w:rsidRPr="005C5741" w:rsidRDefault="00CF0D91" w:rsidP="001A3946">
                  <w:pPr>
                    <w:jc w:val="center"/>
                    <w:rPr>
                      <w:lang w:val="en-US"/>
                    </w:rPr>
                  </w:pPr>
                  <w:r w:rsidRPr="005C5741">
                    <w:rPr>
                      <w:lang w:val="en-US"/>
                    </w:rPr>
                    <w:t>+50</w:t>
                  </w:r>
                </w:p>
              </w:tc>
              <w:tc>
                <w:tcPr>
                  <w:tcW w:w="1415" w:type="dxa"/>
                </w:tcPr>
                <w:p w14:paraId="55BA7E6F" w14:textId="77777777" w:rsidR="00CF0D91" w:rsidRPr="005C5741" w:rsidRDefault="00CF0D91" w:rsidP="001A3946">
                  <w:pPr>
                    <w:jc w:val="center"/>
                    <w:rPr>
                      <w:lang w:val="en-US"/>
                    </w:rPr>
                  </w:pPr>
                </w:p>
              </w:tc>
            </w:tr>
            <w:tr w:rsidR="00CF0D91" w:rsidRPr="005C5741" w14:paraId="0E872E76" w14:textId="77777777">
              <w:trPr>
                <w:cantSplit/>
                <w:jc w:val="center"/>
              </w:trPr>
              <w:tc>
                <w:tcPr>
                  <w:tcW w:w="917" w:type="dxa"/>
                  <w:vMerge w:val="restart"/>
                  <w:vAlign w:val="center"/>
                </w:tcPr>
                <w:p w14:paraId="56A10B8C" w14:textId="77777777" w:rsidR="00CF0D91" w:rsidRPr="005C5741" w:rsidRDefault="00CF0D91" w:rsidP="001A3946">
                  <w:pPr>
                    <w:jc w:val="center"/>
                    <w:rPr>
                      <w:lang w:val="en-US"/>
                    </w:rPr>
                  </w:pPr>
                  <w:r w:rsidRPr="005C5741">
                    <w:rPr>
                      <w:lang w:val="en-US"/>
                    </w:rPr>
                    <w:t>K21</w:t>
                  </w:r>
                </w:p>
              </w:tc>
              <w:tc>
                <w:tcPr>
                  <w:tcW w:w="1075" w:type="dxa"/>
                </w:tcPr>
                <w:p w14:paraId="7B44E860" w14:textId="77777777" w:rsidR="00CF0D91" w:rsidRPr="005C5741" w:rsidRDefault="00CF0D91" w:rsidP="001A3946">
                  <w:pPr>
                    <w:jc w:val="center"/>
                    <w:rPr>
                      <w:lang w:val="en-US"/>
                    </w:rPr>
                  </w:pPr>
                  <w:r w:rsidRPr="005C5741">
                    <w:rPr>
                      <w:lang w:val="en-US"/>
                    </w:rPr>
                    <w:t>8</w:t>
                  </w:r>
                </w:p>
              </w:tc>
              <w:tc>
                <w:tcPr>
                  <w:tcW w:w="1075" w:type="dxa"/>
                </w:tcPr>
                <w:p w14:paraId="1D93A802" w14:textId="77777777" w:rsidR="00CF0D91" w:rsidRPr="005C5741" w:rsidRDefault="00CF0D91" w:rsidP="001A3946">
                  <w:pPr>
                    <w:jc w:val="center"/>
                    <w:rPr>
                      <w:lang w:val="en-US"/>
                    </w:rPr>
                  </w:pPr>
                  <w:r w:rsidRPr="005C5741">
                    <w:rPr>
                      <w:lang w:val="en-US"/>
                    </w:rPr>
                    <w:t>474.0</w:t>
                  </w:r>
                </w:p>
              </w:tc>
              <w:tc>
                <w:tcPr>
                  <w:tcW w:w="731" w:type="dxa"/>
                </w:tcPr>
                <w:p w14:paraId="44A11564" w14:textId="77777777" w:rsidR="00CF0D91" w:rsidRPr="005C5741" w:rsidRDefault="00CF0D91" w:rsidP="001A3946">
                  <w:pPr>
                    <w:jc w:val="center"/>
                    <w:rPr>
                      <w:lang w:val="en-US"/>
                    </w:rPr>
                  </w:pPr>
                  <w:r w:rsidRPr="005C5741">
                    <w:rPr>
                      <w:lang w:val="en-US"/>
                    </w:rPr>
                    <w:t>-50</w:t>
                  </w:r>
                </w:p>
              </w:tc>
              <w:tc>
                <w:tcPr>
                  <w:tcW w:w="1415" w:type="dxa"/>
                </w:tcPr>
                <w:p w14:paraId="72BE6DCC" w14:textId="77777777" w:rsidR="00CF0D91" w:rsidRPr="005C5741" w:rsidRDefault="00CF0D91" w:rsidP="001A3946">
                  <w:pPr>
                    <w:jc w:val="center"/>
                    <w:rPr>
                      <w:lang w:val="en-US"/>
                    </w:rPr>
                  </w:pPr>
                </w:p>
              </w:tc>
            </w:tr>
            <w:tr w:rsidR="00CF0D91" w:rsidRPr="005C5741" w14:paraId="264E489A" w14:textId="77777777">
              <w:trPr>
                <w:cantSplit/>
                <w:jc w:val="center"/>
              </w:trPr>
              <w:tc>
                <w:tcPr>
                  <w:tcW w:w="917" w:type="dxa"/>
                  <w:vMerge/>
                  <w:vAlign w:val="center"/>
                </w:tcPr>
                <w:p w14:paraId="730E2860" w14:textId="77777777" w:rsidR="00CF0D91" w:rsidRPr="005C5741" w:rsidRDefault="00CF0D91" w:rsidP="001A3946">
                  <w:pPr>
                    <w:jc w:val="center"/>
                    <w:rPr>
                      <w:lang w:val="en-US"/>
                    </w:rPr>
                  </w:pPr>
                </w:p>
              </w:tc>
              <w:tc>
                <w:tcPr>
                  <w:tcW w:w="1075" w:type="dxa"/>
                </w:tcPr>
                <w:p w14:paraId="012FDDF8" w14:textId="77777777" w:rsidR="00CF0D91" w:rsidRPr="005C5741" w:rsidRDefault="00CF0D91" w:rsidP="001A3946">
                  <w:pPr>
                    <w:jc w:val="center"/>
                    <w:rPr>
                      <w:lang w:val="en-US"/>
                    </w:rPr>
                  </w:pPr>
                  <w:r w:rsidRPr="005C5741">
                    <w:rPr>
                      <w:lang w:val="en-US"/>
                    </w:rPr>
                    <w:t>8</w:t>
                  </w:r>
                </w:p>
              </w:tc>
              <w:tc>
                <w:tcPr>
                  <w:tcW w:w="1075" w:type="dxa"/>
                </w:tcPr>
                <w:p w14:paraId="24632692" w14:textId="77777777" w:rsidR="00CF0D91" w:rsidRPr="005C5741" w:rsidRDefault="00CF0D91" w:rsidP="001A3946">
                  <w:pPr>
                    <w:jc w:val="center"/>
                    <w:rPr>
                      <w:lang w:val="en-US"/>
                    </w:rPr>
                  </w:pPr>
                  <w:r w:rsidRPr="005C5741">
                    <w:rPr>
                      <w:lang w:val="en-US"/>
                    </w:rPr>
                    <w:t>474.0</w:t>
                  </w:r>
                </w:p>
              </w:tc>
              <w:tc>
                <w:tcPr>
                  <w:tcW w:w="731" w:type="dxa"/>
                </w:tcPr>
                <w:p w14:paraId="0ACB80B7" w14:textId="77777777" w:rsidR="00CF0D91" w:rsidRPr="005C5741" w:rsidRDefault="00CF0D91" w:rsidP="001A3946">
                  <w:pPr>
                    <w:jc w:val="center"/>
                    <w:rPr>
                      <w:lang w:val="en-US"/>
                    </w:rPr>
                  </w:pPr>
                  <w:r w:rsidRPr="005C5741">
                    <w:rPr>
                      <w:lang w:val="en-US"/>
                    </w:rPr>
                    <w:t>0</w:t>
                  </w:r>
                </w:p>
              </w:tc>
              <w:tc>
                <w:tcPr>
                  <w:tcW w:w="1415" w:type="dxa"/>
                </w:tcPr>
                <w:p w14:paraId="3C15AB02" w14:textId="77777777" w:rsidR="00CF0D91" w:rsidRPr="005C5741" w:rsidRDefault="00CF0D91" w:rsidP="001A3946">
                  <w:pPr>
                    <w:jc w:val="center"/>
                    <w:rPr>
                      <w:lang w:val="en-US"/>
                    </w:rPr>
                  </w:pPr>
                </w:p>
              </w:tc>
            </w:tr>
            <w:tr w:rsidR="00CF0D91" w:rsidRPr="005C5741" w14:paraId="06EAC815" w14:textId="77777777">
              <w:trPr>
                <w:cantSplit/>
                <w:jc w:val="center"/>
              </w:trPr>
              <w:tc>
                <w:tcPr>
                  <w:tcW w:w="917" w:type="dxa"/>
                  <w:vMerge/>
                  <w:vAlign w:val="center"/>
                </w:tcPr>
                <w:p w14:paraId="24440813" w14:textId="77777777" w:rsidR="00CF0D91" w:rsidRPr="005C5741" w:rsidRDefault="00CF0D91" w:rsidP="001A3946">
                  <w:pPr>
                    <w:jc w:val="center"/>
                    <w:rPr>
                      <w:lang w:val="en-US"/>
                    </w:rPr>
                  </w:pPr>
                </w:p>
              </w:tc>
              <w:tc>
                <w:tcPr>
                  <w:tcW w:w="1075" w:type="dxa"/>
                </w:tcPr>
                <w:p w14:paraId="60F6895B" w14:textId="77777777" w:rsidR="00CF0D91" w:rsidRPr="005C5741" w:rsidRDefault="00CF0D91" w:rsidP="001A3946">
                  <w:pPr>
                    <w:jc w:val="center"/>
                    <w:rPr>
                      <w:lang w:val="en-US"/>
                    </w:rPr>
                  </w:pPr>
                  <w:r w:rsidRPr="005C5741">
                    <w:rPr>
                      <w:lang w:val="en-US"/>
                    </w:rPr>
                    <w:t>8</w:t>
                  </w:r>
                </w:p>
              </w:tc>
              <w:tc>
                <w:tcPr>
                  <w:tcW w:w="1075" w:type="dxa"/>
                </w:tcPr>
                <w:p w14:paraId="6D005AB2" w14:textId="77777777" w:rsidR="00CF0D91" w:rsidRPr="005C5741" w:rsidRDefault="00CF0D91" w:rsidP="001A3946">
                  <w:pPr>
                    <w:jc w:val="center"/>
                    <w:rPr>
                      <w:lang w:val="en-US"/>
                    </w:rPr>
                  </w:pPr>
                  <w:r w:rsidRPr="005C5741">
                    <w:rPr>
                      <w:lang w:val="en-US"/>
                    </w:rPr>
                    <w:t>474.0</w:t>
                  </w:r>
                </w:p>
              </w:tc>
              <w:tc>
                <w:tcPr>
                  <w:tcW w:w="731" w:type="dxa"/>
                </w:tcPr>
                <w:p w14:paraId="41A45B6B" w14:textId="77777777" w:rsidR="00CF0D91" w:rsidRPr="005C5741" w:rsidRDefault="00CF0D91" w:rsidP="001A3946">
                  <w:pPr>
                    <w:jc w:val="center"/>
                    <w:rPr>
                      <w:lang w:val="en-US"/>
                    </w:rPr>
                  </w:pPr>
                  <w:r w:rsidRPr="005C5741">
                    <w:rPr>
                      <w:lang w:val="en-US"/>
                    </w:rPr>
                    <w:t>+50</w:t>
                  </w:r>
                </w:p>
              </w:tc>
              <w:tc>
                <w:tcPr>
                  <w:tcW w:w="1415" w:type="dxa"/>
                </w:tcPr>
                <w:p w14:paraId="59540258" w14:textId="77777777" w:rsidR="00CF0D91" w:rsidRPr="005C5741" w:rsidRDefault="00CF0D91" w:rsidP="001A3946">
                  <w:pPr>
                    <w:jc w:val="center"/>
                    <w:rPr>
                      <w:lang w:val="en-US"/>
                    </w:rPr>
                  </w:pPr>
                </w:p>
              </w:tc>
            </w:tr>
            <w:tr w:rsidR="00CF0D91" w:rsidRPr="005C5741" w14:paraId="349AC0BF" w14:textId="77777777">
              <w:trPr>
                <w:cantSplit/>
                <w:jc w:val="center"/>
              </w:trPr>
              <w:tc>
                <w:tcPr>
                  <w:tcW w:w="917" w:type="dxa"/>
                  <w:vMerge w:val="restart"/>
                  <w:vAlign w:val="center"/>
                </w:tcPr>
                <w:p w14:paraId="780A867F" w14:textId="7F32AF9F" w:rsidR="00CF0D91" w:rsidRPr="005C5741" w:rsidRDefault="00602CBA" w:rsidP="001A3946">
                  <w:pPr>
                    <w:jc w:val="center"/>
                    <w:rPr>
                      <w:lang w:val="en-US"/>
                    </w:rPr>
                  </w:pPr>
                  <w:r w:rsidRPr="005C5741">
                    <w:rPr>
                      <w:lang w:val="en-US"/>
                    </w:rPr>
                    <w:t>K48</w:t>
                  </w:r>
                </w:p>
              </w:tc>
              <w:tc>
                <w:tcPr>
                  <w:tcW w:w="1075" w:type="dxa"/>
                </w:tcPr>
                <w:p w14:paraId="46D6B12B" w14:textId="77777777" w:rsidR="00CF0D91" w:rsidRPr="005C5741" w:rsidRDefault="00CF0D91" w:rsidP="001A3946">
                  <w:pPr>
                    <w:jc w:val="center"/>
                    <w:rPr>
                      <w:lang w:val="en-US"/>
                    </w:rPr>
                  </w:pPr>
                  <w:r w:rsidRPr="005C5741">
                    <w:rPr>
                      <w:lang w:val="en-US"/>
                    </w:rPr>
                    <w:t>8</w:t>
                  </w:r>
                </w:p>
              </w:tc>
              <w:tc>
                <w:tcPr>
                  <w:tcW w:w="1075" w:type="dxa"/>
                </w:tcPr>
                <w:p w14:paraId="3557A25A" w14:textId="56886BFC" w:rsidR="00CF0D91" w:rsidRPr="005C5741" w:rsidRDefault="00602CBA" w:rsidP="001A3946">
                  <w:pPr>
                    <w:jc w:val="center"/>
                    <w:rPr>
                      <w:lang w:val="en-US"/>
                    </w:rPr>
                  </w:pPr>
                  <w:r w:rsidRPr="005C5741">
                    <w:rPr>
                      <w:lang w:val="en-US"/>
                    </w:rPr>
                    <w:t xml:space="preserve">690.0 </w:t>
                  </w:r>
                </w:p>
              </w:tc>
              <w:tc>
                <w:tcPr>
                  <w:tcW w:w="731" w:type="dxa"/>
                </w:tcPr>
                <w:p w14:paraId="7DFC2777" w14:textId="77777777" w:rsidR="00CF0D91" w:rsidRPr="005C5741" w:rsidRDefault="00CF0D91" w:rsidP="001A3946">
                  <w:pPr>
                    <w:jc w:val="center"/>
                    <w:rPr>
                      <w:lang w:val="en-US"/>
                    </w:rPr>
                  </w:pPr>
                  <w:r w:rsidRPr="005C5741">
                    <w:rPr>
                      <w:lang w:val="en-US"/>
                    </w:rPr>
                    <w:t>-50</w:t>
                  </w:r>
                </w:p>
              </w:tc>
              <w:tc>
                <w:tcPr>
                  <w:tcW w:w="1415" w:type="dxa"/>
                </w:tcPr>
                <w:p w14:paraId="4D82F917" w14:textId="77777777" w:rsidR="00CF0D91" w:rsidRPr="005C5741" w:rsidRDefault="00CF0D91" w:rsidP="001A3946">
                  <w:pPr>
                    <w:jc w:val="center"/>
                    <w:rPr>
                      <w:lang w:val="en-US"/>
                    </w:rPr>
                  </w:pPr>
                </w:p>
              </w:tc>
            </w:tr>
            <w:tr w:rsidR="00CF0D91" w:rsidRPr="005C5741" w14:paraId="3CF2D8FC" w14:textId="77777777">
              <w:trPr>
                <w:cantSplit/>
                <w:jc w:val="center"/>
              </w:trPr>
              <w:tc>
                <w:tcPr>
                  <w:tcW w:w="917" w:type="dxa"/>
                  <w:vMerge/>
                </w:tcPr>
                <w:p w14:paraId="2FE12D9D" w14:textId="77777777" w:rsidR="00CF0D91" w:rsidRPr="005C5741" w:rsidRDefault="00CF0D91" w:rsidP="001A3946">
                  <w:pPr>
                    <w:jc w:val="center"/>
                    <w:rPr>
                      <w:lang w:val="en-US"/>
                    </w:rPr>
                  </w:pPr>
                </w:p>
              </w:tc>
              <w:tc>
                <w:tcPr>
                  <w:tcW w:w="1075" w:type="dxa"/>
                </w:tcPr>
                <w:p w14:paraId="6C9FABC9" w14:textId="77777777" w:rsidR="00CF0D91" w:rsidRPr="005C5741" w:rsidRDefault="00CF0D91" w:rsidP="001A3946">
                  <w:pPr>
                    <w:jc w:val="center"/>
                    <w:rPr>
                      <w:lang w:val="en-US"/>
                    </w:rPr>
                  </w:pPr>
                  <w:r w:rsidRPr="005C5741">
                    <w:rPr>
                      <w:lang w:val="en-US"/>
                    </w:rPr>
                    <w:t>8</w:t>
                  </w:r>
                </w:p>
              </w:tc>
              <w:tc>
                <w:tcPr>
                  <w:tcW w:w="1075" w:type="dxa"/>
                </w:tcPr>
                <w:p w14:paraId="448E305C" w14:textId="4AA37AE3" w:rsidR="00CF0D91" w:rsidRPr="005C5741" w:rsidRDefault="00602CBA" w:rsidP="001A3946">
                  <w:pPr>
                    <w:jc w:val="center"/>
                    <w:rPr>
                      <w:lang w:val="en-US"/>
                    </w:rPr>
                  </w:pPr>
                  <w:r w:rsidRPr="005C5741">
                    <w:rPr>
                      <w:lang w:val="en-US"/>
                    </w:rPr>
                    <w:t xml:space="preserve">690.0 </w:t>
                  </w:r>
                </w:p>
              </w:tc>
              <w:tc>
                <w:tcPr>
                  <w:tcW w:w="731" w:type="dxa"/>
                </w:tcPr>
                <w:p w14:paraId="1DE21A75" w14:textId="77777777" w:rsidR="00CF0D91" w:rsidRPr="005C5741" w:rsidRDefault="00CF0D91" w:rsidP="001A3946">
                  <w:pPr>
                    <w:jc w:val="center"/>
                    <w:rPr>
                      <w:lang w:val="en-US"/>
                    </w:rPr>
                  </w:pPr>
                  <w:r w:rsidRPr="005C5741">
                    <w:rPr>
                      <w:lang w:val="en-US"/>
                    </w:rPr>
                    <w:t>0</w:t>
                  </w:r>
                </w:p>
              </w:tc>
              <w:tc>
                <w:tcPr>
                  <w:tcW w:w="1415" w:type="dxa"/>
                </w:tcPr>
                <w:p w14:paraId="061DB69A" w14:textId="77777777" w:rsidR="00CF0D91" w:rsidRPr="005C5741" w:rsidRDefault="00CF0D91" w:rsidP="001A3946">
                  <w:pPr>
                    <w:jc w:val="center"/>
                    <w:rPr>
                      <w:lang w:val="en-US"/>
                    </w:rPr>
                  </w:pPr>
                </w:p>
              </w:tc>
            </w:tr>
            <w:tr w:rsidR="00CF0D91" w:rsidRPr="00741F99" w14:paraId="6B9A9626" w14:textId="77777777">
              <w:trPr>
                <w:cantSplit/>
                <w:jc w:val="center"/>
              </w:trPr>
              <w:tc>
                <w:tcPr>
                  <w:tcW w:w="917" w:type="dxa"/>
                  <w:vMerge/>
                </w:tcPr>
                <w:p w14:paraId="4B7B0760" w14:textId="77777777" w:rsidR="00CF0D91" w:rsidRPr="005C5741" w:rsidRDefault="00CF0D91" w:rsidP="001A3946">
                  <w:pPr>
                    <w:jc w:val="center"/>
                    <w:rPr>
                      <w:lang w:val="en-US"/>
                    </w:rPr>
                  </w:pPr>
                </w:p>
              </w:tc>
              <w:tc>
                <w:tcPr>
                  <w:tcW w:w="1075" w:type="dxa"/>
                </w:tcPr>
                <w:p w14:paraId="49D6C0D2" w14:textId="77777777" w:rsidR="00CF0D91" w:rsidRPr="005C5741" w:rsidRDefault="00CF0D91" w:rsidP="001A3946">
                  <w:pPr>
                    <w:jc w:val="center"/>
                    <w:rPr>
                      <w:lang w:val="en-US"/>
                    </w:rPr>
                  </w:pPr>
                  <w:r w:rsidRPr="005C5741">
                    <w:rPr>
                      <w:lang w:val="en-US"/>
                    </w:rPr>
                    <w:t>8</w:t>
                  </w:r>
                </w:p>
              </w:tc>
              <w:tc>
                <w:tcPr>
                  <w:tcW w:w="1075" w:type="dxa"/>
                </w:tcPr>
                <w:p w14:paraId="4EB0150D" w14:textId="7CAE3638" w:rsidR="00CF0D91" w:rsidRPr="005C5741" w:rsidRDefault="00602CBA" w:rsidP="001A3946">
                  <w:pPr>
                    <w:jc w:val="center"/>
                    <w:rPr>
                      <w:lang w:val="en-US"/>
                    </w:rPr>
                  </w:pPr>
                  <w:r w:rsidRPr="005C5741">
                    <w:rPr>
                      <w:lang w:val="en-US"/>
                    </w:rPr>
                    <w:t xml:space="preserve">690.0 </w:t>
                  </w:r>
                </w:p>
              </w:tc>
              <w:tc>
                <w:tcPr>
                  <w:tcW w:w="731" w:type="dxa"/>
                </w:tcPr>
                <w:p w14:paraId="5424689E" w14:textId="77777777" w:rsidR="00CF0D91" w:rsidRPr="00C86FF6" w:rsidRDefault="00CF0D91" w:rsidP="001A3946">
                  <w:pPr>
                    <w:jc w:val="center"/>
                    <w:rPr>
                      <w:lang w:val="en-US"/>
                    </w:rPr>
                  </w:pPr>
                  <w:r w:rsidRPr="005C5741">
                    <w:rPr>
                      <w:lang w:val="en-US"/>
                    </w:rPr>
                    <w:t>+50</w:t>
                  </w:r>
                </w:p>
              </w:tc>
              <w:tc>
                <w:tcPr>
                  <w:tcW w:w="1415" w:type="dxa"/>
                </w:tcPr>
                <w:p w14:paraId="13CE4786" w14:textId="77777777" w:rsidR="00CF0D91" w:rsidRPr="00741F99" w:rsidRDefault="00CF0D91" w:rsidP="001A3946">
                  <w:pPr>
                    <w:jc w:val="center"/>
                    <w:rPr>
                      <w:lang w:val="en-US"/>
                    </w:rPr>
                  </w:pPr>
                </w:p>
              </w:tc>
            </w:tr>
          </w:tbl>
          <w:p w14:paraId="247F3208" w14:textId="77777777" w:rsidR="00CF0D91" w:rsidRPr="00741F99" w:rsidRDefault="00CF0D91" w:rsidP="001A3946">
            <w:pPr>
              <w:rPr>
                <w:lang w:val="en-US"/>
              </w:rPr>
            </w:pPr>
          </w:p>
          <w:p w14:paraId="3EAF2B0F" w14:textId="77777777" w:rsidR="00CF0D91" w:rsidRPr="00741F99" w:rsidRDefault="00CF0D91" w:rsidP="001A3946">
            <w:pPr>
              <w:rPr>
                <w:lang w:val="en-US"/>
              </w:rPr>
            </w:pPr>
          </w:p>
        </w:tc>
      </w:tr>
      <w:tr w:rsidR="00CF0D91" w:rsidRPr="00741F99" w14:paraId="61C39C11" w14:textId="77777777">
        <w:tc>
          <w:tcPr>
            <w:tcW w:w="1418" w:type="dxa"/>
            <w:tcBorders>
              <w:left w:val="single" w:sz="8" w:space="0" w:color="000000"/>
              <w:bottom w:val="single" w:sz="8" w:space="0" w:color="000000"/>
            </w:tcBorders>
            <w:shd w:val="clear" w:color="auto" w:fill="BFBFBF"/>
          </w:tcPr>
          <w:p w14:paraId="496A04E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4AA5B4"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2DDA8BE" w14:textId="77777777">
        <w:tc>
          <w:tcPr>
            <w:tcW w:w="1418" w:type="dxa"/>
            <w:tcBorders>
              <w:left w:val="single" w:sz="8" w:space="0" w:color="000000"/>
              <w:bottom w:val="single" w:sz="8" w:space="0" w:color="000000"/>
            </w:tcBorders>
            <w:shd w:val="clear" w:color="auto" w:fill="BFBFBF"/>
          </w:tcPr>
          <w:p w14:paraId="2847226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C008FC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C99B45E" w14:textId="77777777" w:rsidR="00CF0D91" w:rsidRPr="00741F99" w:rsidRDefault="00CF0D91" w:rsidP="001A3946">
            <w:pPr>
              <w:rPr>
                <w:lang w:val="en-US"/>
              </w:rPr>
            </w:pPr>
            <w:r w:rsidRPr="00741F99">
              <w:rPr>
                <w:lang w:val="en-US"/>
              </w:rPr>
              <w:t xml:space="preserve">Describe more specific faults and/or other information </w:t>
            </w:r>
          </w:p>
          <w:p w14:paraId="3FA94E85" w14:textId="77777777" w:rsidR="00CF0D91" w:rsidRPr="00741F99" w:rsidRDefault="00CF0D91" w:rsidP="001A3946">
            <w:pPr>
              <w:rPr>
                <w:lang w:val="en-US"/>
              </w:rPr>
            </w:pPr>
          </w:p>
          <w:p w14:paraId="5D360C05" w14:textId="77777777" w:rsidR="00CF0D91" w:rsidRPr="00741F99" w:rsidRDefault="00CF0D91" w:rsidP="001A3946">
            <w:pPr>
              <w:rPr>
                <w:lang w:val="en-US"/>
              </w:rPr>
            </w:pPr>
          </w:p>
          <w:p w14:paraId="7D78157F" w14:textId="77777777" w:rsidR="00CF0D91" w:rsidRPr="00741F99" w:rsidRDefault="00CF0D91" w:rsidP="001A3946">
            <w:pPr>
              <w:rPr>
                <w:b/>
                <w:sz w:val="18"/>
                <w:lang w:val="en-US"/>
              </w:rPr>
            </w:pPr>
          </w:p>
        </w:tc>
      </w:tr>
      <w:tr w:rsidR="00CF0D91" w:rsidRPr="00741F99" w14:paraId="712579E8" w14:textId="77777777">
        <w:tc>
          <w:tcPr>
            <w:tcW w:w="1418" w:type="dxa"/>
            <w:tcBorders>
              <w:left w:val="single" w:sz="8" w:space="0" w:color="000000"/>
              <w:bottom w:val="single" w:sz="8" w:space="0" w:color="000000"/>
            </w:tcBorders>
            <w:shd w:val="clear" w:color="auto" w:fill="BFBFBF"/>
          </w:tcPr>
          <w:p w14:paraId="0C9F4164" w14:textId="77777777" w:rsidR="00CF0D91" w:rsidRPr="00741F99" w:rsidRDefault="00CF0D91" w:rsidP="001A3946">
            <w:pPr>
              <w:pStyle w:val="Tasktableheading"/>
            </w:pPr>
            <w:r w:rsidRPr="00741F99">
              <w:lastRenderedPageBreak/>
              <w:t>Date</w:t>
            </w:r>
          </w:p>
        </w:tc>
        <w:tc>
          <w:tcPr>
            <w:tcW w:w="3685" w:type="dxa"/>
            <w:tcBorders>
              <w:left w:val="single" w:sz="8" w:space="0" w:color="000000"/>
              <w:bottom w:val="single" w:sz="8" w:space="0" w:color="000000"/>
            </w:tcBorders>
          </w:tcPr>
          <w:p w14:paraId="549C4DEE"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B66819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854142" w14:textId="77777777" w:rsidR="00CF0D91" w:rsidRPr="00741F99" w:rsidRDefault="00CF0D91" w:rsidP="001A3946">
            <w:pPr>
              <w:pStyle w:val="Tasktableheading"/>
              <w:rPr>
                <w:sz w:val="18"/>
              </w:rPr>
            </w:pPr>
          </w:p>
        </w:tc>
      </w:tr>
    </w:tbl>
    <w:p w14:paraId="45C2C014" w14:textId="669D9C7C" w:rsidR="00CF0D91" w:rsidRDefault="00CF0D91" w:rsidP="001A3946">
      <w:pPr>
        <w:rPr>
          <w:lang w:val="en-US"/>
        </w:rPr>
      </w:pPr>
    </w:p>
    <w:p w14:paraId="47893EDA"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599B6C2" w14:textId="77777777">
        <w:tc>
          <w:tcPr>
            <w:tcW w:w="1418" w:type="dxa"/>
            <w:tcBorders>
              <w:top w:val="single" w:sz="8" w:space="0" w:color="000000"/>
              <w:left w:val="single" w:sz="8" w:space="0" w:color="000000"/>
              <w:bottom w:val="single" w:sz="8" w:space="0" w:color="000000"/>
            </w:tcBorders>
            <w:shd w:val="clear" w:color="auto" w:fill="BFBFBF"/>
          </w:tcPr>
          <w:p w14:paraId="5B4F9069"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64017C" w14:textId="77777777" w:rsidR="00CF0D91" w:rsidRPr="00741F99" w:rsidRDefault="00CF0D91" w:rsidP="0008567E">
            <w:pPr>
              <w:pStyle w:val="Task2"/>
            </w:pPr>
            <w:bookmarkStart w:id="1481" w:name="_Toc162865320"/>
            <w:bookmarkStart w:id="1482" w:name="_Toc162865807"/>
            <w:bookmarkStart w:id="1483" w:name="_Toc199864884"/>
            <w:bookmarkStart w:id="1484" w:name="_Toc201117167"/>
            <w:bookmarkStart w:id="1485" w:name="_Toc201508577"/>
            <w:bookmarkStart w:id="1486" w:name="_Toc275773418"/>
            <w:bookmarkStart w:id="1487" w:name="_Toc338587973"/>
            <w:bookmarkStart w:id="1488" w:name="_Toc361214930"/>
            <w:bookmarkStart w:id="1489" w:name="_Toc441762040"/>
            <w:bookmarkStart w:id="1490" w:name="_Toc492989655"/>
            <w:bookmarkStart w:id="1491" w:name="_Toc102128196"/>
            <w:bookmarkStart w:id="1492" w:name="_Toc147824390"/>
            <w:bookmarkStart w:id="1493" w:name="_Toc147824777"/>
            <w:r w:rsidRPr="00741F99">
              <w:t>Frequencies: Signal bandwidths</w:t>
            </w:r>
            <w:bookmarkStart w:id="1494" w:name="_Toc194419935"/>
            <w:bookmarkStart w:id="1495" w:name="_Toc194748887"/>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tc>
      </w:tr>
      <w:tr w:rsidR="00CF0D91" w:rsidRPr="00741F99" w14:paraId="778035DA" w14:textId="77777777">
        <w:tc>
          <w:tcPr>
            <w:tcW w:w="1418" w:type="dxa"/>
            <w:tcBorders>
              <w:left w:val="single" w:sz="8" w:space="0" w:color="000000"/>
              <w:bottom w:val="single" w:sz="8" w:space="0" w:color="000000"/>
            </w:tcBorders>
            <w:shd w:val="clear" w:color="auto" w:fill="BFBFBF"/>
          </w:tcPr>
          <w:p w14:paraId="4504F99B"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E893EF" w14:textId="77777777" w:rsidR="00CF0D91" w:rsidRPr="00741F99" w:rsidRDefault="00CF0D91" w:rsidP="001A3946">
            <w:pPr>
              <w:pStyle w:val="NordigChapter"/>
            </w:pPr>
            <w:bookmarkStart w:id="1496" w:name="_Toc162865321"/>
            <w:bookmarkStart w:id="1497" w:name="_Toc162865628"/>
            <w:bookmarkStart w:id="1498" w:name="_Toc199865558"/>
            <w:bookmarkStart w:id="1499" w:name="_Toc201117168"/>
            <w:bookmarkStart w:id="1500" w:name="_Toc275773888"/>
            <w:bookmarkStart w:id="1501" w:name="_Toc338587386"/>
            <w:bookmarkStart w:id="1502" w:name="_Toc361215234"/>
            <w:bookmarkStart w:id="1503" w:name="_Toc361216141"/>
            <w:bookmarkStart w:id="1504" w:name="_Toc361216749"/>
            <w:r w:rsidRPr="00741F99">
              <w:t>NorDig Unified 3.4.2</w:t>
            </w:r>
            <w:bookmarkEnd w:id="1496"/>
            <w:bookmarkEnd w:id="1497"/>
            <w:bookmarkEnd w:id="1498"/>
            <w:bookmarkEnd w:id="1499"/>
            <w:bookmarkEnd w:id="1500"/>
            <w:r w:rsidR="00412BBE" w:rsidRPr="00741F99">
              <w:t>.4</w:t>
            </w:r>
            <w:bookmarkEnd w:id="1501"/>
            <w:bookmarkEnd w:id="1502"/>
            <w:bookmarkEnd w:id="1503"/>
            <w:bookmarkEnd w:id="1504"/>
          </w:p>
        </w:tc>
      </w:tr>
      <w:tr w:rsidR="00CF0D91" w:rsidRPr="00741F99" w14:paraId="116E26D4" w14:textId="77777777">
        <w:tc>
          <w:tcPr>
            <w:tcW w:w="1418" w:type="dxa"/>
            <w:tcBorders>
              <w:left w:val="single" w:sz="8" w:space="0" w:color="000000"/>
              <w:bottom w:val="single" w:sz="8" w:space="0" w:color="000000"/>
            </w:tcBorders>
            <w:shd w:val="clear" w:color="auto" w:fill="BFBFBF"/>
          </w:tcPr>
          <w:p w14:paraId="0C9EDA1E"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22765B" w14:textId="77777777" w:rsidR="00CF0D91" w:rsidRPr="00741F99" w:rsidRDefault="00CF0D91" w:rsidP="001A3946">
            <w:pPr>
              <w:rPr>
                <w:lang w:val="en-US"/>
              </w:rPr>
            </w:pPr>
            <w:r w:rsidRPr="00741F99">
              <w:rPr>
                <w:lang w:val="en-US"/>
              </w:rPr>
              <w:t xml:space="preserve">VHF Bands: </w:t>
            </w:r>
          </w:p>
          <w:p w14:paraId="56236982" w14:textId="77777777" w:rsidR="00CF0D91" w:rsidRPr="00741F99" w:rsidRDefault="00CF0D91" w:rsidP="001A3946">
            <w:pPr>
              <w:rPr>
                <w:lang w:val="en-GB"/>
              </w:rPr>
            </w:pPr>
            <w:r w:rsidRPr="00741F99">
              <w:rPr>
                <w:lang w:val="en-GB"/>
              </w:rPr>
              <w:t xml:space="preserve">The NorDig IRD shall for the supported frequency ranges be able to receive 7 MHz and should be able to receive 8 MHz DVB-T signals. If 8 MHz bandwidth is supported it shall automatically detect which DVB-T signal bandwidth is being used, and it shall be possible to receive the 8 MHz DVB-T signals on the 7 MHz channel frequency raster. </w:t>
            </w:r>
          </w:p>
          <w:p w14:paraId="27938203" w14:textId="77777777" w:rsidR="00CF0D91" w:rsidRPr="00741F99" w:rsidRDefault="00CF0D91" w:rsidP="001A3946">
            <w:pPr>
              <w:rPr>
                <w:lang w:val="en-GB"/>
              </w:rPr>
            </w:pPr>
          </w:p>
          <w:p w14:paraId="60EF6223" w14:textId="77777777" w:rsidR="00CF0D91" w:rsidRPr="00741F99" w:rsidRDefault="00CF0D91" w:rsidP="001A3946">
            <w:pPr>
              <w:rPr>
                <w:lang w:val="en-GB"/>
              </w:rPr>
            </w:pPr>
            <w:r w:rsidRPr="00741F99">
              <w:rPr>
                <w:lang w:val="en-GB"/>
              </w:rPr>
              <w:t>UHF Bands:</w:t>
            </w:r>
          </w:p>
          <w:p w14:paraId="5A94C9A1" w14:textId="77777777" w:rsidR="00CF0D91" w:rsidRPr="00741F99" w:rsidRDefault="00CF0D91" w:rsidP="001A3946">
            <w:pPr>
              <w:rPr>
                <w:lang w:val="en-GB"/>
              </w:rPr>
            </w:pPr>
            <w:r w:rsidRPr="00741F99">
              <w:rPr>
                <w:lang w:val="en-GB"/>
              </w:rPr>
              <w:t>The NorDig IRD shall for the supported frequency ranges be able to receive 8 MHz DVB-T signals.</w:t>
            </w:r>
          </w:p>
          <w:p w14:paraId="19081B6E" w14:textId="77777777" w:rsidR="00CF0D91" w:rsidRPr="00741F99" w:rsidRDefault="00CF0D91" w:rsidP="001A3946">
            <w:pPr>
              <w:rPr>
                <w:lang w:val="en-GB"/>
              </w:rPr>
            </w:pPr>
          </w:p>
          <w:p w14:paraId="6710FAB0" w14:textId="77777777" w:rsidR="00CF0D91" w:rsidRPr="00741F99" w:rsidRDefault="00CF0D91" w:rsidP="001A3946">
            <w:pPr>
              <w:rPr>
                <w:b/>
                <w:i/>
                <w:lang w:val="en-US"/>
              </w:rPr>
            </w:pPr>
            <w:r w:rsidRPr="00741F99">
              <w:rPr>
                <w:lang w:val="en-GB"/>
              </w:rPr>
              <w:t>(</w:t>
            </w:r>
            <w:r w:rsidRPr="00741F99">
              <w:rPr>
                <w:lang w:val="en-US"/>
              </w:rPr>
              <w:t>For a DVB-T signal, an 8 MHz DVB-T signal corresponds to a signal bandwidth of 7.61 MHz and a 7 MHz DVB-T signal corresponds to a signal bandwidth of 6.66 MHz.)</w:t>
            </w:r>
          </w:p>
        </w:tc>
      </w:tr>
      <w:tr w:rsidR="00604FC4" w:rsidRPr="00741F99" w14:paraId="562907AF" w14:textId="77777777" w:rsidTr="00604FC4">
        <w:trPr>
          <w:cantSplit/>
        </w:trPr>
        <w:tc>
          <w:tcPr>
            <w:tcW w:w="1418" w:type="dxa"/>
            <w:tcBorders>
              <w:left w:val="single" w:sz="8" w:space="0" w:color="000000"/>
              <w:bottom w:val="single" w:sz="8" w:space="0" w:color="000000"/>
            </w:tcBorders>
            <w:shd w:val="clear" w:color="auto" w:fill="BFBFBF"/>
          </w:tcPr>
          <w:p w14:paraId="49D45447" w14:textId="5B733173" w:rsidR="00604FC4" w:rsidRPr="00A50E54" w:rsidRDefault="00604FC4"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D15461" w14:textId="5E3D7B95" w:rsidR="008B637A" w:rsidRDefault="008B637A" w:rsidP="008B637A">
            <w:pPr>
              <w:rPr>
                <w:lang w:val="en-US"/>
              </w:rPr>
            </w:pPr>
            <w:r w:rsidRPr="00C86FF6">
              <w:rPr>
                <w:lang w:val="en-US"/>
              </w:rPr>
              <w:t>Terrestrial IRD</w:t>
            </w:r>
          </w:p>
          <w:p w14:paraId="564B0CE0" w14:textId="59710B74" w:rsidR="00A50E54" w:rsidRDefault="00A50E54" w:rsidP="00A50E54">
            <w:pPr>
              <w:rPr>
                <w:lang w:val="en-US"/>
              </w:rPr>
            </w:pPr>
          </w:p>
          <w:p w14:paraId="71B209A6" w14:textId="4ED4D70E" w:rsidR="00604FC4" w:rsidRPr="00741F99" w:rsidRDefault="00604FC4" w:rsidP="00604FC4">
            <w:pPr>
              <w:pStyle w:val="NordigProfile"/>
            </w:pPr>
          </w:p>
        </w:tc>
      </w:tr>
      <w:tr w:rsidR="00CF0D91" w:rsidRPr="00741F99" w14:paraId="44C7CA43" w14:textId="77777777">
        <w:tc>
          <w:tcPr>
            <w:tcW w:w="1418" w:type="dxa"/>
            <w:tcBorders>
              <w:left w:val="single" w:sz="8" w:space="0" w:color="000000"/>
              <w:bottom w:val="single" w:sz="8" w:space="0" w:color="000000"/>
            </w:tcBorders>
            <w:shd w:val="clear" w:color="auto" w:fill="BFBFBF"/>
          </w:tcPr>
          <w:p w14:paraId="7F18B17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5C395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A104053" w14:textId="77777777" w:rsidR="00CF0D91" w:rsidRPr="00741F99" w:rsidRDefault="00CF0D91" w:rsidP="001A3946">
            <w:pPr>
              <w:rPr>
                <w:lang w:val="en-US"/>
              </w:rPr>
            </w:pPr>
            <w:r w:rsidRPr="00741F99">
              <w:rPr>
                <w:lang w:val="en-US"/>
              </w:rPr>
              <w:t xml:space="preserve">To verify that the receiver is able to automatically detect the transmitted signal bandwidth and do the required adaptations for QEF reception. </w:t>
            </w:r>
          </w:p>
          <w:p w14:paraId="5C80B73F" w14:textId="77777777" w:rsidR="00CF0D91" w:rsidRPr="00741F99" w:rsidRDefault="00CF0D91" w:rsidP="001A3946">
            <w:pPr>
              <w:rPr>
                <w:lang w:val="en-US"/>
              </w:rPr>
            </w:pPr>
          </w:p>
          <w:p w14:paraId="5102D8E8" w14:textId="77777777" w:rsidR="00CF0D91" w:rsidRPr="00741F99" w:rsidRDefault="00CF0D91" w:rsidP="001A3946">
            <w:pPr>
              <w:rPr>
                <w:lang w:val="en-US"/>
              </w:rPr>
            </w:pPr>
            <w:r w:rsidRPr="00741F99">
              <w:rPr>
                <w:lang w:val="en-US"/>
              </w:rPr>
              <w:t xml:space="preserve">(The reception of the different signal bandwidths on supported frequency ranges are tested in previous test). </w:t>
            </w:r>
          </w:p>
          <w:p w14:paraId="75482122" w14:textId="77777777" w:rsidR="00CF0D91" w:rsidRPr="00741F99" w:rsidRDefault="00CF0D91" w:rsidP="001A3946">
            <w:pPr>
              <w:rPr>
                <w:lang w:val="en-US"/>
              </w:rPr>
            </w:pPr>
          </w:p>
          <w:p w14:paraId="6B2C01E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2529C38" w14:textId="77777777" w:rsidR="00CF0D91" w:rsidRPr="00741F99" w:rsidRDefault="00854109" w:rsidP="001A3946">
            <w:pPr>
              <w:rPr>
                <w:lang w:val="en-US"/>
              </w:rPr>
            </w:pPr>
            <w:r w:rsidRPr="00741F99">
              <w:rPr>
                <w:noProof/>
                <w:lang w:val="en-GB" w:eastAsia="en-GB"/>
              </w:rPr>
              <w:drawing>
                <wp:inline distT="0" distB="0" distL="0" distR="0" wp14:anchorId="683ACDFE" wp14:editId="32FD7C37">
                  <wp:extent cx="4523105" cy="533400"/>
                  <wp:effectExtent l="19050" t="0" r="0" b="0"/>
                  <wp:docPr id="39"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
                          <pic:cNvPicPr>
                            <a:picLocks noChangeAspect="1" noChangeArrowheads="1"/>
                          </pic:cNvPicPr>
                        </pic:nvPicPr>
                        <pic:blipFill>
                          <a:blip r:embed="rId38" cstate="print"/>
                          <a:srcRect/>
                          <a:stretch>
                            <a:fillRect/>
                          </a:stretch>
                        </pic:blipFill>
                        <pic:spPr bwMode="auto">
                          <a:xfrm>
                            <a:off x="0" y="0"/>
                            <a:ext cx="4523105" cy="533400"/>
                          </a:xfrm>
                          <a:prstGeom prst="rect">
                            <a:avLst/>
                          </a:prstGeom>
                          <a:blipFill dpi="0" rotWithShape="0">
                            <a:blip/>
                            <a:srcRect/>
                            <a:stretch>
                              <a:fillRect/>
                            </a:stretch>
                          </a:blipFill>
                          <a:ln w="9525">
                            <a:noFill/>
                            <a:miter lim="800000"/>
                            <a:headEnd/>
                            <a:tailEnd/>
                          </a:ln>
                        </pic:spPr>
                      </pic:pic>
                    </a:graphicData>
                  </a:graphic>
                </wp:inline>
              </w:drawing>
            </w:r>
          </w:p>
          <w:p w14:paraId="063FCFF6" w14:textId="77777777" w:rsidR="00CF0D91" w:rsidRPr="00741F99" w:rsidRDefault="00CF0D91" w:rsidP="001A3946">
            <w:pPr>
              <w:rPr>
                <w:lang w:val="en-US"/>
              </w:rPr>
            </w:pPr>
          </w:p>
          <w:p w14:paraId="5919CC0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DB4590B" w14:textId="77777777" w:rsidR="00CF0D91" w:rsidRPr="00741F99" w:rsidRDefault="00CF0D91" w:rsidP="001A3946">
            <w:pPr>
              <w:rPr>
                <w:lang w:val="en-US"/>
              </w:rPr>
            </w:pPr>
          </w:p>
          <w:p w14:paraId="1AC8DF8D" w14:textId="77777777" w:rsidR="00CF0D91" w:rsidRPr="00741F99" w:rsidRDefault="00CF0D91" w:rsidP="00B6005F">
            <w:pPr>
              <w:numPr>
                <w:ilvl w:val="0"/>
                <w:numId w:val="21"/>
              </w:numPr>
              <w:rPr>
                <w:lang w:val="en-US"/>
              </w:rPr>
            </w:pPr>
            <w:r w:rsidRPr="00741F99">
              <w:rPr>
                <w:lang w:val="en-US"/>
              </w:rPr>
              <w:t>Set up the test instruments.</w:t>
            </w:r>
          </w:p>
          <w:p w14:paraId="2734F4EC" w14:textId="77777777" w:rsidR="00CF0D91" w:rsidRPr="00741F99" w:rsidRDefault="00CF0D91" w:rsidP="00B6005F">
            <w:pPr>
              <w:numPr>
                <w:ilvl w:val="0"/>
                <w:numId w:val="21"/>
              </w:numPr>
              <w:rPr>
                <w:lang w:val="en-US"/>
              </w:rPr>
            </w:pPr>
            <w:r w:rsidRPr="00741F99">
              <w:rPr>
                <w:lang w:val="en-US"/>
              </w:rPr>
              <w:t>Use the transmission frequency UHF IV/V 666 MHz (K45) and an input level of -60 dBm to the receiver.</w:t>
            </w:r>
          </w:p>
          <w:p w14:paraId="35A4CD43" w14:textId="77777777" w:rsidR="00CF0D91" w:rsidRPr="00741F99" w:rsidRDefault="00CF0D91" w:rsidP="00B6005F">
            <w:pPr>
              <w:numPr>
                <w:ilvl w:val="0"/>
                <w:numId w:val="21"/>
              </w:numPr>
              <w:rPr>
                <w:lang w:val="en-US"/>
              </w:rPr>
            </w:pPr>
            <w:r w:rsidRPr="00741F99">
              <w:rPr>
                <w:lang w:val="en-US"/>
              </w:rPr>
              <w:t xml:space="preserve">Use the DVB-T mode 8k 64QAM FEC R=2/3 </w:t>
            </w:r>
            <w:r w:rsidRPr="00741F99">
              <w:rPr>
                <w:rFonts w:ascii="Symbol" w:hAnsi="Symbol"/>
                <w:lang w:val="en-US"/>
              </w:rPr>
              <w:t></w:t>
            </w:r>
            <w:r w:rsidRPr="00741F99">
              <w:rPr>
                <w:lang w:val="en-US"/>
              </w:rPr>
              <w:t>/Tu=1/8 and signal bandwidth 8MHz.</w:t>
            </w:r>
          </w:p>
          <w:p w14:paraId="0E6360C7" w14:textId="77777777" w:rsidR="00CF0D91" w:rsidRPr="00741F99" w:rsidRDefault="00CF0D91" w:rsidP="00B6005F">
            <w:pPr>
              <w:numPr>
                <w:ilvl w:val="0"/>
                <w:numId w:val="21"/>
              </w:numPr>
              <w:rPr>
                <w:lang w:val="en-US"/>
              </w:rPr>
            </w:pPr>
            <w:r w:rsidRPr="00741F99">
              <w:rPr>
                <w:lang w:val="en-US"/>
              </w:rPr>
              <w:t xml:space="preserve">Connect the receiver and perform an automatic or manual channel search. The signal bandwidth initialization shall not be required by the user.  </w:t>
            </w:r>
          </w:p>
          <w:p w14:paraId="1584792E" w14:textId="77777777" w:rsidR="00CF0D91" w:rsidRPr="00741F99" w:rsidRDefault="00CF0D91" w:rsidP="00B6005F">
            <w:pPr>
              <w:numPr>
                <w:ilvl w:val="0"/>
                <w:numId w:val="21"/>
              </w:numPr>
              <w:rPr>
                <w:lang w:val="en-US"/>
              </w:rPr>
            </w:pPr>
            <w:r w:rsidRPr="00741F99">
              <w:rPr>
                <w:lang w:val="en-US"/>
              </w:rPr>
              <w:t>Use the quality measurement procedure 1.</w:t>
            </w:r>
          </w:p>
          <w:p w14:paraId="162986BF" w14:textId="77777777" w:rsidR="00CF0D91" w:rsidRPr="00741F99" w:rsidRDefault="00CF0D91" w:rsidP="00B6005F">
            <w:pPr>
              <w:numPr>
                <w:ilvl w:val="0"/>
                <w:numId w:val="2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5223073B" w14:textId="77777777" w:rsidR="00CF0D91" w:rsidRPr="00741F99" w:rsidRDefault="00CF0D91" w:rsidP="00B6005F">
            <w:pPr>
              <w:numPr>
                <w:ilvl w:val="0"/>
                <w:numId w:val="21"/>
              </w:numPr>
              <w:rPr>
                <w:lang w:val="en-US"/>
              </w:rPr>
            </w:pPr>
            <w:r w:rsidRPr="00741F99">
              <w:rPr>
                <w:lang w:val="en-US"/>
              </w:rPr>
              <w:t>Change the transmission frequency to VHF III channel 198.5 MHz (K8) and signal bandwidth to 7 MHz.</w:t>
            </w:r>
          </w:p>
          <w:p w14:paraId="24D944F7" w14:textId="77777777" w:rsidR="00CF0D91" w:rsidRPr="00741F99" w:rsidRDefault="00CF0D91" w:rsidP="00B6005F">
            <w:pPr>
              <w:numPr>
                <w:ilvl w:val="0"/>
                <w:numId w:val="21"/>
              </w:numPr>
              <w:rPr>
                <w:lang w:val="en-US"/>
              </w:rPr>
            </w:pPr>
            <w:r w:rsidRPr="00741F99">
              <w:rPr>
                <w:lang w:val="en-US"/>
              </w:rPr>
              <w:t>Verify that the channel list does not have any services installed by performing initialization to factory defaults or in such way.</w:t>
            </w:r>
          </w:p>
          <w:p w14:paraId="3E378C1A" w14:textId="77777777" w:rsidR="00CF0D91" w:rsidRPr="00741F99" w:rsidRDefault="00CF0D91" w:rsidP="00B6005F">
            <w:pPr>
              <w:numPr>
                <w:ilvl w:val="0"/>
                <w:numId w:val="21"/>
              </w:numPr>
              <w:rPr>
                <w:lang w:val="en-US"/>
              </w:rPr>
            </w:pPr>
            <w:r w:rsidRPr="00741F99">
              <w:rPr>
                <w:lang w:val="en-US"/>
              </w:rPr>
              <w:t>Do an automatic or manual channel search. The signal bandwidth initialization shall not be required by the user.</w:t>
            </w:r>
          </w:p>
          <w:p w14:paraId="74068926" w14:textId="77777777" w:rsidR="00CF0D91" w:rsidRPr="00741F99" w:rsidRDefault="00CF0D91" w:rsidP="00B6005F">
            <w:pPr>
              <w:numPr>
                <w:ilvl w:val="0"/>
                <w:numId w:val="21"/>
              </w:numPr>
              <w:rPr>
                <w:lang w:val="en-US"/>
              </w:rPr>
            </w:pPr>
            <w:r w:rsidRPr="00741F99">
              <w:rPr>
                <w:lang w:val="en-US"/>
              </w:rPr>
              <w:t>Use the quality measurement procedure 1</w:t>
            </w:r>
            <w:r w:rsidR="00412BBE" w:rsidRPr="00741F99">
              <w:rPr>
                <w:lang w:val="en-US"/>
              </w:rPr>
              <w:t xml:space="preserve"> (QMP1)</w:t>
            </w:r>
            <w:r w:rsidRPr="00741F99">
              <w:rPr>
                <w:lang w:val="en-US"/>
              </w:rPr>
              <w:t>.</w:t>
            </w:r>
          </w:p>
          <w:p w14:paraId="39C8707D" w14:textId="77777777" w:rsidR="00CF0D91" w:rsidRPr="00741F99" w:rsidRDefault="00CF0D91" w:rsidP="00B6005F">
            <w:pPr>
              <w:numPr>
                <w:ilvl w:val="0"/>
                <w:numId w:val="2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599044A6" w14:textId="77777777" w:rsidR="00CF0D91" w:rsidRPr="00741F99" w:rsidRDefault="00CF0D91" w:rsidP="001A3946">
            <w:pPr>
              <w:rPr>
                <w:lang w:val="en-US"/>
              </w:rPr>
            </w:pPr>
          </w:p>
          <w:p w14:paraId="0EA67AF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23C7DD00" w14:textId="77777777" w:rsidR="00CF0D91" w:rsidRPr="00741F99" w:rsidRDefault="00CF0D91" w:rsidP="001A3946">
            <w:pPr>
              <w:rPr>
                <w:lang w:val="en-US"/>
              </w:rPr>
            </w:pPr>
            <w:r w:rsidRPr="00741F99">
              <w:rPr>
                <w:lang w:val="en-US"/>
              </w:rPr>
              <w:lastRenderedPageBreak/>
              <w:t>The test results shall be OK for all tests in the table 1 in the measurement record and user does not have to initialize the signal bandwidth for the succesfull channel search and QEF reception.</w:t>
            </w:r>
          </w:p>
          <w:p w14:paraId="4576143A" w14:textId="77777777" w:rsidR="00CF0D91" w:rsidRPr="00741F99" w:rsidRDefault="00CF0D91" w:rsidP="001A3946">
            <w:pPr>
              <w:rPr>
                <w:lang w:val="en-US"/>
              </w:rPr>
            </w:pPr>
          </w:p>
          <w:p w14:paraId="5DF2DCFF" w14:textId="77777777" w:rsidR="00CF0D91" w:rsidRPr="00741F99" w:rsidRDefault="00CF0D91" w:rsidP="001A3946">
            <w:pPr>
              <w:rPr>
                <w:lang w:val="en-US"/>
              </w:rPr>
            </w:pPr>
            <w:r w:rsidRPr="00741F99">
              <w:rPr>
                <w:lang w:val="en-US"/>
              </w:rPr>
              <w:t>If 8MHz signal bandwidth in VHF is supported the test result shall be OK for the test in the table 2 in the</w:t>
            </w:r>
            <w:bookmarkStart w:id="1505" w:name="NorDig_Unified_2_1"/>
            <w:bookmarkEnd w:id="1505"/>
            <w:r w:rsidRPr="00741F99">
              <w:rPr>
                <w:lang w:val="en-US"/>
              </w:rPr>
              <w:t xml:space="preserve"> measurement record. If the 8MHz signal bandwidth in VHF is not supported, this test result can be NOK.</w:t>
            </w:r>
          </w:p>
          <w:p w14:paraId="4914FA01" w14:textId="77777777" w:rsidR="00CF0D91" w:rsidRPr="00741F99" w:rsidRDefault="00CF0D91" w:rsidP="001A3946">
            <w:pPr>
              <w:rPr>
                <w:lang w:val="en-US"/>
              </w:rPr>
            </w:pPr>
          </w:p>
        </w:tc>
      </w:tr>
      <w:tr w:rsidR="00CF0D91" w:rsidRPr="00741F99" w14:paraId="4C8E836B" w14:textId="77777777">
        <w:tc>
          <w:tcPr>
            <w:tcW w:w="1418" w:type="dxa"/>
            <w:tcBorders>
              <w:left w:val="single" w:sz="8" w:space="0" w:color="000000"/>
              <w:bottom w:val="single" w:sz="8" w:space="0" w:color="000000"/>
            </w:tcBorders>
            <w:shd w:val="clear" w:color="auto" w:fill="BFBFBF"/>
          </w:tcPr>
          <w:p w14:paraId="3FA73445"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C8D234C" w14:textId="207001FC" w:rsidR="00CF0D91" w:rsidRDefault="00CF0D91" w:rsidP="001A3946">
            <w:pPr>
              <w:rPr>
                <w:lang w:val="en-US"/>
              </w:rPr>
            </w:pPr>
            <w:r w:rsidRPr="00741F99">
              <w:rPr>
                <w:lang w:val="en-US"/>
              </w:rPr>
              <w:t>Measurement record:</w:t>
            </w:r>
          </w:p>
          <w:p w14:paraId="0408D8AC" w14:textId="626CF3D5" w:rsidR="00C86FF6" w:rsidRDefault="00C86FF6" w:rsidP="001A3946">
            <w:pPr>
              <w:rPr>
                <w:lang w:val="en-US"/>
              </w:rPr>
            </w:pPr>
          </w:p>
          <w:p w14:paraId="08D318CF" w14:textId="256B7C4A" w:rsidR="00C86FF6" w:rsidRDefault="00C86FF6" w:rsidP="001A3946">
            <w:pPr>
              <w:rPr>
                <w:lang w:val="en-US"/>
              </w:rPr>
            </w:pPr>
          </w:p>
          <w:p w14:paraId="278BFA7A" w14:textId="4014DAC2" w:rsidR="00C86FF6" w:rsidRDefault="00C86FF6" w:rsidP="001A3946">
            <w:pPr>
              <w:rPr>
                <w:lang w:val="en-US"/>
              </w:rPr>
            </w:pPr>
          </w:p>
          <w:p w14:paraId="7B192668" w14:textId="0EE34D22" w:rsidR="00C86FF6" w:rsidRDefault="00C86FF6" w:rsidP="001A3946">
            <w:pPr>
              <w:rPr>
                <w:lang w:val="en-US"/>
              </w:rPr>
            </w:pPr>
          </w:p>
          <w:p w14:paraId="4112D3D0" w14:textId="77777777" w:rsidR="00C86FF6" w:rsidRDefault="00C86FF6" w:rsidP="001A3946">
            <w:pPr>
              <w:rPr>
                <w:lang w:val="en-US"/>
              </w:rPr>
            </w:pPr>
          </w:p>
          <w:tbl>
            <w:tblPr>
              <w:tblpPr w:leftFromText="141" w:rightFromText="141" w:vertAnchor="text" w:horzAnchor="margin" w:tblpXSpec="center" w:tblpY="8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C86FF6" w:rsidRPr="00741F99" w14:paraId="5A44BBD7" w14:textId="77777777" w:rsidTr="00C86FF6">
              <w:tc>
                <w:tcPr>
                  <w:tcW w:w="1235" w:type="dxa"/>
                  <w:shd w:val="clear" w:color="auto" w:fill="D9D9D9" w:themeFill="background1" w:themeFillShade="D9"/>
                </w:tcPr>
                <w:p w14:paraId="291635E8" w14:textId="77777777" w:rsidR="00C86FF6" w:rsidRPr="00741F99" w:rsidRDefault="00C86FF6" w:rsidP="00C86FF6">
                  <w:pPr>
                    <w:jc w:val="center"/>
                    <w:rPr>
                      <w:b/>
                      <w:lang w:val="en-US"/>
                    </w:rPr>
                  </w:pPr>
                  <w:r w:rsidRPr="00741F99">
                    <w:rPr>
                      <w:b/>
                      <w:lang w:val="en-US"/>
                    </w:rPr>
                    <w:t>Channel</w:t>
                  </w:r>
                </w:p>
              </w:tc>
              <w:tc>
                <w:tcPr>
                  <w:tcW w:w="1235" w:type="dxa"/>
                  <w:shd w:val="clear" w:color="auto" w:fill="D9D9D9" w:themeFill="background1" w:themeFillShade="D9"/>
                </w:tcPr>
                <w:p w14:paraId="541EBCF4" w14:textId="77777777" w:rsidR="00C86FF6" w:rsidRPr="00741F99" w:rsidRDefault="00C86FF6" w:rsidP="00C86FF6">
                  <w:pPr>
                    <w:jc w:val="center"/>
                    <w:rPr>
                      <w:b/>
                      <w:lang w:val="en-US"/>
                    </w:rPr>
                  </w:pPr>
                  <w:r w:rsidRPr="00741F99">
                    <w:rPr>
                      <w:b/>
                      <w:lang w:val="en-US"/>
                    </w:rPr>
                    <w:t>Frequency</w:t>
                  </w:r>
                </w:p>
                <w:p w14:paraId="3A43B4E8" w14:textId="77777777" w:rsidR="00C86FF6" w:rsidRPr="00741F99" w:rsidRDefault="00C86FF6" w:rsidP="00C86FF6">
                  <w:pPr>
                    <w:jc w:val="center"/>
                    <w:rPr>
                      <w:b/>
                      <w:lang w:val="en-US"/>
                    </w:rPr>
                  </w:pPr>
                  <w:r w:rsidRPr="00741F99">
                    <w:rPr>
                      <w:b/>
                      <w:lang w:val="en-US"/>
                    </w:rPr>
                    <w:t>[MHz]</w:t>
                  </w:r>
                </w:p>
              </w:tc>
              <w:tc>
                <w:tcPr>
                  <w:tcW w:w="1831" w:type="dxa"/>
                  <w:shd w:val="clear" w:color="auto" w:fill="D9D9D9" w:themeFill="background1" w:themeFillShade="D9"/>
                </w:tcPr>
                <w:p w14:paraId="52800112" w14:textId="77777777" w:rsidR="00C86FF6" w:rsidRPr="00741F99" w:rsidRDefault="00C86FF6" w:rsidP="00C86FF6">
                  <w:pPr>
                    <w:jc w:val="center"/>
                    <w:rPr>
                      <w:b/>
                      <w:lang w:val="en-US"/>
                    </w:rPr>
                  </w:pPr>
                  <w:r w:rsidRPr="00741F99">
                    <w:rPr>
                      <w:b/>
                      <w:lang w:val="en-US"/>
                    </w:rPr>
                    <w:t>Signal bandwidth</w:t>
                  </w:r>
                </w:p>
                <w:p w14:paraId="13B5F2BF" w14:textId="77777777" w:rsidR="00C86FF6" w:rsidRPr="00741F99" w:rsidRDefault="00C86FF6" w:rsidP="00C86FF6">
                  <w:pPr>
                    <w:jc w:val="center"/>
                    <w:rPr>
                      <w:b/>
                      <w:lang w:val="en-US"/>
                    </w:rPr>
                  </w:pPr>
                  <w:r w:rsidRPr="00741F99">
                    <w:rPr>
                      <w:b/>
                      <w:lang w:val="en-US"/>
                    </w:rPr>
                    <w:t>[MHz]</w:t>
                  </w:r>
                </w:p>
              </w:tc>
              <w:tc>
                <w:tcPr>
                  <w:tcW w:w="1305" w:type="dxa"/>
                  <w:shd w:val="clear" w:color="auto" w:fill="D9D9D9" w:themeFill="background1" w:themeFillShade="D9"/>
                </w:tcPr>
                <w:p w14:paraId="462E4FBF" w14:textId="77777777" w:rsidR="00C86FF6" w:rsidRPr="00741F99" w:rsidRDefault="00C86FF6" w:rsidP="00C86FF6">
                  <w:pPr>
                    <w:jc w:val="center"/>
                    <w:rPr>
                      <w:b/>
                      <w:lang w:val="en-US"/>
                    </w:rPr>
                  </w:pPr>
                  <w:r w:rsidRPr="00741F99">
                    <w:rPr>
                      <w:b/>
                      <w:lang w:val="en-US"/>
                    </w:rPr>
                    <w:t>Result</w:t>
                  </w:r>
                </w:p>
                <w:p w14:paraId="79B61B5D" w14:textId="77777777" w:rsidR="00C86FF6" w:rsidRPr="00741F99" w:rsidRDefault="00C86FF6" w:rsidP="00C86FF6">
                  <w:pPr>
                    <w:jc w:val="center"/>
                    <w:rPr>
                      <w:b/>
                      <w:lang w:val="en-US"/>
                    </w:rPr>
                  </w:pPr>
                  <w:r w:rsidRPr="00741F99">
                    <w:rPr>
                      <w:b/>
                      <w:lang w:val="en-US"/>
                    </w:rPr>
                    <w:t>OK or NOK</w:t>
                  </w:r>
                </w:p>
              </w:tc>
            </w:tr>
            <w:tr w:rsidR="00C86FF6" w:rsidRPr="00741F99" w14:paraId="1E126EAE" w14:textId="77777777" w:rsidTr="00C86FF6">
              <w:tc>
                <w:tcPr>
                  <w:tcW w:w="1235" w:type="dxa"/>
                </w:tcPr>
                <w:p w14:paraId="19E70717" w14:textId="77777777" w:rsidR="00C86FF6" w:rsidRPr="00741F99" w:rsidRDefault="00C86FF6" w:rsidP="00C86FF6">
                  <w:pPr>
                    <w:jc w:val="center"/>
                    <w:rPr>
                      <w:lang w:val="en-US"/>
                    </w:rPr>
                  </w:pPr>
                  <w:r w:rsidRPr="00741F99">
                    <w:rPr>
                      <w:lang w:val="en-US"/>
                    </w:rPr>
                    <w:t>K8</w:t>
                  </w:r>
                </w:p>
              </w:tc>
              <w:tc>
                <w:tcPr>
                  <w:tcW w:w="1235" w:type="dxa"/>
                </w:tcPr>
                <w:p w14:paraId="4F07CAFB" w14:textId="77777777" w:rsidR="00C86FF6" w:rsidRPr="00741F99" w:rsidRDefault="00C86FF6" w:rsidP="00C86FF6">
                  <w:pPr>
                    <w:jc w:val="center"/>
                    <w:rPr>
                      <w:lang w:val="en-US"/>
                    </w:rPr>
                  </w:pPr>
                  <w:r w:rsidRPr="00741F99">
                    <w:rPr>
                      <w:lang w:val="en-US"/>
                    </w:rPr>
                    <w:t>198.5</w:t>
                  </w:r>
                </w:p>
              </w:tc>
              <w:tc>
                <w:tcPr>
                  <w:tcW w:w="1831" w:type="dxa"/>
                </w:tcPr>
                <w:p w14:paraId="7902DFEA" w14:textId="77777777" w:rsidR="00C86FF6" w:rsidRPr="00741F99" w:rsidRDefault="00C86FF6" w:rsidP="00C86FF6">
                  <w:pPr>
                    <w:jc w:val="center"/>
                    <w:rPr>
                      <w:lang w:val="en-US"/>
                    </w:rPr>
                  </w:pPr>
                  <w:r w:rsidRPr="00741F99">
                    <w:rPr>
                      <w:lang w:val="en-US"/>
                    </w:rPr>
                    <w:t>7</w:t>
                  </w:r>
                </w:p>
              </w:tc>
              <w:tc>
                <w:tcPr>
                  <w:tcW w:w="1305" w:type="dxa"/>
                </w:tcPr>
                <w:p w14:paraId="7E5500F3" w14:textId="77777777" w:rsidR="00C86FF6" w:rsidRPr="00741F99" w:rsidRDefault="00C86FF6" w:rsidP="00C86FF6">
                  <w:pPr>
                    <w:jc w:val="center"/>
                    <w:rPr>
                      <w:lang w:val="en-US"/>
                    </w:rPr>
                  </w:pPr>
                </w:p>
              </w:tc>
            </w:tr>
            <w:tr w:rsidR="00C86FF6" w:rsidRPr="00741F99" w14:paraId="32346E16" w14:textId="77777777" w:rsidTr="00C86FF6">
              <w:tc>
                <w:tcPr>
                  <w:tcW w:w="1235" w:type="dxa"/>
                </w:tcPr>
                <w:p w14:paraId="442CBB30" w14:textId="77777777" w:rsidR="00C86FF6" w:rsidRPr="00741F99" w:rsidRDefault="00C86FF6" w:rsidP="00C86FF6">
                  <w:pPr>
                    <w:jc w:val="center"/>
                    <w:rPr>
                      <w:lang w:val="en-US"/>
                    </w:rPr>
                  </w:pPr>
                  <w:r w:rsidRPr="00741F99">
                    <w:rPr>
                      <w:lang w:val="en-US"/>
                    </w:rPr>
                    <w:t>K45</w:t>
                  </w:r>
                </w:p>
              </w:tc>
              <w:tc>
                <w:tcPr>
                  <w:tcW w:w="1235" w:type="dxa"/>
                </w:tcPr>
                <w:p w14:paraId="03160033" w14:textId="77777777" w:rsidR="00C86FF6" w:rsidRPr="00741F99" w:rsidRDefault="00C86FF6" w:rsidP="00C86FF6">
                  <w:pPr>
                    <w:jc w:val="center"/>
                    <w:rPr>
                      <w:lang w:val="en-US"/>
                    </w:rPr>
                  </w:pPr>
                  <w:r w:rsidRPr="00741F99">
                    <w:rPr>
                      <w:lang w:val="en-US"/>
                    </w:rPr>
                    <w:t>666.0</w:t>
                  </w:r>
                </w:p>
              </w:tc>
              <w:tc>
                <w:tcPr>
                  <w:tcW w:w="1831" w:type="dxa"/>
                </w:tcPr>
                <w:p w14:paraId="7E125D3F" w14:textId="77777777" w:rsidR="00C86FF6" w:rsidRPr="00741F99" w:rsidRDefault="00C86FF6" w:rsidP="00C86FF6">
                  <w:pPr>
                    <w:jc w:val="center"/>
                    <w:rPr>
                      <w:lang w:val="en-US"/>
                    </w:rPr>
                  </w:pPr>
                  <w:r w:rsidRPr="00741F99">
                    <w:rPr>
                      <w:lang w:val="en-US"/>
                    </w:rPr>
                    <w:t>8</w:t>
                  </w:r>
                </w:p>
              </w:tc>
              <w:tc>
                <w:tcPr>
                  <w:tcW w:w="1305" w:type="dxa"/>
                </w:tcPr>
                <w:p w14:paraId="219026FD" w14:textId="77777777" w:rsidR="00C86FF6" w:rsidRPr="00741F99" w:rsidRDefault="00C86FF6" w:rsidP="00C86FF6">
                  <w:pPr>
                    <w:jc w:val="center"/>
                    <w:rPr>
                      <w:lang w:val="en-US"/>
                    </w:rPr>
                  </w:pPr>
                </w:p>
              </w:tc>
            </w:tr>
          </w:tbl>
          <w:p w14:paraId="5316A159" w14:textId="2638A814" w:rsidR="00C86FF6" w:rsidRDefault="00C86FF6" w:rsidP="001A3946">
            <w:pPr>
              <w:rPr>
                <w:lang w:val="en-US"/>
              </w:rPr>
            </w:pPr>
          </w:p>
          <w:p w14:paraId="6694CB73" w14:textId="754DDFDA" w:rsidR="00C86FF6" w:rsidRDefault="00C86FF6" w:rsidP="001A3946">
            <w:pPr>
              <w:rPr>
                <w:lang w:val="en-US"/>
              </w:rPr>
            </w:pPr>
          </w:p>
          <w:p w14:paraId="4791AFAC" w14:textId="3B0D2E87" w:rsidR="00C86FF6" w:rsidRDefault="00C86FF6" w:rsidP="001A3946">
            <w:pPr>
              <w:rPr>
                <w:lang w:val="en-US"/>
              </w:rPr>
            </w:pPr>
          </w:p>
          <w:p w14:paraId="03BED11B" w14:textId="77777777" w:rsidR="00C86FF6" w:rsidRPr="00741F99" w:rsidRDefault="00C86FF6" w:rsidP="001A3946">
            <w:pPr>
              <w:rPr>
                <w:lang w:val="en-US"/>
              </w:rPr>
            </w:pPr>
          </w:p>
          <w:p w14:paraId="1D8FC120" w14:textId="77777777" w:rsidR="00CF0D91" w:rsidRPr="00741F99" w:rsidRDefault="00CF0D91" w:rsidP="001A3946">
            <w:pPr>
              <w:rPr>
                <w:lang w:val="en-US"/>
              </w:rPr>
            </w:pPr>
          </w:p>
          <w:p w14:paraId="3EB46BC2" w14:textId="77777777" w:rsidR="00CF0D91" w:rsidRPr="00741F99" w:rsidRDefault="00CF0D91" w:rsidP="001A3946">
            <w:pPr>
              <w:rPr>
                <w:lang w:val="en-US"/>
              </w:rPr>
            </w:pPr>
            <w:r w:rsidRPr="00741F99">
              <w:rPr>
                <w:lang w:val="en-US"/>
              </w:rPr>
              <w:t>Table 1 Mandatory signal bandwidths to receive</w:t>
            </w:r>
          </w:p>
          <w:p w14:paraId="2A96D07D"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CF0D91" w:rsidRPr="00741F99" w14:paraId="126C703B" w14:textId="77777777" w:rsidTr="00C86FF6">
              <w:trPr>
                <w:jc w:val="center"/>
              </w:trPr>
              <w:tc>
                <w:tcPr>
                  <w:tcW w:w="1235" w:type="dxa"/>
                  <w:shd w:val="clear" w:color="auto" w:fill="D9D9D9" w:themeFill="background1" w:themeFillShade="D9"/>
                </w:tcPr>
                <w:p w14:paraId="76C90B2C" w14:textId="77777777" w:rsidR="00CF0D91" w:rsidRPr="00741F99" w:rsidRDefault="00CF0D91" w:rsidP="001A3946">
                  <w:pPr>
                    <w:jc w:val="center"/>
                    <w:rPr>
                      <w:b/>
                      <w:lang w:val="en-US"/>
                    </w:rPr>
                  </w:pPr>
                  <w:r w:rsidRPr="00741F99">
                    <w:rPr>
                      <w:b/>
                      <w:lang w:val="en-US"/>
                    </w:rPr>
                    <w:t>Channel</w:t>
                  </w:r>
                </w:p>
              </w:tc>
              <w:tc>
                <w:tcPr>
                  <w:tcW w:w="1235" w:type="dxa"/>
                  <w:shd w:val="clear" w:color="auto" w:fill="D9D9D9" w:themeFill="background1" w:themeFillShade="D9"/>
                </w:tcPr>
                <w:p w14:paraId="19BE86EE" w14:textId="77777777" w:rsidR="00CF0D91" w:rsidRPr="00741F99" w:rsidRDefault="00CF0D91" w:rsidP="001A3946">
                  <w:pPr>
                    <w:jc w:val="center"/>
                    <w:rPr>
                      <w:b/>
                      <w:lang w:val="en-US"/>
                    </w:rPr>
                  </w:pPr>
                  <w:r w:rsidRPr="00741F99">
                    <w:rPr>
                      <w:b/>
                      <w:lang w:val="en-US"/>
                    </w:rPr>
                    <w:t>Frequency</w:t>
                  </w:r>
                </w:p>
                <w:p w14:paraId="3D4B1A53" w14:textId="77777777" w:rsidR="00CF0D91" w:rsidRPr="00741F99" w:rsidRDefault="00CF0D91" w:rsidP="001A3946">
                  <w:pPr>
                    <w:jc w:val="center"/>
                    <w:rPr>
                      <w:b/>
                      <w:lang w:val="en-US"/>
                    </w:rPr>
                  </w:pPr>
                  <w:r w:rsidRPr="00741F99">
                    <w:rPr>
                      <w:b/>
                      <w:lang w:val="en-US"/>
                    </w:rPr>
                    <w:t>[MHz]</w:t>
                  </w:r>
                </w:p>
              </w:tc>
              <w:tc>
                <w:tcPr>
                  <w:tcW w:w="1831" w:type="dxa"/>
                  <w:shd w:val="clear" w:color="auto" w:fill="D9D9D9" w:themeFill="background1" w:themeFillShade="D9"/>
                </w:tcPr>
                <w:p w14:paraId="053DAF08" w14:textId="77777777" w:rsidR="00CF0D91" w:rsidRPr="00741F99" w:rsidRDefault="00CF0D91" w:rsidP="001A3946">
                  <w:pPr>
                    <w:jc w:val="center"/>
                    <w:rPr>
                      <w:b/>
                      <w:lang w:val="en-US"/>
                    </w:rPr>
                  </w:pPr>
                  <w:r w:rsidRPr="00741F99">
                    <w:rPr>
                      <w:b/>
                      <w:lang w:val="en-US"/>
                    </w:rPr>
                    <w:t>Signal bandwidth</w:t>
                  </w:r>
                </w:p>
                <w:p w14:paraId="2A708752" w14:textId="77777777" w:rsidR="00CF0D91" w:rsidRPr="00741F99" w:rsidRDefault="00CF0D91" w:rsidP="001A3946">
                  <w:pPr>
                    <w:jc w:val="center"/>
                    <w:rPr>
                      <w:b/>
                      <w:lang w:val="en-US"/>
                    </w:rPr>
                  </w:pPr>
                  <w:r w:rsidRPr="00741F99">
                    <w:rPr>
                      <w:b/>
                      <w:lang w:val="en-US"/>
                    </w:rPr>
                    <w:t>[MHz]</w:t>
                  </w:r>
                </w:p>
              </w:tc>
              <w:tc>
                <w:tcPr>
                  <w:tcW w:w="1305" w:type="dxa"/>
                  <w:shd w:val="clear" w:color="auto" w:fill="D9D9D9" w:themeFill="background1" w:themeFillShade="D9"/>
                </w:tcPr>
                <w:p w14:paraId="3A041E38" w14:textId="77777777" w:rsidR="00CF0D91" w:rsidRPr="00741F99" w:rsidRDefault="00CF0D91" w:rsidP="001A3946">
                  <w:pPr>
                    <w:jc w:val="center"/>
                    <w:rPr>
                      <w:b/>
                      <w:lang w:val="en-US"/>
                    </w:rPr>
                  </w:pPr>
                  <w:r w:rsidRPr="00741F99">
                    <w:rPr>
                      <w:b/>
                      <w:lang w:val="en-US"/>
                    </w:rPr>
                    <w:t>Result</w:t>
                  </w:r>
                </w:p>
                <w:p w14:paraId="4B08247B" w14:textId="77777777" w:rsidR="00CF0D91" w:rsidRPr="00741F99" w:rsidRDefault="00CF0D91" w:rsidP="001A3946">
                  <w:pPr>
                    <w:jc w:val="center"/>
                    <w:rPr>
                      <w:b/>
                      <w:lang w:val="en-US"/>
                    </w:rPr>
                  </w:pPr>
                  <w:r w:rsidRPr="00741F99">
                    <w:rPr>
                      <w:b/>
                      <w:lang w:val="en-US"/>
                    </w:rPr>
                    <w:t>OK or NOK</w:t>
                  </w:r>
                </w:p>
              </w:tc>
            </w:tr>
            <w:tr w:rsidR="00CF0D91" w:rsidRPr="00741F99" w14:paraId="49C2C174" w14:textId="77777777">
              <w:trPr>
                <w:jc w:val="center"/>
              </w:trPr>
              <w:tc>
                <w:tcPr>
                  <w:tcW w:w="1235" w:type="dxa"/>
                </w:tcPr>
                <w:p w14:paraId="651A5056" w14:textId="77777777" w:rsidR="00CF0D91" w:rsidRPr="00741F99" w:rsidRDefault="00CF0D91" w:rsidP="001A3946">
                  <w:pPr>
                    <w:jc w:val="center"/>
                    <w:rPr>
                      <w:lang w:val="en-US"/>
                    </w:rPr>
                  </w:pPr>
                  <w:r w:rsidRPr="00741F99">
                    <w:rPr>
                      <w:lang w:val="en-US"/>
                    </w:rPr>
                    <w:t>K8</w:t>
                  </w:r>
                </w:p>
              </w:tc>
              <w:tc>
                <w:tcPr>
                  <w:tcW w:w="1235" w:type="dxa"/>
                </w:tcPr>
                <w:p w14:paraId="3D88E954" w14:textId="77777777" w:rsidR="00CF0D91" w:rsidRPr="00741F99" w:rsidRDefault="00CF0D91" w:rsidP="001A3946">
                  <w:pPr>
                    <w:jc w:val="center"/>
                    <w:rPr>
                      <w:lang w:val="en-US"/>
                    </w:rPr>
                  </w:pPr>
                  <w:r w:rsidRPr="00741F99">
                    <w:rPr>
                      <w:lang w:val="en-US"/>
                    </w:rPr>
                    <w:t>198.5</w:t>
                  </w:r>
                </w:p>
              </w:tc>
              <w:tc>
                <w:tcPr>
                  <w:tcW w:w="1831" w:type="dxa"/>
                </w:tcPr>
                <w:p w14:paraId="486C1F8B" w14:textId="77777777" w:rsidR="00CF0D91" w:rsidRPr="00741F99" w:rsidRDefault="00CF0D91" w:rsidP="001A3946">
                  <w:pPr>
                    <w:jc w:val="center"/>
                    <w:rPr>
                      <w:lang w:val="en-US"/>
                    </w:rPr>
                  </w:pPr>
                  <w:r w:rsidRPr="00741F99">
                    <w:rPr>
                      <w:lang w:val="en-US"/>
                    </w:rPr>
                    <w:t>8</w:t>
                  </w:r>
                </w:p>
              </w:tc>
              <w:tc>
                <w:tcPr>
                  <w:tcW w:w="1305" w:type="dxa"/>
                </w:tcPr>
                <w:p w14:paraId="77030424" w14:textId="77777777" w:rsidR="00CF0D91" w:rsidRPr="00741F99" w:rsidRDefault="00CF0D91" w:rsidP="001A3946">
                  <w:pPr>
                    <w:jc w:val="center"/>
                    <w:rPr>
                      <w:lang w:val="en-US"/>
                    </w:rPr>
                  </w:pPr>
                </w:p>
              </w:tc>
            </w:tr>
          </w:tbl>
          <w:p w14:paraId="4F845A07" w14:textId="77777777" w:rsidR="00CF0D91" w:rsidRPr="00741F99" w:rsidRDefault="00CF0D91" w:rsidP="001A3946">
            <w:pPr>
              <w:rPr>
                <w:lang w:val="en-US"/>
              </w:rPr>
            </w:pPr>
            <w:r w:rsidRPr="00741F99">
              <w:rPr>
                <w:lang w:val="en-US"/>
              </w:rPr>
              <w:t xml:space="preserve">Table 2 Optional signal bandwidth to receive. </w:t>
            </w:r>
          </w:p>
          <w:p w14:paraId="237EA50C" w14:textId="77777777" w:rsidR="00CF0D91" w:rsidRPr="00741F99" w:rsidRDefault="00CF0D91" w:rsidP="001A3946">
            <w:pPr>
              <w:rPr>
                <w:lang w:val="en-US"/>
              </w:rPr>
            </w:pPr>
          </w:p>
        </w:tc>
      </w:tr>
      <w:tr w:rsidR="00CF0D91" w:rsidRPr="00741F99" w14:paraId="576C5211" w14:textId="77777777">
        <w:tc>
          <w:tcPr>
            <w:tcW w:w="1418" w:type="dxa"/>
            <w:tcBorders>
              <w:left w:val="single" w:sz="8" w:space="0" w:color="000000"/>
              <w:bottom w:val="single" w:sz="8" w:space="0" w:color="000000"/>
            </w:tcBorders>
            <w:shd w:val="clear" w:color="auto" w:fill="BFBFBF"/>
          </w:tcPr>
          <w:p w14:paraId="12547358"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D9B7C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6AB994E" w14:textId="77777777">
        <w:tc>
          <w:tcPr>
            <w:tcW w:w="1418" w:type="dxa"/>
            <w:tcBorders>
              <w:left w:val="single" w:sz="8" w:space="0" w:color="000000"/>
              <w:bottom w:val="single" w:sz="8" w:space="0" w:color="000000"/>
            </w:tcBorders>
            <w:shd w:val="clear" w:color="auto" w:fill="BFBFBF"/>
          </w:tcPr>
          <w:p w14:paraId="71952AEB"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29C63E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4B21399" w14:textId="77777777" w:rsidR="00CF0D91" w:rsidRPr="00741F99" w:rsidRDefault="00CF0D91" w:rsidP="001A3946">
            <w:pPr>
              <w:rPr>
                <w:lang w:val="en-US"/>
              </w:rPr>
            </w:pPr>
            <w:r w:rsidRPr="00741F99">
              <w:rPr>
                <w:lang w:val="en-US"/>
              </w:rPr>
              <w:t xml:space="preserve">Describe more specific faults and/or other information </w:t>
            </w:r>
          </w:p>
          <w:p w14:paraId="7EA6BDA1" w14:textId="77777777" w:rsidR="00CF0D91" w:rsidRPr="00741F99" w:rsidRDefault="00CF0D91" w:rsidP="001A3946">
            <w:pPr>
              <w:rPr>
                <w:lang w:val="en-US"/>
              </w:rPr>
            </w:pPr>
          </w:p>
          <w:p w14:paraId="5DC5D3A8" w14:textId="77777777" w:rsidR="00CF0D91" w:rsidRPr="00741F99" w:rsidRDefault="00CF0D91" w:rsidP="001A3946">
            <w:pPr>
              <w:rPr>
                <w:lang w:val="en-US"/>
              </w:rPr>
            </w:pPr>
          </w:p>
          <w:p w14:paraId="0955ABC7" w14:textId="77777777" w:rsidR="00CF0D91" w:rsidRPr="00741F99" w:rsidRDefault="00CF0D91" w:rsidP="001A3946">
            <w:pPr>
              <w:rPr>
                <w:b/>
                <w:sz w:val="18"/>
                <w:lang w:val="en-US"/>
              </w:rPr>
            </w:pPr>
          </w:p>
        </w:tc>
      </w:tr>
      <w:tr w:rsidR="00CF0D91" w:rsidRPr="00741F99" w14:paraId="450C2EB3" w14:textId="77777777">
        <w:tc>
          <w:tcPr>
            <w:tcW w:w="1418" w:type="dxa"/>
            <w:tcBorders>
              <w:left w:val="single" w:sz="8" w:space="0" w:color="000000"/>
              <w:bottom w:val="single" w:sz="8" w:space="0" w:color="000000"/>
            </w:tcBorders>
            <w:shd w:val="clear" w:color="auto" w:fill="BFBFBF"/>
          </w:tcPr>
          <w:p w14:paraId="70251F0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B24134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12046C6D"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EC05F13" w14:textId="77777777" w:rsidR="00CF0D91" w:rsidRPr="00741F99" w:rsidRDefault="00CF0D91" w:rsidP="001A3946">
            <w:pPr>
              <w:pStyle w:val="Tasktableheading"/>
              <w:rPr>
                <w:sz w:val="18"/>
              </w:rPr>
            </w:pPr>
          </w:p>
        </w:tc>
      </w:tr>
    </w:tbl>
    <w:p w14:paraId="7F6857D9" w14:textId="000AD011" w:rsidR="00CF0D91" w:rsidRDefault="00CF0D91" w:rsidP="001A3946">
      <w:pPr>
        <w:rPr>
          <w:lang w:val="en-US"/>
        </w:rPr>
      </w:pPr>
    </w:p>
    <w:p w14:paraId="39DCDD37" w14:textId="77777777" w:rsidR="00F41D37" w:rsidRPr="00741F99" w:rsidRDefault="00F41D37"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09F6C00" w14:textId="77777777">
        <w:tc>
          <w:tcPr>
            <w:tcW w:w="1418" w:type="dxa"/>
            <w:tcBorders>
              <w:top w:val="single" w:sz="8" w:space="0" w:color="000000"/>
              <w:left w:val="single" w:sz="8" w:space="0" w:color="000000"/>
              <w:bottom w:val="single" w:sz="8" w:space="0" w:color="000000"/>
            </w:tcBorders>
            <w:shd w:val="clear" w:color="auto" w:fill="BFBFBF"/>
          </w:tcPr>
          <w:p w14:paraId="60FF235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FB4554" w14:textId="77777777" w:rsidR="00CF0D91" w:rsidRPr="00741F99" w:rsidRDefault="00CF0D91" w:rsidP="0008567E">
            <w:pPr>
              <w:pStyle w:val="Task2"/>
            </w:pPr>
            <w:bookmarkStart w:id="1506" w:name="_Toc56877957"/>
            <w:bookmarkStart w:id="1507" w:name="_Toc56878307"/>
            <w:bookmarkStart w:id="1508" w:name="_Toc57303700"/>
            <w:bookmarkStart w:id="1509" w:name="_Toc57488020"/>
            <w:bookmarkStart w:id="1510" w:name="_Toc57489308"/>
            <w:bookmarkStart w:id="1511" w:name="_Toc162865322"/>
            <w:bookmarkStart w:id="1512" w:name="_Toc162865808"/>
            <w:bookmarkStart w:id="1513" w:name="_Toc199864885"/>
            <w:bookmarkStart w:id="1514" w:name="_Toc201117169"/>
            <w:bookmarkStart w:id="1515" w:name="_Toc201508578"/>
            <w:bookmarkStart w:id="1516" w:name="_Toc275773419"/>
            <w:bookmarkStart w:id="1517" w:name="_Toc338587974"/>
            <w:bookmarkStart w:id="1518" w:name="_Toc361214931"/>
            <w:bookmarkStart w:id="1519" w:name="_Toc441762041"/>
            <w:bookmarkStart w:id="1520" w:name="_Toc492989656"/>
            <w:bookmarkStart w:id="1521" w:name="_Toc102128197"/>
            <w:bookmarkStart w:id="1522" w:name="_Toc147824391"/>
            <w:bookmarkStart w:id="1523" w:name="_Toc147824778"/>
            <w:r w:rsidRPr="00741F99">
              <w:t>Modes</w:t>
            </w:r>
            <w:bookmarkStart w:id="1524" w:name="_Toc194419936"/>
            <w:bookmarkStart w:id="1525" w:name="_Toc194748888"/>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tc>
      </w:tr>
      <w:tr w:rsidR="00CF0D91" w:rsidRPr="00741F99" w14:paraId="0C659098" w14:textId="77777777">
        <w:tc>
          <w:tcPr>
            <w:tcW w:w="1418" w:type="dxa"/>
            <w:tcBorders>
              <w:left w:val="single" w:sz="8" w:space="0" w:color="000000"/>
              <w:bottom w:val="single" w:sz="8" w:space="0" w:color="000000"/>
            </w:tcBorders>
            <w:shd w:val="clear" w:color="auto" w:fill="BFBFBF"/>
          </w:tcPr>
          <w:p w14:paraId="5EFF169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B12697B" w14:textId="77777777" w:rsidR="00CF0D91" w:rsidRPr="00741F99" w:rsidRDefault="00CF0D91" w:rsidP="001A3946">
            <w:pPr>
              <w:pStyle w:val="NordigChapter"/>
            </w:pPr>
            <w:bookmarkStart w:id="1526" w:name="_Toc56877958"/>
            <w:bookmarkStart w:id="1527" w:name="_Toc56879038"/>
            <w:bookmarkStart w:id="1528" w:name="_Toc57488021"/>
            <w:bookmarkStart w:id="1529" w:name="_Toc57488775"/>
            <w:bookmarkStart w:id="1530" w:name="_Toc162865323"/>
            <w:bookmarkStart w:id="1531" w:name="_Toc162865629"/>
            <w:bookmarkStart w:id="1532" w:name="_Toc199865559"/>
            <w:bookmarkStart w:id="1533" w:name="_Toc201117170"/>
            <w:bookmarkStart w:id="1534" w:name="_Toc275773889"/>
            <w:bookmarkStart w:id="1535" w:name="_Toc338587387"/>
            <w:bookmarkStart w:id="1536" w:name="_Toc361215235"/>
            <w:bookmarkStart w:id="1537" w:name="_Toc361216142"/>
            <w:bookmarkStart w:id="1538" w:name="_Toc361216750"/>
            <w:r w:rsidRPr="00741F99">
              <w:t>NorDig Unified 3.4.3</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tc>
      </w:tr>
      <w:tr w:rsidR="00CF0D91" w:rsidRPr="00741F99" w14:paraId="587DEC39" w14:textId="77777777">
        <w:tc>
          <w:tcPr>
            <w:tcW w:w="1418" w:type="dxa"/>
            <w:tcBorders>
              <w:left w:val="single" w:sz="8" w:space="0" w:color="000000"/>
              <w:bottom w:val="single" w:sz="8" w:space="0" w:color="000000"/>
            </w:tcBorders>
            <w:shd w:val="clear" w:color="auto" w:fill="BFBFBF"/>
          </w:tcPr>
          <w:p w14:paraId="2F68C2E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109EDC9" w14:textId="77777777" w:rsidR="00CF0D91" w:rsidRPr="00741F99" w:rsidRDefault="00CF0D91" w:rsidP="001A3946">
            <w:pPr>
              <w:rPr>
                <w:lang w:val="en-US"/>
              </w:rPr>
            </w:pPr>
            <w:r w:rsidRPr="00741F99">
              <w:rPr>
                <w:lang w:val="en-US"/>
              </w:rPr>
              <w:t xml:space="preserve">The NorDig IRD terrestrial front end shall be capable of correctly demodulating all non-hierarchical modes specified in EN 300 744. </w:t>
            </w:r>
          </w:p>
          <w:p w14:paraId="54F41800" w14:textId="77777777" w:rsidR="00CF0D91" w:rsidRPr="00741F99" w:rsidRDefault="00CF0D91" w:rsidP="001A3946">
            <w:pPr>
              <w:rPr>
                <w:lang w:val="en-US"/>
              </w:rPr>
            </w:pPr>
          </w:p>
          <w:p w14:paraId="3349ABFD" w14:textId="77777777" w:rsidR="00CF0D91" w:rsidRPr="00741F99" w:rsidRDefault="00CF0D91" w:rsidP="001A3946">
            <w:pPr>
              <w:rPr>
                <w:lang w:val="en-US"/>
              </w:rPr>
            </w:pPr>
            <w:r w:rsidRPr="00741F99">
              <w:rPr>
                <w:lang w:val="en-US"/>
              </w:rPr>
              <w:t>The front end shall therefore be able to work with any combination of constellation (QPSK, 16-QAM or 64-QAM), code rate (1/2, 2/3, ¾, 5/6 or 7/8), guard interval (T</w:t>
            </w:r>
            <w:r w:rsidRPr="00741F99">
              <w:rPr>
                <w:sz w:val="13"/>
                <w:lang w:val="en-US"/>
              </w:rPr>
              <w:t>U</w:t>
            </w:r>
            <w:r w:rsidRPr="00741F99">
              <w:rPr>
                <w:lang w:val="en-US"/>
              </w:rPr>
              <w:t>/4, T</w:t>
            </w:r>
            <w:r w:rsidRPr="00741F99">
              <w:rPr>
                <w:sz w:val="13"/>
                <w:lang w:val="en-US"/>
              </w:rPr>
              <w:t>U</w:t>
            </w:r>
            <w:r w:rsidRPr="00741F99">
              <w:rPr>
                <w:lang w:val="en-US"/>
              </w:rPr>
              <w:t>/8, T</w:t>
            </w:r>
            <w:r w:rsidRPr="00741F99">
              <w:rPr>
                <w:sz w:val="13"/>
                <w:lang w:val="en-US"/>
              </w:rPr>
              <w:t>U</w:t>
            </w:r>
            <w:r w:rsidRPr="00741F99">
              <w:rPr>
                <w:lang w:val="en-US"/>
              </w:rPr>
              <w:t>/16 or T</w:t>
            </w:r>
            <w:r w:rsidRPr="00741F99">
              <w:rPr>
                <w:sz w:val="13"/>
                <w:lang w:val="en-US"/>
              </w:rPr>
              <w:t>U</w:t>
            </w:r>
            <w:r w:rsidRPr="00741F99">
              <w:rPr>
                <w:lang w:val="en-US"/>
              </w:rPr>
              <w:t>/32) and transmission mode (2K or 8K).</w:t>
            </w:r>
          </w:p>
          <w:p w14:paraId="2C57E9A5" w14:textId="77777777" w:rsidR="00CF0D91" w:rsidRPr="00741F99" w:rsidRDefault="00CF0D91" w:rsidP="001A3946">
            <w:pPr>
              <w:rPr>
                <w:lang w:val="en-US"/>
              </w:rPr>
            </w:pPr>
          </w:p>
          <w:p w14:paraId="43AB2586" w14:textId="77777777" w:rsidR="00CF0D91" w:rsidRPr="00741F99" w:rsidRDefault="00CF0D91" w:rsidP="001A3946">
            <w:pPr>
              <w:rPr>
                <w:lang w:val="en-US"/>
              </w:rPr>
            </w:pPr>
            <w:r w:rsidRPr="00741F99">
              <w:rPr>
                <w:lang w:val="en-US"/>
              </w:rPr>
              <w:t>The IRD shall automatically detect which mode is being used.</w:t>
            </w:r>
          </w:p>
          <w:p w14:paraId="17CB6391" w14:textId="77777777" w:rsidR="00CF0D91" w:rsidRPr="00741F99" w:rsidRDefault="00CF0D91" w:rsidP="001A3946">
            <w:pPr>
              <w:rPr>
                <w:lang w:val="en-US"/>
              </w:rPr>
            </w:pPr>
          </w:p>
          <w:p w14:paraId="70B77C01" w14:textId="77777777" w:rsidR="00CF0D91" w:rsidRPr="00741F99" w:rsidRDefault="00CF0D91" w:rsidP="001A3946">
            <w:pPr>
              <w:rPr>
                <w:lang w:val="en-US"/>
              </w:rPr>
            </w:pPr>
            <w:r w:rsidRPr="00741F99">
              <w:rPr>
                <w:lang w:val="en-US"/>
              </w:rPr>
              <w:t>The NorDig IRD should be able to receiver the hierarchical modes in the DVB-T specification.</w:t>
            </w:r>
          </w:p>
          <w:p w14:paraId="4A1D1365" w14:textId="77777777" w:rsidR="00CF0D91" w:rsidRPr="00741F99" w:rsidRDefault="00CF0D91" w:rsidP="001A3946">
            <w:pPr>
              <w:rPr>
                <w:b/>
                <w:i/>
                <w:lang w:val="en-US"/>
              </w:rPr>
            </w:pPr>
          </w:p>
        </w:tc>
      </w:tr>
      <w:tr w:rsidR="001748B1" w:rsidRPr="00741F99" w14:paraId="521144DA" w14:textId="77777777" w:rsidTr="00EB0E57">
        <w:trPr>
          <w:cantSplit/>
        </w:trPr>
        <w:tc>
          <w:tcPr>
            <w:tcW w:w="1418" w:type="dxa"/>
            <w:tcBorders>
              <w:left w:val="single" w:sz="8" w:space="0" w:color="000000"/>
              <w:bottom w:val="single" w:sz="8" w:space="0" w:color="000000"/>
            </w:tcBorders>
            <w:shd w:val="clear" w:color="auto" w:fill="BFBFBF"/>
          </w:tcPr>
          <w:p w14:paraId="71DC1B13" w14:textId="03AB5C4C" w:rsidR="001748B1" w:rsidRPr="008B637A" w:rsidRDefault="001748B1"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1060B60" w14:textId="0A54B0D3" w:rsidR="008B637A" w:rsidRDefault="008B637A" w:rsidP="008B637A">
            <w:pPr>
              <w:rPr>
                <w:lang w:val="en-US"/>
              </w:rPr>
            </w:pPr>
            <w:r w:rsidRPr="00C86FF6">
              <w:rPr>
                <w:lang w:val="en-US"/>
              </w:rPr>
              <w:t>Terrestrial IRD</w:t>
            </w:r>
          </w:p>
          <w:p w14:paraId="13DD032A" w14:textId="27F51A7E" w:rsidR="00A50E54" w:rsidRDefault="00A50E54" w:rsidP="00A50E54">
            <w:pPr>
              <w:rPr>
                <w:lang w:val="en-US"/>
              </w:rPr>
            </w:pPr>
          </w:p>
          <w:p w14:paraId="240795F9" w14:textId="1512F8BC" w:rsidR="001748B1" w:rsidRPr="00741F99" w:rsidRDefault="001748B1" w:rsidP="00EB0E57">
            <w:pPr>
              <w:pStyle w:val="NordigProfile"/>
            </w:pPr>
          </w:p>
        </w:tc>
      </w:tr>
      <w:tr w:rsidR="00CF0D91" w:rsidRPr="00741F99" w14:paraId="51B4278A" w14:textId="77777777">
        <w:tc>
          <w:tcPr>
            <w:tcW w:w="1418" w:type="dxa"/>
            <w:tcBorders>
              <w:left w:val="single" w:sz="8" w:space="0" w:color="000000"/>
              <w:bottom w:val="single" w:sz="8" w:space="0" w:color="000000"/>
            </w:tcBorders>
            <w:shd w:val="clear" w:color="auto" w:fill="BFBFBF"/>
          </w:tcPr>
          <w:p w14:paraId="7B8B3F6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80C34F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5822B8" w14:textId="77777777" w:rsidR="00CF0D91" w:rsidRPr="00741F99" w:rsidRDefault="00CF0D91" w:rsidP="001A3946">
            <w:pPr>
              <w:rPr>
                <w:lang w:val="en-US"/>
              </w:rPr>
            </w:pPr>
            <w:r w:rsidRPr="00741F99">
              <w:rPr>
                <w:lang w:val="en-US"/>
              </w:rPr>
              <w:t>To verify the reception of all non-hierarchical DVB-T modes.</w:t>
            </w:r>
          </w:p>
          <w:p w14:paraId="0B38E1E3" w14:textId="77777777" w:rsidR="00CF0D91" w:rsidRPr="00741F99" w:rsidRDefault="00CF0D91" w:rsidP="001A3946">
            <w:pPr>
              <w:rPr>
                <w:lang w:val="en-US"/>
              </w:rPr>
            </w:pPr>
          </w:p>
          <w:p w14:paraId="203E6A7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86A555" w14:textId="77777777" w:rsidR="00CF0D91" w:rsidRPr="00741F99" w:rsidRDefault="00854109" w:rsidP="001A3946">
            <w:pPr>
              <w:rPr>
                <w:lang w:val="en-US"/>
              </w:rPr>
            </w:pPr>
            <w:r w:rsidRPr="00741F99">
              <w:rPr>
                <w:noProof/>
                <w:lang w:val="en-GB" w:eastAsia="en-GB"/>
              </w:rPr>
              <w:lastRenderedPageBreak/>
              <w:drawing>
                <wp:inline distT="0" distB="0" distL="0" distR="0" wp14:anchorId="419315E2" wp14:editId="42BB5904">
                  <wp:extent cx="4523105" cy="533400"/>
                  <wp:effectExtent l="19050" t="0" r="0" b="0"/>
                  <wp:docPr id="40"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
                          <pic:cNvPicPr>
                            <a:picLocks noChangeAspect="1" noChangeArrowheads="1"/>
                          </pic:cNvPicPr>
                        </pic:nvPicPr>
                        <pic:blipFill>
                          <a:blip r:embed="rId38" cstate="print"/>
                          <a:srcRect/>
                          <a:stretch>
                            <a:fillRect/>
                          </a:stretch>
                        </pic:blipFill>
                        <pic:spPr bwMode="auto">
                          <a:xfrm>
                            <a:off x="0" y="0"/>
                            <a:ext cx="4523105" cy="533400"/>
                          </a:xfrm>
                          <a:prstGeom prst="rect">
                            <a:avLst/>
                          </a:prstGeom>
                          <a:blipFill dpi="0" rotWithShape="0">
                            <a:blip/>
                            <a:srcRect/>
                            <a:stretch>
                              <a:fillRect/>
                            </a:stretch>
                          </a:blipFill>
                          <a:ln w="9525">
                            <a:noFill/>
                            <a:miter lim="800000"/>
                            <a:headEnd/>
                            <a:tailEnd/>
                          </a:ln>
                        </pic:spPr>
                      </pic:pic>
                    </a:graphicData>
                  </a:graphic>
                </wp:inline>
              </w:drawing>
            </w:r>
          </w:p>
          <w:p w14:paraId="69816267" w14:textId="77777777" w:rsidR="00CF0D91" w:rsidRPr="00741F99" w:rsidRDefault="00CF0D91" w:rsidP="001A3946">
            <w:pPr>
              <w:rPr>
                <w:lang w:val="en-US"/>
              </w:rPr>
            </w:pPr>
          </w:p>
          <w:p w14:paraId="23A8EFE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308F6CB" w14:textId="77777777" w:rsidR="00CF0D91" w:rsidRPr="00741F99" w:rsidRDefault="00CF0D91" w:rsidP="001A3946">
            <w:pPr>
              <w:rPr>
                <w:lang w:val="en-US"/>
              </w:rPr>
            </w:pPr>
          </w:p>
          <w:p w14:paraId="29F09D38" w14:textId="77777777" w:rsidR="00CF0D91" w:rsidRPr="00741F99" w:rsidRDefault="00CF0D91" w:rsidP="00AD1FCF">
            <w:pPr>
              <w:numPr>
                <w:ilvl w:val="0"/>
                <w:numId w:val="56"/>
              </w:numPr>
              <w:rPr>
                <w:lang w:val="en-US"/>
              </w:rPr>
            </w:pPr>
            <w:r w:rsidRPr="00741F99">
              <w:rPr>
                <w:lang w:val="en-US"/>
              </w:rPr>
              <w:t>Set up the test instruments.</w:t>
            </w:r>
          </w:p>
          <w:p w14:paraId="0ECC2E29" w14:textId="77777777" w:rsidR="00CF0D91" w:rsidRPr="00741F99" w:rsidRDefault="00CF0D91" w:rsidP="00AD1FCF">
            <w:pPr>
              <w:numPr>
                <w:ilvl w:val="0"/>
                <w:numId w:val="56"/>
              </w:numPr>
              <w:rPr>
                <w:lang w:val="en-US"/>
              </w:rPr>
            </w:pPr>
            <w:r w:rsidRPr="00741F99">
              <w:rPr>
                <w:lang w:val="en-US"/>
              </w:rPr>
              <w:t>Use channel 45 and an input level of -60 dBm.</w:t>
            </w:r>
          </w:p>
          <w:p w14:paraId="4A1392F1" w14:textId="77777777" w:rsidR="00CF0D91" w:rsidRPr="00741F99" w:rsidRDefault="00CF0D91" w:rsidP="00AD1FCF">
            <w:pPr>
              <w:numPr>
                <w:ilvl w:val="0"/>
                <w:numId w:val="56"/>
              </w:numPr>
              <w:rPr>
                <w:lang w:val="en-US"/>
              </w:rPr>
            </w:pPr>
            <w:r w:rsidRPr="00741F99">
              <w:rPr>
                <w:lang w:val="en-US"/>
              </w:rPr>
              <w:t xml:space="preserve">Start with the mode 8k QPSK FEC R=1/2 </w:t>
            </w:r>
            <w:r w:rsidRPr="00741F99">
              <w:rPr>
                <w:rFonts w:ascii="Symbol" w:hAnsi="Symbol"/>
                <w:lang w:val="en-US"/>
              </w:rPr>
              <w:t></w:t>
            </w:r>
            <w:r w:rsidRPr="00741F99">
              <w:rPr>
                <w:lang w:val="en-US"/>
              </w:rPr>
              <w:t>/Tu=1/32 and signal bandwidth 8 MHz.</w:t>
            </w:r>
          </w:p>
          <w:p w14:paraId="6BF8FC4B" w14:textId="77777777" w:rsidR="00CF0D91" w:rsidRPr="00741F99" w:rsidRDefault="00CF0D91" w:rsidP="00AD1FCF">
            <w:pPr>
              <w:numPr>
                <w:ilvl w:val="0"/>
                <w:numId w:val="56"/>
              </w:numPr>
              <w:rPr>
                <w:lang w:val="en-US"/>
              </w:rPr>
            </w:pPr>
            <w:r w:rsidRPr="00741F99">
              <w:rPr>
                <w:lang w:val="en-US"/>
              </w:rPr>
              <w:t>Use the quality measurement procedure 1</w:t>
            </w:r>
            <w:r w:rsidR="00412BBE" w:rsidRPr="00741F99">
              <w:rPr>
                <w:lang w:val="en-US"/>
              </w:rPr>
              <w:t xml:space="preserve"> (QMP1)</w:t>
            </w:r>
            <w:r w:rsidRPr="00741F99">
              <w:rPr>
                <w:lang w:val="en-US"/>
              </w:rPr>
              <w:t>.</w:t>
            </w:r>
          </w:p>
          <w:p w14:paraId="49F3B3CB" w14:textId="77777777" w:rsidR="00CF0D91" w:rsidRPr="00741F99" w:rsidRDefault="00CF0D91" w:rsidP="00AD1FCF">
            <w:pPr>
              <w:numPr>
                <w:ilvl w:val="0"/>
                <w:numId w:val="56"/>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254557FA" w14:textId="77777777" w:rsidR="00CF0D91" w:rsidRPr="00741F99" w:rsidRDefault="00CF0D91" w:rsidP="00AD1FCF">
            <w:pPr>
              <w:numPr>
                <w:ilvl w:val="0"/>
                <w:numId w:val="56"/>
              </w:numPr>
              <w:rPr>
                <w:lang w:val="en-US"/>
              </w:rPr>
            </w:pPr>
            <w:r w:rsidRPr="00741F99">
              <w:rPr>
                <w:lang w:val="en-US"/>
              </w:rPr>
              <w:t>Perform the same test for the remaining 119 8k and 2k modes.</w:t>
            </w:r>
          </w:p>
          <w:p w14:paraId="704CD481" w14:textId="77777777" w:rsidR="00CF0D91" w:rsidRPr="00741F99" w:rsidRDefault="00CF0D91" w:rsidP="001A3946">
            <w:pPr>
              <w:rPr>
                <w:lang w:val="en-US"/>
              </w:rPr>
            </w:pPr>
          </w:p>
          <w:p w14:paraId="4E814C0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14E896D" w14:textId="77777777" w:rsidR="00CF0D91" w:rsidRPr="00741F99" w:rsidRDefault="00CF0D91" w:rsidP="001A3946">
            <w:pPr>
              <w:rPr>
                <w:lang w:val="en-US"/>
              </w:rPr>
            </w:pPr>
            <w:r w:rsidRPr="00741F99">
              <w:rPr>
                <w:lang w:val="en-US"/>
              </w:rPr>
              <w:t xml:space="preserve">The test shall be </w:t>
            </w:r>
            <w:r w:rsidRPr="00B71F6C">
              <w:rPr>
                <w:b/>
                <w:bCs/>
                <w:lang w:val="en-US"/>
              </w:rPr>
              <w:t>OK</w:t>
            </w:r>
            <w:r w:rsidRPr="00741F99">
              <w:rPr>
                <w:lang w:val="en-US"/>
              </w:rPr>
              <w:t xml:space="preserve"> for all modes.</w:t>
            </w:r>
          </w:p>
          <w:p w14:paraId="4CFAEF1E" w14:textId="77777777" w:rsidR="00CF0D91" w:rsidRPr="00741F99" w:rsidRDefault="00CF0D91" w:rsidP="001A3946">
            <w:pPr>
              <w:rPr>
                <w:lang w:val="en-US"/>
              </w:rPr>
            </w:pPr>
          </w:p>
        </w:tc>
      </w:tr>
      <w:tr w:rsidR="00CF0D91" w:rsidRPr="00741F99" w14:paraId="4FB5FAD8" w14:textId="77777777" w:rsidTr="00EE70DF">
        <w:trPr>
          <w:trHeight w:val="8729"/>
        </w:trPr>
        <w:tc>
          <w:tcPr>
            <w:tcW w:w="1418" w:type="dxa"/>
            <w:tcBorders>
              <w:left w:val="single" w:sz="8" w:space="0" w:color="000000"/>
              <w:bottom w:val="single" w:sz="8" w:space="0" w:color="000000"/>
            </w:tcBorders>
            <w:shd w:val="clear" w:color="auto" w:fill="BFBFBF"/>
          </w:tcPr>
          <w:p w14:paraId="075DCA94"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4314364" w14:textId="77777777" w:rsidR="00CF0D91" w:rsidRPr="000411B2" w:rsidRDefault="00CF0D91" w:rsidP="001A3946">
            <w:pPr>
              <w:rPr>
                <w:b/>
                <w:bCs/>
                <w:lang w:val="en-US"/>
              </w:rPr>
            </w:pPr>
            <w:r w:rsidRPr="000411B2">
              <w:rPr>
                <w:b/>
                <w:bCs/>
                <w:lang w:val="en-US"/>
              </w:rPr>
              <w:t>Measurement record:</w:t>
            </w:r>
          </w:p>
          <w:p w14:paraId="60F332EF" w14:textId="77777777" w:rsidR="00CF0D91" w:rsidRPr="00741F99" w:rsidRDefault="00CF0D91" w:rsidP="001A3946">
            <w:pPr>
              <w:rPr>
                <w:lang w:val="en-US"/>
              </w:rPr>
            </w:pP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79"/>
              <w:gridCol w:w="730"/>
              <w:gridCol w:w="993"/>
              <w:gridCol w:w="992"/>
              <w:gridCol w:w="834"/>
              <w:gridCol w:w="1179"/>
            </w:tblGrid>
            <w:tr w:rsidR="00CF0D91" w:rsidRPr="00741F99" w14:paraId="4ED8ACAE" w14:textId="77777777" w:rsidTr="00C86FF6">
              <w:trPr>
                <w:jc w:val="center"/>
              </w:trPr>
              <w:tc>
                <w:tcPr>
                  <w:tcW w:w="1179" w:type="dxa"/>
                  <w:shd w:val="clear" w:color="auto" w:fill="D9D9D9" w:themeFill="background1" w:themeFillShade="D9"/>
                </w:tcPr>
                <w:p w14:paraId="6CF5F255" w14:textId="77777777" w:rsidR="00CF0D91" w:rsidRPr="00741F99" w:rsidRDefault="00CF0D91" w:rsidP="001A3946">
                  <w:pPr>
                    <w:rPr>
                      <w:lang w:val="en-US"/>
                    </w:rPr>
                  </w:pPr>
                  <w:r w:rsidRPr="00741F99">
                    <w:rPr>
                      <w:lang w:val="en-US"/>
                    </w:rPr>
                    <w:t>8K</w:t>
                  </w:r>
                </w:p>
              </w:tc>
              <w:tc>
                <w:tcPr>
                  <w:tcW w:w="730" w:type="dxa"/>
                  <w:shd w:val="clear" w:color="auto" w:fill="D9D9D9" w:themeFill="background1" w:themeFillShade="D9"/>
                </w:tcPr>
                <w:p w14:paraId="325E9C38" w14:textId="77777777" w:rsidR="00CF0D91" w:rsidRPr="00741F99" w:rsidRDefault="00CF0D91" w:rsidP="001A3946">
                  <w:pPr>
                    <w:rPr>
                      <w:lang w:val="en-US"/>
                    </w:rPr>
                  </w:pPr>
                  <w:r w:rsidRPr="00741F99">
                    <w:rPr>
                      <w:lang w:val="en-US"/>
                    </w:rPr>
                    <w:t>FEC</w:t>
                  </w:r>
                </w:p>
              </w:tc>
              <w:tc>
                <w:tcPr>
                  <w:tcW w:w="993" w:type="dxa"/>
                  <w:shd w:val="clear" w:color="auto" w:fill="D9D9D9" w:themeFill="background1" w:themeFillShade="D9"/>
                </w:tcPr>
                <w:p w14:paraId="729BD533" w14:textId="77777777" w:rsidR="00CF0D91" w:rsidRPr="00741F99" w:rsidRDefault="00CF0D91" w:rsidP="001A3946">
                  <w:pPr>
                    <w:rPr>
                      <w:lang w:val="en-US"/>
                    </w:rPr>
                  </w:pPr>
                  <w:r w:rsidRPr="00741F99">
                    <w:rPr>
                      <w:lang w:val="en-US"/>
                    </w:rPr>
                    <w:t>Tg=1/32</w:t>
                  </w:r>
                </w:p>
              </w:tc>
              <w:tc>
                <w:tcPr>
                  <w:tcW w:w="992" w:type="dxa"/>
                  <w:shd w:val="clear" w:color="auto" w:fill="D9D9D9" w:themeFill="background1" w:themeFillShade="D9"/>
                </w:tcPr>
                <w:p w14:paraId="5F4F02F5" w14:textId="77777777" w:rsidR="00CF0D91" w:rsidRPr="00741F99" w:rsidRDefault="00CF0D91" w:rsidP="001A3946">
                  <w:pPr>
                    <w:rPr>
                      <w:lang w:val="en-US"/>
                    </w:rPr>
                  </w:pPr>
                  <w:r w:rsidRPr="00741F99">
                    <w:rPr>
                      <w:lang w:val="en-US"/>
                    </w:rPr>
                    <w:t>Tg=1/16</w:t>
                  </w:r>
                </w:p>
              </w:tc>
              <w:tc>
                <w:tcPr>
                  <w:tcW w:w="834" w:type="dxa"/>
                  <w:shd w:val="clear" w:color="auto" w:fill="D9D9D9" w:themeFill="background1" w:themeFillShade="D9"/>
                </w:tcPr>
                <w:p w14:paraId="75314D8A" w14:textId="77777777" w:rsidR="00CF0D91" w:rsidRPr="00741F99" w:rsidRDefault="00CF0D91" w:rsidP="001A3946">
                  <w:pPr>
                    <w:rPr>
                      <w:lang w:val="sv-SE"/>
                    </w:rPr>
                  </w:pPr>
                  <w:r w:rsidRPr="00741F99">
                    <w:rPr>
                      <w:lang w:val="sv-SE"/>
                    </w:rPr>
                    <w:t>Tg=1/8</w:t>
                  </w:r>
                </w:p>
              </w:tc>
              <w:tc>
                <w:tcPr>
                  <w:tcW w:w="1179" w:type="dxa"/>
                  <w:shd w:val="clear" w:color="auto" w:fill="D9D9D9" w:themeFill="background1" w:themeFillShade="D9"/>
                </w:tcPr>
                <w:p w14:paraId="7F788D7B" w14:textId="77777777" w:rsidR="00CF0D91" w:rsidRPr="00741F99" w:rsidRDefault="00CF0D91" w:rsidP="001A3946">
                  <w:pPr>
                    <w:rPr>
                      <w:lang w:val="sv-SE"/>
                    </w:rPr>
                  </w:pPr>
                  <w:r w:rsidRPr="00741F99">
                    <w:rPr>
                      <w:lang w:val="sv-SE"/>
                    </w:rPr>
                    <w:t>Tg=1/4</w:t>
                  </w:r>
                </w:p>
              </w:tc>
            </w:tr>
            <w:tr w:rsidR="00CF0D91" w:rsidRPr="00741F99" w14:paraId="3C514B77" w14:textId="77777777">
              <w:trPr>
                <w:jc w:val="center"/>
              </w:trPr>
              <w:tc>
                <w:tcPr>
                  <w:tcW w:w="1179" w:type="dxa"/>
                </w:tcPr>
                <w:p w14:paraId="696578EF" w14:textId="77777777" w:rsidR="00CF0D91" w:rsidRPr="00741F99" w:rsidRDefault="00CF0D91" w:rsidP="001A3946">
                  <w:pPr>
                    <w:rPr>
                      <w:lang w:val="sv-SE"/>
                    </w:rPr>
                  </w:pPr>
                  <w:r w:rsidRPr="00741F99">
                    <w:rPr>
                      <w:lang w:val="sv-SE"/>
                    </w:rPr>
                    <w:t>QPSK</w:t>
                  </w:r>
                </w:p>
              </w:tc>
              <w:tc>
                <w:tcPr>
                  <w:tcW w:w="730" w:type="dxa"/>
                </w:tcPr>
                <w:p w14:paraId="74DD4DF9" w14:textId="77777777" w:rsidR="00CF0D91" w:rsidRPr="00741F99" w:rsidRDefault="00CF0D91" w:rsidP="001A3946">
                  <w:pPr>
                    <w:rPr>
                      <w:lang w:val="sv-SE"/>
                    </w:rPr>
                  </w:pPr>
                  <w:r w:rsidRPr="00741F99">
                    <w:rPr>
                      <w:lang w:val="sv-SE"/>
                    </w:rPr>
                    <w:t>½</w:t>
                  </w:r>
                </w:p>
              </w:tc>
              <w:tc>
                <w:tcPr>
                  <w:tcW w:w="993" w:type="dxa"/>
                </w:tcPr>
                <w:p w14:paraId="690551E6" w14:textId="77777777" w:rsidR="00CF0D91" w:rsidRPr="00741F99" w:rsidRDefault="00CF0D91" w:rsidP="001A3946">
                  <w:pPr>
                    <w:rPr>
                      <w:lang w:val="sv-SE"/>
                    </w:rPr>
                  </w:pPr>
                </w:p>
              </w:tc>
              <w:tc>
                <w:tcPr>
                  <w:tcW w:w="992" w:type="dxa"/>
                </w:tcPr>
                <w:p w14:paraId="0C23DBEB" w14:textId="77777777" w:rsidR="00CF0D91" w:rsidRPr="00741F99" w:rsidRDefault="00CF0D91" w:rsidP="001A3946">
                  <w:pPr>
                    <w:rPr>
                      <w:lang w:val="sv-SE"/>
                    </w:rPr>
                  </w:pPr>
                </w:p>
              </w:tc>
              <w:tc>
                <w:tcPr>
                  <w:tcW w:w="834" w:type="dxa"/>
                </w:tcPr>
                <w:p w14:paraId="56B88768" w14:textId="77777777" w:rsidR="00CF0D91" w:rsidRPr="00741F99" w:rsidRDefault="00CF0D91" w:rsidP="001A3946">
                  <w:pPr>
                    <w:rPr>
                      <w:lang w:val="sv-SE"/>
                    </w:rPr>
                  </w:pPr>
                </w:p>
              </w:tc>
              <w:tc>
                <w:tcPr>
                  <w:tcW w:w="1179" w:type="dxa"/>
                </w:tcPr>
                <w:p w14:paraId="002F941A" w14:textId="77777777" w:rsidR="00CF0D91" w:rsidRPr="00741F99" w:rsidRDefault="00CF0D91" w:rsidP="001A3946">
                  <w:pPr>
                    <w:rPr>
                      <w:lang w:val="sv-SE"/>
                    </w:rPr>
                  </w:pPr>
                </w:p>
              </w:tc>
            </w:tr>
            <w:tr w:rsidR="00CF0D91" w:rsidRPr="00741F99" w14:paraId="25BA4B97" w14:textId="77777777">
              <w:trPr>
                <w:jc w:val="center"/>
              </w:trPr>
              <w:tc>
                <w:tcPr>
                  <w:tcW w:w="1179" w:type="dxa"/>
                </w:tcPr>
                <w:p w14:paraId="15C8D98B" w14:textId="77777777" w:rsidR="00CF0D91" w:rsidRPr="00741F99" w:rsidRDefault="00CF0D91" w:rsidP="001A3946">
                  <w:pPr>
                    <w:rPr>
                      <w:lang w:val="sv-SE"/>
                    </w:rPr>
                  </w:pPr>
                  <w:r w:rsidRPr="00741F99">
                    <w:rPr>
                      <w:lang w:val="sv-SE"/>
                    </w:rPr>
                    <w:t>QPSK</w:t>
                  </w:r>
                </w:p>
              </w:tc>
              <w:tc>
                <w:tcPr>
                  <w:tcW w:w="730" w:type="dxa"/>
                </w:tcPr>
                <w:p w14:paraId="554E6C08" w14:textId="77777777" w:rsidR="00CF0D91" w:rsidRPr="00741F99" w:rsidRDefault="00CF0D91" w:rsidP="001A3946">
                  <w:pPr>
                    <w:rPr>
                      <w:lang w:val="sv-SE"/>
                    </w:rPr>
                  </w:pPr>
                  <w:r w:rsidRPr="00741F99">
                    <w:rPr>
                      <w:lang w:val="sv-SE"/>
                    </w:rPr>
                    <w:t>2/3</w:t>
                  </w:r>
                </w:p>
              </w:tc>
              <w:tc>
                <w:tcPr>
                  <w:tcW w:w="993" w:type="dxa"/>
                </w:tcPr>
                <w:p w14:paraId="3C935423" w14:textId="77777777" w:rsidR="00CF0D91" w:rsidRPr="00741F99" w:rsidRDefault="00CF0D91" w:rsidP="001A3946">
                  <w:pPr>
                    <w:rPr>
                      <w:lang w:val="sv-SE"/>
                    </w:rPr>
                  </w:pPr>
                </w:p>
              </w:tc>
              <w:tc>
                <w:tcPr>
                  <w:tcW w:w="992" w:type="dxa"/>
                </w:tcPr>
                <w:p w14:paraId="7B0F8566" w14:textId="77777777" w:rsidR="00CF0D91" w:rsidRPr="00741F99" w:rsidRDefault="00CF0D91" w:rsidP="001A3946">
                  <w:pPr>
                    <w:rPr>
                      <w:lang w:val="sv-SE"/>
                    </w:rPr>
                  </w:pPr>
                </w:p>
              </w:tc>
              <w:tc>
                <w:tcPr>
                  <w:tcW w:w="834" w:type="dxa"/>
                </w:tcPr>
                <w:p w14:paraId="1D7D8D39" w14:textId="77777777" w:rsidR="00CF0D91" w:rsidRPr="00741F99" w:rsidRDefault="00CF0D91" w:rsidP="001A3946">
                  <w:pPr>
                    <w:rPr>
                      <w:lang w:val="sv-SE"/>
                    </w:rPr>
                  </w:pPr>
                </w:p>
              </w:tc>
              <w:tc>
                <w:tcPr>
                  <w:tcW w:w="1179" w:type="dxa"/>
                </w:tcPr>
                <w:p w14:paraId="749F7E39" w14:textId="77777777" w:rsidR="00CF0D91" w:rsidRPr="00741F99" w:rsidRDefault="00CF0D91" w:rsidP="001A3946">
                  <w:pPr>
                    <w:rPr>
                      <w:lang w:val="sv-SE"/>
                    </w:rPr>
                  </w:pPr>
                </w:p>
              </w:tc>
            </w:tr>
            <w:tr w:rsidR="00CF0D91" w:rsidRPr="00741F99" w14:paraId="729C5096" w14:textId="77777777">
              <w:trPr>
                <w:jc w:val="center"/>
              </w:trPr>
              <w:tc>
                <w:tcPr>
                  <w:tcW w:w="1179" w:type="dxa"/>
                </w:tcPr>
                <w:p w14:paraId="76F2B57F" w14:textId="77777777" w:rsidR="00CF0D91" w:rsidRPr="00741F99" w:rsidRDefault="00CF0D91" w:rsidP="001A3946">
                  <w:pPr>
                    <w:rPr>
                      <w:lang w:val="sv-SE"/>
                    </w:rPr>
                  </w:pPr>
                  <w:r w:rsidRPr="00741F99">
                    <w:rPr>
                      <w:lang w:val="sv-SE"/>
                    </w:rPr>
                    <w:t>QPSK</w:t>
                  </w:r>
                </w:p>
              </w:tc>
              <w:tc>
                <w:tcPr>
                  <w:tcW w:w="730" w:type="dxa"/>
                </w:tcPr>
                <w:p w14:paraId="5829BA94" w14:textId="77777777" w:rsidR="00CF0D91" w:rsidRPr="00741F99" w:rsidRDefault="00CF0D91" w:rsidP="001A3946">
                  <w:pPr>
                    <w:rPr>
                      <w:lang w:val="sv-SE"/>
                    </w:rPr>
                  </w:pPr>
                  <w:r w:rsidRPr="00741F99">
                    <w:rPr>
                      <w:lang w:val="sv-SE"/>
                    </w:rPr>
                    <w:t>¾</w:t>
                  </w:r>
                </w:p>
              </w:tc>
              <w:tc>
                <w:tcPr>
                  <w:tcW w:w="993" w:type="dxa"/>
                </w:tcPr>
                <w:p w14:paraId="53E799E7" w14:textId="77777777" w:rsidR="00CF0D91" w:rsidRPr="00741F99" w:rsidRDefault="00CF0D91" w:rsidP="001A3946">
                  <w:pPr>
                    <w:rPr>
                      <w:lang w:val="sv-SE"/>
                    </w:rPr>
                  </w:pPr>
                </w:p>
              </w:tc>
              <w:tc>
                <w:tcPr>
                  <w:tcW w:w="992" w:type="dxa"/>
                </w:tcPr>
                <w:p w14:paraId="77082076" w14:textId="77777777" w:rsidR="00CF0D91" w:rsidRPr="00741F99" w:rsidRDefault="00CF0D91" w:rsidP="001A3946">
                  <w:pPr>
                    <w:rPr>
                      <w:lang w:val="sv-SE"/>
                    </w:rPr>
                  </w:pPr>
                </w:p>
              </w:tc>
              <w:tc>
                <w:tcPr>
                  <w:tcW w:w="834" w:type="dxa"/>
                </w:tcPr>
                <w:p w14:paraId="0DD23E24" w14:textId="77777777" w:rsidR="00CF0D91" w:rsidRPr="00741F99" w:rsidRDefault="00CF0D91" w:rsidP="001A3946">
                  <w:pPr>
                    <w:rPr>
                      <w:lang w:val="sv-SE"/>
                    </w:rPr>
                  </w:pPr>
                </w:p>
              </w:tc>
              <w:tc>
                <w:tcPr>
                  <w:tcW w:w="1179" w:type="dxa"/>
                </w:tcPr>
                <w:p w14:paraId="55A69483" w14:textId="77777777" w:rsidR="00CF0D91" w:rsidRPr="00741F99" w:rsidRDefault="00CF0D91" w:rsidP="001A3946">
                  <w:pPr>
                    <w:rPr>
                      <w:lang w:val="sv-SE"/>
                    </w:rPr>
                  </w:pPr>
                </w:p>
              </w:tc>
            </w:tr>
            <w:tr w:rsidR="00CF0D91" w:rsidRPr="00741F99" w14:paraId="41611D18" w14:textId="77777777">
              <w:trPr>
                <w:jc w:val="center"/>
              </w:trPr>
              <w:tc>
                <w:tcPr>
                  <w:tcW w:w="1179" w:type="dxa"/>
                </w:tcPr>
                <w:p w14:paraId="71CC7304" w14:textId="77777777" w:rsidR="00CF0D91" w:rsidRPr="00741F99" w:rsidRDefault="00CF0D91" w:rsidP="001A3946">
                  <w:pPr>
                    <w:rPr>
                      <w:lang w:val="sv-SE"/>
                    </w:rPr>
                  </w:pPr>
                  <w:r w:rsidRPr="00741F99">
                    <w:rPr>
                      <w:lang w:val="sv-SE"/>
                    </w:rPr>
                    <w:t>QPSK</w:t>
                  </w:r>
                </w:p>
              </w:tc>
              <w:tc>
                <w:tcPr>
                  <w:tcW w:w="730" w:type="dxa"/>
                </w:tcPr>
                <w:p w14:paraId="4B654947" w14:textId="77777777" w:rsidR="00CF0D91" w:rsidRPr="00741F99" w:rsidRDefault="00CF0D91" w:rsidP="001A3946">
                  <w:pPr>
                    <w:rPr>
                      <w:lang w:val="sv-SE"/>
                    </w:rPr>
                  </w:pPr>
                  <w:r w:rsidRPr="00741F99">
                    <w:rPr>
                      <w:lang w:val="sv-SE"/>
                    </w:rPr>
                    <w:t>5/6</w:t>
                  </w:r>
                </w:p>
              </w:tc>
              <w:tc>
                <w:tcPr>
                  <w:tcW w:w="993" w:type="dxa"/>
                </w:tcPr>
                <w:p w14:paraId="07B90722" w14:textId="77777777" w:rsidR="00CF0D91" w:rsidRPr="00741F99" w:rsidRDefault="00CF0D91" w:rsidP="001A3946">
                  <w:pPr>
                    <w:rPr>
                      <w:lang w:val="sv-SE"/>
                    </w:rPr>
                  </w:pPr>
                </w:p>
              </w:tc>
              <w:tc>
                <w:tcPr>
                  <w:tcW w:w="992" w:type="dxa"/>
                </w:tcPr>
                <w:p w14:paraId="60534AC3" w14:textId="77777777" w:rsidR="00CF0D91" w:rsidRPr="00741F99" w:rsidRDefault="00CF0D91" w:rsidP="001A3946">
                  <w:pPr>
                    <w:rPr>
                      <w:lang w:val="sv-SE"/>
                    </w:rPr>
                  </w:pPr>
                </w:p>
              </w:tc>
              <w:tc>
                <w:tcPr>
                  <w:tcW w:w="834" w:type="dxa"/>
                </w:tcPr>
                <w:p w14:paraId="76680982" w14:textId="77777777" w:rsidR="00CF0D91" w:rsidRPr="00741F99" w:rsidRDefault="00CF0D91" w:rsidP="001A3946">
                  <w:pPr>
                    <w:rPr>
                      <w:lang w:val="sv-SE"/>
                    </w:rPr>
                  </w:pPr>
                </w:p>
              </w:tc>
              <w:tc>
                <w:tcPr>
                  <w:tcW w:w="1179" w:type="dxa"/>
                </w:tcPr>
                <w:p w14:paraId="1041A4EF" w14:textId="77777777" w:rsidR="00CF0D91" w:rsidRPr="00741F99" w:rsidRDefault="00CF0D91" w:rsidP="001A3946">
                  <w:pPr>
                    <w:rPr>
                      <w:lang w:val="sv-SE"/>
                    </w:rPr>
                  </w:pPr>
                </w:p>
              </w:tc>
            </w:tr>
            <w:tr w:rsidR="00CF0D91" w:rsidRPr="00741F99" w14:paraId="5B1893B1" w14:textId="77777777">
              <w:trPr>
                <w:jc w:val="center"/>
              </w:trPr>
              <w:tc>
                <w:tcPr>
                  <w:tcW w:w="1179" w:type="dxa"/>
                </w:tcPr>
                <w:p w14:paraId="45A60B5E" w14:textId="77777777" w:rsidR="00CF0D91" w:rsidRPr="00741F99" w:rsidRDefault="00CF0D91" w:rsidP="001A3946">
                  <w:pPr>
                    <w:rPr>
                      <w:lang w:val="sv-SE"/>
                    </w:rPr>
                  </w:pPr>
                  <w:r w:rsidRPr="00741F99">
                    <w:rPr>
                      <w:lang w:val="sv-SE"/>
                    </w:rPr>
                    <w:t>QPSK</w:t>
                  </w:r>
                </w:p>
              </w:tc>
              <w:tc>
                <w:tcPr>
                  <w:tcW w:w="730" w:type="dxa"/>
                </w:tcPr>
                <w:p w14:paraId="0E0EF356" w14:textId="77777777" w:rsidR="00CF0D91" w:rsidRPr="00741F99" w:rsidRDefault="00CF0D91" w:rsidP="001A3946">
                  <w:pPr>
                    <w:rPr>
                      <w:lang w:val="sv-SE"/>
                    </w:rPr>
                  </w:pPr>
                  <w:r w:rsidRPr="00741F99">
                    <w:rPr>
                      <w:lang w:val="sv-SE"/>
                    </w:rPr>
                    <w:t>7/8</w:t>
                  </w:r>
                </w:p>
              </w:tc>
              <w:tc>
                <w:tcPr>
                  <w:tcW w:w="993" w:type="dxa"/>
                </w:tcPr>
                <w:p w14:paraId="6E99EA14" w14:textId="77777777" w:rsidR="00CF0D91" w:rsidRPr="00741F99" w:rsidRDefault="00CF0D91" w:rsidP="001A3946">
                  <w:pPr>
                    <w:rPr>
                      <w:lang w:val="sv-SE"/>
                    </w:rPr>
                  </w:pPr>
                </w:p>
              </w:tc>
              <w:tc>
                <w:tcPr>
                  <w:tcW w:w="992" w:type="dxa"/>
                </w:tcPr>
                <w:p w14:paraId="21B5F82E" w14:textId="77777777" w:rsidR="00CF0D91" w:rsidRPr="00741F99" w:rsidRDefault="00CF0D91" w:rsidP="001A3946">
                  <w:pPr>
                    <w:rPr>
                      <w:lang w:val="sv-SE"/>
                    </w:rPr>
                  </w:pPr>
                </w:p>
              </w:tc>
              <w:tc>
                <w:tcPr>
                  <w:tcW w:w="834" w:type="dxa"/>
                </w:tcPr>
                <w:p w14:paraId="5CFEBA60" w14:textId="77777777" w:rsidR="00CF0D91" w:rsidRPr="00741F99" w:rsidRDefault="00CF0D91" w:rsidP="001A3946">
                  <w:pPr>
                    <w:rPr>
                      <w:lang w:val="sv-SE"/>
                    </w:rPr>
                  </w:pPr>
                </w:p>
              </w:tc>
              <w:tc>
                <w:tcPr>
                  <w:tcW w:w="1179" w:type="dxa"/>
                </w:tcPr>
                <w:p w14:paraId="3340E186" w14:textId="77777777" w:rsidR="00CF0D91" w:rsidRPr="00741F99" w:rsidRDefault="00CF0D91" w:rsidP="001A3946">
                  <w:pPr>
                    <w:rPr>
                      <w:lang w:val="sv-SE"/>
                    </w:rPr>
                  </w:pPr>
                </w:p>
              </w:tc>
            </w:tr>
            <w:tr w:rsidR="00CF0D91" w:rsidRPr="00741F99" w14:paraId="41EB7CC5" w14:textId="77777777">
              <w:trPr>
                <w:jc w:val="center"/>
              </w:trPr>
              <w:tc>
                <w:tcPr>
                  <w:tcW w:w="1179" w:type="dxa"/>
                </w:tcPr>
                <w:p w14:paraId="58E6C81D" w14:textId="77777777" w:rsidR="00CF0D91" w:rsidRPr="00741F99" w:rsidRDefault="00CF0D91" w:rsidP="001A3946">
                  <w:pPr>
                    <w:rPr>
                      <w:lang w:val="sv-SE"/>
                    </w:rPr>
                  </w:pPr>
                  <w:r w:rsidRPr="00741F99">
                    <w:rPr>
                      <w:lang w:val="sv-SE"/>
                    </w:rPr>
                    <w:t>16QAM</w:t>
                  </w:r>
                </w:p>
              </w:tc>
              <w:tc>
                <w:tcPr>
                  <w:tcW w:w="730" w:type="dxa"/>
                </w:tcPr>
                <w:p w14:paraId="2897E012" w14:textId="77777777" w:rsidR="00CF0D91" w:rsidRPr="00741F99" w:rsidRDefault="00CF0D91" w:rsidP="001A3946">
                  <w:pPr>
                    <w:rPr>
                      <w:lang w:val="sv-SE"/>
                    </w:rPr>
                  </w:pPr>
                  <w:r w:rsidRPr="00741F99">
                    <w:rPr>
                      <w:lang w:val="sv-SE"/>
                    </w:rPr>
                    <w:t>½</w:t>
                  </w:r>
                </w:p>
              </w:tc>
              <w:tc>
                <w:tcPr>
                  <w:tcW w:w="993" w:type="dxa"/>
                </w:tcPr>
                <w:p w14:paraId="657BDCB7" w14:textId="77777777" w:rsidR="00CF0D91" w:rsidRPr="00741F99" w:rsidRDefault="00CF0D91" w:rsidP="001A3946">
                  <w:pPr>
                    <w:rPr>
                      <w:lang w:val="sv-SE"/>
                    </w:rPr>
                  </w:pPr>
                </w:p>
              </w:tc>
              <w:tc>
                <w:tcPr>
                  <w:tcW w:w="992" w:type="dxa"/>
                </w:tcPr>
                <w:p w14:paraId="5BCF51F0" w14:textId="77777777" w:rsidR="00CF0D91" w:rsidRPr="00741F99" w:rsidRDefault="00CF0D91" w:rsidP="001A3946">
                  <w:pPr>
                    <w:rPr>
                      <w:lang w:val="sv-SE"/>
                    </w:rPr>
                  </w:pPr>
                </w:p>
              </w:tc>
              <w:tc>
                <w:tcPr>
                  <w:tcW w:w="834" w:type="dxa"/>
                </w:tcPr>
                <w:p w14:paraId="3B874EE3" w14:textId="77777777" w:rsidR="00CF0D91" w:rsidRPr="00741F99" w:rsidRDefault="00CF0D91" w:rsidP="001A3946">
                  <w:pPr>
                    <w:rPr>
                      <w:lang w:val="sv-SE"/>
                    </w:rPr>
                  </w:pPr>
                </w:p>
              </w:tc>
              <w:tc>
                <w:tcPr>
                  <w:tcW w:w="1179" w:type="dxa"/>
                </w:tcPr>
                <w:p w14:paraId="50EA271E" w14:textId="77777777" w:rsidR="00CF0D91" w:rsidRPr="00741F99" w:rsidRDefault="00CF0D91" w:rsidP="001A3946">
                  <w:pPr>
                    <w:rPr>
                      <w:lang w:val="sv-SE"/>
                    </w:rPr>
                  </w:pPr>
                </w:p>
              </w:tc>
            </w:tr>
            <w:tr w:rsidR="00CF0D91" w:rsidRPr="00741F99" w14:paraId="433BAB50" w14:textId="77777777">
              <w:trPr>
                <w:jc w:val="center"/>
              </w:trPr>
              <w:tc>
                <w:tcPr>
                  <w:tcW w:w="1179" w:type="dxa"/>
                </w:tcPr>
                <w:p w14:paraId="021E675D" w14:textId="77777777" w:rsidR="00CF0D91" w:rsidRPr="00741F99" w:rsidRDefault="00CF0D91" w:rsidP="001A3946">
                  <w:pPr>
                    <w:rPr>
                      <w:lang w:val="sv-SE"/>
                    </w:rPr>
                  </w:pPr>
                  <w:r w:rsidRPr="00741F99">
                    <w:rPr>
                      <w:lang w:val="sv-SE"/>
                    </w:rPr>
                    <w:t>16QAM</w:t>
                  </w:r>
                </w:p>
              </w:tc>
              <w:tc>
                <w:tcPr>
                  <w:tcW w:w="730" w:type="dxa"/>
                </w:tcPr>
                <w:p w14:paraId="63700D6F" w14:textId="77777777" w:rsidR="00CF0D91" w:rsidRPr="00741F99" w:rsidRDefault="00CF0D91" w:rsidP="001A3946">
                  <w:pPr>
                    <w:rPr>
                      <w:lang w:val="sv-SE"/>
                    </w:rPr>
                  </w:pPr>
                  <w:r w:rsidRPr="00741F99">
                    <w:rPr>
                      <w:lang w:val="sv-SE"/>
                    </w:rPr>
                    <w:t>2/3</w:t>
                  </w:r>
                </w:p>
              </w:tc>
              <w:tc>
                <w:tcPr>
                  <w:tcW w:w="993" w:type="dxa"/>
                </w:tcPr>
                <w:p w14:paraId="5CC0536F" w14:textId="77777777" w:rsidR="00CF0D91" w:rsidRPr="00741F99" w:rsidRDefault="00CF0D91" w:rsidP="001A3946">
                  <w:pPr>
                    <w:rPr>
                      <w:lang w:val="sv-SE"/>
                    </w:rPr>
                  </w:pPr>
                </w:p>
              </w:tc>
              <w:tc>
                <w:tcPr>
                  <w:tcW w:w="992" w:type="dxa"/>
                </w:tcPr>
                <w:p w14:paraId="594DC0AF" w14:textId="77777777" w:rsidR="00CF0D91" w:rsidRPr="00741F99" w:rsidRDefault="00CF0D91" w:rsidP="001A3946">
                  <w:pPr>
                    <w:rPr>
                      <w:lang w:val="sv-SE"/>
                    </w:rPr>
                  </w:pPr>
                </w:p>
              </w:tc>
              <w:tc>
                <w:tcPr>
                  <w:tcW w:w="834" w:type="dxa"/>
                </w:tcPr>
                <w:p w14:paraId="16E5E0FA" w14:textId="77777777" w:rsidR="00CF0D91" w:rsidRPr="00741F99" w:rsidRDefault="00CF0D91" w:rsidP="001A3946">
                  <w:pPr>
                    <w:rPr>
                      <w:lang w:val="sv-SE"/>
                    </w:rPr>
                  </w:pPr>
                </w:p>
              </w:tc>
              <w:tc>
                <w:tcPr>
                  <w:tcW w:w="1179" w:type="dxa"/>
                </w:tcPr>
                <w:p w14:paraId="0BF4A3C6" w14:textId="77777777" w:rsidR="00CF0D91" w:rsidRPr="00741F99" w:rsidRDefault="00CF0D91" w:rsidP="001A3946">
                  <w:pPr>
                    <w:rPr>
                      <w:lang w:val="sv-SE"/>
                    </w:rPr>
                  </w:pPr>
                </w:p>
              </w:tc>
            </w:tr>
            <w:tr w:rsidR="00CF0D91" w:rsidRPr="00741F99" w14:paraId="6B55F15A" w14:textId="77777777">
              <w:trPr>
                <w:jc w:val="center"/>
              </w:trPr>
              <w:tc>
                <w:tcPr>
                  <w:tcW w:w="1179" w:type="dxa"/>
                </w:tcPr>
                <w:p w14:paraId="6327E15F" w14:textId="77777777" w:rsidR="00CF0D91" w:rsidRPr="00741F99" w:rsidRDefault="00CF0D91" w:rsidP="001A3946">
                  <w:pPr>
                    <w:rPr>
                      <w:lang w:val="sv-SE"/>
                    </w:rPr>
                  </w:pPr>
                  <w:r w:rsidRPr="00741F99">
                    <w:rPr>
                      <w:lang w:val="sv-SE"/>
                    </w:rPr>
                    <w:t>16QAM</w:t>
                  </w:r>
                </w:p>
              </w:tc>
              <w:tc>
                <w:tcPr>
                  <w:tcW w:w="730" w:type="dxa"/>
                </w:tcPr>
                <w:p w14:paraId="0BFDD407" w14:textId="77777777" w:rsidR="00CF0D91" w:rsidRPr="00741F99" w:rsidRDefault="00CF0D91" w:rsidP="001A3946">
                  <w:pPr>
                    <w:rPr>
                      <w:lang w:val="sv-SE"/>
                    </w:rPr>
                  </w:pPr>
                  <w:r w:rsidRPr="00741F99">
                    <w:rPr>
                      <w:lang w:val="sv-SE"/>
                    </w:rPr>
                    <w:t>¾</w:t>
                  </w:r>
                </w:p>
              </w:tc>
              <w:tc>
                <w:tcPr>
                  <w:tcW w:w="993" w:type="dxa"/>
                </w:tcPr>
                <w:p w14:paraId="23BBD435" w14:textId="77777777" w:rsidR="00CF0D91" w:rsidRPr="00741F99" w:rsidRDefault="00CF0D91" w:rsidP="001A3946">
                  <w:pPr>
                    <w:rPr>
                      <w:lang w:val="sv-SE"/>
                    </w:rPr>
                  </w:pPr>
                </w:p>
              </w:tc>
              <w:tc>
                <w:tcPr>
                  <w:tcW w:w="992" w:type="dxa"/>
                </w:tcPr>
                <w:p w14:paraId="77C8A98D" w14:textId="77777777" w:rsidR="00CF0D91" w:rsidRPr="00741F99" w:rsidRDefault="00CF0D91" w:rsidP="001A3946">
                  <w:pPr>
                    <w:rPr>
                      <w:lang w:val="sv-SE"/>
                    </w:rPr>
                  </w:pPr>
                </w:p>
              </w:tc>
              <w:tc>
                <w:tcPr>
                  <w:tcW w:w="834" w:type="dxa"/>
                </w:tcPr>
                <w:p w14:paraId="681D7E2E" w14:textId="77777777" w:rsidR="00CF0D91" w:rsidRPr="00741F99" w:rsidRDefault="00CF0D91" w:rsidP="001A3946">
                  <w:pPr>
                    <w:rPr>
                      <w:lang w:val="sv-SE"/>
                    </w:rPr>
                  </w:pPr>
                </w:p>
              </w:tc>
              <w:tc>
                <w:tcPr>
                  <w:tcW w:w="1179" w:type="dxa"/>
                </w:tcPr>
                <w:p w14:paraId="4E7EA392" w14:textId="77777777" w:rsidR="00CF0D91" w:rsidRPr="00741F99" w:rsidRDefault="00CF0D91" w:rsidP="001A3946">
                  <w:pPr>
                    <w:rPr>
                      <w:lang w:val="sv-SE"/>
                    </w:rPr>
                  </w:pPr>
                </w:p>
              </w:tc>
            </w:tr>
            <w:tr w:rsidR="00CF0D91" w:rsidRPr="00741F99" w14:paraId="6219FC4E" w14:textId="77777777">
              <w:trPr>
                <w:jc w:val="center"/>
              </w:trPr>
              <w:tc>
                <w:tcPr>
                  <w:tcW w:w="1179" w:type="dxa"/>
                </w:tcPr>
                <w:p w14:paraId="5B18F750" w14:textId="77777777" w:rsidR="00CF0D91" w:rsidRPr="00741F99" w:rsidRDefault="00CF0D91" w:rsidP="001A3946">
                  <w:pPr>
                    <w:rPr>
                      <w:lang w:val="sv-SE"/>
                    </w:rPr>
                  </w:pPr>
                  <w:r w:rsidRPr="00741F99">
                    <w:rPr>
                      <w:lang w:val="sv-SE"/>
                    </w:rPr>
                    <w:t>16QAM</w:t>
                  </w:r>
                </w:p>
              </w:tc>
              <w:tc>
                <w:tcPr>
                  <w:tcW w:w="730" w:type="dxa"/>
                </w:tcPr>
                <w:p w14:paraId="67D4AE5F" w14:textId="77777777" w:rsidR="00CF0D91" w:rsidRPr="00741F99" w:rsidRDefault="00CF0D91" w:rsidP="001A3946">
                  <w:pPr>
                    <w:rPr>
                      <w:lang w:val="sv-SE"/>
                    </w:rPr>
                  </w:pPr>
                  <w:r w:rsidRPr="00741F99">
                    <w:rPr>
                      <w:lang w:val="sv-SE"/>
                    </w:rPr>
                    <w:t>5/6</w:t>
                  </w:r>
                </w:p>
              </w:tc>
              <w:tc>
                <w:tcPr>
                  <w:tcW w:w="993" w:type="dxa"/>
                </w:tcPr>
                <w:p w14:paraId="65326B72" w14:textId="77777777" w:rsidR="00CF0D91" w:rsidRPr="00741F99" w:rsidRDefault="00CF0D91" w:rsidP="001A3946">
                  <w:pPr>
                    <w:rPr>
                      <w:lang w:val="sv-SE"/>
                    </w:rPr>
                  </w:pPr>
                </w:p>
              </w:tc>
              <w:tc>
                <w:tcPr>
                  <w:tcW w:w="992" w:type="dxa"/>
                </w:tcPr>
                <w:p w14:paraId="5A50D4B2" w14:textId="77777777" w:rsidR="00CF0D91" w:rsidRPr="00741F99" w:rsidRDefault="00CF0D91" w:rsidP="001A3946">
                  <w:pPr>
                    <w:rPr>
                      <w:lang w:val="sv-SE"/>
                    </w:rPr>
                  </w:pPr>
                </w:p>
              </w:tc>
              <w:tc>
                <w:tcPr>
                  <w:tcW w:w="834" w:type="dxa"/>
                </w:tcPr>
                <w:p w14:paraId="69FC9A29" w14:textId="77777777" w:rsidR="00CF0D91" w:rsidRPr="00741F99" w:rsidRDefault="00CF0D91" w:rsidP="001A3946">
                  <w:pPr>
                    <w:rPr>
                      <w:lang w:val="sv-SE"/>
                    </w:rPr>
                  </w:pPr>
                </w:p>
              </w:tc>
              <w:tc>
                <w:tcPr>
                  <w:tcW w:w="1179" w:type="dxa"/>
                </w:tcPr>
                <w:p w14:paraId="1AB30D82" w14:textId="77777777" w:rsidR="00CF0D91" w:rsidRPr="00741F99" w:rsidRDefault="00CF0D91" w:rsidP="001A3946">
                  <w:pPr>
                    <w:rPr>
                      <w:lang w:val="sv-SE"/>
                    </w:rPr>
                  </w:pPr>
                </w:p>
              </w:tc>
            </w:tr>
            <w:tr w:rsidR="00CF0D91" w:rsidRPr="00741F99" w14:paraId="10F730AE" w14:textId="77777777">
              <w:trPr>
                <w:jc w:val="center"/>
              </w:trPr>
              <w:tc>
                <w:tcPr>
                  <w:tcW w:w="1179" w:type="dxa"/>
                </w:tcPr>
                <w:p w14:paraId="19F13280" w14:textId="77777777" w:rsidR="00CF0D91" w:rsidRPr="00741F99" w:rsidRDefault="00CF0D91" w:rsidP="001A3946">
                  <w:pPr>
                    <w:rPr>
                      <w:lang w:val="sv-SE"/>
                    </w:rPr>
                  </w:pPr>
                  <w:r w:rsidRPr="00741F99">
                    <w:rPr>
                      <w:lang w:val="sv-SE"/>
                    </w:rPr>
                    <w:t>16QAM</w:t>
                  </w:r>
                </w:p>
              </w:tc>
              <w:tc>
                <w:tcPr>
                  <w:tcW w:w="730" w:type="dxa"/>
                </w:tcPr>
                <w:p w14:paraId="552B1D22" w14:textId="77777777" w:rsidR="00CF0D91" w:rsidRPr="00741F99" w:rsidRDefault="00CF0D91" w:rsidP="001A3946">
                  <w:pPr>
                    <w:rPr>
                      <w:lang w:val="sv-SE"/>
                    </w:rPr>
                  </w:pPr>
                  <w:r w:rsidRPr="00741F99">
                    <w:rPr>
                      <w:lang w:val="sv-SE"/>
                    </w:rPr>
                    <w:t>7/8</w:t>
                  </w:r>
                </w:p>
              </w:tc>
              <w:tc>
                <w:tcPr>
                  <w:tcW w:w="993" w:type="dxa"/>
                </w:tcPr>
                <w:p w14:paraId="720989E0" w14:textId="77777777" w:rsidR="00CF0D91" w:rsidRPr="00741F99" w:rsidRDefault="00CF0D91" w:rsidP="001A3946">
                  <w:pPr>
                    <w:rPr>
                      <w:lang w:val="sv-SE"/>
                    </w:rPr>
                  </w:pPr>
                </w:p>
              </w:tc>
              <w:tc>
                <w:tcPr>
                  <w:tcW w:w="992" w:type="dxa"/>
                </w:tcPr>
                <w:p w14:paraId="72FB3F1F" w14:textId="77777777" w:rsidR="00CF0D91" w:rsidRPr="00741F99" w:rsidRDefault="00CF0D91" w:rsidP="001A3946">
                  <w:pPr>
                    <w:rPr>
                      <w:lang w:val="sv-SE"/>
                    </w:rPr>
                  </w:pPr>
                </w:p>
              </w:tc>
              <w:tc>
                <w:tcPr>
                  <w:tcW w:w="834" w:type="dxa"/>
                </w:tcPr>
                <w:p w14:paraId="2BB18611" w14:textId="77777777" w:rsidR="00CF0D91" w:rsidRPr="00741F99" w:rsidRDefault="00CF0D91" w:rsidP="001A3946">
                  <w:pPr>
                    <w:rPr>
                      <w:lang w:val="sv-SE"/>
                    </w:rPr>
                  </w:pPr>
                </w:p>
              </w:tc>
              <w:tc>
                <w:tcPr>
                  <w:tcW w:w="1179" w:type="dxa"/>
                </w:tcPr>
                <w:p w14:paraId="5471131D" w14:textId="77777777" w:rsidR="00CF0D91" w:rsidRPr="00741F99" w:rsidRDefault="00CF0D91" w:rsidP="001A3946">
                  <w:pPr>
                    <w:rPr>
                      <w:lang w:val="sv-SE"/>
                    </w:rPr>
                  </w:pPr>
                </w:p>
              </w:tc>
            </w:tr>
            <w:tr w:rsidR="00CF0D91" w:rsidRPr="00741F99" w14:paraId="3F14F55E" w14:textId="77777777">
              <w:trPr>
                <w:jc w:val="center"/>
              </w:trPr>
              <w:tc>
                <w:tcPr>
                  <w:tcW w:w="1179" w:type="dxa"/>
                </w:tcPr>
                <w:p w14:paraId="76134153" w14:textId="77777777" w:rsidR="00CF0D91" w:rsidRPr="00741F99" w:rsidRDefault="00CF0D91" w:rsidP="001A3946">
                  <w:pPr>
                    <w:rPr>
                      <w:lang w:val="sv-SE"/>
                    </w:rPr>
                  </w:pPr>
                  <w:r w:rsidRPr="00741F99">
                    <w:rPr>
                      <w:lang w:val="sv-SE"/>
                    </w:rPr>
                    <w:t>64QAM</w:t>
                  </w:r>
                </w:p>
              </w:tc>
              <w:tc>
                <w:tcPr>
                  <w:tcW w:w="730" w:type="dxa"/>
                </w:tcPr>
                <w:p w14:paraId="5BBDFD3E" w14:textId="77777777" w:rsidR="00CF0D91" w:rsidRPr="00741F99" w:rsidRDefault="00CF0D91" w:rsidP="001A3946">
                  <w:pPr>
                    <w:rPr>
                      <w:lang w:val="sv-SE"/>
                    </w:rPr>
                  </w:pPr>
                  <w:r w:rsidRPr="00741F99">
                    <w:rPr>
                      <w:lang w:val="sv-SE"/>
                    </w:rPr>
                    <w:t>½</w:t>
                  </w:r>
                </w:p>
              </w:tc>
              <w:tc>
                <w:tcPr>
                  <w:tcW w:w="993" w:type="dxa"/>
                </w:tcPr>
                <w:p w14:paraId="22A9298A" w14:textId="77777777" w:rsidR="00CF0D91" w:rsidRPr="00741F99" w:rsidRDefault="00CF0D91" w:rsidP="001A3946">
                  <w:pPr>
                    <w:rPr>
                      <w:lang w:val="sv-SE"/>
                    </w:rPr>
                  </w:pPr>
                </w:p>
              </w:tc>
              <w:tc>
                <w:tcPr>
                  <w:tcW w:w="992" w:type="dxa"/>
                </w:tcPr>
                <w:p w14:paraId="4EAB49D4" w14:textId="77777777" w:rsidR="00CF0D91" w:rsidRPr="00741F99" w:rsidRDefault="00CF0D91" w:rsidP="001A3946">
                  <w:pPr>
                    <w:rPr>
                      <w:lang w:val="sv-SE"/>
                    </w:rPr>
                  </w:pPr>
                </w:p>
              </w:tc>
              <w:tc>
                <w:tcPr>
                  <w:tcW w:w="834" w:type="dxa"/>
                </w:tcPr>
                <w:p w14:paraId="1C3C3AC9" w14:textId="77777777" w:rsidR="00CF0D91" w:rsidRPr="00741F99" w:rsidRDefault="00CF0D91" w:rsidP="001A3946">
                  <w:pPr>
                    <w:rPr>
                      <w:lang w:val="sv-SE"/>
                    </w:rPr>
                  </w:pPr>
                </w:p>
              </w:tc>
              <w:tc>
                <w:tcPr>
                  <w:tcW w:w="1179" w:type="dxa"/>
                </w:tcPr>
                <w:p w14:paraId="4DA7F2A8" w14:textId="77777777" w:rsidR="00CF0D91" w:rsidRPr="00741F99" w:rsidRDefault="00CF0D91" w:rsidP="001A3946">
                  <w:pPr>
                    <w:rPr>
                      <w:lang w:val="sv-SE"/>
                    </w:rPr>
                  </w:pPr>
                </w:p>
              </w:tc>
            </w:tr>
            <w:tr w:rsidR="00CF0D91" w:rsidRPr="00741F99" w14:paraId="3B294829" w14:textId="77777777">
              <w:trPr>
                <w:jc w:val="center"/>
              </w:trPr>
              <w:tc>
                <w:tcPr>
                  <w:tcW w:w="1179" w:type="dxa"/>
                </w:tcPr>
                <w:p w14:paraId="2215E4ED" w14:textId="77777777" w:rsidR="00CF0D91" w:rsidRPr="00741F99" w:rsidRDefault="00CF0D91" w:rsidP="001A3946">
                  <w:pPr>
                    <w:rPr>
                      <w:lang w:val="sv-SE"/>
                    </w:rPr>
                  </w:pPr>
                  <w:r w:rsidRPr="00741F99">
                    <w:rPr>
                      <w:lang w:val="sv-SE"/>
                    </w:rPr>
                    <w:t>64QAM</w:t>
                  </w:r>
                </w:p>
              </w:tc>
              <w:tc>
                <w:tcPr>
                  <w:tcW w:w="730" w:type="dxa"/>
                </w:tcPr>
                <w:p w14:paraId="3CFC2067" w14:textId="77777777" w:rsidR="00CF0D91" w:rsidRPr="00741F99" w:rsidRDefault="00CF0D91" w:rsidP="001A3946">
                  <w:pPr>
                    <w:rPr>
                      <w:lang w:val="sv-SE"/>
                    </w:rPr>
                  </w:pPr>
                  <w:r w:rsidRPr="00741F99">
                    <w:rPr>
                      <w:lang w:val="sv-SE"/>
                    </w:rPr>
                    <w:t>2/3</w:t>
                  </w:r>
                </w:p>
              </w:tc>
              <w:tc>
                <w:tcPr>
                  <w:tcW w:w="993" w:type="dxa"/>
                </w:tcPr>
                <w:p w14:paraId="2F73F41F" w14:textId="77777777" w:rsidR="00CF0D91" w:rsidRPr="00741F99" w:rsidRDefault="00CF0D91" w:rsidP="001A3946">
                  <w:pPr>
                    <w:rPr>
                      <w:lang w:val="sv-SE"/>
                    </w:rPr>
                  </w:pPr>
                </w:p>
              </w:tc>
              <w:tc>
                <w:tcPr>
                  <w:tcW w:w="992" w:type="dxa"/>
                </w:tcPr>
                <w:p w14:paraId="0E6927E6" w14:textId="77777777" w:rsidR="00CF0D91" w:rsidRPr="00741F99" w:rsidRDefault="00CF0D91" w:rsidP="001A3946">
                  <w:pPr>
                    <w:rPr>
                      <w:lang w:val="sv-SE"/>
                    </w:rPr>
                  </w:pPr>
                </w:p>
              </w:tc>
              <w:tc>
                <w:tcPr>
                  <w:tcW w:w="834" w:type="dxa"/>
                </w:tcPr>
                <w:p w14:paraId="732C65D6" w14:textId="77777777" w:rsidR="00CF0D91" w:rsidRPr="00741F99" w:rsidRDefault="00CF0D91" w:rsidP="001A3946">
                  <w:pPr>
                    <w:rPr>
                      <w:lang w:val="sv-SE"/>
                    </w:rPr>
                  </w:pPr>
                </w:p>
              </w:tc>
              <w:tc>
                <w:tcPr>
                  <w:tcW w:w="1179" w:type="dxa"/>
                </w:tcPr>
                <w:p w14:paraId="094BC74B" w14:textId="77777777" w:rsidR="00CF0D91" w:rsidRPr="00741F99" w:rsidRDefault="00CF0D91" w:rsidP="001A3946">
                  <w:pPr>
                    <w:rPr>
                      <w:lang w:val="sv-SE"/>
                    </w:rPr>
                  </w:pPr>
                </w:p>
              </w:tc>
            </w:tr>
            <w:tr w:rsidR="00CF0D91" w:rsidRPr="00741F99" w14:paraId="176A4BE5" w14:textId="77777777">
              <w:trPr>
                <w:jc w:val="center"/>
              </w:trPr>
              <w:tc>
                <w:tcPr>
                  <w:tcW w:w="1179" w:type="dxa"/>
                </w:tcPr>
                <w:p w14:paraId="39C22469" w14:textId="77777777" w:rsidR="00CF0D91" w:rsidRPr="00741F99" w:rsidRDefault="00CF0D91" w:rsidP="001A3946">
                  <w:pPr>
                    <w:rPr>
                      <w:lang w:val="sv-SE"/>
                    </w:rPr>
                  </w:pPr>
                  <w:r w:rsidRPr="00741F99">
                    <w:rPr>
                      <w:lang w:val="sv-SE"/>
                    </w:rPr>
                    <w:t>64QAM</w:t>
                  </w:r>
                </w:p>
              </w:tc>
              <w:tc>
                <w:tcPr>
                  <w:tcW w:w="730" w:type="dxa"/>
                </w:tcPr>
                <w:p w14:paraId="67FBAFFA" w14:textId="77777777" w:rsidR="00CF0D91" w:rsidRPr="00741F99" w:rsidRDefault="00CF0D91" w:rsidP="001A3946">
                  <w:pPr>
                    <w:rPr>
                      <w:lang w:val="sv-SE"/>
                    </w:rPr>
                  </w:pPr>
                  <w:r w:rsidRPr="00741F99">
                    <w:rPr>
                      <w:lang w:val="sv-SE"/>
                    </w:rPr>
                    <w:t>¾</w:t>
                  </w:r>
                </w:p>
              </w:tc>
              <w:tc>
                <w:tcPr>
                  <w:tcW w:w="993" w:type="dxa"/>
                </w:tcPr>
                <w:p w14:paraId="3D9AEFE0" w14:textId="77777777" w:rsidR="00CF0D91" w:rsidRPr="00741F99" w:rsidRDefault="00CF0D91" w:rsidP="001A3946">
                  <w:pPr>
                    <w:rPr>
                      <w:lang w:val="sv-SE"/>
                    </w:rPr>
                  </w:pPr>
                </w:p>
              </w:tc>
              <w:tc>
                <w:tcPr>
                  <w:tcW w:w="992" w:type="dxa"/>
                </w:tcPr>
                <w:p w14:paraId="7BF126FC" w14:textId="77777777" w:rsidR="00CF0D91" w:rsidRPr="00741F99" w:rsidRDefault="00CF0D91" w:rsidP="001A3946">
                  <w:pPr>
                    <w:rPr>
                      <w:lang w:val="sv-SE"/>
                    </w:rPr>
                  </w:pPr>
                </w:p>
              </w:tc>
              <w:tc>
                <w:tcPr>
                  <w:tcW w:w="834" w:type="dxa"/>
                </w:tcPr>
                <w:p w14:paraId="6D717DBE" w14:textId="77777777" w:rsidR="00CF0D91" w:rsidRPr="00741F99" w:rsidRDefault="00CF0D91" w:rsidP="001A3946">
                  <w:pPr>
                    <w:rPr>
                      <w:lang w:val="sv-SE"/>
                    </w:rPr>
                  </w:pPr>
                </w:p>
              </w:tc>
              <w:tc>
                <w:tcPr>
                  <w:tcW w:w="1179" w:type="dxa"/>
                </w:tcPr>
                <w:p w14:paraId="35F1C6F4" w14:textId="77777777" w:rsidR="00CF0D91" w:rsidRPr="00741F99" w:rsidRDefault="00CF0D91" w:rsidP="001A3946">
                  <w:pPr>
                    <w:rPr>
                      <w:lang w:val="sv-SE"/>
                    </w:rPr>
                  </w:pPr>
                </w:p>
              </w:tc>
            </w:tr>
            <w:tr w:rsidR="00CF0D91" w:rsidRPr="00741F99" w14:paraId="452E006B" w14:textId="77777777">
              <w:trPr>
                <w:jc w:val="center"/>
              </w:trPr>
              <w:tc>
                <w:tcPr>
                  <w:tcW w:w="1179" w:type="dxa"/>
                </w:tcPr>
                <w:p w14:paraId="63EE4E15" w14:textId="77777777" w:rsidR="00CF0D91" w:rsidRPr="00741F99" w:rsidRDefault="00CF0D91" w:rsidP="001A3946">
                  <w:pPr>
                    <w:rPr>
                      <w:lang w:val="sv-SE"/>
                    </w:rPr>
                  </w:pPr>
                  <w:r w:rsidRPr="00741F99">
                    <w:rPr>
                      <w:lang w:val="sv-SE"/>
                    </w:rPr>
                    <w:t>64QAM</w:t>
                  </w:r>
                </w:p>
              </w:tc>
              <w:tc>
                <w:tcPr>
                  <w:tcW w:w="730" w:type="dxa"/>
                </w:tcPr>
                <w:p w14:paraId="483656D1" w14:textId="77777777" w:rsidR="00CF0D91" w:rsidRPr="00741F99" w:rsidRDefault="00CF0D91" w:rsidP="001A3946">
                  <w:pPr>
                    <w:rPr>
                      <w:lang w:val="sv-SE"/>
                    </w:rPr>
                  </w:pPr>
                  <w:r w:rsidRPr="00741F99">
                    <w:rPr>
                      <w:lang w:val="sv-SE"/>
                    </w:rPr>
                    <w:t>5/6</w:t>
                  </w:r>
                </w:p>
              </w:tc>
              <w:tc>
                <w:tcPr>
                  <w:tcW w:w="993" w:type="dxa"/>
                </w:tcPr>
                <w:p w14:paraId="67AD6BF0" w14:textId="77777777" w:rsidR="00CF0D91" w:rsidRPr="00741F99" w:rsidRDefault="00CF0D91" w:rsidP="001A3946">
                  <w:pPr>
                    <w:rPr>
                      <w:lang w:val="sv-SE"/>
                    </w:rPr>
                  </w:pPr>
                </w:p>
              </w:tc>
              <w:tc>
                <w:tcPr>
                  <w:tcW w:w="992" w:type="dxa"/>
                </w:tcPr>
                <w:p w14:paraId="0312B221" w14:textId="77777777" w:rsidR="00CF0D91" w:rsidRPr="00741F99" w:rsidRDefault="00CF0D91" w:rsidP="001A3946">
                  <w:pPr>
                    <w:rPr>
                      <w:lang w:val="sv-SE"/>
                    </w:rPr>
                  </w:pPr>
                </w:p>
              </w:tc>
              <w:tc>
                <w:tcPr>
                  <w:tcW w:w="834" w:type="dxa"/>
                </w:tcPr>
                <w:p w14:paraId="7F484A97" w14:textId="77777777" w:rsidR="00CF0D91" w:rsidRPr="00741F99" w:rsidRDefault="00CF0D91" w:rsidP="001A3946">
                  <w:pPr>
                    <w:rPr>
                      <w:lang w:val="sv-SE"/>
                    </w:rPr>
                  </w:pPr>
                </w:p>
              </w:tc>
              <w:tc>
                <w:tcPr>
                  <w:tcW w:w="1179" w:type="dxa"/>
                </w:tcPr>
                <w:p w14:paraId="13628250" w14:textId="77777777" w:rsidR="00CF0D91" w:rsidRPr="00741F99" w:rsidRDefault="00CF0D91" w:rsidP="001A3946">
                  <w:pPr>
                    <w:rPr>
                      <w:lang w:val="sv-SE"/>
                    </w:rPr>
                  </w:pPr>
                </w:p>
              </w:tc>
            </w:tr>
            <w:tr w:rsidR="00CF0D91" w:rsidRPr="00741F99" w14:paraId="2EF63E46" w14:textId="77777777">
              <w:trPr>
                <w:jc w:val="center"/>
              </w:trPr>
              <w:tc>
                <w:tcPr>
                  <w:tcW w:w="1179" w:type="dxa"/>
                </w:tcPr>
                <w:p w14:paraId="10D2DC0B" w14:textId="77777777" w:rsidR="00CF0D91" w:rsidRPr="00741F99" w:rsidRDefault="00CF0D91" w:rsidP="001A3946">
                  <w:pPr>
                    <w:rPr>
                      <w:lang w:val="sv-SE"/>
                    </w:rPr>
                  </w:pPr>
                  <w:r w:rsidRPr="00741F99">
                    <w:rPr>
                      <w:lang w:val="sv-SE"/>
                    </w:rPr>
                    <w:t>64QAM</w:t>
                  </w:r>
                </w:p>
              </w:tc>
              <w:tc>
                <w:tcPr>
                  <w:tcW w:w="730" w:type="dxa"/>
                </w:tcPr>
                <w:p w14:paraId="04505D4E" w14:textId="77777777" w:rsidR="00CF0D91" w:rsidRPr="00741F99" w:rsidRDefault="00CF0D91" w:rsidP="001A3946">
                  <w:pPr>
                    <w:rPr>
                      <w:lang w:val="en-US"/>
                    </w:rPr>
                  </w:pPr>
                  <w:r w:rsidRPr="00741F99">
                    <w:rPr>
                      <w:lang w:val="en-US"/>
                    </w:rPr>
                    <w:t>7/8</w:t>
                  </w:r>
                </w:p>
              </w:tc>
              <w:tc>
                <w:tcPr>
                  <w:tcW w:w="993" w:type="dxa"/>
                </w:tcPr>
                <w:p w14:paraId="1A181B82" w14:textId="77777777" w:rsidR="00CF0D91" w:rsidRPr="00741F99" w:rsidRDefault="00CF0D91" w:rsidP="001A3946">
                  <w:pPr>
                    <w:rPr>
                      <w:lang w:val="en-US"/>
                    </w:rPr>
                  </w:pPr>
                </w:p>
              </w:tc>
              <w:tc>
                <w:tcPr>
                  <w:tcW w:w="992" w:type="dxa"/>
                </w:tcPr>
                <w:p w14:paraId="29E3F71C" w14:textId="77777777" w:rsidR="00CF0D91" w:rsidRPr="00741F99" w:rsidRDefault="00CF0D91" w:rsidP="001A3946">
                  <w:pPr>
                    <w:rPr>
                      <w:lang w:val="en-US"/>
                    </w:rPr>
                  </w:pPr>
                </w:p>
              </w:tc>
              <w:tc>
                <w:tcPr>
                  <w:tcW w:w="834" w:type="dxa"/>
                </w:tcPr>
                <w:p w14:paraId="298BBF72" w14:textId="77777777" w:rsidR="00CF0D91" w:rsidRPr="00741F99" w:rsidRDefault="00CF0D91" w:rsidP="001A3946">
                  <w:pPr>
                    <w:rPr>
                      <w:lang w:val="en-US"/>
                    </w:rPr>
                  </w:pPr>
                </w:p>
              </w:tc>
              <w:tc>
                <w:tcPr>
                  <w:tcW w:w="1179" w:type="dxa"/>
                </w:tcPr>
                <w:p w14:paraId="713C3CD2" w14:textId="77777777" w:rsidR="00CF0D91" w:rsidRPr="00741F99" w:rsidRDefault="00CF0D91" w:rsidP="001A3946">
                  <w:pPr>
                    <w:rPr>
                      <w:lang w:val="en-US"/>
                    </w:rPr>
                  </w:pPr>
                </w:p>
              </w:tc>
            </w:tr>
          </w:tbl>
          <w:p w14:paraId="37BFD22E" w14:textId="77777777" w:rsidR="00CF0D91" w:rsidRPr="00741F99" w:rsidRDefault="00CF0D91" w:rsidP="001A3946">
            <w:pPr>
              <w:rPr>
                <w:lang w:val="en-US"/>
              </w:rPr>
            </w:pPr>
          </w:p>
          <w:p w14:paraId="54EF04E1" w14:textId="77777777" w:rsidR="00CF0D91" w:rsidRPr="00741F99" w:rsidRDefault="00CF0D91" w:rsidP="001A3946">
            <w:pPr>
              <w:rPr>
                <w:lang w:val="en-US"/>
              </w:rPr>
            </w:pP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79"/>
              <w:gridCol w:w="730"/>
              <w:gridCol w:w="993"/>
              <w:gridCol w:w="992"/>
              <w:gridCol w:w="834"/>
              <w:gridCol w:w="1179"/>
            </w:tblGrid>
            <w:tr w:rsidR="00CF0D91" w:rsidRPr="00741F99" w14:paraId="12B22A9D" w14:textId="77777777" w:rsidTr="00C86FF6">
              <w:trPr>
                <w:jc w:val="center"/>
              </w:trPr>
              <w:tc>
                <w:tcPr>
                  <w:tcW w:w="1179" w:type="dxa"/>
                  <w:shd w:val="clear" w:color="auto" w:fill="D9D9D9" w:themeFill="background1" w:themeFillShade="D9"/>
                </w:tcPr>
                <w:p w14:paraId="709B013B" w14:textId="77777777" w:rsidR="00CF0D91" w:rsidRPr="00741F99" w:rsidRDefault="00CF0D91" w:rsidP="001A3946">
                  <w:pPr>
                    <w:rPr>
                      <w:lang w:val="en-US"/>
                    </w:rPr>
                  </w:pPr>
                  <w:r w:rsidRPr="00741F99">
                    <w:rPr>
                      <w:lang w:val="en-US"/>
                    </w:rPr>
                    <w:t>2K</w:t>
                  </w:r>
                </w:p>
              </w:tc>
              <w:tc>
                <w:tcPr>
                  <w:tcW w:w="730" w:type="dxa"/>
                  <w:shd w:val="clear" w:color="auto" w:fill="D9D9D9" w:themeFill="background1" w:themeFillShade="D9"/>
                </w:tcPr>
                <w:p w14:paraId="058B17F1" w14:textId="77777777" w:rsidR="00CF0D91" w:rsidRPr="00741F99" w:rsidRDefault="00CF0D91" w:rsidP="001A3946">
                  <w:pPr>
                    <w:rPr>
                      <w:lang w:val="en-US"/>
                    </w:rPr>
                  </w:pPr>
                  <w:r w:rsidRPr="00741F99">
                    <w:rPr>
                      <w:lang w:val="en-US"/>
                    </w:rPr>
                    <w:t>FEC</w:t>
                  </w:r>
                </w:p>
              </w:tc>
              <w:tc>
                <w:tcPr>
                  <w:tcW w:w="993" w:type="dxa"/>
                  <w:shd w:val="clear" w:color="auto" w:fill="D9D9D9" w:themeFill="background1" w:themeFillShade="D9"/>
                </w:tcPr>
                <w:p w14:paraId="4422346B" w14:textId="77777777" w:rsidR="00CF0D91" w:rsidRPr="00741F99" w:rsidRDefault="00CF0D91" w:rsidP="001A3946">
                  <w:pPr>
                    <w:rPr>
                      <w:lang w:val="en-US"/>
                    </w:rPr>
                  </w:pPr>
                  <w:r w:rsidRPr="00741F99">
                    <w:rPr>
                      <w:lang w:val="en-US"/>
                    </w:rPr>
                    <w:t>Tg=1/32</w:t>
                  </w:r>
                </w:p>
              </w:tc>
              <w:tc>
                <w:tcPr>
                  <w:tcW w:w="992" w:type="dxa"/>
                  <w:shd w:val="clear" w:color="auto" w:fill="D9D9D9" w:themeFill="background1" w:themeFillShade="D9"/>
                </w:tcPr>
                <w:p w14:paraId="6F41CBBA" w14:textId="77777777" w:rsidR="00CF0D91" w:rsidRPr="00741F99" w:rsidRDefault="00CF0D91" w:rsidP="001A3946">
                  <w:pPr>
                    <w:rPr>
                      <w:lang w:val="sv-SE"/>
                    </w:rPr>
                  </w:pPr>
                  <w:r w:rsidRPr="00741F99">
                    <w:rPr>
                      <w:lang w:val="sv-SE"/>
                    </w:rPr>
                    <w:t>Tg=1/16</w:t>
                  </w:r>
                </w:p>
              </w:tc>
              <w:tc>
                <w:tcPr>
                  <w:tcW w:w="834" w:type="dxa"/>
                  <w:shd w:val="clear" w:color="auto" w:fill="D9D9D9" w:themeFill="background1" w:themeFillShade="D9"/>
                </w:tcPr>
                <w:p w14:paraId="4A319D20" w14:textId="77777777" w:rsidR="00CF0D91" w:rsidRPr="00741F99" w:rsidRDefault="00CF0D91" w:rsidP="001A3946">
                  <w:pPr>
                    <w:rPr>
                      <w:lang w:val="sv-SE"/>
                    </w:rPr>
                  </w:pPr>
                  <w:r w:rsidRPr="00741F99">
                    <w:rPr>
                      <w:lang w:val="sv-SE"/>
                    </w:rPr>
                    <w:t>Tg=1/8</w:t>
                  </w:r>
                </w:p>
              </w:tc>
              <w:tc>
                <w:tcPr>
                  <w:tcW w:w="1179" w:type="dxa"/>
                  <w:shd w:val="clear" w:color="auto" w:fill="D9D9D9" w:themeFill="background1" w:themeFillShade="D9"/>
                </w:tcPr>
                <w:p w14:paraId="6C65A685" w14:textId="77777777" w:rsidR="00CF0D91" w:rsidRPr="00741F99" w:rsidRDefault="00CF0D91" w:rsidP="001A3946">
                  <w:pPr>
                    <w:rPr>
                      <w:lang w:val="sv-SE"/>
                    </w:rPr>
                  </w:pPr>
                  <w:r w:rsidRPr="00741F99">
                    <w:rPr>
                      <w:lang w:val="sv-SE"/>
                    </w:rPr>
                    <w:t>Tg=1/4</w:t>
                  </w:r>
                </w:p>
              </w:tc>
            </w:tr>
            <w:tr w:rsidR="00CF0D91" w:rsidRPr="00741F99" w14:paraId="5F19BEB1" w14:textId="77777777">
              <w:trPr>
                <w:jc w:val="center"/>
              </w:trPr>
              <w:tc>
                <w:tcPr>
                  <w:tcW w:w="1179" w:type="dxa"/>
                </w:tcPr>
                <w:p w14:paraId="58198AE5" w14:textId="77777777" w:rsidR="00CF0D91" w:rsidRPr="00741F99" w:rsidRDefault="00CF0D91" w:rsidP="001A3946">
                  <w:pPr>
                    <w:rPr>
                      <w:lang w:val="sv-SE"/>
                    </w:rPr>
                  </w:pPr>
                  <w:r w:rsidRPr="00741F99">
                    <w:rPr>
                      <w:lang w:val="sv-SE"/>
                    </w:rPr>
                    <w:t>QPSK</w:t>
                  </w:r>
                </w:p>
              </w:tc>
              <w:tc>
                <w:tcPr>
                  <w:tcW w:w="730" w:type="dxa"/>
                </w:tcPr>
                <w:p w14:paraId="66F2666E" w14:textId="77777777" w:rsidR="00CF0D91" w:rsidRPr="00741F99" w:rsidRDefault="00CF0D91" w:rsidP="001A3946">
                  <w:pPr>
                    <w:rPr>
                      <w:lang w:val="sv-SE"/>
                    </w:rPr>
                  </w:pPr>
                  <w:r w:rsidRPr="00741F99">
                    <w:rPr>
                      <w:lang w:val="sv-SE"/>
                    </w:rPr>
                    <w:t>½</w:t>
                  </w:r>
                </w:p>
              </w:tc>
              <w:tc>
                <w:tcPr>
                  <w:tcW w:w="993" w:type="dxa"/>
                </w:tcPr>
                <w:p w14:paraId="7C5071BC" w14:textId="77777777" w:rsidR="00CF0D91" w:rsidRPr="00741F99" w:rsidRDefault="00CF0D91" w:rsidP="001A3946">
                  <w:pPr>
                    <w:rPr>
                      <w:lang w:val="sv-SE"/>
                    </w:rPr>
                  </w:pPr>
                </w:p>
              </w:tc>
              <w:tc>
                <w:tcPr>
                  <w:tcW w:w="992" w:type="dxa"/>
                </w:tcPr>
                <w:p w14:paraId="35282917" w14:textId="77777777" w:rsidR="00CF0D91" w:rsidRPr="00741F99" w:rsidRDefault="00CF0D91" w:rsidP="001A3946">
                  <w:pPr>
                    <w:rPr>
                      <w:lang w:val="sv-SE"/>
                    </w:rPr>
                  </w:pPr>
                </w:p>
              </w:tc>
              <w:tc>
                <w:tcPr>
                  <w:tcW w:w="834" w:type="dxa"/>
                </w:tcPr>
                <w:p w14:paraId="60BD317E" w14:textId="77777777" w:rsidR="00CF0D91" w:rsidRPr="00741F99" w:rsidRDefault="00CF0D91" w:rsidP="001A3946">
                  <w:pPr>
                    <w:rPr>
                      <w:lang w:val="sv-SE"/>
                    </w:rPr>
                  </w:pPr>
                </w:p>
              </w:tc>
              <w:tc>
                <w:tcPr>
                  <w:tcW w:w="1179" w:type="dxa"/>
                </w:tcPr>
                <w:p w14:paraId="55209C51" w14:textId="77777777" w:rsidR="00CF0D91" w:rsidRPr="00741F99" w:rsidRDefault="00CF0D91" w:rsidP="001A3946">
                  <w:pPr>
                    <w:rPr>
                      <w:lang w:val="sv-SE"/>
                    </w:rPr>
                  </w:pPr>
                </w:p>
              </w:tc>
            </w:tr>
            <w:tr w:rsidR="00CF0D91" w:rsidRPr="00741F99" w14:paraId="7A6B135B" w14:textId="77777777">
              <w:trPr>
                <w:jc w:val="center"/>
              </w:trPr>
              <w:tc>
                <w:tcPr>
                  <w:tcW w:w="1179" w:type="dxa"/>
                </w:tcPr>
                <w:p w14:paraId="79B58262" w14:textId="77777777" w:rsidR="00CF0D91" w:rsidRPr="00741F99" w:rsidRDefault="00CF0D91" w:rsidP="001A3946">
                  <w:pPr>
                    <w:rPr>
                      <w:lang w:val="sv-SE"/>
                    </w:rPr>
                  </w:pPr>
                  <w:r w:rsidRPr="00741F99">
                    <w:rPr>
                      <w:lang w:val="sv-SE"/>
                    </w:rPr>
                    <w:t>QPSK</w:t>
                  </w:r>
                </w:p>
              </w:tc>
              <w:tc>
                <w:tcPr>
                  <w:tcW w:w="730" w:type="dxa"/>
                </w:tcPr>
                <w:p w14:paraId="4357F3FF" w14:textId="77777777" w:rsidR="00CF0D91" w:rsidRPr="00741F99" w:rsidRDefault="00CF0D91" w:rsidP="001A3946">
                  <w:pPr>
                    <w:rPr>
                      <w:lang w:val="sv-SE"/>
                    </w:rPr>
                  </w:pPr>
                  <w:r w:rsidRPr="00741F99">
                    <w:rPr>
                      <w:lang w:val="sv-SE"/>
                    </w:rPr>
                    <w:t>2/3</w:t>
                  </w:r>
                </w:p>
              </w:tc>
              <w:tc>
                <w:tcPr>
                  <w:tcW w:w="993" w:type="dxa"/>
                </w:tcPr>
                <w:p w14:paraId="203843FF" w14:textId="77777777" w:rsidR="00CF0D91" w:rsidRPr="00741F99" w:rsidRDefault="00CF0D91" w:rsidP="001A3946">
                  <w:pPr>
                    <w:rPr>
                      <w:lang w:val="sv-SE"/>
                    </w:rPr>
                  </w:pPr>
                </w:p>
              </w:tc>
              <w:tc>
                <w:tcPr>
                  <w:tcW w:w="992" w:type="dxa"/>
                </w:tcPr>
                <w:p w14:paraId="2995569E" w14:textId="77777777" w:rsidR="00CF0D91" w:rsidRPr="00741F99" w:rsidRDefault="00CF0D91" w:rsidP="001A3946">
                  <w:pPr>
                    <w:rPr>
                      <w:lang w:val="sv-SE"/>
                    </w:rPr>
                  </w:pPr>
                </w:p>
              </w:tc>
              <w:tc>
                <w:tcPr>
                  <w:tcW w:w="834" w:type="dxa"/>
                </w:tcPr>
                <w:p w14:paraId="6128C217" w14:textId="77777777" w:rsidR="00CF0D91" w:rsidRPr="00741F99" w:rsidRDefault="00CF0D91" w:rsidP="001A3946">
                  <w:pPr>
                    <w:rPr>
                      <w:lang w:val="sv-SE"/>
                    </w:rPr>
                  </w:pPr>
                </w:p>
              </w:tc>
              <w:tc>
                <w:tcPr>
                  <w:tcW w:w="1179" w:type="dxa"/>
                </w:tcPr>
                <w:p w14:paraId="73AACC43" w14:textId="77777777" w:rsidR="00CF0D91" w:rsidRPr="00741F99" w:rsidRDefault="00CF0D91" w:rsidP="001A3946">
                  <w:pPr>
                    <w:rPr>
                      <w:lang w:val="sv-SE"/>
                    </w:rPr>
                  </w:pPr>
                </w:p>
              </w:tc>
            </w:tr>
            <w:tr w:rsidR="00CF0D91" w:rsidRPr="00741F99" w14:paraId="388E29ED" w14:textId="77777777">
              <w:trPr>
                <w:jc w:val="center"/>
              </w:trPr>
              <w:tc>
                <w:tcPr>
                  <w:tcW w:w="1179" w:type="dxa"/>
                </w:tcPr>
                <w:p w14:paraId="78D29559" w14:textId="77777777" w:rsidR="00CF0D91" w:rsidRPr="00741F99" w:rsidRDefault="00CF0D91" w:rsidP="001A3946">
                  <w:pPr>
                    <w:rPr>
                      <w:lang w:val="sv-SE"/>
                    </w:rPr>
                  </w:pPr>
                  <w:r w:rsidRPr="00741F99">
                    <w:rPr>
                      <w:lang w:val="sv-SE"/>
                    </w:rPr>
                    <w:t>QPSK</w:t>
                  </w:r>
                </w:p>
              </w:tc>
              <w:tc>
                <w:tcPr>
                  <w:tcW w:w="730" w:type="dxa"/>
                </w:tcPr>
                <w:p w14:paraId="41B86AF2" w14:textId="77777777" w:rsidR="00CF0D91" w:rsidRPr="00741F99" w:rsidRDefault="00CF0D91" w:rsidP="001A3946">
                  <w:pPr>
                    <w:rPr>
                      <w:lang w:val="sv-SE"/>
                    </w:rPr>
                  </w:pPr>
                  <w:r w:rsidRPr="00741F99">
                    <w:rPr>
                      <w:lang w:val="sv-SE"/>
                    </w:rPr>
                    <w:t>¾</w:t>
                  </w:r>
                </w:p>
              </w:tc>
              <w:tc>
                <w:tcPr>
                  <w:tcW w:w="993" w:type="dxa"/>
                </w:tcPr>
                <w:p w14:paraId="5AEBAA3E" w14:textId="77777777" w:rsidR="00CF0D91" w:rsidRPr="00741F99" w:rsidRDefault="00CF0D91" w:rsidP="001A3946">
                  <w:pPr>
                    <w:rPr>
                      <w:lang w:val="sv-SE"/>
                    </w:rPr>
                  </w:pPr>
                </w:p>
              </w:tc>
              <w:tc>
                <w:tcPr>
                  <w:tcW w:w="992" w:type="dxa"/>
                </w:tcPr>
                <w:p w14:paraId="1DEEEEAF" w14:textId="77777777" w:rsidR="00CF0D91" w:rsidRPr="00741F99" w:rsidRDefault="00CF0D91" w:rsidP="001A3946">
                  <w:pPr>
                    <w:rPr>
                      <w:lang w:val="sv-SE"/>
                    </w:rPr>
                  </w:pPr>
                </w:p>
              </w:tc>
              <w:tc>
                <w:tcPr>
                  <w:tcW w:w="834" w:type="dxa"/>
                </w:tcPr>
                <w:p w14:paraId="72476119" w14:textId="77777777" w:rsidR="00CF0D91" w:rsidRPr="00741F99" w:rsidRDefault="00CF0D91" w:rsidP="001A3946">
                  <w:pPr>
                    <w:rPr>
                      <w:lang w:val="sv-SE"/>
                    </w:rPr>
                  </w:pPr>
                </w:p>
              </w:tc>
              <w:tc>
                <w:tcPr>
                  <w:tcW w:w="1179" w:type="dxa"/>
                </w:tcPr>
                <w:p w14:paraId="3764FEC2" w14:textId="77777777" w:rsidR="00CF0D91" w:rsidRPr="00741F99" w:rsidRDefault="00CF0D91" w:rsidP="001A3946">
                  <w:pPr>
                    <w:rPr>
                      <w:lang w:val="sv-SE"/>
                    </w:rPr>
                  </w:pPr>
                </w:p>
              </w:tc>
            </w:tr>
            <w:tr w:rsidR="00CF0D91" w:rsidRPr="00741F99" w14:paraId="29C5A5AA" w14:textId="77777777">
              <w:trPr>
                <w:jc w:val="center"/>
              </w:trPr>
              <w:tc>
                <w:tcPr>
                  <w:tcW w:w="1179" w:type="dxa"/>
                </w:tcPr>
                <w:p w14:paraId="40EB2D95" w14:textId="77777777" w:rsidR="00CF0D91" w:rsidRPr="00741F99" w:rsidRDefault="00CF0D91" w:rsidP="001A3946">
                  <w:pPr>
                    <w:rPr>
                      <w:lang w:val="sv-SE"/>
                    </w:rPr>
                  </w:pPr>
                  <w:r w:rsidRPr="00741F99">
                    <w:rPr>
                      <w:lang w:val="sv-SE"/>
                    </w:rPr>
                    <w:t>QPSK</w:t>
                  </w:r>
                </w:p>
              </w:tc>
              <w:tc>
                <w:tcPr>
                  <w:tcW w:w="730" w:type="dxa"/>
                </w:tcPr>
                <w:p w14:paraId="194087B8" w14:textId="77777777" w:rsidR="00CF0D91" w:rsidRPr="00741F99" w:rsidRDefault="00CF0D91" w:rsidP="001A3946">
                  <w:pPr>
                    <w:rPr>
                      <w:lang w:val="sv-SE"/>
                    </w:rPr>
                  </w:pPr>
                  <w:r w:rsidRPr="00741F99">
                    <w:rPr>
                      <w:lang w:val="sv-SE"/>
                    </w:rPr>
                    <w:t>5/6</w:t>
                  </w:r>
                </w:p>
              </w:tc>
              <w:tc>
                <w:tcPr>
                  <w:tcW w:w="993" w:type="dxa"/>
                </w:tcPr>
                <w:p w14:paraId="5BA36879" w14:textId="77777777" w:rsidR="00CF0D91" w:rsidRPr="00741F99" w:rsidRDefault="00CF0D91" w:rsidP="001A3946">
                  <w:pPr>
                    <w:rPr>
                      <w:lang w:val="sv-SE"/>
                    </w:rPr>
                  </w:pPr>
                </w:p>
              </w:tc>
              <w:tc>
                <w:tcPr>
                  <w:tcW w:w="992" w:type="dxa"/>
                </w:tcPr>
                <w:p w14:paraId="26EBC080" w14:textId="77777777" w:rsidR="00CF0D91" w:rsidRPr="00741F99" w:rsidRDefault="00CF0D91" w:rsidP="001A3946">
                  <w:pPr>
                    <w:rPr>
                      <w:lang w:val="sv-SE"/>
                    </w:rPr>
                  </w:pPr>
                </w:p>
              </w:tc>
              <w:tc>
                <w:tcPr>
                  <w:tcW w:w="834" w:type="dxa"/>
                </w:tcPr>
                <w:p w14:paraId="3D44C079" w14:textId="77777777" w:rsidR="00CF0D91" w:rsidRPr="00741F99" w:rsidRDefault="00CF0D91" w:rsidP="001A3946">
                  <w:pPr>
                    <w:rPr>
                      <w:lang w:val="sv-SE"/>
                    </w:rPr>
                  </w:pPr>
                </w:p>
              </w:tc>
              <w:tc>
                <w:tcPr>
                  <w:tcW w:w="1179" w:type="dxa"/>
                </w:tcPr>
                <w:p w14:paraId="1198B0DC" w14:textId="77777777" w:rsidR="00CF0D91" w:rsidRPr="00741F99" w:rsidRDefault="00CF0D91" w:rsidP="001A3946">
                  <w:pPr>
                    <w:rPr>
                      <w:lang w:val="sv-SE"/>
                    </w:rPr>
                  </w:pPr>
                </w:p>
              </w:tc>
            </w:tr>
            <w:tr w:rsidR="00CF0D91" w:rsidRPr="00741F99" w14:paraId="79CA4183" w14:textId="77777777">
              <w:trPr>
                <w:jc w:val="center"/>
              </w:trPr>
              <w:tc>
                <w:tcPr>
                  <w:tcW w:w="1179" w:type="dxa"/>
                </w:tcPr>
                <w:p w14:paraId="1E713803" w14:textId="77777777" w:rsidR="00CF0D91" w:rsidRPr="00741F99" w:rsidRDefault="00CF0D91" w:rsidP="001A3946">
                  <w:pPr>
                    <w:rPr>
                      <w:lang w:val="sv-SE"/>
                    </w:rPr>
                  </w:pPr>
                  <w:r w:rsidRPr="00741F99">
                    <w:rPr>
                      <w:lang w:val="sv-SE"/>
                    </w:rPr>
                    <w:t>QPSK</w:t>
                  </w:r>
                </w:p>
              </w:tc>
              <w:tc>
                <w:tcPr>
                  <w:tcW w:w="730" w:type="dxa"/>
                </w:tcPr>
                <w:p w14:paraId="787E88FA" w14:textId="77777777" w:rsidR="00CF0D91" w:rsidRPr="00741F99" w:rsidRDefault="00CF0D91" w:rsidP="001A3946">
                  <w:pPr>
                    <w:rPr>
                      <w:lang w:val="sv-SE"/>
                    </w:rPr>
                  </w:pPr>
                  <w:r w:rsidRPr="00741F99">
                    <w:rPr>
                      <w:lang w:val="sv-SE"/>
                    </w:rPr>
                    <w:t>7/8</w:t>
                  </w:r>
                </w:p>
              </w:tc>
              <w:tc>
                <w:tcPr>
                  <w:tcW w:w="993" w:type="dxa"/>
                </w:tcPr>
                <w:p w14:paraId="2959E05F" w14:textId="77777777" w:rsidR="00CF0D91" w:rsidRPr="00741F99" w:rsidRDefault="00CF0D91" w:rsidP="001A3946">
                  <w:pPr>
                    <w:rPr>
                      <w:lang w:val="sv-SE"/>
                    </w:rPr>
                  </w:pPr>
                </w:p>
              </w:tc>
              <w:tc>
                <w:tcPr>
                  <w:tcW w:w="992" w:type="dxa"/>
                </w:tcPr>
                <w:p w14:paraId="78017898" w14:textId="77777777" w:rsidR="00CF0D91" w:rsidRPr="00741F99" w:rsidRDefault="00CF0D91" w:rsidP="001A3946">
                  <w:pPr>
                    <w:rPr>
                      <w:lang w:val="sv-SE"/>
                    </w:rPr>
                  </w:pPr>
                </w:p>
              </w:tc>
              <w:tc>
                <w:tcPr>
                  <w:tcW w:w="834" w:type="dxa"/>
                </w:tcPr>
                <w:p w14:paraId="6B7C687C" w14:textId="77777777" w:rsidR="00CF0D91" w:rsidRPr="00741F99" w:rsidRDefault="00CF0D91" w:rsidP="001A3946">
                  <w:pPr>
                    <w:rPr>
                      <w:lang w:val="sv-SE"/>
                    </w:rPr>
                  </w:pPr>
                </w:p>
              </w:tc>
              <w:tc>
                <w:tcPr>
                  <w:tcW w:w="1179" w:type="dxa"/>
                </w:tcPr>
                <w:p w14:paraId="1EC15443" w14:textId="77777777" w:rsidR="00CF0D91" w:rsidRPr="00741F99" w:rsidRDefault="00CF0D91" w:rsidP="001A3946">
                  <w:pPr>
                    <w:rPr>
                      <w:lang w:val="sv-SE"/>
                    </w:rPr>
                  </w:pPr>
                </w:p>
              </w:tc>
            </w:tr>
            <w:tr w:rsidR="00CF0D91" w:rsidRPr="00741F99" w14:paraId="07E4E4AD" w14:textId="77777777">
              <w:trPr>
                <w:jc w:val="center"/>
              </w:trPr>
              <w:tc>
                <w:tcPr>
                  <w:tcW w:w="1179" w:type="dxa"/>
                </w:tcPr>
                <w:p w14:paraId="5F40411D" w14:textId="77777777" w:rsidR="00CF0D91" w:rsidRPr="00741F99" w:rsidRDefault="00CF0D91" w:rsidP="001A3946">
                  <w:pPr>
                    <w:rPr>
                      <w:lang w:val="sv-SE"/>
                    </w:rPr>
                  </w:pPr>
                  <w:r w:rsidRPr="00741F99">
                    <w:rPr>
                      <w:lang w:val="sv-SE"/>
                    </w:rPr>
                    <w:t>16QAM</w:t>
                  </w:r>
                </w:p>
              </w:tc>
              <w:tc>
                <w:tcPr>
                  <w:tcW w:w="730" w:type="dxa"/>
                </w:tcPr>
                <w:p w14:paraId="3F0EDF8F" w14:textId="77777777" w:rsidR="00CF0D91" w:rsidRPr="00741F99" w:rsidRDefault="00CF0D91" w:rsidP="001A3946">
                  <w:pPr>
                    <w:rPr>
                      <w:lang w:val="sv-SE"/>
                    </w:rPr>
                  </w:pPr>
                  <w:r w:rsidRPr="00741F99">
                    <w:rPr>
                      <w:lang w:val="sv-SE"/>
                    </w:rPr>
                    <w:t>½</w:t>
                  </w:r>
                </w:p>
              </w:tc>
              <w:tc>
                <w:tcPr>
                  <w:tcW w:w="993" w:type="dxa"/>
                </w:tcPr>
                <w:p w14:paraId="38A34B9D" w14:textId="77777777" w:rsidR="00CF0D91" w:rsidRPr="00741F99" w:rsidRDefault="00CF0D91" w:rsidP="001A3946">
                  <w:pPr>
                    <w:rPr>
                      <w:lang w:val="sv-SE"/>
                    </w:rPr>
                  </w:pPr>
                </w:p>
              </w:tc>
              <w:tc>
                <w:tcPr>
                  <w:tcW w:w="992" w:type="dxa"/>
                </w:tcPr>
                <w:p w14:paraId="6B9897A1" w14:textId="77777777" w:rsidR="00CF0D91" w:rsidRPr="00741F99" w:rsidRDefault="00CF0D91" w:rsidP="001A3946">
                  <w:pPr>
                    <w:rPr>
                      <w:lang w:val="sv-SE"/>
                    </w:rPr>
                  </w:pPr>
                </w:p>
              </w:tc>
              <w:tc>
                <w:tcPr>
                  <w:tcW w:w="834" w:type="dxa"/>
                </w:tcPr>
                <w:p w14:paraId="57FDF446" w14:textId="77777777" w:rsidR="00CF0D91" w:rsidRPr="00741F99" w:rsidRDefault="00CF0D91" w:rsidP="001A3946">
                  <w:pPr>
                    <w:rPr>
                      <w:lang w:val="sv-SE"/>
                    </w:rPr>
                  </w:pPr>
                </w:p>
              </w:tc>
              <w:tc>
                <w:tcPr>
                  <w:tcW w:w="1179" w:type="dxa"/>
                </w:tcPr>
                <w:p w14:paraId="4490F3C7" w14:textId="77777777" w:rsidR="00CF0D91" w:rsidRPr="00741F99" w:rsidRDefault="00CF0D91" w:rsidP="001A3946">
                  <w:pPr>
                    <w:rPr>
                      <w:lang w:val="sv-SE"/>
                    </w:rPr>
                  </w:pPr>
                </w:p>
              </w:tc>
            </w:tr>
            <w:tr w:rsidR="00CF0D91" w:rsidRPr="00741F99" w14:paraId="163A8F3E" w14:textId="77777777">
              <w:trPr>
                <w:jc w:val="center"/>
              </w:trPr>
              <w:tc>
                <w:tcPr>
                  <w:tcW w:w="1179" w:type="dxa"/>
                </w:tcPr>
                <w:p w14:paraId="732569FB" w14:textId="77777777" w:rsidR="00CF0D91" w:rsidRPr="00741F99" w:rsidRDefault="00CF0D91" w:rsidP="001A3946">
                  <w:pPr>
                    <w:rPr>
                      <w:lang w:val="sv-SE"/>
                    </w:rPr>
                  </w:pPr>
                  <w:r w:rsidRPr="00741F99">
                    <w:rPr>
                      <w:lang w:val="sv-SE"/>
                    </w:rPr>
                    <w:t>16QAM</w:t>
                  </w:r>
                </w:p>
              </w:tc>
              <w:tc>
                <w:tcPr>
                  <w:tcW w:w="730" w:type="dxa"/>
                </w:tcPr>
                <w:p w14:paraId="7D5FB7AB" w14:textId="77777777" w:rsidR="00CF0D91" w:rsidRPr="00741F99" w:rsidRDefault="00CF0D91" w:rsidP="001A3946">
                  <w:pPr>
                    <w:rPr>
                      <w:lang w:val="sv-SE"/>
                    </w:rPr>
                  </w:pPr>
                  <w:r w:rsidRPr="00741F99">
                    <w:rPr>
                      <w:lang w:val="sv-SE"/>
                    </w:rPr>
                    <w:t>2/3</w:t>
                  </w:r>
                </w:p>
              </w:tc>
              <w:tc>
                <w:tcPr>
                  <w:tcW w:w="993" w:type="dxa"/>
                </w:tcPr>
                <w:p w14:paraId="5C161421" w14:textId="77777777" w:rsidR="00CF0D91" w:rsidRPr="00741F99" w:rsidRDefault="00CF0D91" w:rsidP="001A3946">
                  <w:pPr>
                    <w:rPr>
                      <w:lang w:val="sv-SE"/>
                    </w:rPr>
                  </w:pPr>
                </w:p>
              </w:tc>
              <w:tc>
                <w:tcPr>
                  <w:tcW w:w="992" w:type="dxa"/>
                </w:tcPr>
                <w:p w14:paraId="560F1D50" w14:textId="77777777" w:rsidR="00CF0D91" w:rsidRPr="00741F99" w:rsidRDefault="00CF0D91" w:rsidP="001A3946">
                  <w:pPr>
                    <w:rPr>
                      <w:lang w:val="sv-SE"/>
                    </w:rPr>
                  </w:pPr>
                </w:p>
              </w:tc>
              <w:tc>
                <w:tcPr>
                  <w:tcW w:w="834" w:type="dxa"/>
                </w:tcPr>
                <w:p w14:paraId="1CE47269" w14:textId="77777777" w:rsidR="00CF0D91" w:rsidRPr="00741F99" w:rsidRDefault="00CF0D91" w:rsidP="001A3946">
                  <w:pPr>
                    <w:rPr>
                      <w:lang w:val="sv-SE"/>
                    </w:rPr>
                  </w:pPr>
                </w:p>
              </w:tc>
              <w:tc>
                <w:tcPr>
                  <w:tcW w:w="1179" w:type="dxa"/>
                </w:tcPr>
                <w:p w14:paraId="0305F2A6" w14:textId="77777777" w:rsidR="00CF0D91" w:rsidRPr="00741F99" w:rsidRDefault="00CF0D91" w:rsidP="001A3946">
                  <w:pPr>
                    <w:rPr>
                      <w:lang w:val="sv-SE"/>
                    </w:rPr>
                  </w:pPr>
                </w:p>
              </w:tc>
            </w:tr>
            <w:tr w:rsidR="00CF0D91" w:rsidRPr="00741F99" w14:paraId="497995EA" w14:textId="77777777">
              <w:trPr>
                <w:jc w:val="center"/>
              </w:trPr>
              <w:tc>
                <w:tcPr>
                  <w:tcW w:w="1179" w:type="dxa"/>
                </w:tcPr>
                <w:p w14:paraId="5F95F532" w14:textId="77777777" w:rsidR="00CF0D91" w:rsidRPr="00741F99" w:rsidRDefault="00CF0D91" w:rsidP="001A3946">
                  <w:pPr>
                    <w:rPr>
                      <w:lang w:val="sv-SE"/>
                    </w:rPr>
                  </w:pPr>
                  <w:r w:rsidRPr="00741F99">
                    <w:rPr>
                      <w:lang w:val="sv-SE"/>
                    </w:rPr>
                    <w:t>16QAM</w:t>
                  </w:r>
                </w:p>
              </w:tc>
              <w:tc>
                <w:tcPr>
                  <w:tcW w:w="730" w:type="dxa"/>
                </w:tcPr>
                <w:p w14:paraId="16EC6E6F" w14:textId="77777777" w:rsidR="00CF0D91" w:rsidRPr="00741F99" w:rsidRDefault="00CF0D91" w:rsidP="001A3946">
                  <w:pPr>
                    <w:rPr>
                      <w:lang w:val="sv-SE"/>
                    </w:rPr>
                  </w:pPr>
                  <w:r w:rsidRPr="00741F99">
                    <w:rPr>
                      <w:lang w:val="sv-SE"/>
                    </w:rPr>
                    <w:t>¾</w:t>
                  </w:r>
                </w:p>
              </w:tc>
              <w:tc>
                <w:tcPr>
                  <w:tcW w:w="993" w:type="dxa"/>
                </w:tcPr>
                <w:p w14:paraId="0755680D" w14:textId="77777777" w:rsidR="00CF0D91" w:rsidRPr="00741F99" w:rsidRDefault="00CF0D91" w:rsidP="001A3946">
                  <w:pPr>
                    <w:rPr>
                      <w:lang w:val="sv-SE"/>
                    </w:rPr>
                  </w:pPr>
                </w:p>
              </w:tc>
              <w:tc>
                <w:tcPr>
                  <w:tcW w:w="992" w:type="dxa"/>
                </w:tcPr>
                <w:p w14:paraId="72857863" w14:textId="77777777" w:rsidR="00CF0D91" w:rsidRPr="00741F99" w:rsidRDefault="00CF0D91" w:rsidP="001A3946">
                  <w:pPr>
                    <w:rPr>
                      <w:lang w:val="sv-SE"/>
                    </w:rPr>
                  </w:pPr>
                </w:p>
              </w:tc>
              <w:tc>
                <w:tcPr>
                  <w:tcW w:w="834" w:type="dxa"/>
                </w:tcPr>
                <w:p w14:paraId="05685A9D" w14:textId="77777777" w:rsidR="00CF0D91" w:rsidRPr="00741F99" w:rsidRDefault="00CF0D91" w:rsidP="001A3946">
                  <w:pPr>
                    <w:rPr>
                      <w:lang w:val="sv-SE"/>
                    </w:rPr>
                  </w:pPr>
                </w:p>
              </w:tc>
              <w:tc>
                <w:tcPr>
                  <w:tcW w:w="1179" w:type="dxa"/>
                </w:tcPr>
                <w:p w14:paraId="0F68FB33" w14:textId="77777777" w:rsidR="00CF0D91" w:rsidRPr="00741F99" w:rsidRDefault="00CF0D91" w:rsidP="001A3946">
                  <w:pPr>
                    <w:rPr>
                      <w:lang w:val="sv-SE"/>
                    </w:rPr>
                  </w:pPr>
                </w:p>
              </w:tc>
            </w:tr>
            <w:tr w:rsidR="00CF0D91" w:rsidRPr="00741F99" w14:paraId="6440FB2F" w14:textId="77777777">
              <w:trPr>
                <w:jc w:val="center"/>
              </w:trPr>
              <w:tc>
                <w:tcPr>
                  <w:tcW w:w="1179" w:type="dxa"/>
                </w:tcPr>
                <w:p w14:paraId="5879094C" w14:textId="77777777" w:rsidR="00CF0D91" w:rsidRPr="00741F99" w:rsidRDefault="00CF0D91" w:rsidP="001A3946">
                  <w:pPr>
                    <w:rPr>
                      <w:lang w:val="sv-SE"/>
                    </w:rPr>
                  </w:pPr>
                  <w:r w:rsidRPr="00741F99">
                    <w:rPr>
                      <w:lang w:val="sv-SE"/>
                    </w:rPr>
                    <w:t>16QAM</w:t>
                  </w:r>
                </w:p>
              </w:tc>
              <w:tc>
                <w:tcPr>
                  <w:tcW w:w="730" w:type="dxa"/>
                </w:tcPr>
                <w:p w14:paraId="366699E7" w14:textId="77777777" w:rsidR="00CF0D91" w:rsidRPr="00741F99" w:rsidRDefault="00CF0D91" w:rsidP="001A3946">
                  <w:pPr>
                    <w:rPr>
                      <w:lang w:val="sv-SE"/>
                    </w:rPr>
                  </w:pPr>
                  <w:r w:rsidRPr="00741F99">
                    <w:rPr>
                      <w:lang w:val="sv-SE"/>
                    </w:rPr>
                    <w:t>5/6</w:t>
                  </w:r>
                </w:p>
              </w:tc>
              <w:tc>
                <w:tcPr>
                  <w:tcW w:w="993" w:type="dxa"/>
                </w:tcPr>
                <w:p w14:paraId="192AFEF9" w14:textId="77777777" w:rsidR="00CF0D91" w:rsidRPr="00741F99" w:rsidRDefault="00CF0D91" w:rsidP="001A3946">
                  <w:pPr>
                    <w:rPr>
                      <w:lang w:val="sv-SE"/>
                    </w:rPr>
                  </w:pPr>
                </w:p>
              </w:tc>
              <w:tc>
                <w:tcPr>
                  <w:tcW w:w="992" w:type="dxa"/>
                </w:tcPr>
                <w:p w14:paraId="218457F2" w14:textId="77777777" w:rsidR="00CF0D91" w:rsidRPr="00741F99" w:rsidRDefault="00CF0D91" w:rsidP="001A3946">
                  <w:pPr>
                    <w:rPr>
                      <w:lang w:val="sv-SE"/>
                    </w:rPr>
                  </w:pPr>
                </w:p>
              </w:tc>
              <w:tc>
                <w:tcPr>
                  <w:tcW w:w="834" w:type="dxa"/>
                </w:tcPr>
                <w:p w14:paraId="6D2EAF4F" w14:textId="77777777" w:rsidR="00CF0D91" w:rsidRPr="00741F99" w:rsidRDefault="00CF0D91" w:rsidP="001A3946">
                  <w:pPr>
                    <w:rPr>
                      <w:lang w:val="sv-SE"/>
                    </w:rPr>
                  </w:pPr>
                </w:p>
              </w:tc>
              <w:tc>
                <w:tcPr>
                  <w:tcW w:w="1179" w:type="dxa"/>
                </w:tcPr>
                <w:p w14:paraId="33086615" w14:textId="77777777" w:rsidR="00CF0D91" w:rsidRPr="00741F99" w:rsidRDefault="00CF0D91" w:rsidP="001A3946">
                  <w:pPr>
                    <w:rPr>
                      <w:lang w:val="sv-SE"/>
                    </w:rPr>
                  </w:pPr>
                </w:p>
              </w:tc>
            </w:tr>
            <w:tr w:rsidR="00CF0D91" w:rsidRPr="00741F99" w14:paraId="0F833EC2" w14:textId="77777777">
              <w:trPr>
                <w:jc w:val="center"/>
              </w:trPr>
              <w:tc>
                <w:tcPr>
                  <w:tcW w:w="1179" w:type="dxa"/>
                </w:tcPr>
                <w:p w14:paraId="2BF125D3" w14:textId="77777777" w:rsidR="00CF0D91" w:rsidRPr="00741F99" w:rsidRDefault="00CF0D91" w:rsidP="001A3946">
                  <w:pPr>
                    <w:rPr>
                      <w:lang w:val="sv-SE"/>
                    </w:rPr>
                  </w:pPr>
                  <w:r w:rsidRPr="00741F99">
                    <w:rPr>
                      <w:lang w:val="sv-SE"/>
                    </w:rPr>
                    <w:t>16QAM</w:t>
                  </w:r>
                </w:p>
              </w:tc>
              <w:tc>
                <w:tcPr>
                  <w:tcW w:w="730" w:type="dxa"/>
                </w:tcPr>
                <w:p w14:paraId="5D44CAC5" w14:textId="77777777" w:rsidR="00CF0D91" w:rsidRPr="00741F99" w:rsidRDefault="00CF0D91" w:rsidP="001A3946">
                  <w:pPr>
                    <w:rPr>
                      <w:lang w:val="sv-SE"/>
                    </w:rPr>
                  </w:pPr>
                  <w:r w:rsidRPr="00741F99">
                    <w:rPr>
                      <w:lang w:val="sv-SE"/>
                    </w:rPr>
                    <w:t>7/8</w:t>
                  </w:r>
                </w:p>
              </w:tc>
              <w:tc>
                <w:tcPr>
                  <w:tcW w:w="993" w:type="dxa"/>
                </w:tcPr>
                <w:p w14:paraId="3323CD78" w14:textId="77777777" w:rsidR="00CF0D91" w:rsidRPr="00741F99" w:rsidRDefault="00CF0D91" w:rsidP="001A3946">
                  <w:pPr>
                    <w:rPr>
                      <w:lang w:val="sv-SE"/>
                    </w:rPr>
                  </w:pPr>
                </w:p>
              </w:tc>
              <w:tc>
                <w:tcPr>
                  <w:tcW w:w="992" w:type="dxa"/>
                </w:tcPr>
                <w:p w14:paraId="7F8E4FA1" w14:textId="77777777" w:rsidR="00CF0D91" w:rsidRPr="00741F99" w:rsidRDefault="00CF0D91" w:rsidP="001A3946">
                  <w:pPr>
                    <w:rPr>
                      <w:lang w:val="sv-SE"/>
                    </w:rPr>
                  </w:pPr>
                </w:p>
              </w:tc>
              <w:tc>
                <w:tcPr>
                  <w:tcW w:w="834" w:type="dxa"/>
                </w:tcPr>
                <w:p w14:paraId="1191C7EE" w14:textId="77777777" w:rsidR="00CF0D91" w:rsidRPr="00741F99" w:rsidRDefault="00CF0D91" w:rsidP="001A3946">
                  <w:pPr>
                    <w:rPr>
                      <w:lang w:val="sv-SE"/>
                    </w:rPr>
                  </w:pPr>
                </w:p>
              </w:tc>
              <w:tc>
                <w:tcPr>
                  <w:tcW w:w="1179" w:type="dxa"/>
                </w:tcPr>
                <w:p w14:paraId="20AFB36E" w14:textId="77777777" w:rsidR="00CF0D91" w:rsidRPr="00741F99" w:rsidRDefault="00CF0D91" w:rsidP="001A3946">
                  <w:pPr>
                    <w:rPr>
                      <w:lang w:val="sv-SE"/>
                    </w:rPr>
                  </w:pPr>
                </w:p>
              </w:tc>
            </w:tr>
            <w:tr w:rsidR="00CF0D91" w:rsidRPr="00741F99" w14:paraId="7088FD14" w14:textId="77777777">
              <w:trPr>
                <w:jc w:val="center"/>
              </w:trPr>
              <w:tc>
                <w:tcPr>
                  <w:tcW w:w="1179" w:type="dxa"/>
                </w:tcPr>
                <w:p w14:paraId="390B4A01" w14:textId="77777777" w:rsidR="00CF0D91" w:rsidRPr="00741F99" w:rsidRDefault="00CF0D91" w:rsidP="001A3946">
                  <w:pPr>
                    <w:rPr>
                      <w:lang w:val="sv-SE"/>
                    </w:rPr>
                  </w:pPr>
                  <w:r w:rsidRPr="00741F99">
                    <w:rPr>
                      <w:lang w:val="sv-SE"/>
                    </w:rPr>
                    <w:t>64QAM</w:t>
                  </w:r>
                </w:p>
              </w:tc>
              <w:tc>
                <w:tcPr>
                  <w:tcW w:w="730" w:type="dxa"/>
                </w:tcPr>
                <w:p w14:paraId="0122E4AE" w14:textId="77777777" w:rsidR="00CF0D91" w:rsidRPr="00741F99" w:rsidRDefault="00CF0D91" w:rsidP="001A3946">
                  <w:pPr>
                    <w:rPr>
                      <w:lang w:val="sv-SE"/>
                    </w:rPr>
                  </w:pPr>
                  <w:r w:rsidRPr="00741F99">
                    <w:rPr>
                      <w:lang w:val="sv-SE"/>
                    </w:rPr>
                    <w:t>½</w:t>
                  </w:r>
                </w:p>
              </w:tc>
              <w:tc>
                <w:tcPr>
                  <w:tcW w:w="993" w:type="dxa"/>
                </w:tcPr>
                <w:p w14:paraId="32AB924C" w14:textId="77777777" w:rsidR="00CF0D91" w:rsidRPr="00741F99" w:rsidRDefault="00CF0D91" w:rsidP="001A3946">
                  <w:pPr>
                    <w:rPr>
                      <w:lang w:val="sv-SE"/>
                    </w:rPr>
                  </w:pPr>
                </w:p>
              </w:tc>
              <w:tc>
                <w:tcPr>
                  <w:tcW w:w="992" w:type="dxa"/>
                </w:tcPr>
                <w:p w14:paraId="7B183217" w14:textId="77777777" w:rsidR="00CF0D91" w:rsidRPr="00741F99" w:rsidRDefault="00CF0D91" w:rsidP="001A3946">
                  <w:pPr>
                    <w:rPr>
                      <w:lang w:val="sv-SE"/>
                    </w:rPr>
                  </w:pPr>
                </w:p>
              </w:tc>
              <w:tc>
                <w:tcPr>
                  <w:tcW w:w="834" w:type="dxa"/>
                </w:tcPr>
                <w:p w14:paraId="6A46A8CE" w14:textId="77777777" w:rsidR="00CF0D91" w:rsidRPr="00741F99" w:rsidRDefault="00CF0D91" w:rsidP="001A3946">
                  <w:pPr>
                    <w:rPr>
                      <w:lang w:val="sv-SE"/>
                    </w:rPr>
                  </w:pPr>
                </w:p>
              </w:tc>
              <w:tc>
                <w:tcPr>
                  <w:tcW w:w="1179" w:type="dxa"/>
                </w:tcPr>
                <w:p w14:paraId="33C6E697" w14:textId="77777777" w:rsidR="00CF0D91" w:rsidRPr="00741F99" w:rsidRDefault="00CF0D91" w:rsidP="001A3946">
                  <w:pPr>
                    <w:rPr>
                      <w:lang w:val="sv-SE"/>
                    </w:rPr>
                  </w:pPr>
                </w:p>
              </w:tc>
            </w:tr>
            <w:tr w:rsidR="00CF0D91" w:rsidRPr="00741F99" w14:paraId="0FC561E9" w14:textId="77777777">
              <w:trPr>
                <w:jc w:val="center"/>
              </w:trPr>
              <w:tc>
                <w:tcPr>
                  <w:tcW w:w="1179" w:type="dxa"/>
                </w:tcPr>
                <w:p w14:paraId="5261DA61" w14:textId="77777777" w:rsidR="00CF0D91" w:rsidRPr="00741F99" w:rsidRDefault="00CF0D91" w:rsidP="001A3946">
                  <w:pPr>
                    <w:rPr>
                      <w:lang w:val="sv-SE"/>
                    </w:rPr>
                  </w:pPr>
                  <w:r w:rsidRPr="00741F99">
                    <w:rPr>
                      <w:lang w:val="sv-SE"/>
                    </w:rPr>
                    <w:t>64QAM</w:t>
                  </w:r>
                </w:p>
              </w:tc>
              <w:tc>
                <w:tcPr>
                  <w:tcW w:w="730" w:type="dxa"/>
                </w:tcPr>
                <w:p w14:paraId="0F03ADA8" w14:textId="77777777" w:rsidR="00CF0D91" w:rsidRPr="00741F99" w:rsidRDefault="00CF0D91" w:rsidP="001A3946">
                  <w:pPr>
                    <w:rPr>
                      <w:lang w:val="sv-SE"/>
                    </w:rPr>
                  </w:pPr>
                  <w:r w:rsidRPr="00741F99">
                    <w:rPr>
                      <w:lang w:val="sv-SE"/>
                    </w:rPr>
                    <w:t>2/3</w:t>
                  </w:r>
                </w:p>
              </w:tc>
              <w:tc>
                <w:tcPr>
                  <w:tcW w:w="993" w:type="dxa"/>
                </w:tcPr>
                <w:p w14:paraId="1B29C785" w14:textId="77777777" w:rsidR="00CF0D91" w:rsidRPr="00741F99" w:rsidRDefault="00CF0D91" w:rsidP="001A3946">
                  <w:pPr>
                    <w:rPr>
                      <w:lang w:val="sv-SE"/>
                    </w:rPr>
                  </w:pPr>
                </w:p>
              </w:tc>
              <w:tc>
                <w:tcPr>
                  <w:tcW w:w="992" w:type="dxa"/>
                </w:tcPr>
                <w:p w14:paraId="2CD809B7" w14:textId="77777777" w:rsidR="00CF0D91" w:rsidRPr="00741F99" w:rsidRDefault="00CF0D91" w:rsidP="001A3946">
                  <w:pPr>
                    <w:rPr>
                      <w:lang w:val="sv-SE"/>
                    </w:rPr>
                  </w:pPr>
                </w:p>
              </w:tc>
              <w:tc>
                <w:tcPr>
                  <w:tcW w:w="834" w:type="dxa"/>
                </w:tcPr>
                <w:p w14:paraId="76F9877F" w14:textId="77777777" w:rsidR="00CF0D91" w:rsidRPr="00741F99" w:rsidRDefault="00CF0D91" w:rsidP="001A3946">
                  <w:pPr>
                    <w:rPr>
                      <w:lang w:val="sv-SE"/>
                    </w:rPr>
                  </w:pPr>
                </w:p>
              </w:tc>
              <w:tc>
                <w:tcPr>
                  <w:tcW w:w="1179" w:type="dxa"/>
                </w:tcPr>
                <w:p w14:paraId="5DD0010E" w14:textId="77777777" w:rsidR="00CF0D91" w:rsidRPr="00741F99" w:rsidRDefault="00CF0D91" w:rsidP="001A3946">
                  <w:pPr>
                    <w:rPr>
                      <w:lang w:val="sv-SE"/>
                    </w:rPr>
                  </w:pPr>
                </w:p>
              </w:tc>
            </w:tr>
            <w:tr w:rsidR="00CF0D91" w:rsidRPr="00741F99" w14:paraId="52FBFC64" w14:textId="77777777">
              <w:trPr>
                <w:jc w:val="center"/>
              </w:trPr>
              <w:tc>
                <w:tcPr>
                  <w:tcW w:w="1179" w:type="dxa"/>
                </w:tcPr>
                <w:p w14:paraId="2249E9BC" w14:textId="77777777" w:rsidR="00CF0D91" w:rsidRPr="00741F99" w:rsidRDefault="00CF0D91" w:rsidP="001A3946">
                  <w:pPr>
                    <w:rPr>
                      <w:lang w:val="sv-SE"/>
                    </w:rPr>
                  </w:pPr>
                  <w:r w:rsidRPr="00741F99">
                    <w:rPr>
                      <w:lang w:val="sv-SE"/>
                    </w:rPr>
                    <w:t>64QAM</w:t>
                  </w:r>
                </w:p>
              </w:tc>
              <w:tc>
                <w:tcPr>
                  <w:tcW w:w="730" w:type="dxa"/>
                </w:tcPr>
                <w:p w14:paraId="08988CB8" w14:textId="77777777" w:rsidR="00CF0D91" w:rsidRPr="00741F99" w:rsidRDefault="00CF0D91" w:rsidP="001A3946">
                  <w:pPr>
                    <w:rPr>
                      <w:lang w:val="sv-SE"/>
                    </w:rPr>
                  </w:pPr>
                  <w:r w:rsidRPr="00741F99">
                    <w:rPr>
                      <w:lang w:val="sv-SE"/>
                    </w:rPr>
                    <w:t>¾</w:t>
                  </w:r>
                </w:p>
              </w:tc>
              <w:tc>
                <w:tcPr>
                  <w:tcW w:w="993" w:type="dxa"/>
                </w:tcPr>
                <w:p w14:paraId="5F5B23E4" w14:textId="77777777" w:rsidR="00CF0D91" w:rsidRPr="00741F99" w:rsidRDefault="00CF0D91" w:rsidP="001A3946">
                  <w:pPr>
                    <w:rPr>
                      <w:lang w:val="sv-SE"/>
                    </w:rPr>
                  </w:pPr>
                </w:p>
              </w:tc>
              <w:tc>
                <w:tcPr>
                  <w:tcW w:w="992" w:type="dxa"/>
                </w:tcPr>
                <w:p w14:paraId="467CD2BF" w14:textId="77777777" w:rsidR="00CF0D91" w:rsidRPr="00741F99" w:rsidRDefault="00CF0D91" w:rsidP="001A3946">
                  <w:pPr>
                    <w:rPr>
                      <w:lang w:val="sv-SE"/>
                    </w:rPr>
                  </w:pPr>
                </w:p>
              </w:tc>
              <w:tc>
                <w:tcPr>
                  <w:tcW w:w="834" w:type="dxa"/>
                </w:tcPr>
                <w:p w14:paraId="3DADB8F6" w14:textId="77777777" w:rsidR="00CF0D91" w:rsidRPr="00741F99" w:rsidRDefault="00CF0D91" w:rsidP="001A3946">
                  <w:pPr>
                    <w:rPr>
                      <w:lang w:val="sv-SE"/>
                    </w:rPr>
                  </w:pPr>
                </w:p>
              </w:tc>
              <w:tc>
                <w:tcPr>
                  <w:tcW w:w="1179" w:type="dxa"/>
                </w:tcPr>
                <w:p w14:paraId="4C9D8B76" w14:textId="77777777" w:rsidR="00CF0D91" w:rsidRPr="00741F99" w:rsidRDefault="00CF0D91" w:rsidP="001A3946">
                  <w:pPr>
                    <w:rPr>
                      <w:lang w:val="sv-SE"/>
                    </w:rPr>
                  </w:pPr>
                </w:p>
              </w:tc>
            </w:tr>
            <w:tr w:rsidR="00CF0D91" w:rsidRPr="00741F99" w14:paraId="003EAADE" w14:textId="77777777">
              <w:trPr>
                <w:jc w:val="center"/>
              </w:trPr>
              <w:tc>
                <w:tcPr>
                  <w:tcW w:w="1179" w:type="dxa"/>
                </w:tcPr>
                <w:p w14:paraId="280E6FF5" w14:textId="77777777" w:rsidR="00CF0D91" w:rsidRPr="00741F99" w:rsidRDefault="00CF0D91" w:rsidP="001A3946">
                  <w:pPr>
                    <w:rPr>
                      <w:lang w:val="sv-SE"/>
                    </w:rPr>
                  </w:pPr>
                  <w:r w:rsidRPr="00741F99">
                    <w:rPr>
                      <w:lang w:val="sv-SE"/>
                    </w:rPr>
                    <w:t>64QAM</w:t>
                  </w:r>
                </w:p>
              </w:tc>
              <w:tc>
                <w:tcPr>
                  <w:tcW w:w="730" w:type="dxa"/>
                </w:tcPr>
                <w:p w14:paraId="4CE9C57F" w14:textId="77777777" w:rsidR="00CF0D91" w:rsidRPr="00741F99" w:rsidRDefault="00CF0D91" w:rsidP="001A3946">
                  <w:pPr>
                    <w:rPr>
                      <w:lang w:val="sv-SE"/>
                    </w:rPr>
                  </w:pPr>
                  <w:r w:rsidRPr="00741F99">
                    <w:rPr>
                      <w:lang w:val="sv-SE"/>
                    </w:rPr>
                    <w:t>5/6</w:t>
                  </w:r>
                </w:p>
              </w:tc>
              <w:tc>
                <w:tcPr>
                  <w:tcW w:w="993" w:type="dxa"/>
                </w:tcPr>
                <w:p w14:paraId="3F4A7B85" w14:textId="77777777" w:rsidR="00CF0D91" w:rsidRPr="00741F99" w:rsidRDefault="00CF0D91" w:rsidP="001A3946">
                  <w:pPr>
                    <w:rPr>
                      <w:lang w:val="sv-SE"/>
                    </w:rPr>
                  </w:pPr>
                </w:p>
              </w:tc>
              <w:tc>
                <w:tcPr>
                  <w:tcW w:w="992" w:type="dxa"/>
                </w:tcPr>
                <w:p w14:paraId="277163C0" w14:textId="77777777" w:rsidR="00CF0D91" w:rsidRPr="00741F99" w:rsidRDefault="00CF0D91" w:rsidP="001A3946">
                  <w:pPr>
                    <w:rPr>
                      <w:lang w:val="sv-SE"/>
                    </w:rPr>
                  </w:pPr>
                </w:p>
              </w:tc>
              <w:tc>
                <w:tcPr>
                  <w:tcW w:w="834" w:type="dxa"/>
                </w:tcPr>
                <w:p w14:paraId="440C8CB3" w14:textId="77777777" w:rsidR="00CF0D91" w:rsidRPr="00741F99" w:rsidRDefault="00CF0D91" w:rsidP="001A3946">
                  <w:pPr>
                    <w:rPr>
                      <w:lang w:val="sv-SE"/>
                    </w:rPr>
                  </w:pPr>
                </w:p>
              </w:tc>
              <w:tc>
                <w:tcPr>
                  <w:tcW w:w="1179" w:type="dxa"/>
                </w:tcPr>
                <w:p w14:paraId="307E8199" w14:textId="77777777" w:rsidR="00CF0D91" w:rsidRPr="00741F99" w:rsidRDefault="00CF0D91" w:rsidP="001A3946">
                  <w:pPr>
                    <w:rPr>
                      <w:lang w:val="sv-SE"/>
                    </w:rPr>
                  </w:pPr>
                </w:p>
              </w:tc>
            </w:tr>
            <w:tr w:rsidR="00CF0D91" w:rsidRPr="00741F99" w14:paraId="48E447A6" w14:textId="77777777">
              <w:trPr>
                <w:jc w:val="center"/>
              </w:trPr>
              <w:tc>
                <w:tcPr>
                  <w:tcW w:w="1179" w:type="dxa"/>
                </w:tcPr>
                <w:p w14:paraId="7F2DC9C8" w14:textId="77777777" w:rsidR="00CF0D91" w:rsidRPr="00741F99" w:rsidRDefault="00CF0D91" w:rsidP="001A3946">
                  <w:pPr>
                    <w:rPr>
                      <w:lang w:val="sv-SE"/>
                    </w:rPr>
                  </w:pPr>
                  <w:r w:rsidRPr="00741F99">
                    <w:rPr>
                      <w:lang w:val="sv-SE"/>
                    </w:rPr>
                    <w:t>64QAM</w:t>
                  </w:r>
                </w:p>
              </w:tc>
              <w:tc>
                <w:tcPr>
                  <w:tcW w:w="730" w:type="dxa"/>
                </w:tcPr>
                <w:p w14:paraId="1AA2F446" w14:textId="77777777" w:rsidR="00CF0D91" w:rsidRPr="00741F99" w:rsidRDefault="00CF0D91" w:rsidP="001A3946">
                  <w:pPr>
                    <w:rPr>
                      <w:lang w:val="en-US"/>
                    </w:rPr>
                  </w:pPr>
                  <w:r w:rsidRPr="00741F99">
                    <w:rPr>
                      <w:lang w:val="en-US"/>
                    </w:rPr>
                    <w:t>7/8</w:t>
                  </w:r>
                </w:p>
              </w:tc>
              <w:tc>
                <w:tcPr>
                  <w:tcW w:w="993" w:type="dxa"/>
                </w:tcPr>
                <w:p w14:paraId="7881D19B" w14:textId="77777777" w:rsidR="00CF0D91" w:rsidRPr="00741F99" w:rsidRDefault="00CF0D91" w:rsidP="001A3946">
                  <w:pPr>
                    <w:rPr>
                      <w:lang w:val="en-US"/>
                    </w:rPr>
                  </w:pPr>
                </w:p>
              </w:tc>
              <w:tc>
                <w:tcPr>
                  <w:tcW w:w="992" w:type="dxa"/>
                </w:tcPr>
                <w:p w14:paraId="27531FA5" w14:textId="77777777" w:rsidR="00CF0D91" w:rsidRPr="00741F99" w:rsidRDefault="00CF0D91" w:rsidP="001A3946">
                  <w:pPr>
                    <w:rPr>
                      <w:lang w:val="en-US"/>
                    </w:rPr>
                  </w:pPr>
                </w:p>
              </w:tc>
              <w:tc>
                <w:tcPr>
                  <w:tcW w:w="834" w:type="dxa"/>
                </w:tcPr>
                <w:p w14:paraId="3AF1CBFE" w14:textId="77777777" w:rsidR="00CF0D91" w:rsidRPr="00741F99" w:rsidRDefault="00CF0D91" w:rsidP="001A3946">
                  <w:pPr>
                    <w:rPr>
                      <w:lang w:val="en-US"/>
                    </w:rPr>
                  </w:pPr>
                </w:p>
              </w:tc>
              <w:tc>
                <w:tcPr>
                  <w:tcW w:w="1179" w:type="dxa"/>
                </w:tcPr>
                <w:p w14:paraId="692B9AF3" w14:textId="77777777" w:rsidR="00CF0D91" w:rsidRPr="00741F99" w:rsidRDefault="00CF0D91" w:rsidP="001A3946">
                  <w:pPr>
                    <w:rPr>
                      <w:lang w:val="en-US"/>
                    </w:rPr>
                  </w:pPr>
                </w:p>
              </w:tc>
            </w:tr>
          </w:tbl>
          <w:p w14:paraId="789D904E" w14:textId="77777777" w:rsidR="00CF0D91" w:rsidRPr="00741F99" w:rsidRDefault="00CF0D91" w:rsidP="001A3946">
            <w:pPr>
              <w:rPr>
                <w:lang w:val="en-US"/>
              </w:rPr>
            </w:pPr>
          </w:p>
        </w:tc>
      </w:tr>
      <w:tr w:rsidR="00CF0D91" w:rsidRPr="00741F99" w14:paraId="7283A8C6" w14:textId="77777777">
        <w:tc>
          <w:tcPr>
            <w:tcW w:w="1418" w:type="dxa"/>
            <w:tcBorders>
              <w:left w:val="single" w:sz="8" w:space="0" w:color="000000"/>
              <w:bottom w:val="single" w:sz="8" w:space="0" w:color="000000"/>
            </w:tcBorders>
            <w:shd w:val="clear" w:color="auto" w:fill="BFBFBF"/>
          </w:tcPr>
          <w:p w14:paraId="136509B6"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324B6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959E172" w14:textId="77777777">
        <w:tc>
          <w:tcPr>
            <w:tcW w:w="1418" w:type="dxa"/>
            <w:tcBorders>
              <w:left w:val="single" w:sz="8" w:space="0" w:color="000000"/>
              <w:bottom w:val="single" w:sz="8" w:space="0" w:color="000000"/>
            </w:tcBorders>
            <w:shd w:val="clear" w:color="auto" w:fill="BFBFBF"/>
          </w:tcPr>
          <w:p w14:paraId="3FEEA58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50C73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2F86CE4" w14:textId="77777777" w:rsidR="00CF0D91" w:rsidRPr="00741F99" w:rsidRDefault="00CF0D91" w:rsidP="001A3946">
            <w:pPr>
              <w:rPr>
                <w:lang w:val="en-US"/>
              </w:rPr>
            </w:pPr>
            <w:r w:rsidRPr="00741F99">
              <w:rPr>
                <w:lang w:val="en-US"/>
              </w:rPr>
              <w:lastRenderedPageBreak/>
              <w:t xml:space="preserve">Describe more specific faults and/or other information </w:t>
            </w:r>
          </w:p>
          <w:p w14:paraId="1F7638BA" w14:textId="77777777" w:rsidR="00CF0D91" w:rsidRPr="00741F99" w:rsidRDefault="00CF0D91" w:rsidP="001A3946">
            <w:pPr>
              <w:rPr>
                <w:lang w:val="en-US"/>
              </w:rPr>
            </w:pPr>
          </w:p>
          <w:p w14:paraId="156AFF81" w14:textId="77777777" w:rsidR="00CF0D91" w:rsidRPr="00741F99" w:rsidRDefault="00CF0D91" w:rsidP="001A3946">
            <w:pPr>
              <w:rPr>
                <w:lang w:val="en-US"/>
              </w:rPr>
            </w:pPr>
          </w:p>
          <w:p w14:paraId="44D8B9BA" w14:textId="77777777" w:rsidR="00CF0D91" w:rsidRPr="00741F99" w:rsidRDefault="00CF0D91" w:rsidP="001A3946">
            <w:pPr>
              <w:rPr>
                <w:b/>
                <w:sz w:val="18"/>
                <w:lang w:val="en-US"/>
              </w:rPr>
            </w:pPr>
          </w:p>
        </w:tc>
      </w:tr>
      <w:tr w:rsidR="00CF0D91" w:rsidRPr="00741F99" w14:paraId="17F59166" w14:textId="77777777">
        <w:tc>
          <w:tcPr>
            <w:tcW w:w="1418" w:type="dxa"/>
            <w:tcBorders>
              <w:left w:val="single" w:sz="8" w:space="0" w:color="000000"/>
              <w:bottom w:val="single" w:sz="8" w:space="0" w:color="000000"/>
            </w:tcBorders>
            <w:shd w:val="clear" w:color="auto" w:fill="BFBFBF"/>
          </w:tcPr>
          <w:p w14:paraId="182ABA31" w14:textId="77777777" w:rsidR="00CF0D91" w:rsidRPr="00741F99" w:rsidRDefault="00CF0D91" w:rsidP="001A3946">
            <w:pPr>
              <w:pStyle w:val="Tasktableheading"/>
            </w:pPr>
            <w:r w:rsidRPr="00741F99">
              <w:lastRenderedPageBreak/>
              <w:t>Date</w:t>
            </w:r>
          </w:p>
        </w:tc>
        <w:tc>
          <w:tcPr>
            <w:tcW w:w="3685" w:type="dxa"/>
            <w:tcBorders>
              <w:left w:val="single" w:sz="8" w:space="0" w:color="000000"/>
              <w:bottom w:val="single" w:sz="8" w:space="0" w:color="000000"/>
            </w:tcBorders>
          </w:tcPr>
          <w:p w14:paraId="3A35B33B"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929B893"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9AA696" w14:textId="77777777" w:rsidR="00CF0D91" w:rsidRPr="00741F99" w:rsidRDefault="00CF0D91" w:rsidP="001A3946">
            <w:pPr>
              <w:pStyle w:val="Tasktableheading"/>
              <w:rPr>
                <w:sz w:val="18"/>
              </w:rPr>
            </w:pPr>
          </w:p>
        </w:tc>
      </w:tr>
    </w:tbl>
    <w:p w14:paraId="42D7C5C7" w14:textId="646DEB0E" w:rsidR="00CF0D91" w:rsidRDefault="00CF0D91" w:rsidP="001A3946">
      <w:pPr>
        <w:rPr>
          <w:lang w:val="en-US"/>
        </w:rPr>
      </w:pPr>
    </w:p>
    <w:p w14:paraId="67DF5C1D" w14:textId="6F5AB91B" w:rsidR="0025233C" w:rsidRDefault="0025233C" w:rsidP="001A3946">
      <w:pPr>
        <w:rPr>
          <w:lang w:val="en-US"/>
        </w:rPr>
      </w:pPr>
    </w:p>
    <w:p w14:paraId="067C3D91" w14:textId="6752A7C9" w:rsidR="00B72A51" w:rsidRDefault="00B72A51" w:rsidP="001A3946">
      <w:pPr>
        <w:rPr>
          <w:lang w:val="en-US"/>
        </w:rPr>
      </w:pPr>
    </w:p>
    <w:p w14:paraId="68FBA821" w14:textId="196DD93A" w:rsidR="00B72A51" w:rsidRDefault="00B72A51" w:rsidP="001A3946">
      <w:pPr>
        <w:rPr>
          <w:lang w:val="en-US"/>
        </w:rPr>
      </w:pPr>
    </w:p>
    <w:p w14:paraId="26333461" w14:textId="156D2A75" w:rsidR="00B72A51" w:rsidRDefault="00B72A51" w:rsidP="001A3946">
      <w:pPr>
        <w:rPr>
          <w:lang w:val="en-US"/>
        </w:rPr>
      </w:pPr>
    </w:p>
    <w:p w14:paraId="18028D58" w14:textId="34F51D58" w:rsidR="00B72A51" w:rsidRDefault="00B72A51" w:rsidP="001A3946">
      <w:pPr>
        <w:rPr>
          <w:lang w:val="en-US"/>
        </w:rPr>
      </w:pPr>
    </w:p>
    <w:p w14:paraId="3A739189" w14:textId="77777777" w:rsidR="00B72A51" w:rsidRPr="00741F99" w:rsidRDefault="00B72A5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74FE7DA"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ACB475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37C0170" w14:textId="77777777" w:rsidR="00CF0D91" w:rsidRPr="00741F99" w:rsidRDefault="00CF0D91" w:rsidP="0008567E">
            <w:pPr>
              <w:pStyle w:val="Task2"/>
            </w:pPr>
            <w:bookmarkStart w:id="1539" w:name="_Toc56877959"/>
            <w:bookmarkStart w:id="1540" w:name="_Toc56878308"/>
            <w:bookmarkStart w:id="1541" w:name="_Toc57303701"/>
            <w:bookmarkStart w:id="1542" w:name="_Toc57488022"/>
            <w:bookmarkStart w:id="1543" w:name="_Toc57489309"/>
            <w:bookmarkStart w:id="1544" w:name="_Toc162865324"/>
            <w:bookmarkStart w:id="1545" w:name="_Toc162865809"/>
            <w:bookmarkStart w:id="1546" w:name="_Toc199864886"/>
            <w:bookmarkStart w:id="1547" w:name="_Toc201117171"/>
            <w:bookmarkStart w:id="1548" w:name="_Toc201508579"/>
            <w:bookmarkStart w:id="1549" w:name="_Toc275773420"/>
            <w:bookmarkStart w:id="1550" w:name="_Toc338587975"/>
            <w:bookmarkStart w:id="1551" w:name="_Toc361214932"/>
            <w:bookmarkStart w:id="1552" w:name="_Toc441762042"/>
            <w:bookmarkStart w:id="1553" w:name="_Toc492989657"/>
            <w:bookmarkStart w:id="1554" w:name="_Toc102128198"/>
            <w:bookmarkStart w:id="1555" w:name="_Toc147824392"/>
            <w:bookmarkStart w:id="1556" w:name="_Toc147824779"/>
            <w:r w:rsidRPr="00741F99">
              <w:t>Tuning/Scanning Procedure: General</w:t>
            </w:r>
            <w:bookmarkStart w:id="1557" w:name="_Toc194419937"/>
            <w:bookmarkStart w:id="1558" w:name="_Toc194748889"/>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tc>
      </w:tr>
      <w:tr w:rsidR="00CF0D91" w:rsidRPr="00741F99" w14:paraId="2870B13D" w14:textId="77777777">
        <w:trPr>
          <w:cantSplit/>
        </w:trPr>
        <w:tc>
          <w:tcPr>
            <w:tcW w:w="1418" w:type="dxa"/>
            <w:tcBorders>
              <w:left w:val="single" w:sz="8" w:space="0" w:color="000000"/>
              <w:bottom w:val="single" w:sz="8" w:space="0" w:color="000000"/>
            </w:tcBorders>
            <w:shd w:val="clear" w:color="auto" w:fill="BFBFBF"/>
          </w:tcPr>
          <w:p w14:paraId="6F7E589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D19236B" w14:textId="77777777" w:rsidR="00CF0D91" w:rsidRPr="00741F99" w:rsidRDefault="00CF0D91" w:rsidP="001A3946">
            <w:pPr>
              <w:pStyle w:val="NordigChapter"/>
            </w:pPr>
            <w:bookmarkStart w:id="1559" w:name="_Toc56877960"/>
            <w:bookmarkStart w:id="1560" w:name="_Toc56879039"/>
            <w:bookmarkStart w:id="1561" w:name="_Toc57488023"/>
            <w:bookmarkStart w:id="1562" w:name="_Toc57488776"/>
            <w:bookmarkStart w:id="1563" w:name="_Toc162865325"/>
            <w:bookmarkStart w:id="1564" w:name="_Toc162865630"/>
            <w:bookmarkStart w:id="1565" w:name="_Toc199865560"/>
            <w:bookmarkStart w:id="1566" w:name="_Toc201117172"/>
            <w:bookmarkStart w:id="1567" w:name="_Toc275773890"/>
            <w:bookmarkStart w:id="1568" w:name="_Toc338587388"/>
            <w:bookmarkStart w:id="1569" w:name="_Toc361215236"/>
            <w:bookmarkStart w:id="1570" w:name="_Toc361216143"/>
            <w:bookmarkStart w:id="1571" w:name="_Toc361216751"/>
            <w:r w:rsidRPr="00741F99">
              <w:t>NorDig Unified 3.4.4.1</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p>
        </w:tc>
      </w:tr>
      <w:tr w:rsidR="00CF0D91" w:rsidRPr="00741F99" w14:paraId="76B79B84" w14:textId="77777777">
        <w:trPr>
          <w:cantSplit/>
        </w:trPr>
        <w:tc>
          <w:tcPr>
            <w:tcW w:w="1418" w:type="dxa"/>
            <w:tcBorders>
              <w:left w:val="single" w:sz="8" w:space="0" w:color="000000"/>
              <w:bottom w:val="single" w:sz="8" w:space="0" w:color="000000"/>
            </w:tcBorders>
            <w:shd w:val="clear" w:color="auto" w:fill="BFBFBF"/>
          </w:tcPr>
          <w:p w14:paraId="064C442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6E07C71" w14:textId="77777777" w:rsidR="00CF0D91" w:rsidRPr="00741F99" w:rsidRDefault="00CF0D91" w:rsidP="001A3946">
            <w:pPr>
              <w:rPr>
                <w:lang w:val="en-US"/>
              </w:rPr>
            </w:pPr>
            <w:r w:rsidRPr="00741F99">
              <w:rPr>
                <w:lang w:val="en-US"/>
              </w:rPr>
              <w:t>The IRD shall be able to provide a scanning procedure over the whole frequency range.</w:t>
            </w:r>
          </w:p>
          <w:p w14:paraId="5D12CBD2" w14:textId="77777777" w:rsidR="00CF0D91" w:rsidRPr="00741F99" w:rsidRDefault="00CF0D91" w:rsidP="001A3946">
            <w:pPr>
              <w:rPr>
                <w:lang w:val="en-US"/>
              </w:rPr>
            </w:pPr>
          </w:p>
          <w:p w14:paraId="35223026" w14:textId="77777777" w:rsidR="00CF0D91" w:rsidRPr="00741F99" w:rsidRDefault="00CF0D91" w:rsidP="001A3946">
            <w:pPr>
              <w:rPr>
                <w:szCs w:val="22"/>
                <w:lang w:val="en-US"/>
              </w:rPr>
            </w:pPr>
            <w:r w:rsidRPr="00741F99">
              <w:rPr>
                <w:szCs w:val="22"/>
                <w:lang w:val="en-US"/>
              </w:rPr>
              <w:t>It shall also be able to receive and react on tuning parameters found in PSI/SI (e.g. NIT information).</w:t>
            </w:r>
            <w:r w:rsidR="004D4FCB" w:rsidRPr="00741F99">
              <w:rPr>
                <w:szCs w:val="22"/>
                <w:lang w:val="en-US"/>
              </w:rPr>
              <w:t>?</w:t>
            </w:r>
          </w:p>
          <w:p w14:paraId="7B9DFB1E" w14:textId="77777777" w:rsidR="00CF0D91" w:rsidRPr="00741F99" w:rsidRDefault="00CF0D91" w:rsidP="001A3946">
            <w:pPr>
              <w:rPr>
                <w:b/>
                <w:i/>
                <w:lang w:val="en-US"/>
              </w:rPr>
            </w:pPr>
          </w:p>
        </w:tc>
      </w:tr>
      <w:tr w:rsidR="008B5C05" w:rsidRPr="00741F99" w14:paraId="1B9189A9" w14:textId="77777777" w:rsidTr="00EB0E57">
        <w:trPr>
          <w:cantSplit/>
        </w:trPr>
        <w:tc>
          <w:tcPr>
            <w:tcW w:w="1418" w:type="dxa"/>
            <w:tcBorders>
              <w:left w:val="single" w:sz="8" w:space="0" w:color="000000"/>
              <w:bottom w:val="single" w:sz="8" w:space="0" w:color="000000"/>
            </w:tcBorders>
            <w:shd w:val="clear" w:color="auto" w:fill="BFBFBF"/>
          </w:tcPr>
          <w:p w14:paraId="4491FD02" w14:textId="322DC299" w:rsidR="00A50E54" w:rsidRPr="00C86FF6" w:rsidRDefault="008B5C05" w:rsidP="00C86FF6">
            <w:pPr>
              <w:pStyle w:val="Tasktableheading"/>
              <w:rPr>
                <w:color w:val="000000" w:themeColor="text1"/>
                <w:lang w:val="en-GB"/>
              </w:rPr>
            </w:pPr>
            <w:r w:rsidRPr="00741F99">
              <w:t>IRD</w:t>
            </w:r>
            <w:r w:rsidR="00C86FF6">
              <w:t xml:space="preserve"> </w:t>
            </w:r>
            <w:r w:rsidR="00A50E54" w:rsidRPr="00C86FF6">
              <w:rPr>
                <w:color w:val="000000" w:themeColor="text1"/>
                <w:lang w:val="en-GB"/>
              </w:rPr>
              <w:t>variants and capability</w:t>
            </w:r>
          </w:p>
          <w:p w14:paraId="7CD60D43" w14:textId="6EA4489E" w:rsidR="008B5C05" w:rsidRPr="00A50E54" w:rsidRDefault="008B5C05" w:rsidP="00EB0E57">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385F7EAE" w14:textId="60008D93" w:rsidR="008B637A" w:rsidRDefault="008B637A" w:rsidP="008B637A">
            <w:pPr>
              <w:rPr>
                <w:lang w:val="en-US"/>
              </w:rPr>
            </w:pPr>
            <w:r w:rsidRPr="00C86FF6">
              <w:rPr>
                <w:lang w:val="en-US"/>
              </w:rPr>
              <w:t>Terrestrial IRD</w:t>
            </w:r>
          </w:p>
          <w:p w14:paraId="1AAB2170" w14:textId="3C1979B9" w:rsidR="00A50E54" w:rsidRDefault="00A50E54" w:rsidP="00A50E54">
            <w:pPr>
              <w:rPr>
                <w:lang w:val="en-US"/>
              </w:rPr>
            </w:pPr>
          </w:p>
          <w:p w14:paraId="3AC7BC5A" w14:textId="5092614A" w:rsidR="008B5C05" w:rsidRPr="00741F99" w:rsidRDefault="008B5C05" w:rsidP="00EB0E57">
            <w:pPr>
              <w:pStyle w:val="NordigProfile"/>
            </w:pPr>
          </w:p>
        </w:tc>
      </w:tr>
      <w:tr w:rsidR="00CF0D91" w:rsidRPr="00741F99" w14:paraId="25EC8FB5" w14:textId="77777777">
        <w:trPr>
          <w:cantSplit/>
        </w:trPr>
        <w:tc>
          <w:tcPr>
            <w:tcW w:w="1418" w:type="dxa"/>
            <w:tcBorders>
              <w:left w:val="single" w:sz="8" w:space="0" w:color="000000"/>
              <w:bottom w:val="single" w:sz="8" w:space="0" w:color="000000"/>
            </w:tcBorders>
            <w:shd w:val="clear" w:color="auto" w:fill="BFBFBF"/>
          </w:tcPr>
          <w:p w14:paraId="395ADE6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E11FBB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2F36CF5" w14:textId="77777777" w:rsidR="00CF0D91" w:rsidRPr="00741F99" w:rsidRDefault="00CF0D91" w:rsidP="001A3946">
            <w:pPr>
              <w:rPr>
                <w:lang w:val="en-US"/>
              </w:rPr>
            </w:pPr>
            <w:r w:rsidRPr="00741F99">
              <w:rPr>
                <w:lang w:val="en-US"/>
              </w:rPr>
              <w:t>To verify that IRD is able to scan throught the whole frequency range.</w:t>
            </w:r>
          </w:p>
          <w:p w14:paraId="0FA7D10B" w14:textId="77777777" w:rsidR="00CF0D91" w:rsidRPr="00741F99" w:rsidRDefault="00CF0D91" w:rsidP="001A3946">
            <w:pPr>
              <w:rPr>
                <w:lang w:val="en-US"/>
              </w:rPr>
            </w:pPr>
          </w:p>
          <w:p w14:paraId="340B44E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F5F0459" w14:textId="77777777" w:rsidR="00CF0D91" w:rsidRPr="00741F99" w:rsidRDefault="00CF0D91" w:rsidP="001A3946">
            <w:pPr>
              <w:rPr>
                <w:lang w:val="en-US"/>
              </w:rPr>
            </w:pPr>
            <w:r w:rsidRPr="00741F99">
              <w:rPr>
                <w:lang w:val="en-US"/>
              </w:rPr>
              <w:t>This is common requirement and will be verified in the following tests.</w:t>
            </w:r>
          </w:p>
          <w:p w14:paraId="6B36872C" w14:textId="77777777" w:rsidR="00CF0D91" w:rsidRPr="00741F99" w:rsidRDefault="00CF0D91" w:rsidP="001A3946">
            <w:pPr>
              <w:rPr>
                <w:lang w:val="en-US"/>
              </w:rPr>
            </w:pPr>
          </w:p>
        </w:tc>
      </w:tr>
      <w:tr w:rsidR="00CF0D91" w:rsidRPr="00741F99" w14:paraId="489EE0DC" w14:textId="77777777">
        <w:trPr>
          <w:cantSplit/>
        </w:trPr>
        <w:tc>
          <w:tcPr>
            <w:tcW w:w="1418" w:type="dxa"/>
            <w:tcBorders>
              <w:left w:val="single" w:sz="8" w:space="0" w:color="000000"/>
              <w:bottom w:val="single" w:sz="8" w:space="0" w:color="000000"/>
            </w:tcBorders>
            <w:shd w:val="clear" w:color="auto" w:fill="BFBFBF"/>
          </w:tcPr>
          <w:p w14:paraId="7F51DBC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26A71DD" w14:textId="77777777" w:rsidR="00CF0D91" w:rsidRPr="00741F99" w:rsidRDefault="00CF0D91" w:rsidP="001A3946">
            <w:pPr>
              <w:rPr>
                <w:lang w:val="en-US"/>
              </w:rPr>
            </w:pPr>
          </w:p>
        </w:tc>
      </w:tr>
      <w:tr w:rsidR="00CF0D91" w:rsidRPr="00741F99" w14:paraId="7DD42B61" w14:textId="77777777">
        <w:trPr>
          <w:cantSplit/>
        </w:trPr>
        <w:tc>
          <w:tcPr>
            <w:tcW w:w="1418" w:type="dxa"/>
            <w:tcBorders>
              <w:left w:val="single" w:sz="8" w:space="0" w:color="000000"/>
              <w:bottom w:val="single" w:sz="8" w:space="0" w:color="000000"/>
            </w:tcBorders>
            <w:shd w:val="clear" w:color="auto" w:fill="BFBFBF"/>
          </w:tcPr>
          <w:p w14:paraId="12252CE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73816E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DD997D0" w14:textId="77777777">
        <w:trPr>
          <w:cantSplit/>
        </w:trPr>
        <w:tc>
          <w:tcPr>
            <w:tcW w:w="1418" w:type="dxa"/>
            <w:tcBorders>
              <w:left w:val="single" w:sz="8" w:space="0" w:color="000000"/>
              <w:bottom w:val="single" w:sz="8" w:space="0" w:color="000000"/>
            </w:tcBorders>
            <w:shd w:val="clear" w:color="auto" w:fill="BFBFBF"/>
          </w:tcPr>
          <w:p w14:paraId="4F912BA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44E35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0D143A2" w14:textId="77777777" w:rsidR="00CF0D91" w:rsidRPr="00741F99" w:rsidRDefault="00CF0D91" w:rsidP="001A3946">
            <w:pPr>
              <w:rPr>
                <w:lang w:val="en-US"/>
              </w:rPr>
            </w:pPr>
            <w:r w:rsidRPr="00741F99">
              <w:rPr>
                <w:lang w:val="en-US"/>
              </w:rPr>
              <w:t xml:space="preserve">Describe more specific faults and/or other information </w:t>
            </w:r>
          </w:p>
          <w:p w14:paraId="571C9A4E" w14:textId="77777777" w:rsidR="00CF0D91" w:rsidRPr="00741F99" w:rsidRDefault="00CF0D91" w:rsidP="001A3946">
            <w:pPr>
              <w:rPr>
                <w:lang w:val="en-US"/>
              </w:rPr>
            </w:pPr>
          </w:p>
          <w:p w14:paraId="7F589738" w14:textId="77777777" w:rsidR="00CF0D91" w:rsidRPr="00741F99" w:rsidRDefault="00CF0D91" w:rsidP="001A3946">
            <w:pPr>
              <w:rPr>
                <w:lang w:val="en-US"/>
              </w:rPr>
            </w:pPr>
          </w:p>
          <w:p w14:paraId="04AE4D56" w14:textId="77777777" w:rsidR="00CF0D91" w:rsidRPr="00741F99" w:rsidRDefault="00CF0D91" w:rsidP="001A3946">
            <w:pPr>
              <w:rPr>
                <w:b/>
                <w:sz w:val="18"/>
                <w:lang w:val="en-US"/>
              </w:rPr>
            </w:pPr>
          </w:p>
        </w:tc>
      </w:tr>
      <w:tr w:rsidR="00CF0D91" w:rsidRPr="00741F99" w14:paraId="07855C3F" w14:textId="77777777">
        <w:trPr>
          <w:cantSplit/>
        </w:trPr>
        <w:tc>
          <w:tcPr>
            <w:tcW w:w="1418" w:type="dxa"/>
            <w:tcBorders>
              <w:left w:val="single" w:sz="8" w:space="0" w:color="000000"/>
              <w:bottom w:val="single" w:sz="8" w:space="0" w:color="000000"/>
            </w:tcBorders>
            <w:shd w:val="clear" w:color="auto" w:fill="BFBFBF"/>
          </w:tcPr>
          <w:p w14:paraId="0FA1C98D"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CBDE889"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8EA01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A087C4" w14:textId="77777777" w:rsidR="00CF0D91" w:rsidRPr="00741F99" w:rsidRDefault="00CF0D91" w:rsidP="001A3946">
            <w:pPr>
              <w:pStyle w:val="Tasktableheading"/>
              <w:rPr>
                <w:sz w:val="18"/>
              </w:rPr>
            </w:pPr>
          </w:p>
        </w:tc>
      </w:tr>
    </w:tbl>
    <w:p w14:paraId="2230A20C" w14:textId="77777777" w:rsidR="00CF0D91" w:rsidRPr="00741F99" w:rsidRDefault="00CF0D91" w:rsidP="001A3946">
      <w:pPr>
        <w:rPr>
          <w:lang w:val="en-US"/>
        </w:rPr>
      </w:pPr>
    </w:p>
    <w:p w14:paraId="3EC572F0"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27620B5" w14:textId="77777777">
        <w:tc>
          <w:tcPr>
            <w:tcW w:w="1418" w:type="dxa"/>
            <w:tcBorders>
              <w:top w:val="single" w:sz="8" w:space="0" w:color="000000"/>
              <w:left w:val="single" w:sz="8" w:space="0" w:color="000000"/>
              <w:bottom w:val="single" w:sz="8" w:space="0" w:color="000000"/>
            </w:tcBorders>
            <w:shd w:val="clear" w:color="auto" w:fill="BFBFBF"/>
          </w:tcPr>
          <w:p w14:paraId="37D72D1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E9A545" w14:textId="77777777" w:rsidR="00CF0D91" w:rsidRPr="00741F99" w:rsidRDefault="00CF0D91" w:rsidP="0008567E">
            <w:pPr>
              <w:pStyle w:val="Task2"/>
            </w:pPr>
            <w:bookmarkStart w:id="1572" w:name="_Toc56877961"/>
            <w:bookmarkStart w:id="1573" w:name="_Toc56878309"/>
            <w:bookmarkStart w:id="1574" w:name="_Toc57303702"/>
            <w:bookmarkStart w:id="1575" w:name="_Toc57488024"/>
            <w:bookmarkStart w:id="1576" w:name="_Toc57489310"/>
            <w:bookmarkStart w:id="1577" w:name="_Toc162865326"/>
            <w:bookmarkStart w:id="1578" w:name="_Toc162865810"/>
            <w:bookmarkStart w:id="1579" w:name="_Toc199864887"/>
            <w:bookmarkStart w:id="1580" w:name="_Toc201117173"/>
            <w:bookmarkStart w:id="1581" w:name="_Toc201508580"/>
            <w:bookmarkStart w:id="1582" w:name="_Toc275773421"/>
            <w:bookmarkStart w:id="1583" w:name="_Toc338587976"/>
            <w:bookmarkStart w:id="1584" w:name="_Toc361214933"/>
            <w:bookmarkStart w:id="1585" w:name="_Toc441762043"/>
            <w:bookmarkStart w:id="1586" w:name="_Toc492989658"/>
            <w:bookmarkStart w:id="1587" w:name="_Toc102128199"/>
            <w:bookmarkStart w:id="1588" w:name="_Toc147824393"/>
            <w:bookmarkStart w:id="1589" w:name="_Toc147824780"/>
            <w:r w:rsidRPr="00741F99">
              <w:t>Tuning/Scanning Procedures: Basic status check</w:t>
            </w:r>
            <w:bookmarkStart w:id="1590" w:name="_Toc194419938"/>
            <w:bookmarkStart w:id="1591" w:name="_Toc194748890"/>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tc>
      </w:tr>
      <w:tr w:rsidR="00CF0D91" w:rsidRPr="00741F99" w14:paraId="6A6C21E3" w14:textId="77777777">
        <w:tc>
          <w:tcPr>
            <w:tcW w:w="1418" w:type="dxa"/>
            <w:tcBorders>
              <w:left w:val="single" w:sz="8" w:space="0" w:color="000000"/>
              <w:bottom w:val="single" w:sz="8" w:space="0" w:color="000000"/>
            </w:tcBorders>
            <w:shd w:val="clear" w:color="auto" w:fill="BFBFBF"/>
          </w:tcPr>
          <w:p w14:paraId="28D1950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B4ED5C8" w14:textId="77777777" w:rsidR="00CF0D91" w:rsidRPr="00741F99" w:rsidRDefault="00CF0D91" w:rsidP="001A3946">
            <w:pPr>
              <w:pStyle w:val="NordigChapter"/>
            </w:pPr>
            <w:bookmarkStart w:id="1592" w:name="_Toc56877962"/>
            <w:bookmarkStart w:id="1593" w:name="_Toc56879040"/>
            <w:bookmarkStart w:id="1594" w:name="_Toc57488025"/>
            <w:bookmarkStart w:id="1595" w:name="_Toc57488777"/>
            <w:bookmarkStart w:id="1596" w:name="_Toc162865327"/>
            <w:bookmarkStart w:id="1597" w:name="_Toc162865631"/>
            <w:bookmarkStart w:id="1598" w:name="_Toc199865561"/>
            <w:bookmarkStart w:id="1599" w:name="_Toc201117174"/>
            <w:bookmarkStart w:id="1600" w:name="_Toc275773891"/>
            <w:bookmarkStart w:id="1601" w:name="_Toc338587389"/>
            <w:bookmarkStart w:id="1602" w:name="_Toc361215237"/>
            <w:bookmarkStart w:id="1603" w:name="_Toc361216144"/>
            <w:bookmarkStart w:id="1604" w:name="_Toc361216752"/>
            <w:r w:rsidRPr="00741F99">
              <w:t>NorDig Unified 3.4.4.2</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tc>
      </w:tr>
      <w:tr w:rsidR="00CF0D91" w:rsidRPr="00741F99" w14:paraId="19B20913" w14:textId="77777777">
        <w:tc>
          <w:tcPr>
            <w:tcW w:w="1418" w:type="dxa"/>
            <w:tcBorders>
              <w:left w:val="single" w:sz="8" w:space="0" w:color="000000"/>
              <w:bottom w:val="single" w:sz="8" w:space="0" w:color="000000"/>
            </w:tcBorders>
            <w:shd w:val="clear" w:color="auto" w:fill="BFBFBF"/>
          </w:tcPr>
          <w:p w14:paraId="515CDF33"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EB8A48" w14:textId="77777777" w:rsidR="00CF0D91" w:rsidRPr="00741F99" w:rsidRDefault="00CF0D91" w:rsidP="001A3946">
            <w:pPr>
              <w:rPr>
                <w:lang w:val="en-US"/>
              </w:rPr>
            </w:pPr>
            <w:r w:rsidRPr="00741F99">
              <w:rPr>
                <w:lang w:val="en-US"/>
              </w:rPr>
              <w:t>The IRD shall provide at least a basic status check function (accessible through the Navigator) that presents reception quality information for a selected service (currently viewed by the user).</w:t>
            </w:r>
          </w:p>
          <w:p w14:paraId="5124D56E" w14:textId="77777777" w:rsidR="00CF0D91" w:rsidRPr="00741F99" w:rsidRDefault="00CF0D91" w:rsidP="001A3946">
            <w:pPr>
              <w:rPr>
                <w:lang w:val="en-US"/>
              </w:rPr>
            </w:pPr>
          </w:p>
          <w:p w14:paraId="0D1CBEBF" w14:textId="77777777" w:rsidR="00CF0D91" w:rsidRPr="00741F99" w:rsidRDefault="00CF0D91" w:rsidP="001A3946">
            <w:pPr>
              <w:rPr>
                <w:lang w:val="en-US"/>
              </w:rPr>
            </w:pPr>
            <w:r w:rsidRPr="00741F99">
              <w:rPr>
                <w:lang w:val="en-US"/>
              </w:rPr>
              <w:t>The basic status check should be presented on the OSD and shall include:</w:t>
            </w:r>
          </w:p>
          <w:p w14:paraId="22CE5A70" w14:textId="77777777" w:rsidR="00CF0D91" w:rsidRPr="00741F99" w:rsidRDefault="00CF0D91" w:rsidP="001A3946">
            <w:pPr>
              <w:rPr>
                <w:lang w:val="en-US"/>
              </w:rPr>
            </w:pPr>
            <w:r w:rsidRPr="00741F99">
              <w:rPr>
                <w:lang w:val="en-US"/>
              </w:rPr>
              <w:t xml:space="preserve">channel id </w:t>
            </w:r>
            <w:r w:rsidR="006A21BB" w:rsidRPr="00741F99">
              <w:rPr>
                <w:lang w:val="en-US"/>
              </w:rPr>
              <w:t>and</w:t>
            </w:r>
            <w:r w:rsidR="004D4FCB" w:rsidRPr="00741F99">
              <w:rPr>
                <w:lang w:val="en-US"/>
              </w:rPr>
              <w:t xml:space="preserve"> </w:t>
            </w:r>
            <w:r w:rsidR="001A4E6A" w:rsidRPr="00741F99">
              <w:rPr>
                <w:lang w:val="en-US"/>
              </w:rPr>
              <w:t>center</w:t>
            </w:r>
            <w:r w:rsidRPr="00741F99">
              <w:rPr>
                <w:lang w:val="en-US"/>
              </w:rPr>
              <w:t xml:space="preserve"> frequency</w:t>
            </w:r>
          </w:p>
          <w:p w14:paraId="5DDD70DF" w14:textId="2D03FDA9" w:rsidR="00CF0D91" w:rsidRPr="00741F99" w:rsidRDefault="00CF0D91" w:rsidP="001A3946">
            <w:pPr>
              <w:rPr>
                <w:lang w:val="en-US"/>
              </w:rPr>
            </w:pPr>
            <w:r w:rsidRPr="00741F99">
              <w:rPr>
                <w:lang w:val="en-US"/>
              </w:rPr>
              <w:t>signal strength indicator and</w:t>
            </w:r>
            <w:r w:rsidR="000411B2">
              <w:rPr>
                <w:lang w:val="en-US"/>
              </w:rPr>
              <w:t xml:space="preserve"> </w:t>
            </w:r>
            <w:r w:rsidRPr="00741F99">
              <w:rPr>
                <w:lang w:val="en-US"/>
              </w:rPr>
              <w:t>reception quality indicator</w:t>
            </w:r>
            <w:r w:rsidR="000411B2">
              <w:rPr>
                <w:lang w:val="en-US"/>
              </w:rPr>
              <w:t>.</w:t>
            </w:r>
          </w:p>
          <w:p w14:paraId="134002A4" w14:textId="77777777" w:rsidR="00CF0D91" w:rsidRPr="00741F99" w:rsidRDefault="00CF0D91" w:rsidP="006A21BB">
            <w:pPr>
              <w:rPr>
                <w:b/>
                <w:i/>
                <w:lang w:val="en-US"/>
              </w:rPr>
            </w:pPr>
          </w:p>
        </w:tc>
      </w:tr>
      <w:tr w:rsidR="008B5C05" w:rsidRPr="00741F99" w14:paraId="4EE9B692" w14:textId="77777777" w:rsidTr="00EB0E57">
        <w:trPr>
          <w:cantSplit/>
        </w:trPr>
        <w:tc>
          <w:tcPr>
            <w:tcW w:w="1418" w:type="dxa"/>
            <w:tcBorders>
              <w:left w:val="single" w:sz="8" w:space="0" w:color="000000"/>
              <w:bottom w:val="single" w:sz="8" w:space="0" w:color="000000"/>
            </w:tcBorders>
            <w:shd w:val="clear" w:color="auto" w:fill="BFBFBF"/>
          </w:tcPr>
          <w:p w14:paraId="5E12D9EB" w14:textId="1C6965E1" w:rsidR="008B5C05" w:rsidRPr="00A50E54" w:rsidRDefault="008B5C05" w:rsidP="00C86FF6">
            <w:pPr>
              <w:pStyle w:val="Tasktableheading"/>
              <w:rPr>
                <w:color w:val="000000" w:themeColor="text1"/>
                <w:highlight w:val="yellow"/>
                <w:lang w:val="en-GB"/>
              </w:rPr>
            </w:pPr>
            <w:r w:rsidRPr="00C86FF6">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36928A" w14:textId="208F346C" w:rsidR="008B637A" w:rsidRPr="00C86FF6" w:rsidRDefault="008B637A" w:rsidP="008B637A">
            <w:pPr>
              <w:rPr>
                <w:lang w:val="en-US"/>
              </w:rPr>
            </w:pPr>
            <w:r w:rsidRPr="00C86FF6">
              <w:rPr>
                <w:lang w:val="en-US"/>
              </w:rPr>
              <w:t>Terrestrial IRD</w:t>
            </w:r>
          </w:p>
          <w:p w14:paraId="7C7AD2C0" w14:textId="288A85AA" w:rsidR="00A50E54" w:rsidRPr="00C86FF6" w:rsidRDefault="00A50E54" w:rsidP="00A50E54">
            <w:pPr>
              <w:rPr>
                <w:lang w:val="en-US"/>
              </w:rPr>
            </w:pPr>
          </w:p>
          <w:p w14:paraId="143EF92C" w14:textId="4DBA3B1E" w:rsidR="008B5C05" w:rsidRPr="00C86FF6" w:rsidRDefault="008B5C05" w:rsidP="00EB0E57">
            <w:pPr>
              <w:pStyle w:val="NordigProfile"/>
            </w:pPr>
          </w:p>
        </w:tc>
      </w:tr>
      <w:tr w:rsidR="00CF0D91" w:rsidRPr="00741F99" w14:paraId="254C2C97" w14:textId="77777777">
        <w:tc>
          <w:tcPr>
            <w:tcW w:w="1418" w:type="dxa"/>
            <w:tcBorders>
              <w:left w:val="single" w:sz="8" w:space="0" w:color="000000"/>
              <w:bottom w:val="single" w:sz="8" w:space="0" w:color="000000"/>
            </w:tcBorders>
            <w:shd w:val="clear" w:color="auto" w:fill="BFBFBF"/>
          </w:tcPr>
          <w:p w14:paraId="770DD19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82F2DF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502D336" w14:textId="77777777" w:rsidR="00CF0D91" w:rsidRPr="00741F99" w:rsidRDefault="00CF0D91" w:rsidP="001A3946">
            <w:pPr>
              <w:rPr>
                <w:lang w:val="en-US"/>
              </w:rPr>
            </w:pPr>
            <w:r w:rsidRPr="00741F99">
              <w:rPr>
                <w:lang w:val="en-US"/>
              </w:rPr>
              <w:t>To verify that all the specified status information is displayed.</w:t>
            </w:r>
          </w:p>
          <w:p w14:paraId="086DBC33" w14:textId="77777777" w:rsidR="00CF0D91" w:rsidRPr="00741F99" w:rsidRDefault="00CF0D91" w:rsidP="001A3946">
            <w:pPr>
              <w:rPr>
                <w:lang w:val="en-US"/>
              </w:rPr>
            </w:pPr>
          </w:p>
          <w:p w14:paraId="74D9B47C" w14:textId="1276219D"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8F43257" w14:textId="2B3C1730" w:rsidR="00C86FF6" w:rsidRDefault="00C86FF6" w:rsidP="001A3946">
            <w:pPr>
              <w:pStyle w:val="font6"/>
              <w:overflowPunct/>
              <w:autoSpaceDE/>
              <w:spacing w:before="0" w:after="0"/>
              <w:textAlignment w:val="auto"/>
              <w:rPr>
                <w:rFonts w:ascii="Times New Roman" w:hAnsi="Times New Roman"/>
                <w:bCs/>
                <w:lang w:val="en-US"/>
              </w:rPr>
            </w:pPr>
          </w:p>
          <w:p w14:paraId="3B524F46" w14:textId="5FB80B2B" w:rsidR="00C86FF6" w:rsidRDefault="00C86FF6" w:rsidP="001A3946">
            <w:pPr>
              <w:pStyle w:val="font6"/>
              <w:overflowPunct/>
              <w:autoSpaceDE/>
              <w:spacing w:before="0" w:after="0"/>
              <w:textAlignment w:val="auto"/>
              <w:rPr>
                <w:rFonts w:ascii="Times New Roman" w:hAnsi="Times New Roman"/>
                <w:bCs/>
                <w:lang w:val="en-US"/>
              </w:rPr>
            </w:pPr>
          </w:p>
          <w:p w14:paraId="32914930" w14:textId="0AB184BE" w:rsidR="00C86FF6" w:rsidRDefault="00C86FF6" w:rsidP="001A3946">
            <w:pPr>
              <w:pStyle w:val="font6"/>
              <w:overflowPunct/>
              <w:autoSpaceDE/>
              <w:spacing w:before="0" w:after="0"/>
              <w:textAlignment w:val="auto"/>
              <w:rPr>
                <w:rFonts w:ascii="Times New Roman" w:hAnsi="Times New Roman"/>
                <w:bCs/>
                <w:lang w:val="en-US"/>
              </w:rPr>
            </w:pPr>
          </w:p>
          <w:p w14:paraId="573E1961" w14:textId="04608C76" w:rsidR="00C86FF6" w:rsidRDefault="00C86FF6" w:rsidP="001A3946">
            <w:pPr>
              <w:pStyle w:val="font6"/>
              <w:overflowPunct/>
              <w:autoSpaceDE/>
              <w:spacing w:before="0" w:after="0"/>
              <w:textAlignment w:val="auto"/>
              <w:rPr>
                <w:rFonts w:ascii="Times New Roman" w:hAnsi="Times New Roman"/>
                <w:bCs/>
                <w:lang w:val="en-US"/>
              </w:rPr>
            </w:pPr>
          </w:p>
          <w:p w14:paraId="06F945C4" w14:textId="23F61AD7" w:rsidR="00C86FF6" w:rsidRDefault="00C86FF6" w:rsidP="001A3946">
            <w:pPr>
              <w:pStyle w:val="font6"/>
              <w:overflowPunct/>
              <w:autoSpaceDE/>
              <w:spacing w:before="0" w:after="0"/>
              <w:textAlignment w:val="auto"/>
              <w:rPr>
                <w:rFonts w:ascii="Times New Roman" w:hAnsi="Times New Roman"/>
                <w:bCs/>
                <w:lang w:val="en-US"/>
              </w:rPr>
            </w:pPr>
          </w:p>
          <w:p w14:paraId="33706B25" w14:textId="7ACB3764" w:rsidR="00C86FF6" w:rsidRDefault="00C86FF6" w:rsidP="001A3946">
            <w:pPr>
              <w:pStyle w:val="font6"/>
              <w:overflowPunct/>
              <w:autoSpaceDE/>
              <w:spacing w:before="0" w:after="0"/>
              <w:textAlignment w:val="auto"/>
              <w:rPr>
                <w:rFonts w:ascii="Times New Roman" w:hAnsi="Times New Roman"/>
                <w:bCs/>
                <w:lang w:val="en-US"/>
              </w:rPr>
            </w:pPr>
          </w:p>
          <w:p w14:paraId="6118E612" w14:textId="133F2C5D" w:rsidR="00C86FF6" w:rsidRDefault="00C86FF6" w:rsidP="001A3946">
            <w:pPr>
              <w:pStyle w:val="font6"/>
              <w:overflowPunct/>
              <w:autoSpaceDE/>
              <w:spacing w:before="0" w:after="0"/>
              <w:textAlignment w:val="auto"/>
              <w:rPr>
                <w:rFonts w:ascii="Times New Roman" w:hAnsi="Times New Roman"/>
                <w:bCs/>
                <w:lang w:val="en-US"/>
              </w:rPr>
            </w:pPr>
          </w:p>
          <w:p w14:paraId="7995ADDE" w14:textId="7E3C25CA" w:rsidR="00C86FF6" w:rsidRDefault="00C86FF6" w:rsidP="001A3946">
            <w:pPr>
              <w:pStyle w:val="font6"/>
              <w:overflowPunct/>
              <w:autoSpaceDE/>
              <w:spacing w:before="0" w:after="0"/>
              <w:textAlignment w:val="auto"/>
              <w:rPr>
                <w:rFonts w:ascii="Times New Roman" w:hAnsi="Times New Roman"/>
                <w:bCs/>
                <w:lang w:val="en-US"/>
              </w:rPr>
            </w:pPr>
          </w:p>
          <w:p w14:paraId="6482B83B" w14:textId="05E2A766" w:rsidR="00C86FF6" w:rsidRDefault="00C86FF6" w:rsidP="001A3946">
            <w:pPr>
              <w:pStyle w:val="font6"/>
              <w:overflowPunct/>
              <w:autoSpaceDE/>
              <w:spacing w:before="0" w:after="0"/>
              <w:textAlignment w:val="auto"/>
              <w:rPr>
                <w:rFonts w:ascii="Times New Roman" w:hAnsi="Times New Roman"/>
                <w:bCs/>
                <w:lang w:val="en-US"/>
              </w:rPr>
            </w:pPr>
          </w:p>
          <w:p w14:paraId="633CA01C" w14:textId="0D26F651" w:rsidR="00C86FF6" w:rsidRDefault="00C86FF6" w:rsidP="001A3946">
            <w:pPr>
              <w:pStyle w:val="font6"/>
              <w:overflowPunct/>
              <w:autoSpaceDE/>
              <w:spacing w:before="0" w:after="0"/>
              <w:textAlignment w:val="auto"/>
              <w:rPr>
                <w:rFonts w:ascii="Times New Roman" w:hAnsi="Times New Roman"/>
                <w:bCs/>
                <w:lang w:val="en-US"/>
              </w:rPr>
            </w:pPr>
          </w:p>
          <w:p w14:paraId="2AC44490" w14:textId="46871890" w:rsidR="000411B2" w:rsidRDefault="000411B2" w:rsidP="001A3946">
            <w:pPr>
              <w:pStyle w:val="font6"/>
              <w:overflowPunct/>
              <w:autoSpaceDE/>
              <w:spacing w:before="0" w:after="0"/>
              <w:textAlignment w:val="auto"/>
              <w:rPr>
                <w:rFonts w:ascii="Times New Roman" w:hAnsi="Times New Roman"/>
                <w:bCs/>
                <w:lang w:val="en-US"/>
              </w:rPr>
            </w:pPr>
          </w:p>
          <w:p w14:paraId="47C61465" w14:textId="1509367E" w:rsidR="000411B2" w:rsidRDefault="000411B2" w:rsidP="001A3946">
            <w:pPr>
              <w:pStyle w:val="font6"/>
              <w:overflowPunct/>
              <w:autoSpaceDE/>
              <w:spacing w:before="0" w:after="0"/>
              <w:textAlignment w:val="auto"/>
              <w:rPr>
                <w:rFonts w:ascii="Times New Roman" w:hAnsi="Times New Roman"/>
                <w:bCs/>
                <w:lang w:val="en-US"/>
              </w:rPr>
            </w:pPr>
          </w:p>
          <w:p w14:paraId="1D7C4469" w14:textId="77777777" w:rsidR="000411B2" w:rsidRDefault="000411B2" w:rsidP="001A3946">
            <w:pPr>
              <w:pStyle w:val="font6"/>
              <w:overflowPunct/>
              <w:autoSpaceDE/>
              <w:spacing w:before="0" w:after="0"/>
              <w:textAlignment w:val="auto"/>
              <w:rPr>
                <w:rFonts w:ascii="Times New Roman" w:hAnsi="Times New Roman"/>
                <w:bCs/>
                <w:lang w:val="en-US"/>
              </w:rPr>
            </w:pPr>
          </w:p>
          <w:p w14:paraId="09608B7C" w14:textId="77777777" w:rsidR="00C86FF6" w:rsidRPr="00741F99" w:rsidRDefault="00C86FF6" w:rsidP="001A3946">
            <w:pPr>
              <w:pStyle w:val="font6"/>
              <w:overflowPunct/>
              <w:autoSpaceDE/>
              <w:spacing w:before="0" w:after="0"/>
              <w:textAlignment w:val="auto"/>
              <w:rPr>
                <w:rFonts w:ascii="Times New Roman" w:hAnsi="Times New Roman"/>
                <w:bCs/>
                <w:lang w:val="en-US"/>
              </w:rPr>
            </w:pPr>
          </w:p>
          <w:p w14:paraId="5EEDEF95" w14:textId="77777777" w:rsidR="00CF0D91" w:rsidRPr="00741F99" w:rsidRDefault="00CF0D91" w:rsidP="001A3946">
            <w:pPr>
              <w:rPr>
                <w:lang w:val="en-US"/>
              </w:rPr>
            </w:pPr>
          </w:p>
          <w:p w14:paraId="690D0EC1" w14:textId="77777777" w:rsidR="00CF0D91" w:rsidRPr="00741F99" w:rsidRDefault="00766FD4" w:rsidP="001A3946">
            <w:pPr>
              <w:jc w:val="center"/>
              <w:rPr>
                <w:lang w:val="en-US"/>
              </w:rPr>
            </w:pPr>
            <w:r w:rsidRPr="00741F99">
              <w:rPr>
                <w:noProof/>
                <w:lang w:val="en-US"/>
              </w:rPr>
              <w:object w:dxaOrig="6315" w:dyaOrig="2535" w14:anchorId="04FF346D">
                <v:shape id="_x0000_i1030" type="#_x0000_t75" alt="" style="width:315.75pt;height:123pt;mso-width-percent:0;mso-height-percent:0;mso-width-percent:0;mso-height-percent:0" o:ole="" filled="t">
                  <v:fill color2="black" type="frame"/>
                  <v:imagedata r:id="rId39" o:title=""/>
                </v:shape>
                <o:OLEObject Type="Embed" ProgID="Word.Picture.8" ShapeID="_x0000_i1030" DrawAspect="Content" ObjectID="_1759583288" r:id="rId40"/>
              </w:object>
            </w:r>
            <w:bookmarkStart w:id="1605" w:name="_1125925121"/>
            <w:bookmarkStart w:id="1606" w:name="_1127299877"/>
            <w:bookmarkEnd w:id="1605"/>
            <w:bookmarkEnd w:id="1606"/>
          </w:p>
          <w:p w14:paraId="34FBE3F8" w14:textId="77777777" w:rsidR="00CF0D91" w:rsidRPr="00741F99" w:rsidRDefault="00CF0D91" w:rsidP="001A3946">
            <w:pPr>
              <w:rPr>
                <w:lang w:val="en-US"/>
              </w:rPr>
            </w:pPr>
          </w:p>
          <w:p w14:paraId="3E65837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771A5C0" w14:textId="77777777" w:rsidR="00CF0D91" w:rsidRPr="00741F99" w:rsidRDefault="00CF0D91" w:rsidP="001A3946">
            <w:pPr>
              <w:rPr>
                <w:lang w:val="en-US"/>
              </w:rPr>
            </w:pPr>
          </w:p>
          <w:p w14:paraId="3DF0AD10" w14:textId="77777777" w:rsidR="00CF0D91" w:rsidRPr="00741F99" w:rsidRDefault="00CF0D91" w:rsidP="00B6005F">
            <w:pPr>
              <w:numPr>
                <w:ilvl w:val="0"/>
                <w:numId w:val="27"/>
              </w:numPr>
              <w:rPr>
                <w:lang w:val="fr-FR"/>
              </w:rPr>
            </w:pPr>
            <w:r w:rsidRPr="00741F99">
              <w:rPr>
                <w:lang w:val="fr-FR"/>
              </w:rPr>
              <w:t xml:space="preserve">Use DVB-T mode 8k 64QAM R=3/4 </w:t>
            </w:r>
            <w:r w:rsidRPr="00741F99">
              <w:rPr>
                <w:rFonts w:ascii="Symbol" w:hAnsi="Symbol"/>
                <w:lang w:val="en-US"/>
              </w:rPr>
              <w:t></w:t>
            </w:r>
            <w:r w:rsidRPr="00741F99">
              <w:rPr>
                <w:lang w:val="fr-FR"/>
              </w:rPr>
              <w:t xml:space="preserve">/Tu=1/4. </w:t>
            </w:r>
          </w:p>
          <w:p w14:paraId="552C1162" w14:textId="77777777" w:rsidR="00CF0D91" w:rsidRPr="00741F99" w:rsidRDefault="00CF0D91" w:rsidP="00B6005F">
            <w:pPr>
              <w:numPr>
                <w:ilvl w:val="0"/>
                <w:numId w:val="27"/>
              </w:numPr>
              <w:rPr>
                <w:lang w:val="en-US"/>
              </w:rPr>
            </w:pPr>
            <w:r w:rsidRPr="00741F99">
              <w:rPr>
                <w:lang w:val="en-US"/>
              </w:rPr>
              <w:t>Tune the IRD to an arbitrary service.</w:t>
            </w:r>
          </w:p>
          <w:p w14:paraId="16A3BCE3" w14:textId="77777777" w:rsidR="00CF0D91" w:rsidRPr="00741F99" w:rsidRDefault="00CF0D91" w:rsidP="00B6005F">
            <w:pPr>
              <w:numPr>
                <w:ilvl w:val="0"/>
                <w:numId w:val="7"/>
              </w:numPr>
              <w:rPr>
                <w:lang w:val="en-US"/>
              </w:rPr>
            </w:pPr>
            <w:r w:rsidRPr="00741F99">
              <w:rPr>
                <w:lang w:val="en-US"/>
              </w:rPr>
              <w:t>Locate the status check function in the navigator and initiate it.</w:t>
            </w:r>
          </w:p>
          <w:p w14:paraId="2292139A" w14:textId="77777777" w:rsidR="00CF0D91" w:rsidRPr="00741F99" w:rsidRDefault="00CF0D91" w:rsidP="00B6005F">
            <w:pPr>
              <w:numPr>
                <w:ilvl w:val="0"/>
                <w:numId w:val="7"/>
              </w:numPr>
              <w:rPr>
                <w:lang w:val="en-US"/>
              </w:rPr>
            </w:pPr>
            <w:r w:rsidRPr="00741F99">
              <w:rPr>
                <w:lang w:val="en-US"/>
              </w:rPr>
              <w:t>Check that the channel number, signal strength and the reception quality indicators are displayed.</w:t>
            </w:r>
          </w:p>
          <w:p w14:paraId="5906CB31" w14:textId="77777777" w:rsidR="00CF0D91" w:rsidRPr="00741F99" w:rsidRDefault="00CF0D91" w:rsidP="00B6005F">
            <w:pPr>
              <w:numPr>
                <w:ilvl w:val="0"/>
                <w:numId w:val="7"/>
              </w:numPr>
              <w:rPr>
                <w:lang w:val="en-US"/>
              </w:rPr>
            </w:pPr>
            <w:r w:rsidRPr="00741F99">
              <w:rPr>
                <w:lang w:val="en-US"/>
              </w:rPr>
              <w:t xml:space="preserve">Use gaussian channel configuration in fading simulator. </w:t>
            </w:r>
          </w:p>
          <w:p w14:paraId="74AE053E" w14:textId="77777777" w:rsidR="00CF0D91" w:rsidRPr="00741F99" w:rsidRDefault="00CF0D91" w:rsidP="00B6005F">
            <w:pPr>
              <w:numPr>
                <w:ilvl w:val="0"/>
                <w:numId w:val="7"/>
              </w:numPr>
              <w:rPr>
                <w:lang w:val="en-US"/>
              </w:rPr>
            </w:pPr>
            <w:r w:rsidRPr="00741F99">
              <w:rPr>
                <w:lang w:val="en-US"/>
              </w:rPr>
              <w:t xml:space="preserve">Try several input signal levels from such a low input level (no picture att all) to a high input level by changing the attenuation in the attenuator. </w:t>
            </w:r>
          </w:p>
          <w:p w14:paraId="530C11AF" w14:textId="77777777" w:rsidR="00CF0D91" w:rsidRPr="00741F99" w:rsidRDefault="00CF0D91" w:rsidP="00B6005F">
            <w:pPr>
              <w:numPr>
                <w:ilvl w:val="0"/>
                <w:numId w:val="7"/>
              </w:numPr>
              <w:rPr>
                <w:lang w:val="en-US"/>
              </w:rPr>
            </w:pPr>
            <w:r w:rsidRPr="00741F99">
              <w:rPr>
                <w:lang w:val="en-US"/>
              </w:rPr>
              <w:t xml:space="preserve">Decide if the indicated values of the signal strength indicator are reasonable. </w:t>
            </w:r>
          </w:p>
          <w:p w14:paraId="110F51A6" w14:textId="77777777" w:rsidR="00CF0D91" w:rsidRPr="00741F99" w:rsidRDefault="00CF0D91" w:rsidP="00B6005F">
            <w:pPr>
              <w:numPr>
                <w:ilvl w:val="0"/>
                <w:numId w:val="7"/>
              </w:numPr>
              <w:rPr>
                <w:lang w:val="en-US"/>
              </w:rPr>
            </w:pPr>
            <w:r w:rsidRPr="00741F99">
              <w:rPr>
                <w:lang w:val="en-US"/>
              </w:rPr>
              <w:t xml:space="preserve">After each change of input signal level check that the signal strength indicator is updated. </w:t>
            </w:r>
          </w:p>
          <w:p w14:paraId="13BC1670" w14:textId="77777777" w:rsidR="00CF0D91" w:rsidRPr="00741F99" w:rsidRDefault="00CF0D91" w:rsidP="00B6005F">
            <w:pPr>
              <w:numPr>
                <w:ilvl w:val="0"/>
                <w:numId w:val="7"/>
              </w:numPr>
              <w:rPr>
                <w:lang w:val="en-US"/>
              </w:rPr>
            </w:pPr>
            <w:r w:rsidRPr="00741F99">
              <w:rPr>
                <w:lang w:val="en-US"/>
              </w:rPr>
              <w:t>Configure 0dB 105µs echo in fading simulator and vari</w:t>
            </w:r>
            <w:r w:rsidR="002E6F82" w:rsidRPr="00741F99">
              <w:rPr>
                <w:lang w:val="en-US"/>
              </w:rPr>
              <w:t>a</w:t>
            </w:r>
            <w:r w:rsidRPr="00741F99">
              <w:rPr>
                <w:lang w:val="en-US"/>
              </w:rPr>
              <w:t xml:space="preserve">te the C/N. </w:t>
            </w:r>
          </w:p>
          <w:p w14:paraId="31B584F4" w14:textId="77777777" w:rsidR="00CF0D91" w:rsidRPr="00741F99" w:rsidRDefault="00CF0D91" w:rsidP="00B6005F">
            <w:pPr>
              <w:numPr>
                <w:ilvl w:val="0"/>
                <w:numId w:val="7"/>
              </w:numPr>
              <w:rPr>
                <w:lang w:val="en-US"/>
              </w:rPr>
            </w:pPr>
            <w:r w:rsidRPr="00741F99">
              <w:rPr>
                <w:lang w:val="en-US"/>
              </w:rPr>
              <w:t>Evaluate if the reception quality corresponds the real reception quality by changing the C/N from a low value to a high value. After each change of C/N check that the reception quality indicator is updated.</w:t>
            </w:r>
          </w:p>
          <w:p w14:paraId="1BBA5C4F" w14:textId="77777777" w:rsidR="00CF0D91" w:rsidRPr="00741F99" w:rsidRDefault="00CF0D91" w:rsidP="00B6005F">
            <w:pPr>
              <w:numPr>
                <w:ilvl w:val="0"/>
                <w:numId w:val="7"/>
              </w:numPr>
              <w:rPr>
                <w:lang w:val="en-US"/>
              </w:rPr>
            </w:pPr>
            <w:r w:rsidRPr="00741F99">
              <w:rPr>
                <w:lang w:val="en-US"/>
              </w:rPr>
              <w:t>Fill in the test protocol.</w:t>
            </w:r>
          </w:p>
          <w:p w14:paraId="57740A1B" w14:textId="77777777" w:rsidR="00CF0D91" w:rsidRPr="00741F99" w:rsidRDefault="00CF0D91" w:rsidP="001A3946">
            <w:pPr>
              <w:rPr>
                <w:lang w:val="en-US"/>
              </w:rPr>
            </w:pPr>
          </w:p>
          <w:p w14:paraId="19B48B9F"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E5D161F" w14:textId="77777777" w:rsidR="00CF0D91" w:rsidRPr="00741F99" w:rsidRDefault="00CF0D91" w:rsidP="001A3946">
            <w:pPr>
              <w:rPr>
                <w:lang w:val="en-US"/>
              </w:rPr>
            </w:pPr>
            <w:r w:rsidRPr="00741F99">
              <w:rPr>
                <w:lang w:val="en-US"/>
              </w:rPr>
              <w:t>All test results are OK.</w:t>
            </w:r>
          </w:p>
          <w:p w14:paraId="1426886B" w14:textId="77777777" w:rsidR="00CF0D91" w:rsidRPr="00741F99" w:rsidRDefault="00CF0D91" w:rsidP="001A3946">
            <w:pPr>
              <w:rPr>
                <w:lang w:val="en-US"/>
              </w:rPr>
            </w:pPr>
          </w:p>
        </w:tc>
      </w:tr>
      <w:tr w:rsidR="00CF0D91" w:rsidRPr="00741F99" w14:paraId="4027583A" w14:textId="77777777">
        <w:tc>
          <w:tcPr>
            <w:tcW w:w="1418" w:type="dxa"/>
            <w:tcBorders>
              <w:left w:val="single" w:sz="8" w:space="0" w:color="000000"/>
              <w:bottom w:val="single" w:sz="8" w:space="0" w:color="000000"/>
            </w:tcBorders>
            <w:shd w:val="clear" w:color="auto" w:fill="BFBFBF"/>
          </w:tcPr>
          <w:p w14:paraId="76576DC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31B4BBB"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r w:rsidRPr="00741F99">
              <w:rPr>
                <w:rFonts w:ascii="Times New Roman" w:hAnsi="Times New Roman" w:cs="Times New Roman"/>
                <w:bCs/>
              </w:rPr>
              <w:t>Measurement record</w:t>
            </w:r>
          </w:p>
          <w:p w14:paraId="1934EFB8" w14:textId="77777777" w:rsidR="00CF0D91" w:rsidRPr="00741F99" w:rsidRDefault="00CF0D91" w:rsidP="001A3946">
            <w:pPr>
              <w:rPr>
                <w:lang w:val="en-US"/>
              </w:rPr>
            </w:pP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6"/>
              <w:gridCol w:w="1276"/>
            </w:tblGrid>
            <w:tr w:rsidR="00CF0D91" w:rsidRPr="00741F99" w14:paraId="623EC621" w14:textId="77777777" w:rsidTr="002B2DF9">
              <w:trPr>
                <w:jc w:val="center"/>
              </w:trPr>
              <w:tc>
                <w:tcPr>
                  <w:tcW w:w="5066" w:type="dxa"/>
                  <w:shd w:val="clear" w:color="auto" w:fill="D9D9D9" w:themeFill="background1" w:themeFillShade="D9"/>
                </w:tcPr>
                <w:p w14:paraId="1EDD34D2"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Requirement</w:t>
                  </w:r>
                </w:p>
              </w:tc>
              <w:tc>
                <w:tcPr>
                  <w:tcW w:w="1276" w:type="dxa"/>
                  <w:shd w:val="clear" w:color="auto" w:fill="D9D9D9" w:themeFill="background1" w:themeFillShade="D9"/>
                </w:tcPr>
                <w:p w14:paraId="27402100"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NOK or OK</w:t>
                  </w:r>
                </w:p>
              </w:tc>
            </w:tr>
            <w:tr w:rsidR="00CF0D91" w:rsidRPr="00741F99" w14:paraId="20FA8896" w14:textId="77777777">
              <w:trPr>
                <w:jc w:val="center"/>
              </w:trPr>
              <w:tc>
                <w:tcPr>
                  <w:tcW w:w="5066" w:type="dxa"/>
                </w:tcPr>
                <w:p w14:paraId="1D43C49F"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Navigator has status check function.</w:t>
                  </w:r>
                </w:p>
              </w:tc>
              <w:tc>
                <w:tcPr>
                  <w:tcW w:w="1276" w:type="dxa"/>
                </w:tcPr>
                <w:p w14:paraId="4BDAB910"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0D2450CD" w14:textId="77777777">
              <w:trPr>
                <w:jc w:val="center"/>
              </w:trPr>
              <w:tc>
                <w:tcPr>
                  <w:tcW w:w="5066" w:type="dxa"/>
                </w:tcPr>
                <w:p w14:paraId="465699F0" w14:textId="77777777" w:rsidR="00CF0D91" w:rsidRPr="00741F99" w:rsidRDefault="00CF0D91"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shows the channel id and</w:t>
                  </w:r>
                  <w:r w:rsidR="001A4E6A" w:rsidRPr="00741F99">
                    <w:rPr>
                      <w:rFonts w:ascii="Times New Roman" w:hAnsi="Times New Roman" w:cs="Times New Roman"/>
                      <w:bCs/>
                      <w:lang w:eastAsia="nb-NO"/>
                    </w:rPr>
                    <w:t>center</w:t>
                  </w:r>
                  <w:r w:rsidRPr="00741F99">
                    <w:rPr>
                      <w:rFonts w:ascii="Times New Roman" w:hAnsi="Times New Roman" w:cs="Times New Roman"/>
                      <w:bCs/>
                      <w:lang w:eastAsia="nb-NO"/>
                    </w:rPr>
                    <w:t xml:space="preserve"> frequency. </w:t>
                  </w:r>
                </w:p>
              </w:tc>
              <w:tc>
                <w:tcPr>
                  <w:tcW w:w="1276" w:type="dxa"/>
                </w:tcPr>
                <w:p w14:paraId="035C75E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7562C5A3" w14:textId="77777777">
              <w:trPr>
                <w:jc w:val="center"/>
              </w:trPr>
              <w:tc>
                <w:tcPr>
                  <w:tcW w:w="5066" w:type="dxa"/>
                </w:tcPr>
                <w:p w14:paraId="453C8431"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signal strength indicator. </w:t>
                  </w:r>
                </w:p>
              </w:tc>
              <w:tc>
                <w:tcPr>
                  <w:tcW w:w="1276" w:type="dxa"/>
                </w:tcPr>
                <w:p w14:paraId="3DA81CB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6F81A86B" w14:textId="77777777">
              <w:trPr>
                <w:jc w:val="center"/>
              </w:trPr>
              <w:tc>
                <w:tcPr>
                  <w:tcW w:w="5066" w:type="dxa"/>
                </w:tcPr>
                <w:p w14:paraId="6944F5A6" w14:textId="77777777" w:rsidR="00CF0D91" w:rsidRPr="00741F99" w:rsidRDefault="00CF0D91"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w:t>
                  </w:r>
                </w:p>
              </w:tc>
              <w:tc>
                <w:tcPr>
                  <w:tcW w:w="1276" w:type="dxa"/>
                </w:tcPr>
                <w:p w14:paraId="1590CFD4"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0B540C9F" w14:textId="77777777">
              <w:trPr>
                <w:jc w:val="center"/>
              </w:trPr>
              <w:tc>
                <w:tcPr>
                  <w:tcW w:w="5066" w:type="dxa"/>
                </w:tcPr>
                <w:p w14:paraId="5C26F7BF"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Signal strength indicator is updated continuously.</w:t>
                  </w:r>
                </w:p>
              </w:tc>
              <w:tc>
                <w:tcPr>
                  <w:tcW w:w="1276" w:type="dxa"/>
                </w:tcPr>
                <w:p w14:paraId="5DFB435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3B973896" w14:textId="77777777">
              <w:trPr>
                <w:jc w:val="center"/>
              </w:trPr>
              <w:tc>
                <w:tcPr>
                  <w:tcW w:w="5066" w:type="dxa"/>
                </w:tcPr>
                <w:p w14:paraId="3274EE5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has reception quality indicator.</w:t>
                  </w:r>
                </w:p>
              </w:tc>
              <w:tc>
                <w:tcPr>
                  <w:tcW w:w="1276" w:type="dxa"/>
                </w:tcPr>
                <w:p w14:paraId="4AE7D9B1"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3607CEA2" w14:textId="77777777">
              <w:trPr>
                <w:jc w:val="center"/>
              </w:trPr>
              <w:tc>
                <w:tcPr>
                  <w:tcW w:w="5066" w:type="dxa"/>
                </w:tcPr>
                <w:p w14:paraId="3362B1CD" w14:textId="77777777" w:rsidR="00CF0D91" w:rsidRPr="00741F99" w:rsidRDefault="006A21BB"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lastRenderedPageBreak/>
                    <w:t>Signal quality indicator is updated continuously.</w:t>
                  </w:r>
                </w:p>
              </w:tc>
              <w:tc>
                <w:tcPr>
                  <w:tcW w:w="1276" w:type="dxa"/>
                </w:tcPr>
                <w:p w14:paraId="6C4BE11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bl>
          <w:p w14:paraId="648EE036" w14:textId="77777777" w:rsidR="00CF0D91" w:rsidRPr="00741F99" w:rsidRDefault="00CF0D91" w:rsidP="001A3946">
            <w:pPr>
              <w:rPr>
                <w:lang w:val="en-US"/>
              </w:rPr>
            </w:pPr>
          </w:p>
          <w:p w14:paraId="1EBFD3A6" w14:textId="77777777" w:rsidR="007D0069" w:rsidRPr="00741F99" w:rsidRDefault="007D0069" w:rsidP="001A3946">
            <w:pPr>
              <w:rPr>
                <w:lang w:val="en-US"/>
              </w:rPr>
            </w:pPr>
          </w:p>
        </w:tc>
      </w:tr>
      <w:tr w:rsidR="00CF0D91" w:rsidRPr="00741F99" w14:paraId="1FDCC132" w14:textId="77777777">
        <w:tc>
          <w:tcPr>
            <w:tcW w:w="1418" w:type="dxa"/>
            <w:tcBorders>
              <w:left w:val="single" w:sz="8" w:space="0" w:color="000000"/>
              <w:bottom w:val="single" w:sz="8" w:space="0" w:color="000000"/>
            </w:tcBorders>
            <w:shd w:val="clear" w:color="auto" w:fill="BFBFBF"/>
          </w:tcPr>
          <w:p w14:paraId="40708981"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3857EAF0"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00709DC" w14:textId="77777777">
        <w:tc>
          <w:tcPr>
            <w:tcW w:w="1418" w:type="dxa"/>
            <w:tcBorders>
              <w:left w:val="single" w:sz="8" w:space="0" w:color="000000"/>
              <w:bottom w:val="single" w:sz="8" w:space="0" w:color="000000"/>
            </w:tcBorders>
            <w:shd w:val="clear" w:color="auto" w:fill="BFBFBF"/>
          </w:tcPr>
          <w:p w14:paraId="72EC63F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1C4F66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C2D428E" w14:textId="77777777" w:rsidR="00CF0D91" w:rsidRPr="00741F99" w:rsidRDefault="00CF0D91" w:rsidP="001A3946">
            <w:pPr>
              <w:rPr>
                <w:lang w:val="en-US"/>
              </w:rPr>
            </w:pPr>
            <w:r w:rsidRPr="00741F99">
              <w:rPr>
                <w:lang w:val="en-US"/>
              </w:rPr>
              <w:t xml:space="preserve">Describe more specific faults and/or other information </w:t>
            </w:r>
          </w:p>
          <w:p w14:paraId="5F5F0E89" w14:textId="77777777" w:rsidR="00CF0D91" w:rsidRPr="00741F99" w:rsidRDefault="00CF0D91" w:rsidP="001A3946">
            <w:pPr>
              <w:rPr>
                <w:lang w:val="en-US"/>
              </w:rPr>
            </w:pPr>
          </w:p>
          <w:p w14:paraId="5CBD8C83" w14:textId="77777777" w:rsidR="00CF0D91" w:rsidRPr="00741F99" w:rsidRDefault="00CF0D91" w:rsidP="001A3946">
            <w:pPr>
              <w:rPr>
                <w:lang w:val="en-US"/>
              </w:rPr>
            </w:pPr>
          </w:p>
          <w:p w14:paraId="6EC46942" w14:textId="77777777" w:rsidR="00CF0D91" w:rsidRPr="00741F99" w:rsidRDefault="00CF0D91" w:rsidP="001A3946">
            <w:pPr>
              <w:rPr>
                <w:b/>
                <w:sz w:val="18"/>
                <w:lang w:val="en-US"/>
              </w:rPr>
            </w:pPr>
          </w:p>
        </w:tc>
      </w:tr>
      <w:tr w:rsidR="00CF0D91" w:rsidRPr="00741F99" w14:paraId="6B88DED9" w14:textId="77777777">
        <w:tc>
          <w:tcPr>
            <w:tcW w:w="1418" w:type="dxa"/>
            <w:tcBorders>
              <w:left w:val="single" w:sz="8" w:space="0" w:color="000000"/>
              <w:bottom w:val="single" w:sz="8" w:space="0" w:color="000000"/>
            </w:tcBorders>
            <w:shd w:val="clear" w:color="auto" w:fill="BFBFBF"/>
          </w:tcPr>
          <w:p w14:paraId="2911DA38"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CED710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1538F6"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5370A09" w14:textId="77777777" w:rsidR="00CF0D91" w:rsidRPr="00741F99" w:rsidRDefault="00CF0D91" w:rsidP="001A3946">
            <w:pPr>
              <w:pStyle w:val="Tasktableheading"/>
              <w:rPr>
                <w:sz w:val="18"/>
              </w:rPr>
            </w:pPr>
          </w:p>
        </w:tc>
      </w:tr>
    </w:tbl>
    <w:p w14:paraId="7CDA1407" w14:textId="7EDDB12D" w:rsidR="00C33C10" w:rsidRDefault="00C33C10" w:rsidP="001A3946">
      <w:pPr>
        <w:rPr>
          <w:lang w:val="en-US"/>
        </w:rPr>
      </w:pPr>
    </w:p>
    <w:p w14:paraId="19E31A17" w14:textId="77777777" w:rsidR="0025233C" w:rsidRPr="00741F99" w:rsidRDefault="0025233C" w:rsidP="001A3946">
      <w:pPr>
        <w:rPr>
          <w:lang w:val="en-US"/>
        </w:rPr>
      </w:pPr>
    </w:p>
    <w:tbl>
      <w:tblPr>
        <w:tblW w:w="1619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gridCol w:w="7259"/>
      </w:tblGrid>
      <w:tr w:rsidR="00CF0D91" w:rsidRPr="00741F99" w14:paraId="27F8CC66" w14:textId="77777777" w:rsidTr="00AF2E1E">
        <w:trPr>
          <w:gridAfter w:val="1"/>
          <w:wAfter w:w="7259" w:type="dxa"/>
        </w:trPr>
        <w:tc>
          <w:tcPr>
            <w:tcW w:w="1418" w:type="dxa"/>
            <w:tcBorders>
              <w:top w:val="single" w:sz="8" w:space="0" w:color="000000"/>
              <w:left w:val="single" w:sz="8" w:space="0" w:color="000000"/>
              <w:bottom w:val="single" w:sz="8" w:space="0" w:color="000000"/>
            </w:tcBorders>
            <w:shd w:val="clear" w:color="auto" w:fill="BFBFBF"/>
          </w:tcPr>
          <w:p w14:paraId="553F51A5" w14:textId="77777777" w:rsidR="00CF0D91" w:rsidRPr="00741F99" w:rsidRDefault="00CF0D91" w:rsidP="001A3946">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92BFF94" w14:textId="77777777" w:rsidR="00CF0D91" w:rsidRPr="00741F99" w:rsidRDefault="00CF0D91" w:rsidP="0008567E">
            <w:pPr>
              <w:pStyle w:val="Task2"/>
            </w:pPr>
            <w:bookmarkStart w:id="1607" w:name="_Toc56877963"/>
            <w:bookmarkStart w:id="1608" w:name="_Toc56878310"/>
            <w:bookmarkStart w:id="1609" w:name="_Toc57303703"/>
            <w:bookmarkStart w:id="1610" w:name="_Toc57488026"/>
            <w:bookmarkStart w:id="1611" w:name="_Toc57489311"/>
            <w:bookmarkStart w:id="1612" w:name="_Toc162865328"/>
            <w:bookmarkStart w:id="1613" w:name="_Toc162865811"/>
            <w:bookmarkStart w:id="1614" w:name="_Toc199864888"/>
            <w:bookmarkStart w:id="1615" w:name="_Toc201117175"/>
            <w:bookmarkStart w:id="1616" w:name="_Toc201508581"/>
            <w:bookmarkStart w:id="1617" w:name="_Toc275773422"/>
            <w:bookmarkStart w:id="1618" w:name="_Toc338587977"/>
            <w:bookmarkStart w:id="1619" w:name="_Toc361214934"/>
            <w:bookmarkStart w:id="1620" w:name="_Ref477517839"/>
            <w:bookmarkStart w:id="1621" w:name="_Toc441762044"/>
            <w:bookmarkStart w:id="1622" w:name="_Toc492989659"/>
            <w:bookmarkStart w:id="1623" w:name="_Toc102128200"/>
            <w:bookmarkStart w:id="1624" w:name="_Toc147824394"/>
            <w:bookmarkStart w:id="1625" w:name="_Toc147824781"/>
            <w:r w:rsidRPr="00741F99">
              <w:t>Tuning/Scanning Procedures: Automatic channel search for the same service bouquet</w:t>
            </w:r>
            <w:bookmarkStart w:id="1626" w:name="_Toc194419939"/>
            <w:bookmarkStart w:id="1627" w:name="_Toc194748891"/>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tc>
      </w:tr>
      <w:tr w:rsidR="00CF0D91" w:rsidRPr="00741F99" w14:paraId="7110C7DB"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0EC633CF" w14:textId="77777777" w:rsidR="00CF0D91" w:rsidRPr="00741F99" w:rsidRDefault="00CF0D91" w:rsidP="001A3946">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4BE3C00" w14:textId="77777777" w:rsidR="00CF0D91" w:rsidRPr="00741F99" w:rsidRDefault="00CF0D91" w:rsidP="001A3946">
            <w:pPr>
              <w:pStyle w:val="NordigChapter"/>
            </w:pPr>
            <w:bookmarkStart w:id="1628" w:name="_Toc56877964"/>
            <w:bookmarkStart w:id="1629" w:name="_Toc56879041"/>
            <w:bookmarkStart w:id="1630" w:name="_Toc57488027"/>
            <w:bookmarkStart w:id="1631" w:name="_Toc57488778"/>
            <w:bookmarkStart w:id="1632" w:name="_Toc162865329"/>
            <w:bookmarkStart w:id="1633" w:name="_Toc162865632"/>
            <w:bookmarkStart w:id="1634" w:name="_Toc199865562"/>
            <w:bookmarkStart w:id="1635" w:name="_Toc201117176"/>
            <w:bookmarkStart w:id="1636" w:name="_Toc275773892"/>
            <w:bookmarkStart w:id="1637" w:name="_Toc338587390"/>
            <w:bookmarkStart w:id="1638" w:name="_Toc361215238"/>
            <w:bookmarkStart w:id="1639" w:name="_Toc361216145"/>
            <w:bookmarkStart w:id="1640" w:name="_Toc361216753"/>
            <w:r w:rsidRPr="00741F99">
              <w:t>NorDig Unified 3.4.4.4</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p>
        </w:tc>
      </w:tr>
      <w:tr w:rsidR="00CF0D91" w:rsidRPr="00741F99" w14:paraId="00B1B05F"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2BD00011" w14:textId="77777777" w:rsidR="00CF0D91" w:rsidRPr="00741F99" w:rsidRDefault="00CF0D91" w:rsidP="001A3946">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0DB29544" w14:textId="29C49F31" w:rsidR="009F2F19" w:rsidRPr="00741F99" w:rsidRDefault="003E4828" w:rsidP="009F2F19">
            <w:pPr>
              <w:rPr>
                <w:lang w:val="en-GB" w:eastAsia="en-US"/>
              </w:rPr>
            </w:pPr>
            <w:r w:rsidRPr="00741F99">
              <w:rPr>
                <w:szCs w:val="22"/>
                <w:lang w:val="en-US"/>
              </w:rPr>
              <w:t xml:space="preserve">The </w:t>
            </w:r>
            <w:r w:rsidR="009F2F19" w:rsidRPr="00741F99">
              <w:t xml:space="preserve">terrestrial NorDig </w:t>
            </w:r>
            <w:r w:rsidRPr="00741F99">
              <w:rPr>
                <w:szCs w:val="22"/>
                <w:lang w:val="en-US"/>
              </w:rPr>
              <w:t>IRD shall provide an automatic search that finds all of the multiplexes and services in the whole (supported) frequency range,</w:t>
            </w:r>
            <w:r w:rsidR="00726C63" w:rsidRPr="00741F99">
              <w:rPr>
                <w:szCs w:val="22"/>
                <w:lang w:val="en-US"/>
              </w:rPr>
              <w:t xml:space="preserve"> see NorDig specification.</w:t>
            </w:r>
            <w:r w:rsidRPr="00741F99">
              <w:rPr>
                <w:szCs w:val="22"/>
                <w:lang w:val="en-US"/>
              </w:rPr>
              <w:t xml:space="preserve"> </w:t>
            </w:r>
            <w:r w:rsidR="009F2F19" w:rsidRPr="00741F99">
              <w:t xml:space="preserve"> The logic of the automatic search function shall be as follows:</w:t>
            </w:r>
          </w:p>
          <w:p w14:paraId="17151238" w14:textId="0216849E" w:rsidR="009F2F19" w:rsidRPr="00741F99" w:rsidRDefault="009F2F19" w:rsidP="009679F6">
            <w:pPr>
              <w:ind w:left="358"/>
              <w:rPr>
                <w:lang w:eastAsia="ja-JP"/>
              </w:rPr>
            </w:pPr>
            <w:r w:rsidRPr="00741F99">
              <w:t xml:space="preserve">If any services are detected during the automatic search the current service list </w:t>
            </w:r>
            <w:r w:rsidRPr="00741F99">
              <w:rPr>
                <w:lang w:eastAsia="ja-JP"/>
              </w:rPr>
              <w:t xml:space="preserve">shall be </w:t>
            </w:r>
            <w:r w:rsidRPr="00741F99">
              <w:t>replaced by the new service list</w:t>
            </w:r>
            <w:r w:rsidRPr="00741F99">
              <w:rPr>
                <w:lang w:eastAsia="ja-JP"/>
              </w:rPr>
              <w:t>.</w:t>
            </w:r>
          </w:p>
          <w:p w14:paraId="1E68B0E2" w14:textId="771BF157" w:rsidR="009F2F19" w:rsidRPr="00741F99" w:rsidRDefault="009F2F19" w:rsidP="009679F6">
            <w:pPr>
              <w:ind w:left="358"/>
              <w:rPr>
                <w:color w:val="FF0000"/>
                <w:lang w:eastAsia="ja-JP"/>
              </w:rPr>
            </w:pPr>
            <w:r w:rsidRPr="00741F99">
              <w:rPr>
                <w:lang w:eastAsia="ja-JP"/>
              </w:rPr>
              <w:t xml:space="preserve">If no services are detected </w:t>
            </w:r>
            <w:r w:rsidRPr="00741F99">
              <w:t xml:space="preserve">during the automatic search </w:t>
            </w:r>
            <w:r w:rsidRPr="00741F99">
              <w:rPr>
                <w:lang w:eastAsia="ja-JP"/>
              </w:rPr>
              <w:t xml:space="preserve">the current service list shall be kept or </w:t>
            </w:r>
            <w:r w:rsidRPr="00741F99">
              <w:t>deleted</w:t>
            </w:r>
            <w:r w:rsidRPr="00741F99">
              <w:rPr>
                <w:color w:val="FF0000"/>
                <w:lang w:eastAsia="ja-JP"/>
              </w:rPr>
              <w:t>.</w:t>
            </w:r>
          </w:p>
          <w:p w14:paraId="659F480B" w14:textId="527A4157" w:rsidR="009F1AD8" w:rsidRPr="00741F99" w:rsidRDefault="009F1AD8" w:rsidP="009F1AD8">
            <w:pPr>
              <w:rPr>
                <w:szCs w:val="22"/>
                <w:lang w:val="en-US"/>
              </w:rPr>
            </w:pPr>
          </w:p>
          <w:p w14:paraId="2A9BACDB" w14:textId="77777777" w:rsidR="009F1AD8" w:rsidRPr="00741F99" w:rsidRDefault="009F1AD8" w:rsidP="009F1AD8">
            <w:pPr>
              <w:rPr>
                <w:szCs w:val="22"/>
                <w:lang w:val="en-US"/>
              </w:rPr>
            </w:pPr>
          </w:p>
          <w:p w14:paraId="314325C0" w14:textId="77777777" w:rsidR="009F1AD8" w:rsidRPr="00741F99" w:rsidRDefault="003E4828" w:rsidP="001A3946">
            <w:pPr>
              <w:rPr>
                <w:szCs w:val="22"/>
                <w:lang w:val="en-US"/>
              </w:rPr>
            </w:pPr>
            <w:r w:rsidRPr="00741F99">
              <w:rPr>
                <w:szCs w:val="22"/>
                <w:lang w:val="en-US"/>
              </w:rPr>
              <w:t>The IRD shall only display a service once in the service list (i.e. avoiding duplicate of the same services), even if the same service (</w:t>
            </w:r>
            <w:r w:rsidR="009F1AD8" w:rsidRPr="00741F99">
              <w:rPr>
                <w:szCs w:val="22"/>
                <w:lang w:val="en-US"/>
              </w:rPr>
              <w:t>same triplet original_network_id, transport_stream_id and service_id)</w:t>
            </w:r>
            <w:r w:rsidRPr="00741F99">
              <w:rPr>
                <w:szCs w:val="22"/>
                <w:lang w:val="en-US"/>
              </w:rPr>
              <w:t xml:space="preserve">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w:t>
            </w:r>
            <w:r w:rsidR="00CF2E74" w:rsidRPr="00741F99">
              <w:rPr>
                <w:szCs w:val="22"/>
                <w:lang w:val="en-US"/>
              </w:rPr>
              <w:t>NorDig specification</w:t>
            </w:r>
            <w:r w:rsidRPr="00741F99">
              <w:rPr>
                <w:szCs w:val="22"/>
                <w:lang w:val="en-US"/>
              </w:rPr>
              <w:t>.</w:t>
            </w:r>
          </w:p>
          <w:p w14:paraId="780C0892" w14:textId="77777777" w:rsidR="00CF0D91" w:rsidRPr="00741F99" w:rsidRDefault="00CF0D91" w:rsidP="001A3946">
            <w:pPr>
              <w:rPr>
                <w:b/>
                <w:i/>
                <w:lang w:val="en-US"/>
              </w:rPr>
            </w:pPr>
          </w:p>
        </w:tc>
      </w:tr>
      <w:tr w:rsidR="008B5C05" w:rsidRPr="00741F99" w14:paraId="2C470BD9" w14:textId="77777777" w:rsidTr="00AF2E1E">
        <w:trPr>
          <w:gridAfter w:val="1"/>
          <w:wAfter w:w="7259" w:type="dxa"/>
          <w:cantSplit/>
        </w:trPr>
        <w:tc>
          <w:tcPr>
            <w:tcW w:w="1418" w:type="dxa"/>
            <w:tcBorders>
              <w:left w:val="single" w:sz="8" w:space="0" w:color="000000"/>
              <w:bottom w:val="single" w:sz="8" w:space="0" w:color="000000"/>
            </w:tcBorders>
            <w:shd w:val="clear" w:color="auto" w:fill="BFBFBF"/>
          </w:tcPr>
          <w:p w14:paraId="3BC7CC35" w14:textId="74C2E243" w:rsidR="008B5C05" w:rsidRPr="00A50E54" w:rsidRDefault="008B5C05" w:rsidP="002B2DF9">
            <w:pPr>
              <w:pStyle w:val="Tasktableheading"/>
              <w:rPr>
                <w:color w:val="000000" w:themeColor="text1"/>
                <w:highlight w:val="yellow"/>
                <w:lang w:val="en-GB"/>
              </w:rPr>
            </w:pPr>
            <w:r w:rsidRPr="00741F99">
              <w:t xml:space="preserve">IRD </w:t>
            </w:r>
            <w:r w:rsidR="00A50E54" w:rsidRPr="002B2DF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D2BBFF0" w14:textId="0B9DCE52" w:rsidR="008B637A" w:rsidRDefault="008B637A" w:rsidP="008B637A">
            <w:pPr>
              <w:rPr>
                <w:lang w:val="en-US"/>
              </w:rPr>
            </w:pPr>
            <w:r w:rsidRPr="002B2DF9">
              <w:rPr>
                <w:lang w:val="en-US"/>
              </w:rPr>
              <w:t>Terrestrial IRD</w:t>
            </w:r>
          </w:p>
          <w:p w14:paraId="1B30666E" w14:textId="198D4F66" w:rsidR="00A50E54" w:rsidRDefault="00A50E54" w:rsidP="00A50E54">
            <w:pPr>
              <w:rPr>
                <w:lang w:val="en-US"/>
              </w:rPr>
            </w:pPr>
          </w:p>
          <w:p w14:paraId="7AF1E0B9" w14:textId="71B08021" w:rsidR="008B5C05" w:rsidRPr="00741F99" w:rsidRDefault="008B5C05" w:rsidP="00EB0E57">
            <w:pPr>
              <w:pStyle w:val="NordigProfile"/>
            </w:pPr>
          </w:p>
        </w:tc>
      </w:tr>
      <w:tr w:rsidR="008B5C05" w:rsidRPr="00741F99" w14:paraId="0EF81D60" w14:textId="77777777" w:rsidTr="00211C55">
        <w:tc>
          <w:tcPr>
            <w:tcW w:w="1418" w:type="dxa"/>
            <w:tcBorders>
              <w:left w:val="single" w:sz="8" w:space="0" w:color="000000"/>
              <w:bottom w:val="single" w:sz="8" w:space="0" w:color="000000"/>
            </w:tcBorders>
            <w:shd w:val="clear" w:color="auto" w:fill="BFBFBF"/>
          </w:tcPr>
          <w:p w14:paraId="3C9E5A60" w14:textId="77777777" w:rsidR="008B5C05" w:rsidRPr="00741F99" w:rsidRDefault="008B5C05" w:rsidP="001A3946">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1FDE6D9" w14:textId="77777777" w:rsidR="00CF2E74" w:rsidRPr="00741F99" w:rsidRDefault="00CF2E74" w:rsidP="00CF2E74">
            <w:pPr>
              <w:pStyle w:val="font6"/>
              <w:overflowPunct/>
              <w:autoSpaceDE/>
              <w:spacing w:before="0" w:after="0"/>
              <w:textAlignment w:val="auto"/>
              <w:rPr>
                <w:rFonts w:ascii="Times New Roman" w:hAnsi="Times New Roman"/>
                <w:bCs/>
                <w:lang w:val="en-US"/>
              </w:rPr>
            </w:pPr>
            <w:bookmarkStart w:id="1641" w:name="_1125907098"/>
            <w:bookmarkStart w:id="1642" w:name="_1125912264"/>
            <w:bookmarkStart w:id="1643" w:name="_1125913530"/>
            <w:bookmarkStart w:id="1644" w:name="_1125915051"/>
            <w:bookmarkStart w:id="1645" w:name="_1125915251"/>
            <w:bookmarkStart w:id="1646" w:name="_1125923014"/>
            <w:bookmarkStart w:id="1647" w:name="_1125925124"/>
            <w:bookmarkStart w:id="1648" w:name="_1127299878"/>
            <w:bookmarkEnd w:id="1641"/>
            <w:bookmarkEnd w:id="1642"/>
            <w:bookmarkEnd w:id="1643"/>
            <w:bookmarkEnd w:id="1644"/>
            <w:bookmarkEnd w:id="1645"/>
            <w:bookmarkEnd w:id="1646"/>
            <w:bookmarkEnd w:id="1647"/>
            <w:bookmarkEnd w:id="1648"/>
            <w:r w:rsidRPr="00741F99">
              <w:rPr>
                <w:rFonts w:ascii="Times New Roman" w:hAnsi="Times New Roman"/>
                <w:bCs/>
                <w:lang w:val="en-US"/>
              </w:rPr>
              <w:t>Purpose of test:</w:t>
            </w:r>
          </w:p>
          <w:p w14:paraId="248DE1BC" w14:textId="77777777" w:rsidR="00F475BA" w:rsidRPr="00741F99" w:rsidRDefault="00CF2E74" w:rsidP="00CF2E74">
            <w:pPr>
              <w:rPr>
                <w:lang w:val="en-US"/>
              </w:rPr>
            </w:pPr>
            <w:r w:rsidRPr="00741F99">
              <w:rPr>
                <w:lang w:val="en-US"/>
              </w:rPr>
              <w:t>To verify the best service selection in automatic channel search when the content of the transport stream is the same on several transmitters.</w:t>
            </w:r>
          </w:p>
          <w:p w14:paraId="7219A709" w14:textId="77777777" w:rsidR="00CF2E74" w:rsidRPr="00741F99" w:rsidRDefault="00CF2E74" w:rsidP="00CF2E74">
            <w:pPr>
              <w:rPr>
                <w:lang w:val="en-US"/>
              </w:rPr>
            </w:pPr>
          </w:p>
          <w:p w14:paraId="5D29F7E2" w14:textId="77777777" w:rsidR="00CF2E74" w:rsidRPr="00741F99" w:rsidRDefault="00CF2E74" w:rsidP="00CF2E7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E177D6F" w14:textId="77777777" w:rsidR="00CF2E74" w:rsidRPr="00741F99" w:rsidRDefault="00CF2E74" w:rsidP="00CF2E74">
            <w:pPr>
              <w:rPr>
                <w:lang w:val="en-US"/>
              </w:rPr>
            </w:pPr>
          </w:p>
          <w:bookmarkStart w:id="1649" w:name="_MON_1410611947"/>
          <w:bookmarkEnd w:id="1649"/>
          <w:p w14:paraId="5633C71E" w14:textId="77777777" w:rsidR="00CF2E74" w:rsidRPr="00741F99" w:rsidRDefault="00766FD4" w:rsidP="00CF2E74">
            <w:pPr>
              <w:jc w:val="center"/>
              <w:rPr>
                <w:lang w:val="en-US"/>
              </w:rPr>
            </w:pPr>
            <w:r w:rsidRPr="00741F99">
              <w:rPr>
                <w:noProof/>
                <w:lang w:val="en-US"/>
              </w:rPr>
              <w:object w:dxaOrig="7035" w:dyaOrig="3615" w14:anchorId="2BD4B5CC">
                <v:shape id="_x0000_i1031" type="#_x0000_t75" alt="" style="width:345.75pt;height:180.75pt;mso-width-percent:0;mso-height-percent:0;mso-width-percent:0;mso-height-percent:0" o:ole="" filled="t">
                  <v:fill color2="black" type="frame"/>
                  <v:imagedata r:id="rId41" o:title=""/>
                </v:shape>
                <o:OLEObject Type="Embed" ProgID="Word.Picture.8" ShapeID="_x0000_i1031" DrawAspect="Content" ObjectID="_1759583289" r:id="rId42"/>
              </w:object>
            </w:r>
          </w:p>
          <w:p w14:paraId="1B6AA1CB" w14:textId="77777777" w:rsidR="00CF2E74" w:rsidRPr="00741F99" w:rsidRDefault="00CF2E74" w:rsidP="00CF2E74">
            <w:pPr>
              <w:jc w:val="center"/>
              <w:rPr>
                <w:lang w:val="en-US"/>
              </w:rPr>
            </w:pPr>
          </w:p>
          <w:p w14:paraId="64CD9EB1" w14:textId="736F1A59" w:rsidR="00CF2E74" w:rsidRDefault="00CF2E74" w:rsidP="00CF2E74">
            <w:pPr>
              <w:jc w:val="center"/>
              <w:rPr>
                <w:lang w:val="en-US"/>
              </w:rPr>
            </w:pPr>
          </w:p>
          <w:p w14:paraId="0852CBD6" w14:textId="6B627BD3" w:rsidR="002B2DF9" w:rsidRDefault="002B2DF9" w:rsidP="00CF2E74">
            <w:pPr>
              <w:jc w:val="center"/>
              <w:rPr>
                <w:lang w:val="en-US"/>
              </w:rPr>
            </w:pPr>
          </w:p>
          <w:p w14:paraId="3C353880" w14:textId="60C5613D" w:rsidR="002B2DF9" w:rsidRDefault="002B2DF9" w:rsidP="00CF2E74">
            <w:pPr>
              <w:jc w:val="center"/>
              <w:rPr>
                <w:lang w:val="en-US"/>
              </w:rPr>
            </w:pPr>
          </w:p>
          <w:p w14:paraId="0F3039BB" w14:textId="482362DF" w:rsidR="002B2DF9" w:rsidRDefault="002B2DF9" w:rsidP="00CF2E74">
            <w:pPr>
              <w:jc w:val="center"/>
              <w:rPr>
                <w:lang w:val="en-US"/>
              </w:rPr>
            </w:pPr>
          </w:p>
          <w:p w14:paraId="1094D7BC" w14:textId="39250F27" w:rsidR="002B2DF9" w:rsidRDefault="002B2DF9" w:rsidP="00CF2E74">
            <w:pPr>
              <w:jc w:val="center"/>
              <w:rPr>
                <w:lang w:val="en-US"/>
              </w:rPr>
            </w:pPr>
          </w:p>
          <w:p w14:paraId="5DC32C6C" w14:textId="238C2299" w:rsidR="002B2DF9" w:rsidRDefault="002B2DF9" w:rsidP="00CF2E74">
            <w:pPr>
              <w:jc w:val="center"/>
              <w:rPr>
                <w:lang w:val="en-US"/>
              </w:rPr>
            </w:pPr>
          </w:p>
          <w:p w14:paraId="5218089E" w14:textId="7F0F88B6" w:rsidR="002B2DF9" w:rsidRDefault="002B2DF9" w:rsidP="00CF2E74">
            <w:pPr>
              <w:jc w:val="center"/>
              <w:rPr>
                <w:lang w:val="en-US"/>
              </w:rPr>
            </w:pPr>
          </w:p>
          <w:p w14:paraId="11FC9CDD" w14:textId="231A8FBF" w:rsidR="002B2DF9" w:rsidRDefault="002B2DF9" w:rsidP="00CF2E74">
            <w:pPr>
              <w:jc w:val="center"/>
              <w:rPr>
                <w:lang w:val="en-US"/>
              </w:rPr>
            </w:pPr>
          </w:p>
          <w:p w14:paraId="4D095479" w14:textId="77777777" w:rsidR="002B2DF9" w:rsidRPr="00741F99" w:rsidRDefault="002B2DF9" w:rsidP="00CF2E74">
            <w:pPr>
              <w:jc w:val="center"/>
              <w:rPr>
                <w:lang w:val="en-US"/>
              </w:rPr>
            </w:pPr>
          </w:p>
          <w:p w14:paraId="3F4DE41D" w14:textId="77777777" w:rsidR="00CF2E74" w:rsidRPr="00741F99" w:rsidRDefault="00CF2E74" w:rsidP="00CF2E74">
            <w:pPr>
              <w:jc w:val="center"/>
              <w:rPr>
                <w:lang w:val="en-US"/>
              </w:rPr>
            </w:pPr>
          </w:p>
          <w:p w14:paraId="2A34F105" w14:textId="77777777" w:rsidR="00CF2E74" w:rsidRPr="00741F99" w:rsidRDefault="00CF2E74" w:rsidP="00CF2E74">
            <w:pPr>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0"/>
            </w:tblGrid>
            <w:tr w:rsidR="00CF2E74" w:rsidRPr="00741F99" w14:paraId="7AA314A5" w14:textId="77777777" w:rsidTr="00FB7364">
              <w:trPr>
                <w:jc w:val="center"/>
              </w:trPr>
              <w:tc>
                <w:tcPr>
                  <w:tcW w:w="3610" w:type="dxa"/>
                </w:tcPr>
                <w:p w14:paraId="4C0F2768" w14:textId="77777777" w:rsidR="00CF2E74" w:rsidRPr="00741F99" w:rsidRDefault="00CF2E74" w:rsidP="00FB7364">
                  <w:pPr>
                    <w:pStyle w:val="Brdtekst"/>
                    <w:jc w:val="left"/>
                  </w:pPr>
                  <w:r w:rsidRPr="00741F99">
                    <w:t xml:space="preserve">Channels </w:t>
                  </w:r>
                  <w:r w:rsidR="00D960AB" w:rsidRPr="00741F99">
                    <w:t>A</w:t>
                  </w:r>
                  <w:r w:rsidRPr="00741F99">
                    <w:t xml:space="preserve"> and </w:t>
                  </w:r>
                  <w:r w:rsidR="00D960AB" w:rsidRPr="00741F99">
                    <w:t>B</w:t>
                  </w:r>
                </w:p>
                <w:p w14:paraId="7C678B68" w14:textId="77777777" w:rsidR="00CF2E74" w:rsidRPr="00741F99" w:rsidRDefault="00CF2E74" w:rsidP="00FB7364">
                  <w:pPr>
                    <w:pStyle w:val="Brdtekst"/>
                    <w:jc w:val="left"/>
                  </w:pPr>
                  <w:r w:rsidRPr="00741F99">
                    <w:t>TS source #1</w:t>
                  </w:r>
                </w:p>
                <w:p w14:paraId="2B5C11B0" w14:textId="77777777" w:rsidR="00CF2E74" w:rsidRPr="00741F99" w:rsidRDefault="00CF2E74" w:rsidP="00FB7364">
                  <w:pPr>
                    <w:pStyle w:val="Brdtekst"/>
                    <w:jc w:val="left"/>
                  </w:pPr>
                  <w:r w:rsidRPr="00741F99">
                    <w:t>ONID=8945</w:t>
                  </w:r>
                </w:p>
                <w:p w14:paraId="061F5EFD" w14:textId="77777777" w:rsidR="00CF2E74" w:rsidRPr="00741F99" w:rsidRDefault="00CF2E74" w:rsidP="00FB7364">
                  <w:pPr>
                    <w:pStyle w:val="Brdtekst"/>
                    <w:ind w:left="214"/>
                    <w:jc w:val="left"/>
                  </w:pPr>
                  <w:r w:rsidRPr="00741F99">
                    <w:t>Network ID=1000</w:t>
                  </w:r>
                  <w:r w:rsidRPr="00741F99">
                    <w:tab/>
                  </w:r>
                </w:p>
                <w:p w14:paraId="7C8BBF69" w14:textId="77777777" w:rsidR="00CF2E74" w:rsidRPr="00741F99" w:rsidRDefault="00CF2E74" w:rsidP="00FB7364">
                  <w:pPr>
                    <w:pStyle w:val="Brdtekst"/>
                    <w:ind w:left="497"/>
                    <w:jc w:val="left"/>
                  </w:pPr>
                  <w:r w:rsidRPr="00741F99">
                    <w:t>Network Name=Net1</w:t>
                  </w:r>
                </w:p>
                <w:p w14:paraId="183B257E" w14:textId="77777777" w:rsidR="00CF2E74" w:rsidRPr="00741F99" w:rsidRDefault="00CF2E74" w:rsidP="00FB7364">
                  <w:pPr>
                    <w:pStyle w:val="Brdtekst"/>
                    <w:ind w:left="214"/>
                    <w:jc w:val="left"/>
                  </w:pPr>
                  <w:r w:rsidRPr="00741F99">
                    <w:t>TSID=100</w:t>
                  </w:r>
                </w:p>
                <w:p w14:paraId="301A207A" w14:textId="77777777" w:rsidR="00CF2E74" w:rsidRPr="00741F99" w:rsidRDefault="00CF2E74" w:rsidP="00FB7364">
                  <w:pPr>
                    <w:pStyle w:val="Brdtekst"/>
                    <w:ind w:left="497"/>
                    <w:jc w:val="left"/>
                  </w:pPr>
                  <w:r w:rsidRPr="00741F99">
                    <w:t>Services</w:t>
                  </w:r>
                </w:p>
                <w:p w14:paraId="755CA9A8" w14:textId="77777777" w:rsidR="00CF2E74" w:rsidRPr="00741F99" w:rsidRDefault="00CF2E74" w:rsidP="00FB7364">
                  <w:pPr>
                    <w:pStyle w:val="Brdtekst"/>
                    <w:jc w:val="left"/>
                  </w:pPr>
                  <w:r w:rsidRPr="00741F99">
                    <w:tab/>
                    <w:t>Name  SID</w:t>
                  </w:r>
                  <w:r w:rsidRPr="00741F99">
                    <w:tab/>
                    <w:t xml:space="preserve">  Logic Ch No</w:t>
                  </w:r>
                </w:p>
                <w:p w14:paraId="7EE57ADA" w14:textId="77777777" w:rsidR="00CF2E74" w:rsidRPr="00741F99" w:rsidRDefault="00CF2E74" w:rsidP="00FB7364">
                  <w:pPr>
                    <w:pStyle w:val="Brdtekst"/>
                    <w:jc w:val="left"/>
                  </w:pPr>
                  <w:r w:rsidRPr="00741F99">
                    <w:tab/>
                    <w:t xml:space="preserve">S1         </w:t>
                  </w:r>
                  <w:r w:rsidRPr="00741F99">
                    <w:tab/>
                    <w:t xml:space="preserve">1           </w:t>
                  </w:r>
                  <w:r w:rsidRPr="00741F99">
                    <w:tab/>
                    <w:t>1</w:t>
                  </w:r>
                </w:p>
                <w:p w14:paraId="44A701E5" w14:textId="77777777" w:rsidR="00CF2E74" w:rsidRPr="00741F99" w:rsidRDefault="00CF2E74" w:rsidP="00FB7364">
                  <w:pPr>
                    <w:pStyle w:val="Brdtekst"/>
                    <w:jc w:val="left"/>
                  </w:pPr>
                  <w:r w:rsidRPr="00741F99">
                    <w:tab/>
                    <w:t>S2</w:t>
                  </w:r>
                  <w:r w:rsidRPr="00741F99">
                    <w:tab/>
                    <w:t xml:space="preserve">         2           </w:t>
                  </w:r>
                  <w:r w:rsidRPr="00741F99">
                    <w:tab/>
                    <w:t>2</w:t>
                  </w:r>
                </w:p>
                <w:p w14:paraId="56007C0A" w14:textId="77777777" w:rsidR="00CF2E74" w:rsidRPr="00741F99" w:rsidRDefault="00CF2E74" w:rsidP="00FB7364">
                  <w:pPr>
                    <w:pStyle w:val="Brdtekst"/>
                    <w:jc w:val="left"/>
                  </w:pPr>
                  <w:r w:rsidRPr="00741F99">
                    <w:tab/>
                    <w:t>S3</w:t>
                  </w:r>
                  <w:r w:rsidRPr="00741F99">
                    <w:tab/>
                    <w:t xml:space="preserve">         3           3</w:t>
                  </w:r>
                </w:p>
                <w:p w14:paraId="6BA38145" w14:textId="77777777" w:rsidR="00CF2E74" w:rsidRPr="00741F99" w:rsidRDefault="00CF2E74" w:rsidP="00FB7364">
                  <w:pPr>
                    <w:pStyle w:val="Brdtekst"/>
                    <w:jc w:val="left"/>
                  </w:pPr>
                  <w:r w:rsidRPr="00741F99">
                    <w:tab/>
                    <w:t>S4</w:t>
                  </w:r>
                  <w:r w:rsidRPr="00741F99">
                    <w:tab/>
                    <w:t xml:space="preserve">         4           </w:t>
                  </w:r>
                  <w:r w:rsidRPr="00741F99">
                    <w:tab/>
                    <w:t>4</w:t>
                  </w:r>
                </w:p>
              </w:tc>
            </w:tr>
          </w:tbl>
          <w:p w14:paraId="5D5C0363" w14:textId="77777777" w:rsidR="00CF2E74" w:rsidRPr="00741F99" w:rsidRDefault="00CF2E74" w:rsidP="00CF2E74">
            <w:pPr>
              <w:rPr>
                <w:lang w:val="en-US"/>
              </w:rPr>
            </w:pPr>
          </w:p>
          <w:p w14:paraId="2DFADA23" w14:textId="77777777" w:rsidR="00CF2E74" w:rsidRPr="00741F99" w:rsidRDefault="00ED2C82" w:rsidP="00CF2E74">
            <w:pPr>
              <w:rPr>
                <w:lang w:val="en-US"/>
              </w:rPr>
            </w:pPr>
            <w:r w:rsidRPr="00741F99">
              <w:rPr>
                <w:lang w:val="en-US"/>
              </w:rPr>
              <w:t>There is a possibility to</w:t>
            </w:r>
            <w:r w:rsidR="00CF2E74" w:rsidRPr="00741F99">
              <w:rPr>
                <w:lang w:val="en-US"/>
              </w:rPr>
              <w:t xml:space="preserve"> receive </w:t>
            </w:r>
            <w:r w:rsidR="003C3359" w:rsidRPr="00741F99">
              <w:rPr>
                <w:lang w:val="en-US"/>
              </w:rPr>
              <w:t xml:space="preserve">broadcasts from </w:t>
            </w:r>
            <w:r w:rsidR="00CF2E74" w:rsidRPr="00741F99">
              <w:rPr>
                <w:lang w:val="en-US"/>
              </w:rPr>
              <w:t>several transmitters simultaneously</w:t>
            </w:r>
            <w:r w:rsidRPr="00741F99">
              <w:rPr>
                <w:lang w:val="en-US"/>
              </w:rPr>
              <w:t xml:space="preserve"> in DVB-T network</w:t>
            </w:r>
            <w:r w:rsidR="00CF2E74" w:rsidRPr="00741F99">
              <w:rPr>
                <w:lang w:val="en-US"/>
              </w:rPr>
              <w:t xml:space="preserve">. These transmitters can have </w:t>
            </w:r>
            <w:r w:rsidRPr="00741F99">
              <w:rPr>
                <w:lang w:val="en-US"/>
              </w:rPr>
              <w:t>exactly the same content</w:t>
            </w:r>
            <w:r w:rsidR="00CF2E74" w:rsidRPr="00741F99">
              <w:rPr>
                <w:lang w:val="en-US"/>
              </w:rPr>
              <w:t>, but are transmitted on different channels (frequencies). Therefore, it is important that the receiver can</w:t>
            </w:r>
            <w:r w:rsidRPr="00741F99">
              <w:rPr>
                <w:lang w:val="en-US"/>
              </w:rPr>
              <w:t xml:space="preserve"> choose</w:t>
            </w:r>
            <w:r w:rsidR="003C3359" w:rsidRPr="00741F99">
              <w:rPr>
                <w:lang w:val="en-US"/>
              </w:rPr>
              <w:t xml:space="preserve"> </w:t>
            </w:r>
            <w:r w:rsidRPr="00741F99">
              <w:rPr>
                <w:lang w:val="en-US"/>
              </w:rPr>
              <w:t>by</w:t>
            </w:r>
            <w:r w:rsidR="003C3359" w:rsidRPr="00741F99">
              <w:rPr>
                <w:lang w:val="en-US"/>
              </w:rPr>
              <w:t xml:space="preserve"> an </w:t>
            </w:r>
            <w:r w:rsidR="00CF2E74" w:rsidRPr="00741F99">
              <w:rPr>
                <w:lang w:val="en-US"/>
              </w:rPr>
              <w:t xml:space="preserve">automatic channel search the services </w:t>
            </w:r>
            <w:r w:rsidRPr="00741F99">
              <w:rPr>
                <w:lang w:val="en-US"/>
              </w:rPr>
              <w:t xml:space="preserve">with </w:t>
            </w:r>
            <w:r w:rsidR="00CF2E74" w:rsidRPr="00741F99">
              <w:rPr>
                <w:lang w:val="en-US"/>
              </w:rPr>
              <w:t xml:space="preserve">the best reception quality. </w:t>
            </w:r>
          </w:p>
          <w:p w14:paraId="0B8F3D25" w14:textId="77777777" w:rsidR="003C3359" w:rsidRPr="00741F99" w:rsidRDefault="003C3359" w:rsidP="00CF2E74">
            <w:pPr>
              <w:rPr>
                <w:lang w:val="en-US"/>
              </w:rPr>
            </w:pPr>
          </w:p>
          <w:p w14:paraId="11297269" w14:textId="77777777" w:rsidR="003C3359" w:rsidRPr="00741F99" w:rsidRDefault="003C3359" w:rsidP="00CF2E74">
            <w:pPr>
              <w:rPr>
                <w:lang w:val="en-US"/>
              </w:rPr>
            </w:pPr>
            <w:r w:rsidRPr="00741F99">
              <w:rPr>
                <w:lang w:val="en-US"/>
              </w:rPr>
              <w:t>Test to verify broadcast where equal services are broadcasted simultaneously over DVB-T and DVB-T2 networks is not required.</w:t>
            </w:r>
          </w:p>
          <w:p w14:paraId="7E16E1EF" w14:textId="77777777" w:rsidR="00CF2E74" w:rsidRPr="00741F99" w:rsidRDefault="00CF2E74" w:rsidP="00CF2E74">
            <w:pPr>
              <w:rPr>
                <w:lang w:val="en-US"/>
              </w:rPr>
            </w:pPr>
          </w:p>
          <w:p w14:paraId="4EE68C14" w14:textId="77777777" w:rsidR="00CF2E74" w:rsidRPr="00741F99" w:rsidRDefault="00CF2E74" w:rsidP="00CF2E74">
            <w:pPr>
              <w:rPr>
                <w:lang w:val="en-US"/>
              </w:rPr>
            </w:pPr>
            <w:r w:rsidRPr="00741F99">
              <w:rPr>
                <w:lang w:val="en-US"/>
              </w:rPr>
              <w:t>Reception quality can be divided into</w:t>
            </w:r>
            <w:r w:rsidR="00FE6238" w:rsidRPr="00741F99">
              <w:rPr>
                <w:lang w:val="en-US"/>
              </w:rPr>
              <w:t xml:space="preserve"> </w:t>
            </w:r>
            <w:r w:rsidRPr="00741F99">
              <w:rPr>
                <w:lang w:val="en-US"/>
              </w:rPr>
              <w:t>two different parameters:</w:t>
            </w:r>
          </w:p>
          <w:p w14:paraId="7D98B7A6" w14:textId="77777777" w:rsidR="00CF2E74" w:rsidRPr="00741F99" w:rsidRDefault="00CF2E74" w:rsidP="00AD1FCF">
            <w:pPr>
              <w:numPr>
                <w:ilvl w:val="0"/>
                <w:numId w:val="103"/>
              </w:numPr>
              <w:rPr>
                <w:lang w:val="en-US"/>
              </w:rPr>
            </w:pPr>
            <w:r w:rsidRPr="00741F99">
              <w:rPr>
                <w:lang w:val="en-US"/>
              </w:rPr>
              <w:t>Signal strength</w:t>
            </w:r>
          </w:p>
          <w:p w14:paraId="66CA5A15" w14:textId="77777777" w:rsidR="00CF2E74" w:rsidRPr="00741F99" w:rsidRDefault="00CF2E74" w:rsidP="00AD1FCF">
            <w:pPr>
              <w:numPr>
                <w:ilvl w:val="0"/>
                <w:numId w:val="103"/>
              </w:numPr>
              <w:rPr>
                <w:lang w:val="en-US"/>
              </w:rPr>
            </w:pPr>
            <w:r w:rsidRPr="00741F99">
              <w:rPr>
                <w:lang w:val="en-US"/>
              </w:rPr>
              <w:t>Signal quality</w:t>
            </w:r>
          </w:p>
          <w:p w14:paraId="7BEEBE5A" w14:textId="77777777" w:rsidR="00CF2E74" w:rsidRPr="00741F99" w:rsidRDefault="00CF2E74" w:rsidP="00CF2E74">
            <w:pPr>
              <w:rPr>
                <w:lang w:val="en-US"/>
              </w:rPr>
            </w:pPr>
          </w:p>
          <w:p w14:paraId="11098406" w14:textId="77777777" w:rsidR="00CF2E74" w:rsidRPr="00741F99" w:rsidRDefault="00CF2E74" w:rsidP="00CF2E74">
            <w:pPr>
              <w:rPr>
                <w:lang w:val="en-US"/>
              </w:rPr>
            </w:pPr>
            <w:r w:rsidRPr="00741F99">
              <w:rPr>
                <w:lang w:val="en-US"/>
              </w:rPr>
              <w:t>Signal quality can be divided into two main parameters:</w:t>
            </w:r>
          </w:p>
          <w:p w14:paraId="351AA170" w14:textId="77777777" w:rsidR="00CF2E74" w:rsidRPr="00741F99" w:rsidRDefault="00CF2E74" w:rsidP="00AD1FCF">
            <w:pPr>
              <w:numPr>
                <w:ilvl w:val="0"/>
                <w:numId w:val="104"/>
              </w:numPr>
              <w:rPr>
                <w:lang w:val="en-US"/>
              </w:rPr>
            </w:pPr>
            <w:r w:rsidRPr="00741F99">
              <w:rPr>
                <w:lang w:val="en-US"/>
              </w:rPr>
              <w:t>Signal-to-noise ratio (C/N)</w:t>
            </w:r>
          </w:p>
          <w:p w14:paraId="59B0158F" w14:textId="77777777" w:rsidR="00CF2E74" w:rsidRPr="00741F99" w:rsidRDefault="00CF2E74" w:rsidP="00AD1FCF">
            <w:pPr>
              <w:numPr>
                <w:ilvl w:val="0"/>
                <w:numId w:val="104"/>
              </w:numPr>
              <w:rPr>
                <w:lang w:val="en-US"/>
              </w:rPr>
            </w:pPr>
            <w:r w:rsidRPr="00741F99">
              <w:rPr>
                <w:lang w:val="en-US"/>
              </w:rPr>
              <w:t>Bit error rate before Reed Solomon (BER before RS</w:t>
            </w:r>
            <w:r w:rsidR="00F475BA" w:rsidRPr="00741F99">
              <w:rPr>
                <w:lang w:val="en-US"/>
              </w:rPr>
              <w:t xml:space="preserve"> in DVB-T system</w:t>
            </w:r>
            <w:r w:rsidRPr="00741F99">
              <w:rPr>
                <w:lang w:val="en-US"/>
              </w:rPr>
              <w:t>)</w:t>
            </w:r>
          </w:p>
          <w:p w14:paraId="533800EA" w14:textId="77777777" w:rsidR="00CF2E74" w:rsidRPr="00741F99" w:rsidRDefault="00CF2E74" w:rsidP="00CF2E74">
            <w:pPr>
              <w:rPr>
                <w:lang w:val="en-US"/>
              </w:rPr>
            </w:pPr>
          </w:p>
          <w:p w14:paraId="2687F56A" w14:textId="77777777" w:rsidR="00CF2E74" w:rsidRPr="00741F99" w:rsidRDefault="00CF2E74" w:rsidP="00CF2E74">
            <w:pPr>
              <w:rPr>
                <w:lang w:val="en-US"/>
              </w:rPr>
            </w:pPr>
            <w:r w:rsidRPr="00741F99">
              <w:rPr>
                <w:lang w:val="en-US"/>
              </w:rPr>
              <w:t xml:space="preserve">Channels </w:t>
            </w:r>
            <w:r w:rsidR="00D960AB" w:rsidRPr="00741F99">
              <w:rPr>
                <w:lang w:val="en-US"/>
              </w:rPr>
              <w:t>A</w:t>
            </w:r>
            <w:r w:rsidRPr="00741F99">
              <w:rPr>
                <w:lang w:val="en-US"/>
              </w:rPr>
              <w:t xml:space="preserve"> and </w:t>
            </w:r>
            <w:r w:rsidR="00D960AB" w:rsidRPr="00741F99">
              <w:rPr>
                <w:lang w:val="en-US"/>
              </w:rPr>
              <w:t>B</w:t>
            </w:r>
            <w:r w:rsidRPr="00741F99">
              <w:rPr>
                <w:lang w:val="en-US"/>
              </w:rPr>
              <w:t xml:space="preserve"> shall not be equal. </w:t>
            </w:r>
          </w:p>
          <w:p w14:paraId="48DEA645" w14:textId="77777777" w:rsidR="00CF2E74" w:rsidRPr="00741F99" w:rsidRDefault="00CF2E74" w:rsidP="00CF2E74">
            <w:pPr>
              <w:rPr>
                <w:lang w:val="en-US"/>
              </w:rPr>
            </w:pPr>
          </w:p>
          <w:p w14:paraId="209D78D7" w14:textId="77777777" w:rsidR="00CF2E74" w:rsidRPr="00741F99" w:rsidRDefault="00CF2E74" w:rsidP="00CF2E74">
            <w:pPr>
              <w:rPr>
                <w:lang w:val="en-US"/>
              </w:rPr>
            </w:pPr>
            <w:r w:rsidRPr="00741F99">
              <w:rPr>
                <w:lang w:val="en-US"/>
              </w:rPr>
              <w:t>Relative signal levels can be observed on spetrum analyser.</w:t>
            </w:r>
          </w:p>
          <w:p w14:paraId="5431866D" w14:textId="77777777" w:rsidR="00E820D1" w:rsidRPr="00741F99" w:rsidRDefault="00E820D1" w:rsidP="00CF2E74">
            <w:pPr>
              <w:rPr>
                <w:lang w:val="en-US"/>
              </w:rPr>
            </w:pPr>
          </w:p>
          <w:p w14:paraId="0AFEF7E4" w14:textId="77777777" w:rsidR="00E820D1" w:rsidRPr="00741F99" w:rsidRDefault="00E820D1" w:rsidP="00CF2E74">
            <w:pPr>
              <w:rPr>
                <w:lang w:val="en-US"/>
              </w:rPr>
            </w:pPr>
            <w:r w:rsidRPr="00741F99">
              <w:rPr>
                <w:lang w:val="en-US"/>
              </w:rPr>
              <w:t>∆S refers to difference in SSI according to [1] Annex D.</w:t>
            </w:r>
          </w:p>
          <w:p w14:paraId="727895B4" w14:textId="77777777" w:rsidR="00E820D1" w:rsidRPr="00741F99" w:rsidRDefault="00E820D1" w:rsidP="00CF2E74">
            <w:pPr>
              <w:rPr>
                <w:lang w:val="en-US"/>
              </w:rPr>
            </w:pPr>
          </w:p>
          <w:p w14:paraId="17141D38" w14:textId="77777777" w:rsidR="00E820D1" w:rsidRPr="00741F99" w:rsidRDefault="00E820D1" w:rsidP="00CF2E74">
            <w:pPr>
              <w:rPr>
                <w:lang w:val="en-US"/>
              </w:rPr>
            </w:pPr>
            <w:r w:rsidRPr="00741F99">
              <w:rPr>
                <w:lang w:val="en-US"/>
              </w:rPr>
              <w:t>∆Q refers to difference in SQI according to [1] Annex D.</w:t>
            </w:r>
          </w:p>
          <w:p w14:paraId="79B1A683" w14:textId="77777777" w:rsidR="004B6E33" w:rsidRPr="00741F99" w:rsidRDefault="004B6E33" w:rsidP="00CF2E74">
            <w:pPr>
              <w:rPr>
                <w:lang w:val="en-US"/>
              </w:rPr>
            </w:pPr>
          </w:p>
          <w:p w14:paraId="2F4DE022" w14:textId="5510CD30" w:rsidR="004B6E33" w:rsidRPr="00741F99" w:rsidRDefault="00A41F0A" w:rsidP="00CF2E74">
            <w:pPr>
              <w:rPr>
                <w:lang w:val="en-US"/>
              </w:rPr>
            </w:pPr>
            <w:r w:rsidRPr="00741F99">
              <w:rPr>
                <w:lang w:val="en-US"/>
              </w:rPr>
              <w:t xml:space="preserve">AWGN refers to </w:t>
            </w:r>
            <w:r w:rsidR="00E0322D" w:rsidRPr="00741F99">
              <w:rPr>
                <w:lang w:val="en-US"/>
              </w:rPr>
              <w:t>A</w:t>
            </w:r>
            <w:r w:rsidR="006C23A0" w:rsidRPr="00741F99">
              <w:rPr>
                <w:lang w:val="en-US"/>
              </w:rPr>
              <w:t>dditive</w:t>
            </w:r>
            <w:r w:rsidRPr="00741F99">
              <w:rPr>
                <w:lang w:val="en-US"/>
              </w:rPr>
              <w:t xml:space="preserve"> </w:t>
            </w:r>
            <w:r w:rsidR="004B6E33" w:rsidRPr="00741F99">
              <w:rPr>
                <w:lang w:val="en-US"/>
              </w:rPr>
              <w:t xml:space="preserve">White Gaussian Noise. </w:t>
            </w:r>
          </w:p>
          <w:p w14:paraId="599C4B98" w14:textId="77777777" w:rsidR="004B6E33" w:rsidRPr="00741F99" w:rsidRDefault="004B6E33" w:rsidP="00CF2E74">
            <w:pPr>
              <w:rPr>
                <w:lang w:val="en-US"/>
              </w:rPr>
            </w:pPr>
          </w:p>
          <w:p w14:paraId="5C0CFEDA" w14:textId="1B363913" w:rsidR="004B6E33" w:rsidRPr="00741F99" w:rsidRDefault="00DD2FE2" w:rsidP="00CF2E74">
            <w:pPr>
              <w:rPr>
                <w:lang w:val="en-US"/>
              </w:rPr>
            </w:pPr>
            <w:r w:rsidRPr="00741F99">
              <w:rPr>
                <w:lang w:val="en-US"/>
              </w:rPr>
              <w:t xml:space="preserve">Test points 10-13 in table </w:t>
            </w:r>
            <w:r w:rsidR="00A93762" w:rsidRPr="002B2DF9">
              <w:rPr>
                <w:lang w:val="en-US"/>
              </w:rPr>
              <w:t>19</w:t>
            </w:r>
            <w:r w:rsidRPr="00741F99">
              <w:rPr>
                <w:lang w:val="en-US"/>
              </w:rPr>
              <w:t xml:space="preserve"> below require the BER in each channel to be set in a specific way.  </w:t>
            </w:r>
            <w:r w:rsidR="00A211F6" w:rsidRPr="00741F99">
              <w:rPr>
                <w:lang w:val="en-US"/>
              </w:rPr>
              <w:t>Different signal generators provide different methods to degrade the signal.</w:t>
            </w:r>
            <w:r w:rsidR="008C42F0" w:rsidRPr="00741F99">
              <w:rPr>
                <w:lang w:val="en-US"/>
              </w:rPr>
              <w:t xml:space="preserve"> For example carriers can be disabled, or I/Q quadrature error introduced to achieve a specific BER.</w:t>
            </w:r>
          </w:p>
          <w:p w14:paraId="7999DBF7" w14:textId="77777777" w:rsidR="00B02DC9" w:rsidRPr="00741F99" w:rsidRDefault="00B02DC9" w:rsidP="00AF2E1E"/>
          <w:p w14:paraId="1E988CB7" w14:textId="77777777" w:rsidR="00B02DC9" w:rsidRPr="00741F99" w:rsidRDefault="000C5294" w:rsidP="00AF2E1E">
            <w:r w:rsidRPr="00741F99">
              <w:t>As a pre-requisite to perform this test, IRD shall correctly pass the following tasks:</w:t>
            </w:r>
          </w:p>
          <w:p w14:paraId="5D5B173B" w14:textId="77777777" w:rsidR="00B02DC9" w:rsidRPr="00741F99" w:rsidRDefault="000C5294" w:rsidP="00AD1FCF">
            <w:pPr>
              <w:pStyle w:val="Listeafsnit"/>
              <w:numPr>
                <w:ilvl w:val="0"/>
                <w:numId w:val="104"/>
              </w:numPr>
            </w:pPr>
            <w:r w:rsidRPr="00741F99">
              <w:rPr>
                <w:noProof/>
              </w:rPr>
              <w:t>Task 3:13 Verification of Signal Strength Indicator (SSI)</w:t>
            </w:r>
          </w:p>
          <w:p w14:paraId="0A97089B" w14:textId="77777777" w:rsidR="00B02DC9" w:rsidRPr="00741F99" w:rsidRDefault="000C5294" w:rsidP="00AD1FCF">
            <w:pPr>
              <w:pStyle w:val="Listeafsnit"/>
              <w:numPr>
                <w:ilvl w:val="0"/>
                <w:numId w:val="104"/>
              </w:numPr>
            </w:pPr>
            <w:r w:rsidRPr="00741F99">
              <w:rPr>
                <w:noProof/>
              </w:rPr>
              <w:t>Task 3:14 Verification of Signal Quality Indicator (SQI)</w:t>
            </w:r>
          </w:p>
          <w:p w14:paraId="5F31D170" w14:textId="77777777" w:rsidR="000C5294" w:rsidRPr="00741F99" w:rsidRDefault="000C5294" w:rsidP="00CF2E74">
            <w:pPr>
              <w:pStyle w:val="Text"/>
              <w:tabs>
                <w:tab w:val="clear" w:pos="426"/>
                <w:tab w:val="clear" w:pos="8505"/>
              </w:tabs>
              <w:overflowPunct/>
              <w:autoSpaceDE/>
              <w:spacing w:line="240" w:lineRule="auto"/>
              <w:textAlignment w:val="auto"/>
              <w:rPr>
                <w:lang w:val="nb-NO"/>
              </w:rPr>
            </w:pPr>
          </w:p>
          <w:p w14:paraId="2485AB42" w14:textId="698E90B3" w:rsidR="00D178CA" w:rsidRPr="00741F99" w:rsidRDefault="00D178CA" w:rsidP="00CF2E74">
            <w:pPr>
              <w:pStyle w:val="Text"/>
              <w:tabs>
                <w:tab w:val="clear" w:pos="426"/>
                <w:tab w:val="clear" w:pos="8505"/>
              </w:tabs>
              <w:overflowPunct/>
              <w:autoSpaceDE/>
              <w:spacing w:line="240" w:lineRule="auto"/>
              <w:textAlignment w:val="auto"/>
              <w:rPr>
                <w:lang w:val="nb-NO"/>
              </w:rPr>
            </w:pPr>
            <w:r w:rsidRPr="00741F99">
              <w:rPr>
                <w:lang w:val="nb-NO"/>
              </w:rPr>
              <w:t xml:space="preserve">Measurement record </w:t>
            </w:r>
            <w:r w:rsidR="008C42F0" w:rsidRPr="00741F99">
              <w:rPr>
                <w:lang w:val="nb-NO"/>
              </w:rPr>
              <w:t xml:space="preserve">2 </w:t>
            </w:r>
            <w:r w:rsidR="006C4DAF" w:rsidRPr="00741F99">
              <w:rPr>
                <w:lang w:val="nb-NO"/>
              </w:rPr>
              <w:t xml:space="preserve">shows the minimum </w:t>
            </w:r>
            <w:r w:rsidRPr="00741F99">
              <w:rPr>
                <w:lang w:val="nb-NO"/>
              </w:rPr>
              <w:t>test</w:t>
            </w:r>
            <w:r w:rsidR="007760F9" w:rsidRPr="00741F99">
              <w:rPr>
                <w:lang w:val="nb-NO"/>
              </w:rPr>
              <w:t>s</w:t>
            </w:r>
            <w:r w:rsidRPr="00741F99">
              <w:rPr>
                <w:lang w:val="nb-NO"/>
              </w:rPr>
              <w:t xml:space="preserve"> </w:t>
            </w:r>
            <w:r w:rsidR="009270A4" w:rsidRPr="00741F99">
              <w:rPr>
                <w:lang w:val="nb-NO"/>
              </w:rPr>
              <w:t>that shall</w:t>
            </w:r>
            <w:r w:rsidRPr="00741F99">
              <w:rPr>
                <w:lang w:val="nb-NO"/>
              </w:rPr>
              <w:t xml:space="preserve"> be performed. </w:t>
            </w:r>
            <w:r w:rsidR="00A211F6" w:rsidRPr="00741F99">
              <w:t>S</w:t>
            </w:r>
            <w:r w:rsidRPr="00741F99">
              <w:t>ignal levels and</w:t>
            </w:r>
            <w:r w:rsidR="007760F9" w:rsidRPr="00741F99">
              <w:t xml:space="preserve"> signal qualit</w:t>
            </w:r>
            <w:r w:rsidR="008C42F0" w:rsidRPr="00741F99">
              <w:t xml:space="preserve">y (i.e </w:t>
            </w:r>
            <w:r w:rsidR="00836096" w:rsidRPr="00741F99">
              <w:t xml:space="preserve">added </w:t>
            </w:r>
            <w:r w:rsidR="008C42F0" w:rsidRPr="00741F99">
              <w:t xml:space="preserve">AWGN or additional BER impairments) </w:t>
            </w:r>
            <w:r w:rsidR="007760F9" w:rsidRPr="00741F99">
              <w:t xml:space="preserve"> </w:t>
            </w:r>
            <w:r w:rsidR="008C42F0" w:rsidRPr="00741F99">
              <w:t xml:space="preserve">can be adjusted </w:t>
            </w:r>
            <w:r w:rsidR="00EB59FA" w:rsidRPr="00741F99">
              <w:t xml:space="preserve">from the initial values shown </w:t>
            </w:r>
            <w:r w:rsidR="008C42F0" w:rsidRPr="00741F99">
              <w:t>to ensure the</w:t>
            </w:r>
            <w:r w:rsidRPr="00741F99">
              <w:rPr>
                <w:lang w:val="nb-NO"/>
              </w:rPr>
              <w:t xml:space="preserve"> required </w:t>
            </w:r>
            <w:r w:rsidRPr="00741F99">
              <w:t xml:space="preserve">∆S and ∆Q conditions are met. </w:t>
            </w:r>
          </w:p>
          <w:p w14:paraId="487E0C00" w14:textId="77777777" w:rsidR="00D178CA" w:rsidRPr="00741F99" w:rsidRDefault="00D178CA" w:rsidP="00CF2E74">
            <w:pPr>
              <w:pStyle w:val="Text"/>
              <w:tabs>
                <w:tab w:val="clear" w:pos="426"/>
                <w:tab w:val="clear" w:pos="8505"/>
              </w:tabs>
              <w:overflowPunct/>
              <w:autoSpaceDE/>
              <w:spacing w:line="240" w:lineRule="auto"/>
              <w:textAlignment w:val="auto"/>
              <w:rPr>
                <w:lang w:val="nb-NO"/>
              </w:rPr>
            </w:pPr>
          </w:p>
          <w:p w14:paraId="153C9932" w14:textId="77777777" w:rsidR="00CF2E74" w:rsidRPr="00741F99" w:rsidRDefault="00CF2E74" w:rsidP="00CF2E74">
            <w:pPr>
              <w:rPr>
                <w:b/>
                <w:bCs/>
                <w:lang w:val="en-US"/>
              </w:rPr>
            </w:pPr>
            <w:r w:rsidRPr="00741F99">
              <w:rPr>
                <w:b/>
                <w:bCs/>
                <w:lang w:val="en-US"/>
              </w:rPr>
              <w:t>Test procedure:</w:t>
            </w:r>
          </w:p>
          <w:p w14:paraId="50CDCF08" w14:textId="749C8AFB" w:rsidR="00CF2E74" w:rsidRPr="00741F99" w:rsidRDefault="00CF2E74" w:rsidP="00CF2E74">
            <w:pPr>
              <w:rPr>
                <w:lang w:val="en-US"/>
              </w:rPr>
            </w:pPr>
          </w:p>
          <w:p w14:paraId="5A36EB64" w14:textId="77777777" w:rsidR="00CF2E74" w:rsidRPr="00741F99" w:rsidRDefault="00CF2E74" w:rsidP="00CF2E74">
            <w:pPr>
              <w:rPr>
                <w:lang w:val="en-US"/>
              </w:rPr>
            </w:pPr>
          </w:p>
          <w:p w14:paraId="07F15385" w14:textId="77777777" w:rsidR="00CF2E74" w:rsidRPr="00741F99" w:rsidRDefault="00CF2E74" w:rsidP="00B6005F">
            <w:pPr>
              <w:numPr>
                <w:ilvl w:val="0"/>
                <w:numId w:val="8"/>
              </w:numPr>
              <w:rPr>
                <w:lang w:val="en-US"/>
              </w:rPr>
            </w:pPr>
            <w:r w:rsidRPr="00741F99">
              <w:rPr>
                <w:lang w:val="en-US"/>
              </w:rPr>
              <w:t xml:space="preserve">Configure the transport stream and setup the instruments. Use the DVB-T mode 8k 64QAM R=2/3 </w:t>
            </w:r>
            <w:r w:rsidRPr="00741F99">
              <w:rPr>
                <w:rFonts w:ascii="Symbol" w:hAnsi="Symbol"/>
                <w:lang w:val="en-US"/>
              </w:rPr>
              <w:t></w:t>
            </w:r>
            <w:r w:rsidRPr="00741F99">
              <w:rPr>
                <w:lang w:val="en-US"/>
              </w:rPr>
              <w:t>/Tu=1/8.</w:t>
            </w:r>
          </w:p>
          <w:p w14:paraId="501DC6EB" w14:textId="77777777" w:rsidR="00CF2E74" w:rsidRPr="00741F99" w:rsidRDefault="00CF2E74" w:rsidP="00B6005F">
            <w:pPr>
              <w:numPr>
                <w:ilvl w:val="0"/>
                <w:numId w:val="8"/>
              </w:numPr>
              <w:rPr>
                <w:lang w:val="en-US"/>
              </w:rPr>
            </w:pPr>
            <w:r w:rsidRPr="00741F99">
              <w:rPr>
                <w:lang w:val="en-US"/>
              </w:rPr>
              <w:t xml:space="preserve">Set the signal level of the both carriers CH </w:t>
            </w:r>
            <w:r w:rsidR="00D960AB" w:rsidRPr="00741F99">
              <w:rPr>
                <w:lang w:val="en-US"/>
              </w:rPr>
              <w:t>A</w:t>
            </w:r>
            <w:r w:rsidRPr="00741F99">
              <w:rPr>
                <w:lang w:val="en-US"/>
              </w:rPr>
              <w:t xml:space="preserve"> and CH </w:t>
            </w:r>
            <w:r w:rsidR="00D960AB" w:rsidRPr="00741F99">
              <w:rPr>
                <w:lang w:val="en-US"/>
              </w:rPr>
              <w:t>B</w:t>
            </w:r>
            <w:r w:rsidRPr="00741F99">
              <w:rPr>
                <w:lang w:val="en-US"/>
              </w:rPr>
              <w:t xml:space="preserve"> to the same level. The signal level shall correspond good reception quality (no errors in decoded video).</w:t>
            </w:r>
          </w:p>
          <w:p w14:paraId="493F1BC6" w14:textId="30B9A62E" w:rsidR="00BB6D41" w:rsidRPr="00741F99" w:rsidRDefault="00CF2E74" w:rsidP="00B6005F">
            <w:pPr>
              <w:numPr>
                <w:ilvl w:val="0"/>
                <w:numId w:val="8"/>
              </w:numPr>
              <w:rPr>
                <w:lang w:val="en-US"/>
              </w:rPr>
            </w:pPr>
            <w:r w:rsidRPr="00741F99">
              <w:rPr>
                <w:lang w:val="en-US"/>
              </w:rPr>
              <w:t>Perform automatic channel search.</w:t>
            </w:r>
            <w:r w:rsidR="00BB6D41" w:rsidRPr="00741F99">
              <w:rPr>
                <w:lang w:val="en-US"/>
              </w:rPr>
              <w:t xml:space="preserve">   The logic of the automatic search function shall be as follows:</w:t>
            </w:r>
          </w:p>
          <w:p w14:paraId="15196136" w14:textId="49F04E78" w:rsidR="00BB6D41" w:rsidRPr="00741F99" w:rsidRDefault="00BB6D41" w:rsidP="00BB6D41">
            <w:pPr>
              <w:ind w:left="1206"/>
              <w:rPr>
                <w:lang w:val="en-US"/>
              </w:rPr>
            </w:pPr>
            <w:r w:rsidRPr="00741F99">
              <w:rPr>
                <w:lang w:val="en-US"/>
              </w:rPr>
              <w:t>If any services are detected during the automatic search the current service list shall be replaced by the new service list.</w:t>
            </w:r>
          </w:p>
          <w:p w14:paraId="3C09BBFF" w14:textId="4C05B616" w:rsidR="00CF2E74" w:rsidRPr="00741F99" w:rsidRDefault="00BB6D41" w:rsidP="009679F6">
            <w:pPr>
              <w:ind w:left="1206"/>
              <w:rPr>
                <w:lang w:val="en-US"/>
              </w:rPr>
            </w:pPr>
            <w:r w:rsidRPr="00741F99">
              <w:rPr>
                <w:lang w:val="en-US"/>
              </w:rPr>
              <w:tab/>
              <w:t>If no services are detected during the automatic search the current service list shall be kept or deleted.</w:t>
            </w:r>
          </w:p>
          <w:p w14:paraId="5C7DEA7F" w14:textId="77777777" w:rsidR="00CF2E74" w:rsidRPr="00741F99" w:rsidRDefault="00CF2E74" w:rsidP="00B6005F">
            <w:pPr>
              <w:numPr>
                <w:ilvl w:val="0"/>
                <w:numId w:val="8"/>
              </w:numPr>
              <w:rPr>
                <w:lang w:val="en-US"/>
              </w:rPr>
            </w:pPr>
            <w:r w:rsidRPr="00741F99">
              <w:rPr>
                <w:lang w:val="en-US"/>
              </w:rPr>
              <w:t>Check that the channel list has services configured in the transport stream.</w:t>
            </w:r>
          </w:p>
          <w:p w14:paraId="6599E134" w14:textId="7D751D00" w:rsidR="00CF2E74" w:rsidRPr="00C86FB8" w:rsidRDefault="00CF2E74" w:rsidP="00B6005F">
            <w:pPr>
              <w:numPr>
                <w:ilvl w:val="0"/>
                <w:numId w:val="8"/>
              </w:numPr>
              <w:rPr>
                <w:lang w:val="en-US"/>
              </w:rPr>
            </w:pPr>
            <w:r w:rsidRPr="00741F99">
              <w:rPr>
                <w:lang w:val="en-US"/>
              </w:rPr>
              <w:t>Check that the services on the channel list is listed once and not duplicated.</w:t>
            </w:r>
            <w:r w:rsidRPr="00741F99">
              <w:rPr>
                <w:lang w:val="en-US"/>
              </w:rPr>
              <w:br/>
              <w:t xml:space="preserve">Check which channel is received by trying to attenuate the signal level. The services from received channel are frozen when the signal level is too low. </w:t>
            </w:r>
            <w:r w:rsidR="006C23A0" w:rsidRPr="00C86FB8">
              <w:rPr>
                <w:lang w:val="en-GB"/>
              </w:rPr>
              <w:t>Restore the attenuations to the level before it was changed.</w:t>
            </w:r>
          </w:p>
          <w:p w14:paraId="08E86D6F" w14:textId="2D67E2A5" w:rsidR="00874B44" w:rsidRPr="00741F99" w:rsidRDefault="00CF2E74" w:rsidP="00B6005F">
            <w:pPr>
              <w:numPr>
                <w:ilvl w:val="0"/>
                <w:numId w:val="8"/>
              </w:numPr>
              <w:rPr>
                <w:lang w:val="en-US"/>
              </w:rPr>
            </w:pPr>
            <w:r w:rsidRPr="00741F99">
              <w:rPr>
                <w:lang w:val="en-US"/>
              </w:rPr>
              <w:t xml:space="preserve">Fill in OK or NOK in the measurement record </w:t>
            </w:r>
            <w:r w:rsidR="00874B44" w:rsidRPr="00741F99">
              <w:rPr>
                <w:lang w:val="en-US"/>
              </w:rPr>
              <w:t xml:space="preserve">1 </w:t>
            </w:r>
            <w:r w:rsidRPr="00741F99">
              <w:rPr>
                <w:lang w:val="en-US"/>
              </w:rPr>
              <w:t xml:space="preserve">depending if the services were deleted. </w:t>
            </w:r>
          </w:p>
          <w:p w14:paraId="771C0D7E" w14:textId="20169996" w:rsidR="0028763B" w:rsidRPr="00741F99" w:rsidRDefault="00874B44" w:rsidP="00B6005F">
            <w:pPr>
              <w:numPr>
                <w:ilvl w:val="0"/>
                <w:numId w:val="8"/>
              </w:numPr>
              <w:rPr>
                <w:lang w:val="en-US"/>
              </w:rPr>
            </w:pPr>
            <w:r w:rsidRPr="00741F99">
              <w:rPr>
                <w:lang w:val="en-US"/>
              </w:rPr>
              <w:t xml:space="preserve">Fill in OK or NOK in the measurement record 2 depending if the services were installed from expected channel. </w:t>
            </w:r>
          </w:p>
          <w:p w14:paraId="5B616447" w14:textId="12274722" w:rsidR="00CF2E74" w:rsidRPr="00741F99" w:rsidRDefault="00874B44" w:rsidP="00B6005F">
            <w:pPr>
              <w:numPr>
                <w:ilvl w:val="0"/>
                <w:numId w:val="8"/>
              </w:numPr>
              <w:rPr>
                <w:lang w:val="en-US"/>
              </w:rPr>
            </w:pPr>
            <w:r w:rsidRPr="00741F99">
              <w:rPr>
                <w:lang w:val="en-US"/>
              </w:rPr>
              <w:t xml:space="preserve">Repeat the test for the rest of the </w:t>
            </w:r>
            <w:r w:rsidR="0028763B" w:rsidRPr="00741F99">
              <w:rPr>
                <w:lang w:val="en-US"/>
              </w:rPr>
              <w:t>test points i</w:t>
            </w:r>
            <w:r w:rsidRPr="00741F99">
              <w:rPr>
                <w:lang w:val="en-US"/>
              </w:rPr>
              <w:t>n the measurement record 2.</w:t>
            </w:r>
            <w:r w:rsidRPr="00741F99">
              <w:rPr>
                <w:lang w:val="en-US"/>
              </w:rPr>
              <w:br/>
            </w:r>
          </w:p>
          <w:p w14:paraId="097F404C" w14:textId="77777777" w:rsidR="00CF2E74" w:rsidRPr="00741F99" w:rsidRDefault="00CF2E74" w:rsidP="00CF2E74">
            <w:pPr>
              <w:rPr>
                <w:lang w:val="en-US"/>
              </w:rPr>
            </w:pPr>
          </w:p>
          <w:p w14:paraId="71D24AA5" w14:textId="77777777" w:rsidR="00CF2E74" w:rsidRPr="00741F99" w:rsidRDefault="00CF2E74" w:rsidP="00CF2E7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FEBC316" w14:textId="77777777" w:rsidR="008B5C05" w:rsidRDefault="00CF2E74" w:rsidP="001A3946">
            <w:pPr>
              <w:rPr>
                <w:lang w:val="en-US"/>
              </w:rPr>
            </w:pPr>
            <w:r w:rsidRPr="00741F99">
              <w:rPr>
                <w:lang w:val="en-US"/>
              </w:rPr>
              <w:t>All the test results are OK.</w:t>
            </w:r>
          </w:p>
          <w:p w14:paraId="2B868E22" w14:textId="4359324E" w:rsidR="000411B2" w:rsidRPr="00741F99" w:rsidRDefault="000411B2" w:rsidP="001A3946">
            <w:pPr>
              <w:rPr>
                <w:lang w:val="en-US"/>
              </w:rPr>
            </w:pPr>
          </w:p>
        </w:tc>
        <w:tc>
          <w:tcPr>
            <w:tcW w:w="7259" w:type="dxa"/>
          </w:tcPr>
          <w:p w14:paraId="6407814C" w14:textId="77777777" w:rsidR="008B5C05" w:rsidRPr="00741F99" w:rsidRDefault="008B5C05">
            <w:pPr>
              <w:suppressAutoHyphens w:val="0"/>
            </w:pPr>
          </w:p>
        </w:tc>
      </w:tr>
      <w:tr w:rsidR="008B5C05" w:rsidRPr="00741F99" w14:paraId="68BC642D"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5F8B9A67" w14:textId="116508EB" w:rsidR="008B5C05" w:rsidRPr="00741F99" w:rsidRDefault="008B5C05" w:rsidP="001A3946">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0B5AE75E" w14:textId="77777777" w:rsidR="00D101D1" w:rsidRPr="000411B2" w:rsidRDefault="00D101D1" w:rsidP="00064FF6">
            <w:pPr>
              <w:rPr>
                <w:b/>
                <w:bCs/>
                <w:lang w:val="en-US"/>
              </w:rPr>
            </w:pPr>
            <w:r w:rsidRPr="000411B2">
              <w:rPr>
                <w:b/>
                <w:bCs/>
                <w:lang w:val="en-US"/>
              </w:rPr>
              <w:t>Measurement record 1:</w:t>
            </w:r>
          </w:p>
          <w:p w14:paraId="396AABDC" w14:textId="77777777" w:rsidR="00D101D1" w:rsidRPr="00741F99" w:rsidRDefault="00D101D1" w:rsidP="00064FF6">
            <w:pPr>
              <w:rPr>
                <w:lang w:val="en-US"/>
              </w:rPr>
            </w:pPr>
          </w:p>
          <w:tbl>
            <w:tblPr>
              <w:tblW w:w="4659"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95"/>
              <w:gridCol w:w="1264"/>
            </w:tblGrid>
            <w:tr w:rsidR="00442AE6" w:rsidRPr="00741F99" w14:paraId="328993E2" w14:textId="77777777" w:rsidTr="002B2DF9">
              <w:tc>
                <w:tcPr>
                  <w:tcW w:w="3395" w:type="dxa"/>
                  <w:shd w:val="clear" w:color="auto" w:fill="D9D9D9" w:themeFill="background1" w:themeFillShade="D9"/>
                </w:tcPr>
                <w:p w14:paraId="7EC834BB" w14:textId="77777777" w:rsidR="00442AE6" w:rsidRPr="00741F99" w:rsidRDefault="00442AE6" w:rsidP="00874B44">
                  <w:pPr>
                    <w:rPr>
                      <w:b/>
                      <w:bCs/>
                      <w:lang w:val="en-US"/>
                    </w:rPr>
                  </w:pPr>
                  <w:r w:rsidRPr="00741F99">
                    <w:rPr>
                      <w:b/>
                      <w:bCs/>
                      <w:lang w:val="en-US"/>
                    </w:rPr>
                    <w:t>Requirement</w:t>
                  </w:r>
                </w:p>
              </w:tc>
              <w:tc>
                <w:tcPr>
                  <w:tcW w:w="1264" w:type="dxa"/>
                  <w:shd w:val="clear" w:color="auto" w:fill="D9D9D9" w:themeFill="background1" w:themeFillShade="D9"/>
                </w:tcPr>
                <w:p w14:paraId="619BD6BA" w14:textId="77777777" w:rsidR="00442AE6" w:rsidRPr="00741F99" w:rsidRDefault="00442AE6" w:rsidP="00874B44">
                  <w:pPr>
                    <w:jc w:val="center"/>
                    <w:rPr>
                      <w:b/>
                      <w:bCs/>
                      <w:lang w:val="en-US"/>
                    </w:rPr>
                  </w:pPr>
                  <w:r w:rsidRPr="00741F99">
                    <w:rPr>
                      <w:b/>
                      <w:bCs/>
                      <w:lang w:val="en-US"/>
                    </w:rPr>
                    <w:t xml:space="preserve">Result </w:t>
                  </w:r>
                  <w:r w:rsidRPr="00741F99">
                    <w:rPr>
                      <w:b/>
                      <w:bCs/>
                      <w:lang w:val="en-US"/>
                    </w:rPr>
                    <w:br/>
                    <w:t>OK or NOK</w:t>
                  </w:r>
                </w:p>
              </w:tc>
            </w:tr>
            <w:tr w:rsidR="00442AE6" w:rsidRPr="00741F99" w14:paraId="286C712B" w14:textId="77777777" w:rsidTr="002B2DF9">
              <w:tc>
                <w:tcPr>
                  <w:tcW w:w="3395" w:type="dxa"/>
                </w:tcPr>
                <w:p w14:paraId="024320F7" w14:textId="77777777" w:rsidR="00442AE6" w:rsidRPr="00741F99" w:rsidRDefault="00442AE6" w:rsidP="009679F6">
                  <w:pPr>
                    <w:rPr>
                      <w:lang w:val="en-US"/>
                    </w:rPr>
                  </w:pPr>
                  <w:r w:rsidRPr="00741F99">
                    <w:rPr>
                      <w:lang w:val="en-US"/>
                    </w:rPr>
                    <w:t>The logic of the automatic search function shall be as follows:</w:t>
                  </w:r>
                </w:p>
                <w:p w14:paraId="64545D93" w14:textId="77777777" w:rsidR="00442AE6" w:rsidRPr="00741F99" w:rsidRDefault="00442AE6" w:rsidP="00BB6D41">
                  <w:pPr>
                    <w:ind w:left="487"/>
                    <w:rPr>
                      <w:lang w:val="en-US"/>
                    </w:rPr>
                  </w:pPr>
                  <w:r w:rsidRPr="00741F99">
                    <w:rPr>
                      <w:lang w:val="en-US"/>
                    </w:rPr>
                    <w:t>If any services are detected during the automatic search the current service list shall be replaced by the new service list.</w:t>
                  </w:r>
                </w:p>
                <w:p w14:paraId="1396B2F0" w14:textId="77777777" w:rsidR="00442AE6" w:rsidRPr="00741F99" w:rsidRDefault="00442AE6" w:rsidP="00BF4396">
                  <w:pPr>
                    <w:ind w:left="487"/>
                  </w:pPr>
                  <w:r w:rsidRPr="00741F99">
                    <w:rPr>
                      <w:lang w:val="en-US"/>
                    </w:rPr>
                    <w:tab/>
                    <w:t>If no services are detected during the automatic search the current service list shall be kept or deleted.</w:t>
                  </w:r>
                </w:p>
              </w:tc>
              <w:tc>
                <w:tcPr>
                  <w:tcW w:w="1264" w:type="dxa"/>
                </w:tcPr>
                <w:p w14:paraId="175B6633" w14:textId="77777777" w:rsidR="00442AE6" w:rsidRPr="00741F99" w:rsidRDefault="00442AE6" w:rsidP="00874B44">
                  <w:pPr>
                    <w:jc w:val="center"/>
                    <w:rPr>
                      <w:lang w:val="en-US"/>
                    </w:rPr>
                  </w:pPr>
                </w:p>
              </w:tc>
            </w:tr>
            <w:tr w:rsidR="00442AE6" w:rsidRPr="00741F99" w14:paraId="321372B5" w14:textId="77777777" w:rsidTr="002B2DF9">
              <w:tc>
                <w:tcPr>
                  <w:tcW w:w="3395" w:type="dxa"/>
                </w:tcPr>
                <w:p w14:paraId="7520247C" w14:textId="77777777" w:rsidR="00442AE6" w:rsidRPr="00741F99" w:rsidRDefault="00442AE6" w:rsidP="00874B44">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 not contain duplicated services.</w:t>
                  </w:r>
                </w:p>
              </w:tc>
              <w:tc>
                <w:tcPr>
                  <w:tcW w:w="1264" w:type="dxa"/>
                </w:tcPr>
                <w:p w14:paraId="6D24A679" w14:textId="77777777" w:rsidR="00442AE6" w:rsidRPr="00741F99" w:rsidRDefault="00442AE6" w:rsidP="00874B44">
                  <w:pPr>
                    <w:jc w:val="center"/>
                    <w:rPr>
                      <w:lang w:val="en-US"/>
                    </w:rPr>
                  </w:pPr>
                </w:p>
              </w:tc>
            </w:tr>
          </w:tbl>
          <w:p w14:paraId="13367BAA" w14:textId="77777777" w:rsidR="00874B44" w:rsidRPr="00741F99" w:rsidRDefault="00874B44" w:rsidP="00064FF6"/>
          <w:p w14:paraId="7BB71273" w14:textId="21D9D238" w:rsidR="00D101D1" w:rsidRPr="00741F99" w:rsidRDefault="00D101D1" w:rsidP="00D101D1">
            <w:pPr>
              <w:rPr>
                <w:lang w:val="en-US"/>
              </w:rPr>
            </w:pPr>
            <w:r w:rsidRPr="000411B2">
              <w:rPr>
                <w:b/>
                <w:bCs/>
                <w:lang w:val="en-US"/>
              </w:rPr>
              <w:t>Measurement record 2</w:t>
            </w:r>
            <w:r w:rsidRPr="00741F99">
              <w:rPr>
                <w:lang w:val="en-US"/>
              </w:rPr>
              <w:t xml:space="preserve"> is found on next page.</w:t>
            </w:r>
          </w:p>
          <w:p w14:paraId="64388E6A" w14:textId="77777777" w:rsidR="008B5C05" w:rsidRPr="00741F99" w:rsidRDefault="008B5C05" w:rsidP="005616E1">
            <w:pPr>
              <w:rPr>
                <w:lang w:val="en-US"/>
              </w:rPr>
            </w:pPr>
          </w:p>
        </w:tc>
      </w:tr>
      <w:tr w:rsidR="008B5C05" w:rsidRPr="00741F99" w14:paraId="1E7DEF99"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1E5C133A" w14:textId="4C4FDEED" w:rsidR="008B5C05" w:rsidRPr="00741F99" w:rsidRDefault="008B5C05" w:rsidP="001A3946">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D5A5BBB" w14:textId="77777777" w:rsidR="008B5C05"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B5C05" w:rsidRPr="00741F99">
              <w:rPr>
                <w:b/>
                <w:lang w:val="en-US"/>
              </w:rPr>
              <w:t xml:space="preserve">OK </w:t>
            </w:r>
            <w:r w:rsidR="008B5C05" w:rsidRPr="00741F99">
              <w:rPr>
                <w:b/>
                <w:lang w:val="en-US"/>
              </w:rPr>
              <w:tab/>
            </w:r>
            <w:r w:rsidR="008B5C05"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B5C05" w:rsidRPr="00741F99">
              <w:rPr>
                <w:lang w:val="en-US"/>
              </w:rPr>
              <w:t xml:space="preserve"> Major </w:t>
            </w:r>
            <w:r w:rsidR="008B5C05" w:rsidRPr="00741F99">
              <w:rPr>
                <w:lang w:val="en-US"/>
              </w:rPr>
              <w:tab/>
            </w:r>
            <w:r w:rsidR="008B5C05" w:rsidRPr="00741F99">
              <w:rPr>
                <w:lang w:val="en-US"/>
              </w:rPr>
              <w:tab/>
            </w: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B5C05" w:rsidRPr="00741F99">
              <w:rPr>
                <w:lang w:val="en-US"/>
              </w:rPr>
              <w:t xml:space="preserve"> Minor, define fail reason in comments</w:t>
            </w:r>
          </w:p>
        </w:tc>
      </w:tr>
      <w:tr w:rsidR="008B5C05" w:rsidRPr="00741F99" w14:paraId="189BB778"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605D922D" w14:textId="77777777" w:rsidR="008B5C05" w:rsidRPr="00741F99" w:rsidRDefault="008B5C05" w:rsidP="001A3946">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0BDC123" w14:textId="77777777" w:rsidR="008B5C05" w:rsidRPr="00741F99" w:rsidRDefault="008B5C05"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AA707B4" w14:textId="77777777" w:rsidR="008B5C05" w:rsidRPr="00741F99" w:rsidRDefault="008B5C05" w:rsidP="001A3946">
            <w:pPr>
              <w:rPr>
                <w:lang w:val="en-US"/>
              </w:rPr>
            </w:pPr>
            <w:r w:rsidRPr="00741F99">
              <w:rPr>
                <w:lang w:val="en-US"/>
              </w:rPr>
              <w:lastRenderedPageBreak/>
              <w:t xml:space="preserve">Describe more specific faults and/or other information </w:t>
            </w:r>
          </w:p>
          <w:p w14:paraId="44DF2968" w14:textId="77777777" w:rsidR="008B5C05" w:rsidRPr="00741F99" w:rsidRDefault="008B5C05" w:rsidP="001A3946">
            <w:pPr>
              <w:rPr>
                <w:lang w:val="en-US"/>
              </w:rPr>
            </w:pPr>
          </w:p>
          <w:p w14:paraId="404455C8" w14:textId="77777777" w:rsidR="008B5C05" w:rsidRPr="00741F99" w:rsidRDefault="008B5C05" w:rsidP="001A3946">
            <w:pPr>
              <w:rPr>
                <w:b/>
                <w:sz w:val="18"/>
                <w:lang w:val="en-US"/>
              </w:rPr>
            </w:pPr>
          </w:p>
        </w:tc>
      </w:tr>
      <w:tr w:rsidR="008B5C05" w:rsidRPr="00741F99" w14:paraId="39D03F9F"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28DA39F5" w14:textId="77777777" w:rsidR="008B5C05" w:rsidRPr="00741F99" w:rsidRDefault="008B5C05" w:rsidP="001A3946">
            <w:pPr>
              <w:pStyle w:val="Tasktableheading"/>
            </w:pPr>
            <w:r w:rsidRPr="00741F99">
              <w:lastRenderedPageBreak/>
              <w:t>Date</w:t>
            </w:r>
          </w:p>
        </w:tc>
        <w:tc>
          <w:tcPr>
            <w:tcW w:w="3685" w:type="dxa"/>
            <w:tcBorders>
              <w:left w:val="single" w:sz="8" w:space="0" w:color="000000"/>
              <w:bottom w:val="single" w:sz="8" w:space="0" w:color="000000"/>
            </w:tcBorders>
          </w:tcPr>
          <w:p w14:paraId="56EE2ACB" w14:textId="77777777" w:rsidR="008B5C05" w:rsidRPr="00741F99" w:rsidRDefault="008B5C05"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9EC8FD5" w14:textId="77777777" w:rsidR="008B5C05" w:rsidRPr="00741F99" w:rsidRDefault="008B5C05" w:rsidP="001A3946">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535688F0" w14:textId="77777777" w:rsidR="008B5C05" w:rsidRPr="00741F99" w:rsidRDefault="008B5C05" w:rsidP="001A3946">
            <w:pPr>
              <w:pStyle w:val="Tasktableheading"/>
              <w:rPr>
                <w:sz w:val="18"/>
              </w:rPr>
            </w:pPr>
          </w:p>
        </w:tc>
      </w:tr>
    </w:tbl>
    <w:p w14:paraId="76310D3E" w14:textId="77777777" w:rsidR="006C23A0" w:rsidRPr="00741F99" w:rsidRDefault="006C23A0" w:rsidP="006C23A0">
      <w:pPr>
        <w:suppressAutoHyphens w:val="0"/>
        <w:rPr>
          <w:lang w:val="en-US"/>
        </w:rPr>
        <w:sectPr w:rsidR="006C23A0" w:rsidRPr="00741F99" w:rsidSect="00484C63">
          <w:footnotePr>
            <w:pos w:val="beneathText"/>
          </w:footnotePr>
          <w:pgSz w:w="11905" w:h="16837"/>
          <w:pgMar w:top="1417" w:right="1417" w:bottom="1417" w:left="1417" w:header="720" w:footer="720" w:gutter="0"/>
          <w:cols w:space="720"/>
          <w:docGrid w:linePitch="360"/>
        </w:sectPr>
      </w:pPr>
    </w:p>
    <w:p w14:paraId="5A30581C" w14:textId="77777777" w:rsidR="006C23A0" w:rsidRPr="00741F99" w:rsidRDefault="006C23A0" w:rsidP="007D60C3">
      <w:pPr>
        <w:pStyle w:val="Billedtekst"/>
      </w:pPr>
    </w:p>
    <w:tbl>
      <w:tblPr>
        <w:tblW w:w="14175" w:type="dxa"/>
        <w:tblLayout w:type="fixed"/>
        <w:tblCellMar>
          <w:left w:w="70" w:type="dxa"/>
          <w:right w:w="70" w:type="dxa"/>
        </w:tblCellMar>
        <w:tblLook w:val="0000" w:firstRow="0" w:lastRow="0" w:firstColumn="0" w:lastColumn="0" w:noHBand="0" w:noVBand="0"/>
      </w:tblPr>
      <w:tblGrid>
        <w:gridCol w:w="650"/>
        <w:gridCol w:w="713"/>
        <w:gridCol w:w="1542"/>
        <w:gridCol w:w="1134"/>
        <w:gridCol w:w="924"/>
        <w:gridCol w:w="1538"/>
        <w:gridCol w:w="1158"/>
        <w:gridCol w:w="1031"/>
        <w:gridCol w:w="1445"/>
        <w:gridCol w:w="850"/>
        <w:gridCol w:w="992"/>
        <w:gridCol w:w="851"/>
        <w:gridCol w:w="1347"/>
      </w:tblGrid>
      <w:tr w:rsidR="006C23A0" w:rsidRPr="00741F99" w14:paraId="6F6FC6A6" w14:textId="77777777" w:rsidTr="002B2DF9">
        <w:trPr>
          <w:gridAfter w:val="6"/>
          <w:wAfter w:w="6516" w:type="dxa"/>
          <w:trHeight w:val="288"/>
        </w:trPr>
        <w:tc>
          <w:tcPr>
            <w:tcW w:w="650" w:type="dxa"/>
            <w:tcBorders>
              <w:top w:val="nil"/>
              <w:left w:val="nil"/>
              <w:bottom w:val="nil"/>
              <w:right w:val="nil"/>
            </w:tcBorders>
          </w:tcPr>
          <w:p w14:paraId="22948603" w14:textId="77777777" w:rsidR="006C23A0" w:rsidRPr="00741F99" w:rsidRDefault="006C23A0" w:rsidP="007E43FA">
            <w:pPr>
              <w:suppressAutoHyphens w:val="0"/>
              <w:autoSpaceDE w:val="0"/>
              <w:autoSpaceDN w:val="0"/>
              <w:adjustRightInd w:val="0"/>
              <w:rPr>
                <w:rFonts w:ascii="Arial" w:hAnsi="Arial" w:cs="Arial"/>
                <w:color w:val="000000"/>
                <w:sz w:val="14"/>
                <w:lang w:val="sv-SE" w:eastAsia="fi-FI"/>
              </w:rPr>
            </w:pPr>
          </w:p>
        </w:tc>
        <w:tc>
          <w:tcPr>
            <w:tcW w:w="3389" w:type="dxa"/>
            <w:gridSpan w:val="3"/>
            <w:tcBorders>
              <w:top w:val="single" w:sz="6" w:space="0" w:color="auto"/>
              <w:left w:val="single" w:sz="6" w:space="0" w:color="auto"/>
              <w:bottom w:val="single" w:sz="6" w:space="0" w:color="auto"/>
              <w:right w:val="nil"/>
            </w:tcBorders>
            <w:shd w:val="clear" w:color="auto" w:fill="D9D9D9" w:themeFill="background1" w:themeFillShade="D9"/>
          </w:tcPr>
          <w:p w14:paraId="36E5E460" w14:textId="77777777" w:rsidR="006C23A0" w:rsidRPr="00741F99" w:rsidRDefault="006C23A0" w:rsidP="007E43FA">
            <w:pPr>
              <w:suppressAutoHyphens w:val="0"/>
              <w:autoSpaceDE w:val="0"/>
              <w:autoSpaceDN w:val="0"/>
              <w:adjustRightInd w:val="0"/>
              <w:rPr>
                <w:rFonts w:ascii="Arial" w:hAnsi="Arial" w:cs="Arial"/>
                <w:b/>
                <w:bCs/>
                <w:color w:val="000000"/>
                <w:sz w:val="14"/>
                <w:szCs w:val="28"/>
                <w:lang w:val="en-US" w:eastAsia="fi-FI"/>
              </w:rPr>
            </w:pPr>
            <w:r w:rsidRPr="00741F99">
              <w:rPr>
                <w:rFonts w:ascii="Arial" w:hAnsi="Arial" w:cs="Arial"/>
                <w:b/>
                <w:bCs/>
                <w:color w:val="000000"/>
                <w:sz w:val="14"/>
                <w:szCs w:val="28"/>
                <w:lang w:val="en-US" w:eastAsia="fi-FI"/>
              </w:rPr>
              <w:t>Channel A, f = 474 MHz</w:t>
            </w:r>
          </w:p>
        </w:tc>
        <w:tc>
          <w:tcPr>
            <w:tcW w:w="3620"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C771510" w14:textId="77777777" w:rsidR="006C23A0" w:rsidRPr="00741F99" w:rsidRDefault="006C23A0" w:rsidP="007E43FA">
            <w:pPr>
              <w:suppressAutoHyphens w:val="0"/>
              <w:autoSpaceDE w:val="0"/>
              <w:autoSpaceDN w:val="0"/>
              <w:adjustRightInd w:val="0"/>
              <w:rPr>
                <w:rFonts w:ascii="Arial" w:hAnsi="Arial" w:cs="Arial"/>
                <w:b/>
                <w:bCs/>
                <w:color w:val="000000"/>
                <w:sz w:val="14"/>
                <w:szCs w:val="28"/>
                <w:lang w:val="en-US" w:eastAsia="fi-FI"/>
              </w:rPr>
            </w:pPr>
            <w:r w:rsidRPr="00741F99">
              <w:rPr>
                <w:rFonts w:ascii="Arial" w:hAnsi="Arial" w:cs="Arial"/>
                <w:b/>
                <w:bCs/>
                <w:color w:val="000000"/>
                <w:sz w:val="14"/>
                <w:szCs w:val="28"/>
                <w:lang w:val="en-US" w:eastAsia="fi-FI"/>
              </w:rPr>
              <w:t>Channel B, f = 690 MHz</w:t>
            </w:r>
          </w:p>
        </w:tc>
      </w:tr>
      <w:tr w:rsidR="007E43FA" w:rsidRPr="00741F99" w14:paraId="16382393" w14:textId="77777777" w:rsidTr="002B2DF9">
        <w:trPr>
          <w:trHeight w:val="803"/>
        </w:trPr>
        <w:tc>
          <w:tcPr>
            <w:tcW w:w="650"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E24C538"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Test</w:t>
            </w:r>
            <w:r w:rsidRPr="00741F99">
              <w:rPr>
                <w:b/>
                <w:color w:val="000000"/>
                <w:sz w:val="14"/>
                <w:lang w:val="en-US" w:eastAsia="fi-FI"/>
              </w:rPr>
              <w:br/>
              <w:t>point</w:t>
            </w:r>
          </w:p>
        </w:tc>
        <w:tc>
          <w:tcPr>
            <w:tcW w:w="713"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3AEB302"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signal level</w:t>
            </w:r>
            <w:r w:rsidRPr="00741F99">
              <w:rPr>
                <w:b/>
                <w:color w:val="000000"/>
                <w:sz w:val="14"/>
                <w:lang w:val="en-US" w:eastAsia="fi-FI"/>
              </w:rPr>
              <w:br/>
              <w:t>[dBm]</w:t>
            </w:r>
          </w:p>
        </w:tc>
        <w:tc>
          <w:tcPr>
            <w:tcW w:w="154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016405F"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CNR</w:t>
            </w:r>
            <w:r w:rsidRPr="00741F99">
              <w:rPr>
                <w:b/>
                <w:color w:val="000000"/>
                <w:sz w:val="14"/>
                <w:lang w:val="en-US" w:eastAsia="fi-FI"/>
              </w:rPr>
              <w:br/>
              <w:t>[dB]</w:t>
            </w:r>
          </w:p>
        </w:tc>
        <w:tc>
          <w:tcPr>
            <w:tcW w:w="113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0B064E4" w14:textId="77777777" w:rsidR="006C23A0" w:rsidRPr="00741F99" w:rsidRDefault="006C23A0" w:rsidP="007E43FA">
            <w:pPr>
              <w:suppressAutoHyphens w:val="0"/>
              <w:autoSpaceDE w:val="0"/>
              <w:autoSpaceDN w:val="0"/>
              <w:adjustRightInd w:val="0"/>
              <w:jc w:val="center"/>
              <w:rPr>
                <w:rFonts w:ascii="Arial" w:hAnsi="Arial" w:cs="Arial"/>
                <w:b/>
                <w:color w:val="000000"/>
                <w:sz w:val="14"/>
                <w:lang w:val="en-US" w:eastAsia="fi-FI"/>
              </w:rPr>
            </w:pPr>
            <w:r w:rsidRPr="00741F99">
              <w:rPr>
                <w:rFonts w:ascii="Arial" w:hAnsi="Arial" w:cs="Arial"/>
                <w:b/>
                <w:color w:val="000000"/>
                <w:sz w:val="14"/>
                <w:lang w:val="en-US" w:eastAsia="fi-FI"/>
              </w:rPr>
              <w:t>Additional BER Impairment</w:t>
            </w:r>
          </w:p>
        </w:tc>
        <w:tc>
          <w:tcPr>
            <w:tcW w:w="92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A1B335B"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signal level</w:t>
            </w:r>
            <w:r w:rsidRPr="00741F99">
              <w:rPr>
                <w:b/>
                <w:color w:val="000000"/>
                <w:sz w:val="14"/>
                <w:lang w:val="en-US" w:eastAsia="fi-FI"/>
              </w:rPr>
              <w:br/>
              <w:t>[dBm]</w:t>
            </w:r>
          </w:p>
        </w:tc>
        <w:tc>
          <w:tcPr>
            <w:tcW w:w="1538" w:type="dxa"/>
            <w:tcBorders>
              <w:top w:val="single" w:sz="6" w:space="0" w:color="auto"/>
              <w:left w:val="single" w:sz="6" w:space="0" w:color="auto"/>
              <w:bottom w:val="single" w:sz="12" w:space="0" w:color="auto"/>
              <w:right w:val="nil"/>
            </w:tcBorders>
            <w:shd w:val="clear" w:color="auto" w:fill="D9D9D9" w:themeFill="background1" w:themeFillShade="D9"/>
          </w:tcPr>
          <w:p w14:paraId="708DEA32"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CNR</w:t>
            </w:r>
            <w:r w:rsidRPr="00741F99">
              <w:rPr>
                <w:b/>
                <w:color w:val="000000"/>
                <w:sz w:val="14"/>
                <w:lang w:val="en-US" w:eastAsia="fi-FI"/>
              </w:rPr>
              <w:br/>
              <w:t>[dB]</w:t>
            </w:r>
          </w:p>
        </w:tc>
        <w:tc>
          <w:tcPr>
            <w:tcW w:w="115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F5E6C97"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Additional BER Impairmen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4788A0A"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quired</w:t>
            </w:r>
            <w:r w:rsidRPr="00741F99">
              <w:rPr>
                <w:b/>
                <w:color w:val="000000"/>
                <w:sz w:val="14"/>
                <w:lang w:val="en-US" w:eastAsia="fi-FI"/>
              </w:rPr>
              <w:br/>
              <w:t>ΔS</w:t>
            </w:r>
            <w:r w:rsidRPr="00741F99">
              <w:rPr>
                <w:b/>
                <w:color w:val="000000"/>
                <w:sz w:val="14"/>
                <w:lang w:val="en-US" w:eastAsia="fi-FI"/>
              </w:rPr>
              <w:br/>
              <w:t>[%]</w:t>
            </w:r>
          </w:p>
        </w:tc>
        <w:tc>
          <w:tcPr>
            <w:tcW w:w="1445"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F54696B"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quired</w:t>
            </w:r>
            <w:r w:rsidRPr="00741F99">
              <w:rPr>
                <w:b/>
                <w:color w:val="000000"/>
                <w:sz w:val="14"/>
                <w:lang w:val="en-US" w:eastAsia="fi-FI"/>
              </w:rPr>
              <w:br/>
              <w:t>ΔQ</w:t>
            </w:r>
            <w:r w:rsidRPr="00741F99">
              <w:rPr>
                <w:b/>
                <w:color w:val="000000"/>
                <w:sz w:val="14"/>
                <w:lang w:val="en-US" w:eastAsia="fi-FI"/>
              </w:rPr>
              <w:br/>
              <w:t>[%]</w:t>
            </w:r>
          </w:p>
        </w:tc>
        <w:tc>
          <w:tcPr>
            <w:tcW w:w="850"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45CE1CC"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ceiver</w:t>
            </w:r>
            <w:r w:rsidRPr="00741F99">
              <w:rPr>
                <w:b/>
                <w:color w:val="000000"/>
                <w:sz w:val="14"/>
                <w:lang w:val="en-US" w:eastAsia="fi-FI"/>
              </w:rPr>
              <w:br/>
              <w:t>channel</w:t>
            </w:r>
            <w:r w:rsidRPr="00741F99">
              <w:rPr>
                <w:b/>
                <w:color w:val="000000"/>
                <w:sz w:val="14"/>
                <w:lang w:val="en-US" w:eastAsia="fi-FI"/>
              </w:rPr>
              <w:br/>
              <w:t>choice</w:t>
            </w:r>
          </w:p>
        </w:tc>
        <w:tc>
          <w:tcPr>
            <w:tcW w:w="99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A4F243A"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Expected</w:t>
            </w:r>
            <w:r w:rsidRPr="00741F99">
              <w:rPr>
                <w:b/>
                <w:color w:val="000000"/>
                <w:sz w:val="14"/>
                <w:lang w:val="en-US" w:eastAsia="fi-FI"/>
              </w:rPr>
              <w:br/>
              <w:t>channel</w:t>
            </w:r>
            <w:r w:rsidRPr="00741F99">
              <w:rPr>
                <w:b/>
                <w:color w:val="000000"/>
                <w:sz w:val="14"/>
                <w:lang w:val="en-US" w:eastAsia="fi-FI"/>
              </w:rPr>
              <w:br/>
              <w:t>choice</w:t>
            </w:r>
          </w:p>
        </w:tc>
        <w:tc>
          <w:tcPr>
            <w:tcW w:w="85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92DAC18"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sult</w:t>
            </w:r>
            <w:r w:rsidRPr="00741F99">
              <w:rPr>
                <w:b/>
                <w:color w:val="000000"/>
                <w:sz w:val="14"/>
                <w:lang w:val="en-US" w:eastAsia="fi-FI"/>
              </w:rPr>
              <w:br/>
              <w:t>OK/NOK</w:t>
            </w:r>
          </w:p>
        </w:tc>
        <w:tc>
          <w:tcPr>
            <w:tcW w:w="134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8300B8E" w14:textId="77777777" w:rsidR="006C23A0" w:rsidRPr="00741F99" w:rsidRDefault="006C23A0" w:rsidP="007E43FA">
            <w:pPr>
              <w:suppressAutoHyphens w:val="0"/>
              <w:autoSpaceDE w:val="0"/>
              <w:autoSpaceDN w:val="0"/>
              <w:adjustRightInd w:val="0"/>
              <w:jc w:val="center"/>
              <w:rPr>
                <w:b/>
                <w:color w:val="000000"/>
                <w:sz w:val="14"/>
                <w:szCs w:val="24"/>
                <w:lang w:val="en-US" w:eastAsia="fi-FI"/>
              </w:rPr>
            </w:pPr>
            <w:r w:rsidRPr="00741F99">
              <w:rPr>
                <w:b/>
                <w:bCs/>
                <w:sz w:val="14"/>
                <w:lang w:val="en-US"/>
              </w:rPr>
              <w:t xml:space="preserve">Reference conditions in flowchart </w:t>
            </w:r>
            <w:r w:rsidRPr="00741F99">
              <w:rPr>
                <w:b/>
                <w:sz w:val="14"/>
              </w:rPr>
              <w:fldChar w:fldCharType="begin" w:fldLock="1"/>
            </w:r>
            <w:r w:rsidRPr="00741F99">
              <w:rPr>
                <w:b/>
                <w:sz w:val="14"/>
              </w:rPr>
              <w:instrText xml:space="preserve"> REF _Ref53207265 \r \h  \* MERGEFORMAT </w:instrText>
            </w:r>
            <w:r w:rsidRPr="00741F99">
              <w:rPr>
                <w:b/>
                <w:sz w:val="14"/>
              </w:rPr>
            </w:r>
            <w:r w:rsidRPr="00741F99">
              <w:rPr>
                <w:b/>
                <w:sz w:val="14"/>
              </w:rPr>
              <w:fldChar w:fldCharType="separate"/>
            </w:r>
            <w:r w:rsidRPr="00741F99">
              <w:rPr>
                <w:b/>
                <w:bCs/>
                <w:sz w:val="14"/>
                <w:lang w:val="en-US"/>
              </w:rPr>
              <w:t>[1]</w:t>
            </w:r>
            <w:r w:rsidRPr="00741F99">
              <w:rPr>
                <w:b/>
                <w:sz w:val="14"/>
              </w:rPr>
              <w:fldChar w:fldCharType="end"/>
            </w:r>
            <w:r w:rsidRPr="00741F99">
              <w:rPr>
                <w:b/>
                <w:bCs/>
                <w:sz w:val="14"/>
                <w:lang w:val="en-US"/>
              </w:rPr>
              <w:t xml:space="preserve"> Annex D</w:t>
            </w:r>
          </w:p>
        </w:tc>
      </w:tr>
      <w:tr w:rsidR="007E43FA" w:rsidRPr="00741F99" w14:paraId="0E29D1E9" w14:textId="77777777" w:rsidTr="007E43FA">
        <w:trPr>
          <w:trHeight w:val="305"/>
        </w:trPr>
        <w:tc>
          <w:tcPr>
            <w:tcW w:w="650" w:type="dxa"/>
            <w:tcBorders>
              <w:top w:val="nil"/>
              <w:left w:val="single" w:sz="6" w:space="0" w:color="auto"/>
              <w:bottom w:val="single" w:sz="6" w:space="0" w:color="auto"/>
              <w:right w:val="single" w:sz="6" w:space="0" w:color="auto"/>
            </w:tcBorders>
          </w:tcPr>
          <w:p w14:paraId="02B981D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w:t>
            </w:r>
          </w:p>
        </w:tc>
        <w:tc>
          <w:tcPr>
            <w:tcW w:w="713" w:type="dxa"/>
            <w:tcBorders>
              <w:top w:val="nil"/>
              <w:left w:val="single" w:sz="6" w:space="0" w:color="auto"/>
              <w:bottom w:val="single" w:sz="6" w:space="0" w:color="auto"/>
              <w:right w:val="single" w:sz="6" w:space="0" w:color="auto"/>
            </w:tcBorders>
          </w:tcPr>
          <w:p w14:paraId="21B6DAD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0</w:t>
            </w:r>
          </w:p>
        </w:tc>
        <w:tc>
          <w:tcPr>
            <w:tcW w:w="1542" w:type="dxa"/>
            <w:tcBorders>
              <w:top w:val="nil"/>
              <w:left w:val="single" w:sz="6" w:space="0" w:color="auto"/>
              <w:bottom w:val="single" w:sz="6" w:space="0" w:color="auto"/>
              <w:right w:val="single" w:sz="6" w:space="0" w:color="auto"/>
            </w:tcBorders>
          </w:tcPr>
          <w:p w14:paraId="7EF72E3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12" w:space="0" w:color="auto"/>
              <w:left w:val="single" w:sz="6" w:space="0" w:color="auto"/>
              <w:bottom w:val="single" w:sz="6" w:space="0" w:color="auto"/>
              <w:right w:val="single" w:sz="6" w:space="0" w:color="auto"/>
            </w:tcBorders>
            <w:shd w:val="clear" w:color="auto" w:fill="auto"/>
          </w:tcPr>
          <w:p w14:paraId="6BB60F2F" w14:textId="77777777" w:rsidR="006C23A0" w:rsidRPr="00741F99" w:rsidRDefault="006C23A0" w:rsidP="007E43FA">
            <w:pPr>
              <w:suppressAutoHyphens w:val="0"/>
              <w:autoSpaceDE w:val="0"/>
              <w:autoSpaceDN w:val="0"/>
              <w:adjustRightInd w:val="0"/>
              <w:jc w:val="center"/>
              <w:rPr>
                <w:rFonts w:ascii="Arial" w:hAnsi="Arial" w:cs="Arial"/>
                <w:color w:val="000000"/>
                <w:sz w:val="14"/>
                <w:lang w:eastAsia="fi-FI"/>
              </w:rPr>
            </w:pPr>
            <w:r w:rsidRPr="00741F99">
              <w:rPr>
                <w:rFonts w:ascii="Arial" w:hAnsi="Arial" w:cs="Arial"/>
                <w:color w:val="000000"/>
                <w:sz w:val="14"/>
                <w:lang w:val="en-US" w:eastAsia="fi-FI"/>
              </w:rPr>
              <w:t>None</w:t>
            </w:r>
          </w:p>
        </w:tc>
        <w:tc>
          <w:tcPr>
            <w:tcW w:w="924" w:type="dxa"/>
            <w:tcBorders>
              <w:top w:val="nil"/>
              <w:left w:val="single" w:sz="6" w:space="0" w:color="auto"/>
              <w:bottom w:val="single" w:sz="6" w:space="0" w:color="auto"/>
              <w:right w:val="single" w:sz="6" w:space="0" w:color="auto"/>
            </w:tcBorders>
          </w:tcPr>
          <w:p w14:paraId="4271784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0</w:t>
            </w:r>
          </w:p>
        </w:tc>
        <w:tc>
          <w:tcPr>
            <w:tcW w:w="1538" w:type="dxa"/>
            <w:tcBorders>
              <w:top w:val="nil"/>
              <w:left w:val="single" w:sz="6" w:space="0" w:color="auto"/>
              <w:bottom w:val="single" w:sz="6" w:space="0" w:color="auto"/>
              <w:right w:val="single" w:sz="6" w:space="0" w:color="auto"/>
            </w:tcBorders>
          </w:tcPr>
          <w:p w14:paraId="162045E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12" w:space="0" w:color="auto"/>
              <w:left w:val="single" w:sz="6" w:space="0" w:color="auto"/>
              <w:bottom w:val="single" w:sz="6" w:space="0" w:color="auto"/>
              <w:right w:val="single" w:sz="6" w:space="0" w:color="auto"/>
            </w:tcBorders>
            <w:shd w:val="clear" w:color="auto" w:fill="auto"/>
          </w:tcPr>
          <w:p w14:paraId="6F25E63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1BFE84A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10</w:t>
            </w:r>
          </w:p>
        </w:tc>
        <w:tc>
          <w:tcPr>
            <w:tcW w:w="1445" w:type="dxa"/>
            <w:tcBorders>
              <w:top w:val="single" w:sz="6" w:space="0" w:color="auto"/>
              <w:left w:val="single" w:sz="6" w:space="0" w:color="auto"/>
              <w:bottom w:val="single" w:sz="6" w:space="0" w:color="auto"/>
              <w:right w:val="single" w:sz="6" w:space="0" w:color="auto"/>
            </w:tcBorders>
          </w:tcPr>
          <w:p w14:paraId="0E33FA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10</w:t>
            </w:r>
          </w:p>
        </w:tc>
        <w:tc>
          <w:tcPr>
            <w:tcW w:w="850" w:type="dxa"/>
            <w:tcBorders>
              <w:top w:val="single" w:sz="6" w:space="0" w:color="auto"/>
              <w:left w:val="single" w:sz="6" w:space="0" w:color="auto"/>
              <w:bottom w:val="single" w:sz="6" w:space="0" w:color="auto"/>
              <w:right w:val="single" w:sz="6" w:space="0" w:color="auto"/>
            </w:tcBorders>
          </w:tcPr>
          <w:p w14:paraId="7B1ACF7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12" w:space="0" w:color="auto"/>
              <w:left w:val="single" w:sz="6" w:space="0" w:color="auto"/>
              <w:bottom w:val="single" w:sz="6" w:space="0" w:color="auto"/>
              <w:right w:val="single" w:sz="6" w:space="0" w:color="auto"/>
            </w:tcBorders>
            <w:shd w:val="clear" w:color="auto" w:fill="auto"/>
          </w:tcPr>
          <w:p w14:paraId="4E95AD9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A or B</w:t>
            </w:r>
          </w:p>
        </w:tc>
        <w:tc>
          <w:tcPr>
            <w:tcW w:w="851" w:type="dxa"/>
            <w:tcBorders>
              <w:top w:val="single" w:sz="12" w:space="0" w:color="auto"/>
              <w:left w:val="single" w:sz="6" w:space="0" w:color="auto"/>
              <w:bottom w:val="single" w:sz="6" w:space="0" w:color="auto"/>
              <w:right w:val="single" w:sz="6" w:space="0" w:color="auto"/>
            </w:tcBorders>
            <w:shd w:val="clear" w:color="auto" w:fill="auto"/>
          </w:tcPr>
          <w:p w14:paraId="5F3278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12" w:space="0" w:color="auto"/>
              <w:left w:val="single" w:sz="6" w:space="0" w:color="auto"/>
              <w:bottom w:val="single" w:sz="6" w:space="0" w:color="auto"/>
              <w:right w:val="single" w:sz="6" w:space="0" w:color="auto"/>
            </w:tcBorders>
            <w:shd w:val="clear" w:color="auto" w:fill="auto"/>
          </w:tcPr>
          <w:p w14:paraId="2E51AB6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2,3,5,6 or 7</w:t>
            </w:r>
          </w:p>
        </w:tc>
      </w:tr>
      <w:tr w:rsidR="007E43FA" w:rsidRPr="00741F99" w14:paraId="3BAD2053"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566874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2</w:t>
            </w:r>
          </w:p>
        </w:tc>
        <w:tc>
          <w:tcPr>
            <w:tcW w:w="713" w:type="dxa"/>
            <w:tcBorders>
              <w:top w:val="single" w:sz="6" w:space="0" w:color="auto"/>
              <w:left w:val="single" w:sz="6" w:space="0" w:color="auto"/>
              <w:bottom w:val="single" w:sz="6" w:space="0" w:color="auto"/>
              <w:right w:val="single" w:sz="6" w:space="0" w:color="auto"/>
            </w:tcBorders>
          </w:tcPr>
          <w:p w14:paraId="79615C8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50</w:t>
            </w:r>
          </w:p>
        </w:tc>
        <w:tc>
          <w:tcPr>
            <w:tcW w:w="1542" w:type="dxa"/>
            <w:tcBorders>
              <w:top w:val="single" w:sz="6" w:space="0" w:color="auto"/>
              <w:left w:val="single" w:sz="6" w:space="0" w:color="auto"/>
              <w:bottom w:val="single" w:sz="6" w:space="0" w:color="auto"/>
              <w:right w:val="single" w:sz="6" w:space="0" w:color="auto"/>
            </w:tcBorders>
          </w:tcPr>
          <w:p w14:paraId="272792D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3A10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32A3BDF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5</w:t>
            </w:r>
          </w:p>
        </w:tc>
        <w:tc>
          <w:tcPr>
            <w:tcW w:w="1538" w:type="dxa"/>
            <w:tcBorders>
              <w:top w:val="single" w:sz="6" w:space="0" w:color="auto"/>
              <w:left w:val="single" w:sz="6" w:space="0" w:color="auto"/>
              <w:bottom w:val="single" w:sz="6" w:space="0" w:color="auto"/>
              <w:right w:val="single" w:sz="6" w:space="0" w:color="auto"/>
            </w:tcBorders>
          </w:tcPr>
          <w:p w14:paraId="4EBAEA9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73C5ADF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01AFCF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gt;10</w:t>
            </w:r>
          </w:p>
        </w:tc>
        <w:tc>
          <w:tcPr>
            <w:tcW w:w="1445" w:type="dxa"/>
            <w:tcBorders>
              <w:top w:val="single" w:sz="6" w:space="0" w:color="auto"/>
              <w:left w:val="single" w:sz="6" w:space="0" w:color="auto"/>
              <w:bottom w:val="single" w:sz="6" w:space="0" w:color="auto"/>
              <w:right w:val="single" w:sz="6" w:space="0" w:color="auto"/>
            </w:tcBorders>
          </w:tcPr>
          <w:p w14:paraId="50AAA65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20</w:t>
            </w:r>
          </w:p>
        </w:tc>
        <w:tc>
          <w:tcPr>
            <w:tcW w:w="850" w:type="dxa"/>
            <w:tcBorders>
              <w:top w:val="single" w:sz="6" w:space="0" w:color="auto"/>
              <w:left w:val="single" w:sz="6" w:space="0" w:color="auto"/>
              <w:bottom w:val="single" w:sz="6" w:space="0" w:color="auto"/>
              <w:right w:val="single" w:sz="6" w:space="0" w:color="auto"/>
            </w:tcBorders>
          </w:tcPr>
          <w:p w14:paraId="3DBD3B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6" w:space="0" w:color="auto"/>
              <w:left w:val="single" w:sz="6" w:space="0" w:color="auto"/>
              <w:bottom w:val="single" w:sz="6" w:space="0" w:color="auto"/>
              <w:right w:val="single" w:sz="6" w:space="0" w:color="auto"/>
            </w:tcBorders>
          </w:tcPr>
          <w:p w14:paraId="1FA11FD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A</w:t>
            </w:r>
          </w:p>
        </w:tc>
        <w:tc>
          <w:tcPr>
            <w:tcW w:w="851" w:type="dxa"/>
            <w:tcBorders>
              <w:top w:val="single" w:sz="6" w:space="0" w:color="auto"/>
              <w:left w:val="single" w:sz="6" w:space="0" w:color="auto"/>
              <w:bottom w:val="single" w:sz="6" w:space="0" w:color="auto"/>
              <w:right w:val="single" w:sz="6" w:space="0" w:color="auto"/>
            </w:tcBorders>
          </w:tcPr>
          <w:p w14:paraId="034FD3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6" w:space="0" w:color="auto"/>
              <w:left w:val="single" w:sz="6" w:space="0" w:color="auto"/>
              <w:bottom w:val="single" w:sz="6" w:space="0" w:color="auto"/>
              <w:right w:val="single" w:sz="6" w:space="0" w:color="auto"/>
            </w:tcBorders>
          </w:tcPr>
          <w:p w14:paraId="286EBF4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 or 8</w:t>
            </w:r>
          </w:p>
        </w:tc>
      </w:tr>
      <w:tr w:rsidR="007E43FA" w:rsidRPr="00741F99" w14:paraId="1E64492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BBDE19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3</w:t>
            </w:r>
          </w:p>
        </w:tc>
        <w:tc>
          <w:tcPr>
            <w:tcW w:w="713" w:type="dxa"/>
            <w:tcBorders>
              <w:top w:val="single" w:sz="6" w:space="0" w:color="auto"/>
              <w:left w:val="single" w:sz="6" w:space="0" w:color="auto"/>
              <w:bottom w:val="single" w:sz="6" w:space="0" w:color="auto"/>
              <w:right w:val="single" w:sz="6" w:space="0" w:color="auto"/>
            </w:tcBorders>
          </w:tcPr>
          <w:p w14:paraId="3E84956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5</w:t>
            </w:r>
          </w:p>
        </w:tc>
        <w:tc>
          <w:tcPr>
            <w:tcW w:w="1542" w:type="dxa"/>
            <w:tcBorders>
              <w:top w:val="single" w:sz="6" w:space="0" w:color="auto"/>
              <w:left w:val="single" w:sz="6" w:space="0" w:color="auto"/>
              <w:bottom w:val="single" w:sz="6" w:space="0" w:color="auto"/>
              <w:right w:val="single" w:sz="6" w:space="0" w:color="auto"/>
            </w:tcBorders>
          </w:tcPr>
          <w:p w14:paraId="7F6577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A826D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37E74FB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50</w:t>
            </w:r>
          </w:p>
        </w:tc>
        <w:tc>
          <w:tcPr>
            <w:tcW w:w="1538" w:type="dxa"/>
            <w:tcBorders>
              <w:top w:val="single" w:sz="6" w:space="0" w:color="auto"/>
              <w:left w:val="single" w:sz="6" w:space="0" w:color="auto"/>
              <w:bottom w:val="single" w:sz="6" w:space="0" w:color="auto"/>
              <w:right w:val="single" w:sz="6" w:space="0" w:color="auto"/>
            </w:tcBorders>
          </w:tcPr>
          <w:p w14:paraId="3FEAD7B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2F6210A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02483B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gt;10</w:t>
            </w:r>
          </w:p>
        </w:tc>
        <w:tc>
          <w:tcPr>
            <w:tcW w:w="1445" w:type="dxa"/>
            <w:tcBorders>
              <w:top w:val="single" w:sz="6" w:space="0" w:color="auto"/>
              <w:left w:val="single" w:sz="6" w:space="0" w:color="auto"/>
              <w:bottom w:val="single" w:sz="6" w:space="0" w:color="auto"/>
              <w:right w:val="single" w:sz="6" w:space="0" w:color="auto"/>
            </w:tcBorders>
          </w:tcPr>
          <w:p w14:paraId="73DF040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20</w:t>
            </w:r>
          </w:p>
        </w:tc>
        <w:tc>
          <w:tcPr>
            <w:tcW w:w="850" w:type="dxa"/>
            <w:tcBorders>
              <w:top w:val="single" w:sz="6" w:space="0" w:color="auto"/>
              <w:left w:val="single" w:sz="6" w:space="0" w:color="auto"/>
              <w:bottom w:val="single" w:sz="6" w:space="0" w:color="auto"/>
              <w:right w:val="single" w:sz="6" w:space="0" w:color="auto"/>
            </w:tcBorders>
          </w:tcPr>
          <w:p w14:paraId="4DA9C7D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6" w:space="0" w:color="auto"/>
              <w:left w:val="single" w:sz="6" w:space="0" w:color="auto"/>
              <w:bottom w:val="single" w:sz="6" w:space="0" w:color="auto"/>
              <w:right w:val="single" w:sz="6" w:space="0" w:color="auto"/>
            </w:tcBorders>
          </w:tcPr>
          <w:p w14:paraId="0563B05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B</w:t>
            </w:r>
          </w:p>
        </w:tc>
        <w:tc>
          <w:tcPr>
            <w:tcW w:w="851" w:type="dxa"/>
            <w:tcBorders>
              <w:top w:val="single" w:sz="6" w:space="0" w:color="auto"/>
              <w:left w:val="single" w:sz="6" w:space="0" w:color="auto"/>
              <w:bottom w:val="single" w:sz="6" w:space="0" w:color="auto"/>
              <w:right w:val="single" w:sz="6" w:space="0" w:color="auto"/>
            </w:tcBorders>
          </w:tcPr>
          <w:p w14:paraId="5C6FAB8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6" w:space="0" w:color="auto"/>
              <w:left w:val="single" w:sz="6" w:space="0" w:color="auto"/>
              <w:bottom w:val="single" w:sz="6" w:space="0" w:color="auto"/>
              <w:right w:val="single" w:sz="6" w:space="0" w:color="auto"/>
            </w:tcBorders>
          </w:tcPr>
          <w:p w14:paraId="43152CC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4 or 5</w:t>
            </w:r>
          </w:p>
        </w:tc>
      </w:tr>
      <w:tr w:rsidR="007E43FA" w:rsidRPr="00741F99" w14:paraId="4F79AF3E"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8573C1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4</w:t>
            </w:r>
          </w:p>
        </w:tc>
        <w:tc>
          <w:tcPr>
            <w:tcW w:w="713" w:type="dxa"/>
            <w:tcBorders>
              <w:top w:val="single" w:sz="6" w:space="0" w:color="auto"/>
              <w:left w:val="single" w:sz="6" w:space="0" w:color="auto"/>
              <w:bottom w:val="single" w:sz="6" w:space="0" w:color="auto"/>
              <w:right w:val="single" w:sz="6" w:space="0" w:color="auto"/>
            </w:tcBorders>
          </w:tcPr>
          <w:p w14:paraId="15A9909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1</w:t>
            </w:r>
          </w:p>
        </w:tc>
        <w:tc>
          <w:tcPr>
            <w:tcW w:w="1542" w:type="dxa"/>
            <w:tcBorders>
              <w:top w:val="single" w:sz="6" w:space="0" w:color="auto"/>
              <w:left w:val="single" w:sz="6" w:space="0" w:color="auto"/>
              <w:bottom w:val="single" w:sz="6" w:space="0" w:color="auto"/>
              <w:right w:val="single" w:sz="6" w:space="0" w:color="auto"/>
            </w:tcBorders>
          </w:tcPr>
          <w:p w14:paraId="251D580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C62C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5AA33A6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43051F9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0.5dB</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3698F1D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481A73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1CF9672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26F688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5AD9A7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B0E265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18E2CA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3</w:t>
            </w:r>
          </w:p>
        </w:tc>
      </w:tr>
      <w:tr w:rsidR="007E43FA" w:rsidRPr="00741F99" w14:paraId="55B751E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A44C17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w:t>
            </w:r>
          </w:p>
        </w:tc>
        <w:tc>
          <w:tcPr>
            <w:tcW w:w="713" w:type="dxa"/>
            <w:tcBorders>
              <w:top w:val="nil"/>
              <w:left w:val="single" w:sz="6" w:space="0" w:color="auto"/>
              <w:bottom w:val="single" w:sz="6" w:space="0" w:color="auto"/>
              <w:right w:val="single" w:sz="6" w:space="0" w:color="auto"/>
            </w:tcBorders>
          </w:tcPr>
          <w:p w14:paraId="0ABF4B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67AD052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0.5dB</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AAC3C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7925FF6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38" w:type="dxa"/>
            <w:tcBorders>
              <w:top w:val="single" w:sz="6" w:space="0" w:color="auto"/>
              <w:left w:val="single" w:sz="6" w:space="0" w:color="auto"/>
              <w:bottom w:val="single" w:sz="6" w:space="0" w:color="auto"/>
              <w:right w:val="single" w:sz="6" w:space="0" w:color="auto"/>
            </w:tcBorders>
            <w:shd w:val="clear" w:color="C0C0C0" w:fill="auto"/>
          </w:tcPr>
          <w:p w14:paraId="41C54A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48C6D54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0EEFFB8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2791268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067F39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59CC8E2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17774F8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732DF8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7</w:t>
            </w:r>
          </w:p>
        </w:tc>
      </w:tr>
      <w:tr w:rsidR="007E43FA" w:rsidRPr="00741F99" w14:paraId="4E9BA8A9"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4CE0CC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w:t>
            </w:r>
          </w:p>
        </w:tc>
        <w:tc>
          <w:tcPr>
            <w:tcW w:w="713" w:type="dxa"/>
            <w:tcBorders>
              <w:top w:val="single" w:sz="6" w:space="0" w:color="auto"/>
              <w:left w:val="single" w:sz="6" w:space="0" w:color="auto"/>
              <w:bottom w:val="single" w:sz="6" w:space="0" w:color="auto"/>
              <w:right w:val="single" w:sz="6" w:space="0" w:color="auto"/>
            </w:tcBorders>
          </w:tcPr>
          <w:p w14:paraId="1FCCB31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42" w:type="dxa"/>
            <w:tcBorders>
              <w:top w:val="single" w:sz="6" w:space="0" w:color="auto"/>
              <w:left w:val="single" w:sz="6" w:space="0" w:color="auto"/>
              <w:bottom w:val="single" w:sz="6" w:space="0" w:color="auto"/>
              <w:right w:val="single" w:sz="6" w:space="0" w:color="auto"/>
            </w:tcBorders>
          </w:tcPr>
          <w:p w14:paraId="0AFF44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FF8FA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50375E2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7722C4B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0BE1B1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C64EE2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7710FAA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616D94A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43EC30A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5713E8D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1D835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2</w:t>
            </w:r>
          </w:p>
        </w:tc>
      </w:tr>
      <w:tr w:rsidR="007E43FA" w:rsidRPr="00741F99" w14:paraId="70FD0A4C"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44A24A5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7</w:t>
            </w:r>
          </w:p>
        </w:tc>
        <w:tc>
          <w:tcPr>
            <w:tcW w:w="713" w:type="dxa"/>
            <w:tcBorders>
              <w:top w:val="single" w:sz="6" w:space="0" w:color="auto"/>
              <w:left w:val="single" w:sz="6" w:space="0" w:color="auto"/>
              <w:bottom w:val="single" w:sz="6" w:space="0" w:color="auto"/>
              <w:right w:val="single" w:sz="6" w:space="0" w:color="auto"/>
            </w:tcBorders>
          </w:tcPr>
          <w:p w14:paraId="210BAC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57D24A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737EF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1EDA26B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38" w:type="dxa"/>
            <w:tcBorders>
              <w:top w:val="single" w:sz="6" w:space="0" w:color="auto"/>
              <w:left w:val="single" w:sz="6" w:space="0" w:color="auto"/>
              <w:bottom w:val="single" w:sz="6" w:space="0" w:color="auto"/>
              <w:right w:val="single" w:sz="6" w:space="0" w:color="auto"/>
            </w:tcBorders>
          </w:tcPr>
          <w:p w14:paraId="320D012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37F2A6A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72F08BA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112A02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13A1311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29E6000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779CB66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20DA84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w:t>
            </w:r>
          </w:p>
        </w:tc>
      </w:tr>
      <w:tr w:rsidR="007E43FA" w:rsidRPr="00741F99" w14:paraId="0FBA566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3680FE6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8</w:t>
            </w:r>
          </w:p>
        </w:tc>
        <w:tc>
          <w:tcPr>
            <w:tcW w:w="713" w:type="dxa"/>
            <w:tcBorders>
              <w:top w:val="single" w:sz="6" w:space="0" w:color="auto"/>
              <w:left w:val="single" w:sz="6" w:space="0" w:color="auto"/>
              <w:bottom w:val="single" w:sz="6" w:space="0" w:color="auto"/>
              <w:right w:val="single" w:sz="6" w:space="0" w:color="auto"/>
            </w:tcBorders>
          </w:tcPr>
          <w:p w14:paraId="0DAC3B0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42" w:type="dxa"/>
            <w:tcBorders>
              <w:top w:val="single" w:sz="6" w:space="0" w:color="auto"/>
              <w:left w:val="single" w:sz="6" w:space="0" w:color="auto"/>
              <w:bottom w:val="single" w:sz="6" w:space="0" w:color="auto"/>
              <w:right w:val="single" w:sz="6" w:space="0" w:color="auto"/>
            </w:tcBorders>
          </w:tcPr>
          <w:p w14:paraId="2361BA0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29D49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1ACD73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38" w:type="dxa"/>
            <w:tcBorders>
              <w:top w:val="single" w:sz="6" w:space="0" w:color="auto"/>
              <w:left w:val="single" w:sz="6" w:space="0" w:color="auto"/>
              <w:bottom w:val="single" w:sz="6" w:space="0" w:color="auto"/>
              <w:right w:val="single" w:sz="6" w:space="0" w:color="auto"/>
            </w:tcBorders>
          </w:tcPr>
          <w:p w14:paraId="56E736D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7F2F4A4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440F81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5B7A0E5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7484780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18FE1B6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76F384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0CEFC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w:t>
            </w:r>
          </w:p>
        </w:tc>
      </w:tr>
      <w:tr w:rsidR="007E43FA" w:rsidRPr="00741F99" w14:paraId="63A79027"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A91905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9</w:t>
            </w:r>
          </w:p>
        </w:tc>
        <w:tc>
          <w:tcPr>
            <w:tcW w:w="713" w:type="dxa"/>
            <w:tcBorders>
              <w:top w:val="single" w:sz="6" w:space="0" w:color="auto"/>
              <w:left w:val="single" w:sz="6" w:space="0" w:color="auto"/>
              <w:bottom w:val="single" w:sz="6" w:space="0" w:color="auto"/>
              <w:right w:val="single" w:sz="6" w:space="0" w:color="auto"/>
            </w:tcBorders>
          </w:tcPr>
          <w:p w14:paraId="3D5A91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42" w:type="dxa"/>
            <w:tcBorders>
              <w:top w:val="single" w:sz="6" w:space="0" w:color="auto"/>
              <w:left w:val="single" w:sz="6" w:space="0" w:color="auto"/>
              <w:bottom w:val="single" w:sz="6" w:space="0" w:color="auto"/>
              <w:right w:val="single" w:sz="6" w:space="0" w:color="auto"/>
            </w:tcBorders>
          </w:tcPr>
          <w:p w14:paraId="5679868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2B384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081B7F2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38" w:type="dxa"/>
            <w:tcBorders>
              <w:top w:val="single" w:sz="6" w:space="0" w:color="auto"/>
              <w:left w:val="single" w:sz="6" w:space="0" w:color="auto"/>
              <w:bottom w:val="single" w:sz="6" w:space="0" w:color="auto"/>
              <w:right w:val="single" w:sz="6" w:space="0" w:color="auto"/>
            </w:tcBorders>
          </w:tcPr>
          <w:p w14:paraId="21E894F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shd w:val="clear" w:color="auto" w:fill="auto"/>
          </w:tcPr>
          <w:p w14:paraId="72A887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466CA26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509FE2A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20C5E2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289627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4B92A1C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35449F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w:t>
            </w:r>
          </w:p>
        </w:tc>
      </w:tr>
      <w:tr w:rsidR="007E43FA" w:rsidRPr="00741F99" w14:paraId="6EFD33D7"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2E5224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0</w:t>
            </w:r>
          </w:p>
        </w:tc>
        <w:tc>
          <w:tcPr>
            <w:tcW w:w="713" w:type="dxa"/>
            <w:tcBorders>
              <w:top w:val="single" w:sz="6" w:space="0" w:color="auto"/>
              <w:left w:val="single" w:sz="6" w:space="0" w:color="auto"/>
              <w:bottom w:val="single" w:sz="6" w:space="0" w:color="auto"/>
              <w:right w:val="single" w:sz="6" w:space="0" w:color="auto"/>
            </w:tcBorders>
          </w:tcPr>
          <w:p w14:paraId="20429D6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42" w:type="dxa"/>
            <w:tcBorders>
              <w:top w:val="single" w:sz="6" w:space="0" w:color="auto"/>
              <w:left w:val="single" w:sz="6" w:space="0" w:color="auto"/>
              <w:bottom w:val="single" w:sz="6" w:space="0" w:color="auto"/>
              <w:right w:val="single" w:sz="6" w:space="0" w:color="auto"/>
            </w:tcBorders>
          </w:tcPr>
          <w:p w14:paraId="369E389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6EEDB21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924" w:type="dxa"/>
            <w:tcBorders>
              <w:top w:val="single" w:sz="6" w:space="0" w:color="auto"/>
              <w:left w:val="single" w:sz="6" w:space="0" w:color="auto"/>
              <w:bottom w:val="single" w:sz="6" w:space="0" w:color="auto"/>
              <w:right w:val="single" w:sz="6" w:space="0" w:color="auto"/>
            </w:tcBorders>
          </w:tcPr>
          <w:p w14:paraId="2FD6609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38" w:type="dxa"/>
            <w:tcBorders>
              <w:top w:val="single" w:sz="6" w:space="0" w:color="auto"/>
              <w:left w:val="single" w:sz="6" w:space="0" w:color="auto"/>
              <w:bottom w:val="single" w:sz="6" w:space="0" w:color="auto"/>
              <w:right w:val="single" w:sz="6" w:space="0" w:color="auto"/>
            </w:tcBorders>
          </w:tcPr>
          <w:p w14:paraId="4E44764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37A00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1031" w:type="dxa"/>
            <w:tcBorders>
              <w:top w:val="single" w:sz="6" w:space="0" w:color="auto"/>
              <w:left w:val="single" w:sz="6" w:space="0" w:color="auto"/>
              <w:bottom w:val="single" w:sz="6" w:space="0" w:color="auto"/>
              <w:right w:val="single" w:sz="6" w:space="0" w:color="auto"/>
            </w:tcBorders>
          </w:tcPr>
          <w:p w14:paraId="6A7B646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1AC75BB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6D158FC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F3AD15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3E7EBC7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1F111FC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8</w:t>
            </w:r>
          </w:p>
        </w:tc>
      </w:tr>
      <w:tr w:rsidR="007E43FA" w:rsidRPr="00741F99" w14:paraId="555696C1"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2BAA67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1</w:t>
            </w:r>
          </w:p>
        </w:tc>
        <w:tc>
          <w:tcPr>
            <w:tcW w:w="713" w:type="dxa"/>
            <w:tcBorders>
              <w:top w:val="single" w:sz="6" w:space="0" w:color="auto"/>
              <w:left w:val="single" w:sz="6" w:space="0" w:color="auto"/>
              <w:bottom w:val="single" w:sz="6" w:space="0" w:color="auto"/>
              <w:right w:val="single" w:sz="6" w:space="0" w:color="auto"/>
            </w:tcBorders>
          </w:tcPr>
          <w:p w14:paraId="4D8FB66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42" w:type="dxa"/>
            <w:tcBorders>
              <w:top w:val="single" w:sz="6" w:space="0" w:color="auto"/>
              <w:left w:val="single" w:sz="6" w:space="0" w:color="auto"/>
              <w:bottom w:val="single" w:sz="6" w:space="0" w:color="auto"/>
              <w:right w:val="single" w:sz="6" w:space="0" w:color="auto"/>
            </w:tcBorders>
          </w:tcPr>
          <w:p w14:paraId="1D54A11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52B42DB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924" w:type="dxa"/>
            <w:tcBorders>
              <w:top w:val="single" w:sz="6" w:space="0" w:color="auto"/>
              <w:left w:val="single" w:sz="6" w:space="0" w:color="auto"/>
              <w:bottom w:val="single" w:sz="6" w:space="0" w:color="auto"/>
              <w:right w:val="single" w:sz="6" w:space="0" w:color="auto"/>
            </w:tcBorders>
          </w:tcPr>
          <w:p w14:paraId="654AC12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38" w:type="dxa"/>
            <w:tcBorders>
              <w:top w:val="single" w:sz="6" w:space="0" w:color="auto"/>
              <w:left w:val="single" w:sz="6" w:space="0" w:color="auto"/>
              <w:bottom w:val="single" w:sz="6" w:space="0" w:color="auto"/>
              <w:right w:val="single" w:sz="6" w:space="0" w:color="auto"/>
            </w:tcBorders>
          </w:tcPr>
          <w:p w14:paraId="7FE2240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218C24D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1031" w:type="dxa"/>
            <w:tcBorders>
              <w:top w:val="single" w:sz="6" w:space="0" w:color="auto"/>
              <w:left w:val="single" w:sz="6" w:space="0" w:color="auto"/>
              <w:bottom w:val="single" w:sz="6" w:space="0" w:color="auto"/>
              <w:right w:val="single" w:sz="6" w:space="0" w:color="auto"/>
            </w:tcBorders>
          </w:tcPr>
          <w:p w14:paraId="186E03E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4F99814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4F0237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2318CD4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0987B5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65426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4</w:t>
            </w:r>
          </w:p>
        </w:tc>
      </w:tr>
      <w:tr w:rsidR="007E43FA" w:rsidRPr="00741F99" w14:paraId="70A57DDD"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5E24D2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2</w:t>
            </w:r>
          </w:p>
        </w:tc>
        <w:tc>
          <w:tcPr>
            <w:tcW w:w="713" w:type="dxa"/>
            <w:tcBorders>
              <w:top w:val="single" w:sz="6" w:space="0" w:color="auto"/>
              <w:left w:val="single" w:sz="6" w:space="0" w:color="auto"/>
              <w:bottom w:val="single" w:sz="6" w:space="0" w:color="auto"/>
              <w:right w:val="single" w:sz="6" w:space="0" w:color="auto"/>
            </w:tcBorders>
          </w:tcPr>
          <w:p w14:paraId="05B7496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6387EC1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07898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924" w:type="dxa"/>
            <w:tcBorders>
              <w:top w:val="single" w:sz="6" w:space="0" w:color="auto"/>
              <w:left w:val="single" w:sz="6" w:space="0" w:color="auto"/>
              <w:bottom w:val="single" w:sz="6" w:space="0" w:color="auto"/>
              <w:right w:val="single" w:sz="6" w:space="0" w:color="auto"/>
            </w:tcBorders>
          </w:tcPr>
          <w:p w14:paraId="5D72D9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1A0283A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6D81F54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1031" w:type="dxa"/>
            <w:tcBorders>
              <w:top w:val="single" w:sz="6" w:space="0" w:color="auto"/>
              <w:left w:val="single" w:sz="6" w:space="0" w:color="auto"/>
              <w:bottom w:val="single" w:sz="6" w:space="0" w:color="auto"/>
              <w:right w:val="single" w:sz="6" w:space="0" w:color="auto"/>
            </w:tcBorders>
          </w:tcPr>
          <w:p w14:paraId="2DACCEC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5984DA7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58BD057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6871C4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85430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00D46EA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 or 2</w:t>
            </w:r>
          </w:p>
        </w:tc>
      </w:tr>
      <w:tr w:rsidR="007E43FA" w:rsidRPr="00741F99" w14:paraId="54100904"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17DA83E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3</w:t>
            </w:r>
          </w:p>
        </w:tc>
        <w:tc>
          <w:tcPr>
            <w:tcW w:w="713" w:type="dxa"/>
            <w:tcBorders>
              <w:top w:val="single" w:sz="6" w:space="0" w:color="auto"/>
              <w:left w:val="single" w:sz="6" w:space="0" w:color="auto"/>
              <w:bottom w:val="single" w:sz="6" w:space="0" w:color="auto"/>
              <w:right w:val="single" w:sz="6" w:space="0" w:color="auto"/>
            </w:tcBorders>
          </w:tcPr>
          <w:p w14:paraId="3502A9C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4237287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5918C89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924" w:type="dxa"/>
            <w:tcBorders>
              <w:top w:val="single" w:sz="6" w:space="0" w:color="auto"/>
              <w:left w:val="single" w:sz="6" w:space="0" w:color="auto"/>
              <w:bottom w:val="single" w:sz="6" w:space="0" w:color="auto"/>
              <w:right w:val="single" w:sz="6" w:space="0" w:color="auto"/>
            </w:tcBorders>
          </w:tcPr>
          <w:p w14:paraId="26D3C41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25155BA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F6AC8B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1031" w:type="dxa"/>
            <w:tcBorders>
              <w:top w:val="single" w:sz="6" w:space="0" w:color="auto"/>
              <w:left w:val="single" w:sz="6" w:space="0" w:color="auto"/>
              <w:bottom w:val="single" w:sz="6" w:space="0" w:color="auto"/>
              <w:right w:val="single" w:sz="6" w:space="0" w:color="auto"/>
            </w:tcBorders>
          </w:tcPr>
          <w:p w14:paraId="7EA348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5933B4F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2FB2B4F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75D508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08B5D22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424B0BC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 or 6</w:t>
            </w:r>
          </w:p>
        </w:tc>
      </w:tr>
    </w:tbl>
    <w:p w14:paraId="03783D87" w14:textId="7747401F" w:rsidR="00014E8F" w:rsidRPr="00B71F6C" w:rsidRDefault="007D60C3" w:rsidP="007D60C3">
      <w:pPr>
        <w:pStyle w:val="Billedtekst"/>
        <w:rPr>
          <w:b w:val="0"/>
          <w:bCs w:val="0"/>
        </w:rPr>
      </w:pPr>
      <w:r w:rsidRPr="00B71F6C">
        <w:rPr>
          <w:b w:val="0"/>
          <w:bCs w:val="0"/>
        </w:rPr>
        <w:t xml:space="preserve">Table </w:t>
      </w:r>
      <w:r w:rsidRPr="00B71F6C">
        <w:rPr>
          <w:b w:val="0"/>
          <w:bCs w:val="0"/>
        </w:rPr>
        <w:fldChar w:fldCharType="begin"/>
      </w:r>
      <w:r w:rsidRPr="00B71F6C">
        <w:rPr>
          <w:b w:val="0"/>
          <w:bCs w:val="0"/>
        </w:rPr>
        <w:instrText xml:space="preserve"> SEQ Table \* ARABIC </w:instrText>
      </w:r>
      <w:r w:rsidRPr="00B71F6C">
        <w:rPr>
          <w:b w:val="0"/>
          <w:bCs w:val="0"/>
        </w:rPr>
        <w:fldChar w:fldCharType="separate"/>
      </w:r>
      <w:r w:rsidR="00AE266A">
        <w:rPr>
          <w:b w:val="0"/>
          <w:bCs w:val="0"/>
          <w:noProof/>
        </w:rPr>
        <w:t>19</w:t>
      </w:r>
      <w:r w:rsidRPr="00B71F6C">
        <w:rPr>
          <w:b w:val="0"/>
          <w:bCs w:val="0"/>
        </w:rPr>
        <w:fldChar w:fldCharType="end"/>
      </w:r>
      <w:r w:rsidRPr="00B71F6C">
        <w:rPr>
          <w:b w:val="0"/>
          <w:bCs w:val="0"/>
        </w:rPr>
        <w:t xml:space="preserve"> Measurement record </w:t>
      </w:r>
      <w:r w:rsidR="00D101D1" w:rsidRPr="00B71F6C">
        <w:rPr>
          <w:b w:val="0"/>
          <w:bCs w:val="0"/>
        </w:rPr>
        <w:t xml:space="preserve">2 </w:t>
      </w:r>
      <w:r w:rsidRPr="00B71F6C">
        <w:rPr>
          <w:b w:val="0"/>
          <w:bCs w:val="0"/>
        </w:rPr>
        <w:t xml:space="preserve">for test </w:t>
      </w:r>
      <w:r w:rsidRPr="00B71F6C">
        <w:rPr>
          <w:b w:val="0"/>
          <w:bCs w:val="0"/>
        </w:rPr>
        <w:fldChar w:fldCharType="begin"/>
      </w:r>
      <w:r w:rsidRPr="00B71F6C">
        <w:rPr>
          <w:b w:val="0"/>
          <w:bCs w:val="0"/>
        </w:rPr>
        <w:instrText xml:space="preserve"> REF _Ref477517839 \r \h </w:instrText>
      </w:r>
      <w:r w:rsidR="00741F99" w:rsidRPr="00B71F6C">
        <w:rPr>
          <w:b w:val="0"/>
          <w:bCs w:val="0"/>
        </w:rPr>
        <w:instrText xml:space="preserve"> \* MERGEFORMAT </w:instrText>
      </w:r>
      <w:r w:rsidRPr="00B71F6C">
        <w:rPr>
          <w:b w:val="0"/>
          <w:bCs w:val="0"/>
        </w:rPr>
      </w:r>
      <w:r w:rsidRPr="00B71F6C">
        <w:rPr>
          <w:b w:val="0"/>
          <w:bCs w:val="0"/>
        </w:rPr>
        <w:fldChar w:fldCharType="separate"/>
      </w:r>
      <w:r w:rsidR="00AE266A">
        <w:rPr>
          <w:b w:val="0"/>
          <w:bCs w:val="0"/>
        </w:rPr>
        <w:t>Task 3:10</w:t>
      </w:r>
      <w:r w:rsidRPr="00B71F6C">
        <w:rPr>
          <w:b w:val="0"/>
          <w:bCs w:val="0"/>
        </w:rPr>
        <w:fldChar w:fldCharType="end"/>
      </w:r>
      <w:r w:rsidR="003372FA" w:rsidRPr="00B71F6C">
        <w:rPr>
          <w:b w:val="0"/>
          <w:bCs w:val="0"/>
        </w:rPr>
        <w:t>.</w:t>
      </w:r>
      <w:r w:rsidR="00D22269" w:rsidRPr="00B71F6C">
        <w:rPr>
          <w:b w:val="0"/>
          <w:bCs w:val="0"/>
        </w:rPr>
        <w:t xml:space="preserve"> </w:t>
      </w:r>
    </w:p>
    <w:p w14:paraId="0EA63386" w14:textId="77777777" w:rsidR="005616E1" w:rsidRPr="00741F99" w:rsidRDefault="005616E1" w:rsidP="001A3946">
      <w:pPr>
        <w:rPr>
          <w:lang w:val="en-US"/>
        </w:rPr>
      </w:pPr>
    </w:p>
    <w:p w14:paraId="4D6D78C8" w14:textId="77777777" w:rsidR="006C23A0" w:rsidRPr="00741F99" w:rsidRDefault="006C23A0" w:rsidP="001A3946">
      <w:pPr>
        <w:rPr>
          <w:lang w:val="en-US"/>
        </w:rPr>
        <w:sectPr w:rsidR="006C23A0" w:rsidRPr="00741F99" w:rsidSect="006C23A0">
          <w:footnotePr>
            <w:pos w:val="beneathText"/>
          </w:footnotePr>
          <w:pgSz w:w="16837" w:h="11905" w:orient="landscape"/>
          <w:pgMar w:top="1417" w:right="1417" w:bottom="1417" w:left="1417" w:header="720" w:footer="720" w:gutter="0"/>
          <w:cols w:space="720"/>
          <w:docGrid w:linePitch="360"/>
        </w:sectPr>
      </w:pPr>
    </w:p>
    <w:p w14:paraId="5A82BC28" w14:textId="2DE536A1" w:rsidR="005616E1" w:rsidRPr="00741F99" w:rsidRDefault="005616E1" w:rsidP="001A3946">
      <w:pPr>
        <w:rPr>
          <w:lang w:val="en-US"/>
        </w:rPr>
      </w:pPr>
    </w:p>
    <w:p w14:paraId="64793BBF" w14:textId="77777777" w:rsidR="005616E1" w:rsidRPr="00741F99" w:rsidRDefault="005616E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DEEB6E3" w14:textId="77777777">
        <w:tc>
          <w:tcPr>
            <w:tcW w:w="1418" w:type="dxa"/>
            <w:tcBorders>
              <w:top w:val="single" w:sz="8" w:space="0" w:color="000000"/>
              <w:left w:val="single" w:sz="8" w:space="0" w:color="000000"/>
              <w:bottom w:val="single" w:sz="8" w:space="0" w:color="000000"/>
            </w:tcBorders>
            <w:shd w:val="clear" w:color="auto" w:fill="BFBFBF"/>
          </w:tcPr>
          <w:p w14:paraId="0BD8E4C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ACC6295" w14:textId="77777777" w:rsidR="00CF0D91" w:rsidRPr="00741F99" w:rsidRDefault="00CF0D91" w:rsidP="0008567E">
            <w:pPr>
              <w:pStyle w:val="Task2"/>
            </w:pPr>
            <w:bookmarkStart w:id="1650" w:name="_Toc56877965"/>
            <w:bookmarkStart w:id="1651" w:name="_Toc56878311"/>
            <w:bookmarkStart w:id="1652" w:name="_Toc57303704"/>
            <w:bookmarkStart w:id="1653" w:name="_Toc57488028"/>
            <w:bookmarkStart w:id="1654" w:name="_Toc57489312"/>
            <w:bookmarkStart w:id="1655" w:name="_Toc162865330"/>
            <w:bookmarkStart w:id="1656" w:name="_Toc162865812"/>
            <w:bookmarkStart w:id="1657" w:name="_Toc199864889"/>
            <w:bookmarkStart w:id="1658" w:name="_Toc201117177"/>
            <w:bookmarkStart w:id="1659" w:name="_Toc201508582"/>
            <w:bookmarkStart w:id="1660" w:name="_Toc275773423"/>
            <w:bookmarkStart w:id="1661" w:name="_Toc338587978"/>
            <w:bookmarkStart w:id="1662" w:name="_Toc361214935"/>
            <w:bookmarkStart w:id="1663" w:name="_Toc441762045"/>
            <w:bookmarkStart w:id="1664" w:name="_Toc492989660"/>
            <w:bookmarkStart w:id="1665" w:name="_Toc102128201"/>
            <w:bookmarkStart w:id="1666" w:name="_Toc147824395"/>
            <w:bookmarkStart w:id="1667" w:name="_Toc147824782"/>
            <w:r w:rsidRPr="00741F99">
              <w:t>Tuning/Scanning: Automatic channel search for different service bouquets</w:t>
            </w:r>
            <w:bookmarkStart w:id="1668" w:name="_Toc194419940"/>
            <w:bookmarkStart w:id="1669" w:name="_Toc194748892"/>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tc>
      </w:tr>
      <w:tr w:rsidR="00CF0D91" w:rsidRPr="00741F99" w14:paraId="49817536" w14:textId="77777777">
        <w:tc>
          <w:tcPr>
            <w:tcW w:w="1418" w:type="dxa"/>
            <w:tcBorders>
              <w:left w:val="single" w:sz="8" w:space="0" w:color="000000"/>
              <w:bottom w:val="single" w:sz="8" w:space="0" w:color="000000"/>
            </w:tcBorders>
            <w:shd w:val="clear" w:color="auto" w:fill="BFBFBF"/>
          </w:tcPr>
          <w:p w14:paraId="39EAE441"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3435787" w14:textId="77777777" w:rsidR="00CF0D91" w:rsidRPr="00741F99" w:rsidRDefault="00CF0D91" w:rsidP="001A3946">
            <w:pPr>
              <w:pStyle w:val="NordigChapter"/>
            </w:pPr>
            <w:bookmarkStart w:id="1670" w:name="_Toc56877966"/>
            <w:bookmarkStart w:id="1671" w:name="_Toc56879042"/>
            <w:bookmarkStart w:id="1672" w:name="_Toc57488029"/>
            <w:bookmarkStart w:id="1673" w:name="_Toc57488779"/>
            <w:bookmarkStart w:id="1674" w:name="_Toc162865331"/>
            <w:bookmarkStart w:id="1675" w:name="_Toc162865633"/>
            <w:bookmarkStart w:id="1676" w:name="_Toc199865563"/>
            <w:bookmarkStart w:id="1677" w:name="_Toc201117178"/>
            <w:bookmarkStart w:id="1678" w:name="_Toc275773893"/>
            <w:bookmarkStart w:id="1679" w:name="_Toc338587391"/>
            <w:bookmarkStart w:id="1680" w:name="_Toc361215239"/>
            <w:bookmarkStart w:id="1681" w:name="_Toc361216146"/>
            <w:bookmarkStart w:id="1682" w:name="_Toc361216754"/>
            <w:r w:rsidRPr="00741F99">
              <w:t>NorDig Unified 3.4.4.4</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p>
        </w:tc>
      </w:tr>
      <w:tr w:rsidR="00CF0D91" w:rsidRPr="00741F99" w14:paraId="2F3962A9" w14:textId="77777777">
        <w:tc>
          <w:tcPr>
            <w:tcW w:w="1418" w:type="dxa"/>
            <w:tcBorders>
              <w:left w:val="single" w:sz="8" w:space="0" w:color="000000"/>
              <w:bottom w:val="single" w:sz="8" w:space="0" w:color="000000"/>
            </w:tcBorders>
            <w:shd w:val="clear" w:color="auto" w:fill="BFBFBF"/>
          </w:tcPr>
          <w:p w14:paraId="067A880B"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130F285" w14:textId="48CCA126" w:rsidR="00BB6D41" w:rsidRPr="00741F99" w:rsidRDefault="003E4828" w:rsidP="009679F6">
            <w:pPr>
              <w:ind w:left="360"/>
              <w:rPr>
                <w:lang w:val="en-US"/>
              </w:rPr>
            </w:pPr>
            <w:r w:rsidRPr="00741F99">
              <w:rPr>
                <w:szCs w:val="22"/>
                <w:lang w:val="en-US"/>
              </w:rPr>
              <w:t xml:space="preserve">The IRD shall provide an automatic search that finds all of the multiplexes and services in the whole (supported) frequency range, see </w:t>
            </w:r>
            <w:r w:rsidR="00936C76" w:rsidRPr="00741F99">
              <w:rPr>
                <w:szCs w:val="22"/>
                <w:lang w:val="en-US"/>
              </w:rPr>
              <w:t>NorDig specification</w:t>
            </w:r>
            <w:r w:rsidRPr="00741F99">
              <w:rPr>
                <w:szCs w:val="22"/>
                <w:lang w:val="en-US"/>
              </w:rPr>
              <w:t xml:space="preserve">. </w:t>
            </w:r>
            <w:r w:rsidR="00BB6D41" w:rsidRPr="00741F99">
              <w:rPr>
                <w:lang w:val="en-US"/>
              </w:rPr>
              <w:t>The logic of the automatic search function shall be as follows:</w:t>
            </w:r>
          </w:p>
          <w:p w14:paraId="7DD4DE0F" w14:textId="77777777" w:rsidR="00BB6D41" w:rsidRPr="00741F99" w:rsidRDefault="00BB6D41" w:rsidP="0041503A">
            <w:pPr>
              <w:ind w:left="780"/>
              <w:rPr>
                <w:lang w:val="en-US"/>
              </w:rPr>
            </w:pPr>
            <w:r w:rsidRPr="00741F99">
              <w:rPr>
                <w:lang w:val="en-US"/>
              </w:rPr>
              <w:t>If any services are detected during the automatic search the current service list shall be replaced by the new service list.</w:t>
            </w:r>
          </w:p>
          <w:p w14:paraId="54BF50E0" w14:textId="6D4F1468" w:rsidR="00590724" w:rsidRPr="00741F99" w:rsidRDefault="00BB6D41" w:rsidP="0041503A">
            <w:pPr>
              <w:ind w:left="780"/>
            </w:pPr>
            <w:r w:rsidRPr="00741F99">
              <w:rPr>
                <w:lang w:val="en-US"/>
              </w:rPr>
              <w:tab/>
              <w:t>If no services are detected during the automatic search the current service list shall be kept or deleted.</w:t>
            </w:r>
          </w:p>
          <w:p w14:paraId="136D648C" w14:textId="77777777" w:rsidR="009F1AD8" w:rsidRPr="00741F99" w:rsidRDefault="009F1AD8" w:rsidP="009F1AD8">
            <w:pPr>
              <w:rPr>
                <w:szCs w:val="22"/>
                <w:lang w:val="en-US"/>
              </w:rPr>
            </w:pPr>
          </w:p>
          <w:p w14:paraId="66B716B7" w14:textId="77777777" w:rsidR="009F1AD8" w:rsidRPr="00741F99" w:rsidRDefault="003E4828" w:rsidP="001A3946">
            <w:pPr>
              <w:rPr>
                <w:szCs w:val="22"/>
                <w:lang w:val="en-US"/>
              </w:rPr>
            </w:pPr>
            <w:r w:rsidRPr="00741F99">
              <w:rPr>
                <w:szCs w:val="22"/>
                <w:lang w:val="en-US"/>
              </w:rPr>
              <w:t>The IRD shall only display a service once in the service list (i.e. avoiding duplicate of the same services), even if the same service (</w:t>
            </w:r>
            <w:r w:rsidR="009F1AD8" w:rsidRPr="00741F99">
              <w:rPr>
                <w:szCs w:val="22"/>
                <w:lang w:val="en-US"/>
              </w:rPr>
              <w:t>same triplet original_network_id, transport_stream_id and service_id)</w:t>
            </w:r>
            <w:r w:rsidRPr="00741F99">
              <w:rPr>
                <w:szCs w:val="22"/>
                <w:lang w:val="en-US"/>
              </w:rPr>
              <w:t xml:space="preserve">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w:t>
            </w:r>
            <w:r w:rsidR="00936C76" w:rsidRPr="00741F99">
              <w:rPr>
                <w:szCs w:val="22"/>
                <w:lang w:val="en-US"/>
              </w:rPr>
              <w:t>NorDig Specification</w:t>
            </w:r>
            <w:r w:rsidRPr="00741F99">
              <w:rPr>
                <w:szCs w:val="22"/>
                <w:lang w:val="en-US"/>
              </w:rPr>
              <w:t>.</w:t>
            </w:r>
          </w:p>
          <w:p w14:paraId="18EF4BBD" w14:textId="77777777" w:rsidR="00CF0D91" w:rsidRPr="00741F99" w:rsidRDefault="00CF0D91" w:rsidP="001A3946">
            <w:pPr>
              <w:rPr>
                <w:b/>
                <w:i/>
                <w:lang w:val="en-US"/>
              </w:rPr>
            </w:pPr>
          </w:p>
        </w:tc>
      </w:tr>
      <w:tr w:rsidR="008B5C05" w:rsidRPr="00741F99" w14:paraId="339B5D2D" w14:textId="77777777" w:rsidTr="00EB0E57">
        <w:trPr>
          <w:cantSplit/>
        </w:trPr>
        <w:tc>
          <w:tcPr>
            <w:tcW w:w="1418" w:type="dxa"/>
            <w:tcBorders>
              <w:left w:val="single" w:sz="8" w:space="0" w:color="000000"/>
              <w:bottom w:val="single" w:sz="8" w:space="0" w:color="000000"/>
            </w:tcBorders>
            <w:shd w:val="clear" w:color="auto" w:fill="BFBFBF"/>
          </w:tcPr>
          <w:p w14:paraId="478AAE6F" w14:textId="65E54105" w:rsidR="008B5C05" w:rsidRPr="00A50E54" w:rsidRDefault="008B5C05" w:rsidP="002B2DF9">
            <w:pPr>
              <w:pStyle w:val="Tasktableheading"/>
              <w:rPr>
                <w:color w:val="000000" w:themeColor="text1"/>
                <w:highlight w:val="yellow"/>
                <w:lang w:val="en-GB"/>
              </w:rPr>
            </w:pPr>
            <w:r w:rsidRPr="002B2DF9">
              <w:t>IRD</w:t>
            </w:r>
            <w:r w:rsidR="002B2DF9" w:rsidRPr="002B2DF9">
              <w:t xml:space="preserve"> </w:t>
            </w:r>
            <w:r w:rsidR="00A50E54" w:rsidRPr="002B2DF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388D80" w14:textId="5F32259A" w:rsidR="008B637A" w:rsidRDefault="008B637A" w:rsidP="008B637A">
            <w:pPr>
              <w:rPr>
                <w:lang w:val="en-US"/>
              </w:rPr>
            </w:pPr>
            <w:r w:rsidRPr="002B2DF9">
              <w:rPr>
                <w:lang w:val="en-US"/>
              </w:rPr>
              <w:t>Terrestrial IRD</w:t>
            </w:r>
          </w:p>
          <w:p w14:paraId="1BF83CA9" w14:textId="2C041223" w:rsidR="00A50E54" w:rsidRDefault="00A50E54" w:rsidP="00A50E54">
            <w:pPr>
              <w:rPr>
                <w:lang w:val="en-US"/>
              </w:rPr>
            </w:pPr>
          </w:p>
          <w:p w14:paraId="2E52A547" w14:textId="7AF173E6" w:rsidR="008B5C05" w:rsidRPr="00741F99" w:rsidRDefault="008B5C05" w:rsidP="00EB0E57">
            <w:pPr>
              <w:pStyle w:val="NordigProfile"/>
            </w:pPr>
          </w:p>
        </w:tc>
      </w:tr>
      <w:tr w:rsidR="00CF0D91" w:rsidRPr="00741F99" w14:paraId="06EB88F2" w14:textId="77777777">
        <w:tc>
          <w:tcPr>
            <w:tcW w:w="1418" w:type="dxa"/>
            <w:tcBorders>
              <w:left w:val="single" w:sz="8" w:space="0" w:color="000000"/>
              <w:bottom w:val="single" w:sz="8" w:space="0" w:color="000000"/>
            </w:tcBorders>
            <w:shd w:val="clear" w:color="auto" w:fill="BFBFBF"/>
          </w:tcPr>
          <w:p w14:paraId="6A524CA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253A38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DB5F586" w14:textId="77777777" w:rsidR="00CF0D91" w:rsidRPr="00741F99" w:rsidRDefault="00CF0D91" w:rsidP="001A3946">
            <w:pPr>
              <w:rPr>
                <w:lang w:val="en-US"/>
              </w:rPr>
            </w:pPr>
            <w:r w:rsidRPr="00741F99">
              <w:rPr>
                <w:lang w:val="en-US"/>
              </w:rPr>
              <w:t xml:space="preserve">To verify the best service selection in automatic channel search when the content of the transport streams are different on several transmitters. </w:t>
            </w:r>
          </w:p>
          <w:p w14:paraId="1898CA0F" w14:textId="77777777" w:rsidR="00CF0D91" w:rsidRPr="00741F99" w:rsidRDefault="00CF0D91" w:rsidP="001A3946">
            <w:pPr>
              <w:rPr>
                <w:lang w:val="en-US"/>
              </w:rPr>
            </w:pPr>
          </w:p>
          <w:p w14:paraId="388C53A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A71FBF7"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bookmarkStart w:id="1683" w:name="_1125923703"/>
          <w:bookmarkStart w:id="1684" w:name="_1125923959"/>
          <w:bookmarkStart w:id="1685" w:name="_1125925126"/>
          <w:bookmarkEnd w:id="1683"/>
          <w:bookmarkEnd w:id="1684"/>
          <w:bookmarkEnd w:id="1685"/>
          <w:p w14:paraId="01DC2BD2" w14:textId="77777777" w:rsidR="00CF0D91" w:rsidRPr="00741F99" w:rsidRDefault="00766FD4" w:rsidP="001A3946">
            <w:pPr>
              <w:jc w:val="center"/>
              <w:rPr>
                <w:lang w:val="en-US"/>
              </w:rPr>
            </w:pPr>
            <w:r w:rsidRPr="00741F99">
              <w:rPr>
                <w:noProof/>
                <w:lang w:val="en-US"/>
              </w:rPr>
              <w:object w:dxaOrig="7035" w:dyaOrig="3435" w14:anchorId="0E164D00">
                <v:shape id="_x0000_i1032" type="#_x0000_t75" alt="" style="width:345.75pt;height:171.75pt;mso-width-percent:0;mso-height-percent:0;mso-width-percent:0;mso-height-percent:0" o:ole="" filled="t">
                  <v:fill color2="black" type="frame"/>
                  <v:imagedata r:id="rId43" o:title=""/>
                </v:shape>
                <o:OLEObject Type="Embed" ProgID="Word.Picture.8" ShapeID="_x0000_i1032" DrawAspect="Content" ObjectID="_1759583290" r:id="rId44"/>
              </w:object>
            </w:r>
          </w:p>
          <w:p w14:paraId="7689B8C7" w14:textId="77777777" w:rsidR="00CF0D91" w:rsidRPr="00741F99" w:rsidRDefault="00CF0D91" w:rsidP="001A3946">
            <w:pPr>
              <w:jc w:val="center"/>
              <w:rPr>
                <w:lang w:val="en-US"/>
              </w:rPr>
            </w:pPr>
          </w:p>
          <w:p w14:paraId="1C82B1EB" w14:textId="77777777" w:rsidR="007D0069" w:rsidRPr="00741F99" w:rsidRDefault="007D0069" w:rsidP="001A3946">
            <w:pPr>
              <w:jc w:val="cente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3537"/>
            </w:tblGrid>
            <w:tr w:rsidR="00CF0D91" w:rsidRPr="00741F99" w14:paraId="44F05061" w14:textId="77777777">
              <w:tc>
                <w:tcPr>
                  <w:tcW w:w="3537" w:type="dxa"/>
                </w:tcPr>
                <w:p w14:paraId="5CF04615" w14:textId="77777777" w:rsidR="00CF0D91" w:rsidRPr="00741F99" w:rsidRDefault="00CF0D91" w:rsidP="001A3946">
                  <w:pPr>
                    <w:pStyle w:val="Brdtekst"/>
                    <w:jc w:val="left"/>
                  </w:pPr>
                  <w:r w:rsidRPr="00741F99">
                    <w:t>Channel X</w:t>
                  </w:r>
                </w:p>
                <w:p w14:paraId="08BD78F0" w14:textId="77777777" w:rsidR="00CF0D91" w:rsidRPr="00741F99" w:rsidRDefault="00CF0D91" w:rsidP="001A3946">
                  <w:pPr>
                    <w:pStyle w:val="Brdtekst"/>
                    <w:jc w:val="left"/>
                  </w:pPr>
                  <w:r w:rsidRPr="00741F99">
                    <w:t>TS source #1</w:t>
                  </w:r>
                </w:p>
                <w:p w14:paraId="67D5327A" w14:textId="77777777" w:rsidR="00CF0D91" w:rsidRPr="00741F99" w:rsidRDefault="00CF0D91" w:rsidP="001A3946">
                  <w:pPr>
                    <w:pStyle w:val="Brdtekst"/>
                    <w:jc w:val="left"/>
                  </w:pPr>
                  <w:r w:rsidRPr="00741F99">
                    <w:t>ONID=8945</w:t>
                  </w:r>
                </w:p>
                <w:p w14:paraId="78FE615C" w14:textId="77777777" w:rsidR="00CF0D91" w:rsidRPr="00741F99" w:rsidRDefault="00CF0D91" w:rsidP="001A3946">
                  <w:pPr>
                    <w:pStyle w:val="Brdtekst"/>
                    <w:ind w:left="214"/>
                    <w:jc w:val="left"/>
                  </w:pPr>
                  <w:r w:rsidRPr="00741F99">
                    <w:t>Network ID=</w:t>
                  </w:r>
                  <w:r w:rsidRPr="00741F99">
                    <w:rPr>
                      <w:i/>
                      <w:iCs/>
                      <w:u w:val="single"/>
                    </w:rPr>
                    <w:t>1000</w:t>
                  </w:r>
                  <w:r w:rsidRPr="00741F99">
                    <w:tab/>
                  </w:r>
                </w:p>
                <w:p w14:paraId="51EA0DF7" w14:textId="77777777" w:rsidR="00CF0D91" w:rsidRPr="00741F99" w:rsidRDefault="00CF0D91" w:rsidP="001A3946">
                  <w:pPr>
                    <w:pStyle w:val="Brdtekst"/>
                    <w:ind w:left="497"/>
                    <w:jc w:val="left"/>
                  </w:pPr>
                  <w:r w:rsidRPr="00741F99">
                    <w:t>Network Name=Net1</w:t>
                  </w:r>
                </w:p>
                <w:p w14:paraId="1B26AD33" w14:textId="77777777" w:rsidR="00CF0D91" w:rsidRPr="00741F99" w:rsidRDefault="00CF0D91" w:rsidP="001A3946">
                  <w:pPr>
                    <w:pStyle w:val="Brdtekst"/>
                    <w:ind w:left="214"/>
                    <w:jc w:val="left"/>
                  </w:pPr>
                  <w:r w:rsidRPr="00741F99">
                    <w:t>TSID=100</w:t>
                  </w:r>
                </w:p>
                <w:p w14:paraId="35CF49A8" w14:textId="77777777" w:rsidR="00CF0D91" w:rsidRPr="00741F99" w:rsidRDefault="00CF0D91" w:rsidP="001A3946">
                  <w:pPr>
                    <w:pStyle w:val="Brdtekst"/>
                    <w:ind w:left="497"/>
                    <w:jc w:val="left"/>
                  </w:pPr>
                  <w:r w:rsidRPr="00741F99">
                    <w:t>Services</w:t>
                  </w:r>
                </w:p>
                <w:p w14:paraId="6C497A7C" w14:textId="77777777" w:rsidR="00CF0D91" w:rsidRPr="00741F99" w:rsidRDefault="00CF0D91" w:rsidP="001A3946">
                  <w:pPr>
                    <w:pStyle w:val="Brdtekst"/>
                  </w:pPr>
                  <w:r w:rsidRPr="00741F99">
                    <w:tab/>
                  </w:r>
                  <w:r w:rsidR="003E4828" w:rsidRPr="00741F99">
                    <w:t>Name  SID</w:t>
                  </w:r>
                  <w:r w:rsidR="003E4828" w:rsidRPr="00741F99">
                    <w:tab/>
                    <w:t xml:space="preserve">  Logic Ch No</w:t>
                  </w:r>
                </w:p>
                <w:p w14:paraId="59ECD9B0" w14:textId="77777777" w:rsidR="004B5C36" w:rsidRPr="00741F99" w:rsidRDefault="003E4828">
                  <w:pPr>
                    <w:pStyle w:val="Brdtekst"/>
                    <w:ind w:left="847"/>
                    <w:jc w:val="left"/>
                  </w:pPr>
                  <w:r w:rsidRPr="00741F99">
                    <w:lastRenderedPageBreak/>
                    <w:tab/>
                    <w:t xml:space="preserve">S1      </w:t>
                  </w:r>
                  <w:r w:rsidRPr="00741F99">
                    <w:tab/>
                    <w:t xml:space="preserve">1         </w:t>
                  </w:r>
                  <w:r w:rsidRPr="00741F99">
                    <w:tab/>
                    <w:t>1</w:t>
                  </w:r>
                </w:p>
                <w:p w14:paraId="6E680B7A" w14:textId="77777777" w:rsidR="004B5C36" w:rsidRPr="00741F99" w:rsidRDefault="003E4828">
                  <w:pPr>
                    <w:pStyle w:val="Brdtekst"/>
                    <w:ind w:left="847"/>
                    <w:jc w:val="left"/>
                  </w:pPr>
                  <w:r w:rsidRPr="00741F99">
                    <w:tab/>
                    <w:t xml:space="preserve">S2      </w:t>
                  </w:r>
                  <w:r w:rsidRPr="00741F99">
                    <w:tab/>
                    <w:t xml:space="preserve">2         </w:t>
                  </w:r>
                  <w:r w:rsidRPr="00741F99">
                    <w:tab/>
                    <w:t>2</w:t>
                  </w:r>
                </w:p>
                <w:p w14:paraId="288D3FA8" w14:textId="77777777" w:rsidR="004B5C36" w:rsidRPr="00741F99" w:rsidRDefault="003E4828">
                  <w:pPr>
                    <w:pStyle w:val="Brdtekst"/>
                    <w:ind w:left="847"/>
                    <w:jc w:val="left"/>
                  </w:pPr>
                  <w:r w:rsidRPr="00741F99">
                    <w:tab/>
                    <w:t xml:space="preserve">S3      </w:t>
                  </w:r>
                  <w:r w:rsidRPr="00741F99">
                    <w:tab/>
                    <w:t xml:space="preserve">3         </w:t>
                  </w:r>
                  <w:r w:rsidRPr="00741F99">
                    <w:tab/>
                    <w:t>3</w:t>
                  </w:r>
                </w:p>
                <w:p w14:paraId="4DCFDF15" w14:textId="77777777" w:rsidR="004B5C36" w:rsidRPr="00741F99" w:rsidRDefault="003E4828">
                  <w:pPr>
                    <w:pStyle w:val="Brdtekst"/>
                    <w:ind w:left="847"/>
                    <w:jc w:val="left"/>
                  </w:pPr>
                  <w:r w:rsidRPr="00741F99">
                    <w:tab/>
                    <w:t>S4</w:t>
                  </w:r>
                  <w:r w:rsidRPr="00741F99">
                    <w:tab/>
                    <w:t xml:space="preserve">      4</w:t>
                  </w:r>
                  <w:r w:rsidRPr="00741F99">
                    <w:tab/>
                    <w:t xml:space="preserve">         4</w:t>
                  </w:r>
                </w:p>
              </w:tc>
              <w:tc>
                <w:tcPr>
                  <w:tcW w:w="3537" w:type="dxa"/>
                </w:tcPr>
                <w:p w14:paraId="3AADF44F" w14:textId="77777777" w:rsidR="00CF0D91" w:rsidRPr="00741F99" w:rsidRDefault="00CF0D91" w:rsidP="001A3946">
                  <w:pPr>
                    <w:pStyle w:val="Brdtekst"/>
                    <w:jc w:val="left"/>
                    <w:rPr>
                      <w:lang w:val="fr-FR"/>
                    </w:rPr>
                  </w:pPr>
                  <w:r w:rsidRPr="00741F99">
                    <w:rPr>
                      <w:lang w:val="fr-FR"/>
                    </w:rPr>
                    <w:lastRenderedPageBreak/>
                    <w:t>Channel Y</w:t>
                  </w:r>
                </w:p>
                <w:p w14:paraId="3E823FB5" w14:textId="77777777" w:rsidR="00CF0D91" w:rsidRPr="00741F99" w:rsidRDefault="00CF0D91" w:rsidP="001A3946">
                  <w:pPr>
                    <w:pStyle w:val="Brdtekst"/>
                    <w:jc w:val="left"/>
                    <w:rPr>
                      <w:lang w:val="fr-FR"/>
                    </w:rPr>
                  </w:pPr>
                  <w:r w:rsidRPr="00741F99">
                    <w:rPr>
                      <w:lang w:val="fr-FR"/>
                    </w:rPr>
                    <w:t>TS source #2</w:t>
                  </w:r>
                </w:p>
                <w:p w14:paraId="25D2E7C2" w14:textId="77777777" w:rsidR="00CF0D91" w:rsidRPr="00741F99" w:rsidRDefault="00CF0D91" w:rsidP="001A3946">
                  <w:pPr>
                    <w:pStyle w:val="Brdtekst"/>
                    <w:jc w:val="left"/>
                    <w:rPr>
                      <w:lang w:val="fr-FR"/>
                    </w:rPr>
                  </w:pPr>
                  <w:r w:rsidRPr="00741F99">
                    <w:rPr>
                      <w:lang w:val="fr-FR"/>
                    </w:rPr>
                    <w:t>ONID=8945</w:t>
                  </w:r>
                </w:p>
                <w:p w14:paraId="2711D19F" w14:textId="77777777" w:rsidR="00CF0D91" w:rsidRPr="00741F99" w:rsidRDefault="00CF0D91" w:rsidP="001A3946">
                  <w:pPr>
                    <w:pStyle w:val="Brdtekst"/>
                    <w:ind w:left="214"/>
                    <w:jc w:val="left"/>
                  </w:pPr>
                  <w:r w:rsidRPr="00741F99">
                    <w:t>Network ID=</w:t>
                  </w:r>
                  <w:r w:rsidRPr="00741F99">
                    <w:rPr>
                      <w:i/>
                      <w:iCs/>
                      <w:u w:val="single"/>
                    </w:rPr>
                    <w:t>2000</w:t>
                  </w:r>
                  <w:r w:rsidRPr="00741F99">
                    <w:tab/>
                  </w:r>
                </w:p>
                <w:p w14:paraId="71A399EC" w14:textId="77777777" w:rsidR="00CF0D91" w:rsidRPr="00741F99" w:rsidRDefault="00CF0D91" w:rsidP="001A3946">
                  <w:pPr>
                    <w:pStyle w:val="Brdtekst"/>
                    <w:ind w:left="497"/>
                    <w:jc w:val="left"/>
                  </w:pPr>
                  <w:r w:rsidRPr="00741F99">
                    <w:t>Network Name=Net2</w:t>
                  </w:r>
                </w:p>
                <w:p w14:paraId="2C54F8C8" w14:textId="77777777" w:rsidR="00CF0D91" w:rsidRPr="00741F99" w:rsidRDefault="00CF0D91" w:rsidP="001A3946">
                  <w:pPr>
                    <w:pStyle w:val="Brdtekst"/>
                    <w:ind w:left="214"/>
                    <w:jc w:val="left"/>
                  </w:pPr>
                  <w:r w:rsidRPr="00741F99">
                    <w:t>TSID=100</w:t>
                  </w:r>
                </w:p>
                <w:p w14:paraId="52D8E8D9" w14:textId="77777777" w:rsidR="00CF0D91" w:rsidRPr="00741F99" w:rsidRDefault="00CF0D91" w:rsidP="001A3946">
                  <w:pPr>
                    <w:pStyle w:val="Brdtekst"/>
                    <w:ind w:left="497"/>
                    <w:jc w:val="left"/>
                  </w:pPr>
                  <w:r w:rsidRPr="00741F99">
                    <w:t>Services</w:t>
                  </w:r>
                </w:p>
                <w:p w14:paraId="66699EA7" w14:textId="77777777" w:rsidR="00CF0D91" w:rsidRPr="00741F99" w:rsidRDefault="003E4828" w:rsidP="001A3946">
                  <w:pPr>
                    <w:pStyle w:val="Brdtekst"/>
                    <w:ind w:left="639"/>
                    <w:jc w:val="left"/>
                  </w:pPr>
                  <w:r w:rsidRPr="00741F99">
                    <w:t>Name</w:t>
                  </w:r>
                  <w:r w:rsidRPr="00741F99">
                    <w:tab/>
                    <w:t xml:space="preserve">  SID</w:t>
                  </w:r>
                  <w:r w:rsidRPr="00741F99">
                    <w:tab/>
                    <w:t xml:space="preserve">  Logic Ch No</w:t>
                  </w:r>
                </w:p>
                <w:p w14:paraId="7CF853FE" w14:textId="77777777" w:rsidR="00CF0D91" w:rsidRPr="00741F99" w:rsidRDefault="003E4828" w:rsidP="001A3946">
                  <w:pPr>
                    <w:pStyle w:val="Brdtekst"/>
                    <w:ind w:left="639"/>
                    <w:jc w:val="left"/>
                  </w:pPr>
                  <w:r w:rsidRPr="00741F99">
                    <w:lastRenderedPageBreak/>
                    <w:t>S1</w:t>
                  </w:r>
                  <w:r w:rsidRPr="00741F99">
                    <w:tab/>
                    <w:t xml:space="preserve">          1</w:t>
                  </w:r>
                  <w:r w:rsidRPr="00741F99">
                    <w:tab/>
                    <w:t xml:space="preserve">          1</w:t>
                  </w:r>
                </w:p>
                <w:p w14:paraId="5DBB239E" w14:textId="77777777" w:rsidR="00CF0D91" w:rsidRPr="00741F99" w:rsidRDefault="003E4828" w:rsidP="001A3946">
                  <w:pPr>
                    <w:pStyle w:val="Brdtekst"/>
                    <w:ind w:left="639"/>
                    <w:jc w:val="left"/>
                  </w:pPr>
                  <w:r w:rsidRPr="00741F99">
                    <w:t>S5</w:t>
                  </w:r>
                  <w:r w:rsidRPr="00741F99">
                    <w:tab/>
                    <w:t xml:space="preserve">          5          </w:t>
                  </w:r>
                  <w:r w:rsidRPr="00741F99">
                    <w:tab/>
                    <w:t>2</w:t>
                  </w:r>
                </w:p>
                <w:p w14:paraId="6F525769" w14:textId="77777777" w:rsidR="00CF0D91" w:rsidRPr="00741F99" w:rsidRDefault="003E4828" w:rsidP="00992088">
                  <w:pPr>
                    <w:pStyle w:val="Brdtekst"/>
                    <w:ind w:left="712"/>
                    <w:jc w:val="left"/>
                  </w:pPr>
                  <w:r w:rsidRPr="00741F99">
                    <w:t>S6</w:t>
                  </w:r>
                  <w:r w:rsidRPr="00741F99">
                    <w:tab/>
                    <w:t xml:space="preserve">        6          </w:t>
                  </w:r>
                  <w:r w:rsidRPr="00741F99">
                    <w:tab/>
                    <w:t>6</w:t>
                  </w:r>
                </w:p>
              </w:tc>
            </w:tr>
          </w:tbl>
          <w:p w14:paraId="52486F2E" w14:textId="77777777" w:rsidR="00CF0D91" w:rsidRPr="00741F99" w:rsidRDefault="00CF0D91" w:rsidP="001A3946">
            <w:pPr>
              <w:rPr>
                <w:lang w:val="en-US"/>
              </w:rPr>
            </w:pPr>
          </w:p>
          <w:p w14:paraId="3FDE1EAA" w14:textId="381F564B" w:rsidR="00CF0D91" w:rsidRPr="00741F99" w:rsidRDefault="00CF0D91" w:rsidP="001A3946">
            <w:pPr>
              <w:rPr>
                <w:lang w:val="en-US"/>
              </w:rPr>
            </w:pPr>
            <w:r w:rsidRPr="00741F99">
              <w:rPr>
                <w:lang w:val="en-US"/>
              </w:rPr>
              <w:t xml:space="preserve">The TS configuration idea in this test is that on terrestrial network there is possiblity to receive several transmitters simultaneously. These transmitters can have partially same content (nationwide services) and partially different content (regionwide services). </w:t>
            </w:r>
            <w:r w:rsidR="00053B98" w:rsidRPr="00741F99">
              <w:rPr>
                <w:lang w:val="en-US"/>
              </w:rPr>
              <w:t xml:space="preserve">). It is the ON_id, TS_id and Service_id which define a service unique. The Network_id can be analysed to distinguish the differences in the TS. </w:t>
            </w:r>
            <w:r w:rsidRPr="00741F99">
              <w:rPr>
                <w:lang w:val="en-US"/>
              </w:rPr>
              <w:t xml:space="preserve">Therefore, it is important that the receiver can in automatic channel search choose the services which have the best reception quality and even find the regionwide services. </w:t>
            </w:r>
          </w:p>
          <w:p w14:paraId="474B2943" w14:textId="77777777" w:rsidR="00CF0D91" w:rsidRPr="00741F99" w:rsidRDefault="00CF0D91" w:rsidP="001A3946">
            <w:pPr>
              <w:rPr>
                <w:lang w:val="en-US"/>
              </w:rPr>
            </w:pPr>
          </w:p>
          <w:p w14:paraId="297AD073" w14:textId="77777777" w:rsidR="00CF0D91" w:rsidRPr="00741F99" w:rsidRDefault="00CF0D91" w:rsidP="001A3946">
            <w:pPr>
              <w:rPr>
                <w:lang w:val="en-US"/>
              </w:rPr>
            </w:pPr>
            <w:r w:rsidRPr="00741F99">
              <w:rPr>
                <w:lang w:val="en-US"/>
              </w:rPr>
              <w:t xml:space="preserve">Channels x and y shall not be equal. </w:t>
            </w:r>
          </w:p>
          <w:p w14:paraId="679B8ED6" w14:textId="77777777" w:rsidR="00CF0D91" w:rsidRPr="00741F99" w:rsidRDefault="00CF0D91" w:rsidP="001A3946">
            <w:pPr>
              <w:pStyle w:val="Text"/>
              <w:tabs>
                <w:tab w:val="clear" w:pos="426"/>
                <w:tab w:val="clear" w:pos="8505"/>
              </w:tabs>
              <w:overflowPunct/>
              <w:autoSpaceDE/>
              <w:spacing w:line="240" w:lineRule="auto"/>
              <w:textAlignment w:val="auto"/>
            </w:pPr>
          </w:p>
          <w:p w14:paraId="55C39762" w14:textId="77777777" w:rsidR="00CF0D91" w:rsidRPr="00741F99" w:rsidRDefault="00CF0D91" w:rsidP="001A3946">
            <w:pPr>
              <w:rPr>
                <w:b/>
                <w:bCs/>
                <w:lang w:val="en-US"/>
              </w:rPr>
            </w:pPr>
            <w:r w:rsidRPr="00741F99">
              <w:rPr>
                <w:b/>
                <w:bCs/>
                <w:lang w:val="en-US"/>
              </w:rPr>
              <w:t>Test procedure:</w:t>
            </w:r>
          </w:p>
          <w:p w14:paraId="4B937D2B" w14:textId="77777777" w:rsidR="00CF0D91" w:rsidRPr="00741F99" w:rsidRDefault="00CF0D91" w:rsidP="001A3946">
            <w:pPr>
              <w:rPr>
                <w:lang w:val="en-US"/>
              </w:rPr>
            </w:pPr>
          </w:p>
          <w:p w14:paraId="7435AA0B" w14:textId="77777777" w:rsidR="00CF0D91" w:rsidRPr="00741F99" w:rsidRDefault="00CF0D91" w:rsidP="001A3946">
            <w:pPr>
              <w:rPr>
                <w:lang w:val="en-US"/>
              </w:rPr>
            </w:pPr>
            <w:r w:rsidRPr="00741F99">
              <w:rPr>
                <w:lang w:val="en-US"/>
              </w:rPr>
              <w:t xml:space="preserve">This test procedure tests combination of the signal level and reception quality. </w:t>
            </w:r>
          </w:p>
          <w:p w14:paraId="49C95684" w14:textId="77777777" w:rsidR="00CF0D91" w:rsidRPr="00741F99" w:rsidRDefault="00CF0D91" w:rsidP="001A3946">
            <w:pPr>
              <w:rPr>
                <w:lang w:val="en-US"/>
              </w:rPr>
            </w:pPr>
          </w:p>
          <w:p w14:paraId="4C08DCCB" w14:textId="77777777" w:rsidR="00CF0D91" w:rsidRPr="00741F99" w:rsidRDefault="00CF0D91" w:rsidP="001A3946">
            <w:pPr>
              <w:numPr>
                <w:ilvl w:val="0"/>
                <w:numId w:val="1"/>
              </w:numPr>
              <w:rPr>
                <w:lang w:val="fr-FR"/>
              </w:rPr>
            </w:pPr>
            <w:r w:rsidRPr="00741F99">
              <w:rPr>
                <w:lang w:val="en-US"/>
              </w:rPr>
              <w:t xml:space="preserve">Configure transport streams and setup the instruments. </w:t>
            </w:r>
            <w:r w:rsidRPr="00741F99">
              <w:rPr>
                <w:lang w:val="fr-FR"/>
              </w:rPr>
              <w:t xml:space="preserve">Use DVB-T mode 8k 64QAM R=2/3 </w:t>
            </w:r>
            <w:r w:rsidRPr="00741F99">
              <w:rPr>
                <w:rFonts w:ascii="Symbol" w:hAnsi="Symbol"/>
                <w:lang w:val="en-US"/>
              </w:rPr>
              <w:t></w:t>
            </w:r>
            <w:r w:rsidRPr="00741F99">
              <w:rPr>
                <w:lang w:val="fr-FR"/>
              </w:rPr>
              <w:t xml:space="preserve">/Tu=1/8. </w:t>
            </w:r>
          </w:p>
          <w:p w14:paraId="0B0B4598" w14:textId="77777777" w:rsidR="00CF0D91" w:rsidRPr="00741F99" w:rsidRDefault="00CF0D91" w:rsidP="001A3946">
            <w:pPr>
              <w:numPr>
                <w:ilvl w:val="0"/>
                <w:numId w:val="1"/>
              </w:numPr>
              <w:rPr>
                <w:lang w:val="en-US"/>
              </w:rPr>
            </w:pPr>
            <w:r w:rsidRPr="00741F99">
              <w:rPr>
                <w:lang w:val="en-US"/>
              </w:rPr>
              <w:t xml:space="preserve">Set the signal level of the carrier CH x to a signal level which is about 5dB </w:t>
            </w:r>
            <w:r w:rsidRPr="00741F99">
              <w:rPr>
                <w:b/>
                <w:bCs/>
                <w:lang w:val="en-US"/>
              </w:rPr>
              <w:t>higher</w:t>
            </w:r>
            <w:r w:rsidRPr="00741F99">
              <w:rPr>
                <w:lang w:val="en-US"/>
              </w:rPr>
              <w:t xml:space="preserve"> than the signal level of the carrier CH y. Both signal levels shall correspond good reception quality (no errors in decoded video). </w:t>
            </w:r>
          </w:p>
          <w:p w14:paraId="4A7996A2" w14:textId="77777777" w:rsidR="00CF0D91" w:rsidRPr="00741F99" w:rsidRDefault="00CF0D91" w:rsidP="001A3946">
            <w:pPr>
              <w:numPr>
                <w:ilvl w:val="0"/>
                <w:numId w:val="1"/>
              </w:numPr>
              <w:rPr>
                <w:lang w:val="en-US"/>
              </w:rPr>
            </w:pPr>
            <w:r w:rsidRPr="00741F99">
              <w:rPr>
                <w:lang w:val="en-US"/>
              </w:rPr>
              <w:t xml:space="preserve">Add noise on carrier CH x to a level that the QMP1 is fulfilled. </w:t>
            </w:r>
          </w:p>
          <w:p w14:paraId="654D53FB" w14:textId="77777777" w:rsidR="00070642" w:rsidRPr="00741F99" w:rsidRDefault="00CF0D91" w:rsidP="00070642">
            <w:pPr>
              <w:numPr>
                <w:ilvl w:val="0"/>
                <w:numId w:val="1"/>
              </w:numPr>
              <w:rPr>
                <w:lang w:val="en-US"/>
              </w:rPr>
            </w:pPr>
            <w:r w:rsidRPr="00741F99">
              <w:rPr>
                <w:lang w:val="en-US"/>
              </w:rPr>
              <w:t xml:space="preserve">Perform automatic channel search. </w:t>
            </w:r>
            <w:r w:rsidR="00070642" w:rsidRPr="00741F99">
              <w:rPr>
                <w:lang w:val="en-US"/>
              </w:rPr>
              <w:t>The logic of the automatic search function shall be as follows:</w:t>
            </w:r>
          </w:p>
          <w:p w14:paraId="629BBF97" w14:textId="77777777" w:rsidR="00070642" w:rsidRPr="00741F99" w:rsidRDefault="00070642" w:rsidP="009679F6">
            <w:pPr>
              <w:ind w:left="1064"/>
              <w:rPr>
                <w:lang w:val="en-US"/>
              </w:rPr>
            </w:pPr>
            <w:r w:rsidRPr="00741F99">
              <w:rPr>
                <w:lang w:val="en-US"/>
              </w:rPr>
              <w:t>If any services are detected during the automatic search the current service list shall be replaced by the new service list.</w:t>
            </w:r>
          </w:p>
          <w:p w14:paraId="235C09AC" w14:textId="0C11E3EB" w:rsidR="00CF0D91" w:rsidRPr="00741F99" w:rsidRDefault="00070642" w:rsidP="009679F6">
            <w:pPr>
              <w:ind w:left="1064"/>
              <w:rPr>
                <w:lang w:val="en-US"/>
              </w:rPr>
            </w:pPr>
            <w:r w:rsidRPr="00741F99">
              <w:rPr>
                <w:lang w:val="en-US"/>
              </w:rPr>
              <w:tab/>
              <w:t>If no services are detected during the automatic search the current service list shall be kept or deleted.</w:t>
            </w:r>
          </w:p>
          <w:p w14:paraId="448B262B" w14:textId="77777777" w:rsidR="00070642" w:rsidRPr="00741F99" w:rsidRDefault="00070642" w:rsidP="00442AE6">
            <w:pPr>
              <w:ind w:left="720"/>
              <w:rPr>
                <w:lang w:val="en-US"/>
              </w:rPr>
            </w:pPr>
          </w:p>
          <w:p w14:paraId="1CEBC3AF" w14:textId="77777777" w:rsidR="00CF0D91" w:rsidRPr="00741F99" w:rsidRDefault="00CF0D91" w:rsidP="001A3946">
            <w:pPr>
              <w:numPr>
                <w:ilvl w:val="0"/>
                <w:numId w:val="1"/>
              </w:numPr>
              <w:rPr>
                <w:lang w:val="en-US"/>
              </w:rPr>
            </w:pPr>
            <w:r w:rsidRPr="00741F99">
              <w:rPr>
                <w:lang w:val="en-US"/>
              </w:rPr>
              <w:t>Check that channel list has services configured in transport streams.</w:t>
            </w:r>
          </w:p>
          <w:p w14:paraId="1BBECCE5" w14:textId="77777777" w:rsidR="00CF0D91" w:rsidRPr="00741F99" w:rsidRDefault="00CF0D91" w:rsidP="001A3946">
            <w:pPr>
              <w:ind w:left="360"/>
              <w:rPr>
                <w:lang w:val="en-US"/>
              </w:rPr>
            </w:pPr>
          </w:p>
          <w:p w14:paraId="01C72923" w14:textId="77777777" w:rsidR="00CF0D91" w:rsidRPr="00741F99" w:rsidRDefault="00CF0D91" w:rsidP="001A3946">
            <w:pPr>
              <w:rPr>
                <w:lang w:val="en-US"/>
              </w:rPr>
            </w:pPr>
            <w:r w:rsidRPr="00741F99">
              <w:rPr>
                <w:lang w:val="en-US"/>
              </w:rPr>
              <w:t>After performing the test the channel list shall be as below:</w:t>
            </w:r>
          </w:p>
          <w:tbl>
            <w:tblPr>
              <w:tblpPr w:leftFromText="141" w:rightFromText="141" w:vertAnchor="text" w:horzAnchor="page" w:tblpX="1081" w:tblpY="1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7"/>
              <w:gridCol w:w="1276"/>
              <w:gridCol w:w="1183"/>
            </w:tblGrid>
            <w:tr w:rsidR="002B2DF9" w:rsidRPr="00741F99" w14:paraId="018E3F1F" w14:textId="77777777" w:rsidTr="002B2DF9">
              <w:tc>
                <w:tcPr>
                  <w:tcW w:w="1377" w:type="dxa"/>
                  <w:shd w:val="clear" w:color="auto" w:fill="D9D9D9" w:themeFill="background1" w:themeFillShade="D9"/>
                </w:tcPr>
                <w:p w14:paraId="1EEFF16C" w14:textId="77777777" w:rsidR="002B2DF9" w:rsidRPr="00741F99" w:rsidRDefault="002B2DF9" w:rsidP="002B2DF9">
                  <w:pPr>
                    <w:jc w:val="center"/>
                    <w:rPr>
                      <w:lang w:val="en-US"/>
                    </w:rPr>
                  </w:pPr>
                  <w:r w:rsidRPr="00741F99">
                    <w:rPr>
                      <w:lang w:val="en-US"/>
                    </w:rPr>
                    <w:t>Position</w:t>
                  </w:r>
                </w:p>
              </w:tc>
              <w:tc>
                <w:tcPr>
                  <w:tcW w:w="1276" w:type="dxa"/>
                  <w:shd w:val="clear" w:color="auto" w:fill="D9D9D9" w:themeFill="background1" w:themeFillShade="D9"/>
                </w:tcPr>
                <w:p w14:paraId="760D8164" w14:textId="77777777" w:rsidR="002B2DF9" w:rsidRPr="00741F99" w:rsidRDefault="002B2DF9" w:rsidP="002B2DF9">
                  <w:pPr>
                    <w:jc w:val="center"/>
                    <w:rPr>
                      <w:lang w:val="en-US"/>
                    </w:rPr>
                  </w:pPr>
                  <w:r w:rsidRPr="00741F99">
                    <w:rPr>
                      <w:lang w:val="en-US"/>
                    </w:rPr>
                    <w:t>Service</w:t>
                  </w:r>
                </w:p>
              </w:tc>
              <w:tc>
                <w:tcPr>
                  <w:tcW w:w="1183" w:type="dxa"/>
                  <w:shd w:val="clear" w:color="auto" w:fill="D9D9D9" w:themeFill="background1" w:themeFillShade="D9"/>
                </w:tcPr>
                <w:p w14:paraId="7F29CC44" w14:textId="77777777" w:rsidR="002B2DF9" w:rsidRPr="00741F99" w:rsidRDefault="002B2DF9" w:rsidP="002B2DF9">
                  <w:pPr>
                    <w:jc w:val="center"/>
                    <w:rPr>
                      <w:lang w:val="en-US"/>
                    </w:rPr>
                  </w:pPr>
                  <w:r w:rsidRPr="00741F99">
                    <w:rPr>
                      <w:lang w:val="en-US"/>
                    </w:rPr>
                    <w:t>Channel</w:t>
                  </w:r>
                </w:p>
              </w:tc>
            </w:tr>
            <w:tr w:rsidR="002B2DF9" w:rsidRPr="00741F99" w14:paraId="38DBC0A0" w14:textId="77777777" w:rsidTr="002B2DF9">
              <w:tc>
                <w:tcPr>
                  <w:tcW w:w="1377" w:type="dxa"/>
                </w:tcPr>
                <w:p w14:paraId="491849D3" w14:textId="77777777" w:rsidR="002B2DF9" w:rsidRPr="00741F99" w:rsidRDefault="002B2DF9" w:rsidP="002B2DF9">
                  <w:pPr>
                    <w:jc w:val="center"/>
                    <w:rPr>
                      <w:lang w:val="en-US"/>
                    </w:rPr>
                  </w:pPr>
                  <w:r w:rsidRPr="00741F99">
                    <w:rPr>
                      <w:lang w:val="en-US"/>
                    </w:rPr>
                    <w:t>1</w:t>
                  </w:r>
                </w:p>
              </w:tc>
              <w:tc>
                <w:tcPr>
                  <w:tcW w:w="1276" w:type="dxa"/>
                </w:tcPr>
                <w:p w14:paraId="43D4FB05" w14:textId="77777777" w:rsidR="002B2DF9" w:rsidRPr="00741F99" w:rsidRDefault="002B2DF9" w:rsidP="002B2DF9">
                  <w:pPr>
                    <w:jc w:val="center"/>
                    <w:rPr>
                      <w:lang w:val="en-US"/>
                    </w:rPr>
                  </w:pPr>
                  <w:r w:rsidRPr="00741F99">
                    <w:rPr>
                      <w:lang w:val="en-US"/>
                    </w:rPr>
                    <w:t>S1</w:t>
                  </w:r>
                </w:p>
              </w:tc>
              <w:tc>
                <w:tcPr>
                  <w:tcW w:w="1183" w:type="dxa"/>
                </w:tcPr>
                <w:p w14:paraId="5CAECC2D" w14:textId="77777777" w:rsidR="002B2DF9" w:rsidRPr="00741F99" w:rsidRDefault="002B2DF9" w:rsidP="002B2DF9">
                  <w:pPr>
                    <w:jc w:val="center"/>
                    <w:rPr>
                      <w:lang w:val="en-US"/>
                    </w:rPr>
                  </w:pPr>
                  <w:r w:rsidRPr="00741F99">
                    <w:rPr>
                      <w:lang w:val="en-US"/>
                    </w:rPr>
                    <w:t>Y</w:t>
                  </w:r>
                </w:p>
              </w:tc>
            </w:tr>
            <w:tr w:rsidR="002B2DF9" w:rsidRPr="00741F99" w14:paraId="5B7D6123" w14:textId="77777777" w:rsidTr="002B2DF9">
              <w:tc>
                <w:tcPr>
                  <w:tcW w:w="1377" w:type="dxa"/>
                </w:tcPr>
                <w:p w14:paraId="617991A4" w14:textId="77777777" w:rsidR="002B2DF9" w:rsidRPr="00741F99" w:rsidRDefault="002B2DF9" w:rsidP="002B2DF9">
                  <w:pPr>
                    <w:jc w:val="center"/>
                    <w:rPr>
                      <w:lang w:val="en-US"/>
                    </w:rPr>
                  </w:pPr>
                  <w:r w:rsidRPr="00741F99">
                    <w:rPr>
                      <w:lang w:val="en-US"/>
                    </w:rPr>
                    <w:t>2</w:t>
                  </w:r>
                </w:p>
              </w:tc>
              <w:tc>
                <w:tcPr>
                  <w:tcW w:w="1276" w:type="dxa"/>
                </w:tcPr>
                <w:p w14:paraId="0FD5206A" w14:textId="77777777" w:rsidR="002B2DF9" w:rsidRPr="00741F99" w:rsidRDefault="002B2DF9" w:rsidP="002B2DF9">
                  <w:pPr>
                    <w:jc w:val="center"/>
                    <w:rPr>
                      <w:lang w:val="en-US"/>
                    </w:rPr>
                  </w:pPr>
                  <w:r w:rsidRPr="00741F99">
                    <w:rPr>
                      <w:lang w:val="en-US"/>
                    </w:rPr>
                    <w:t>S5/S2 *</w:t>
                  </w:r>
                </w:p>
              </w:tc>
              <w:tc>
                <w:tcPr>
                  <w:tcW w:w="1183" w:type="dxa"/>
                </w:tcPr>
                <w:p w14:paraId="7E494232" w14:textId="77777777" w:rsidR="002B2DF9" w:rsidRPr="00741F99" w:rsidRDefault="002B2DF9" w:rsidP="002B2DF9">
                  <w:pPr>
                    <w:jc w:val="center"/>
                    <w:rPr>
                      <w:lang w:val="en-US"/>
                    </w:rPr>
                  </w:pPr>
                  <w:r w:rsidRPr="00741F99">
                    <w:rPr>
                      <w:lang w:val="en-US"/>
                    </w:rPr>
                    <w:t>Y/X</w:t>
                  </w:r>
                </w:p>
              </w:tc>
            </w:tr>
            <w:tr w:rsidR="002B2DF9" w:rsidRPr="00741F99" w14:paraId="5478E941" w14:textId="77777777" w:rsidTr="002B2DF9">
              <w:tc>
                <w:tcPr>
                  <w:tcW w:w="1377" w:type="dxa"/>
                </w:tcPr>
                <w:p w14:paraId="740467FC" w14:textId="77777777" w:rsidR="002B2DF9" w:rsidRPr="00741F99" w:rsidRDefault="002B2DF9" w:rsidP="002B2DF9">
                  <w:pPr>
                    <w:jc w:val="center"/>
                    <w:rPr>
                      <w:lang w:val="en-US"/>
                    </w:rPr>
                  </w:pPr>
                  <w:r w:rsidRPr="00741F99">
                    <w:rPr>
                      <w:lang w:val="en-US"/>
                    </w:rPr>
                    <w:t>3</w:t>
                  </w:r>
                </w:p>
              </w:tc>
              <w:tc>
                <w:tcPr>
                  <w:tcW w:w="1276" w:type="dxa"/>
                </w:tcPr>
                <w:p w14:paraId="68161A71" w14:textId="77777777" w:rsidR="002B2DF9" w:rsidRPr="00741F99" w:rsidRDefault="002B2DF9" w:rsidP="002B2DF9">
                  <w:pPr>
                    <w:jc w:val="center"/>
                    <w:rPr>
                      <w:lang w:val="en-US"/>
                    </w:rPr>
                  </w:pPr>
                  <w:r w:rsidRPr="00741F99">
                    <w:rPr>
                      <w:lang w:val="en-US"/>
                    </w:rPr>
                    <w:t>S3</w:t>
                  </w:r>
                </w:p>
              </w:tc>
              <w:tc>
                <w:tcPr>
                  <w:tcW w:w="1183" w:type="dxa"/>
                </w:tcPr>
                <w:p w14:paraId="33015078" w14:textId="77777777" w:rsidR="002B2DF9" w:rsidRPr="00741F99" w:rsidRDefault="002B2DF9" w:rsidP="002B2DF9">
                  <w:pPr>
                    <w:jc w:val="center"/>
                    <w:rPr>
                      <w:lang w:val="en-US"/>
                    </w:rPr>
                  </w:pPr>
                  <w:r w:rsidRPr="00741F99">
                    <w:rPr>
                      <w:lang w:val="en-US"/>
                    </w:rPr>
                    <w:t>X</w:t>
                  </w:r>
                </w:p>
              </w:tc>
            </w:tr>
            <w:tr w:rsidR="002B2DF9" w:rsidRPr="00741F99" w14:paraId="5AC22F23" w14:textId="77777777" w:rsidTr="002B2DF9">
              <w:tc>
                <w:tcPr>
                  <w:tcW w:w="1377" w:type="dxa"/>
                </w:tcPr>
                <w:p w14:paraId="3D993E67" w14:textId="77777777" w:rsidR="002B2DF9" w:rsidRPr="00741F99" w:rsidRDefault="002B2DF9" w:rsidP="002B2DF9">
                  <w:pPr>
                    <w:jc w:val="center"/>
                    <w:rPr>
                      <w:lang w:val="en-US"/>
                    </w:rPr>
                  </w:pPr>
                  <w:r w:rsidRPr="00741F99">
                    <w:rPr>
                      <w:lang w:val="en-US"/>
                    </w:rPr>
                    <w:t>4</w:t>
                  </w:r>
                </w:p>
              </w:tc>
              <w:tc>
                <w:tcPr>
                  <w:tcW w:w="1276" w:type="dxa"/>
                </w:tcPr>
                <w:p w14:paraId="3AFBBC73" w14:textId="77777777" w:rsidR="002B2DF9" w:rsidRPr="00741F99" w:rsidRDefault="002B2DF9" w:rsidP="002B2DF9">
                  <w:pPr>
                    <w:jc w:val="center"/>
                    <w:rPr>
                      <w:lang w:val="en-US"/>
                    </w:rPr>
                  </w:pPr>
                  <w:r w:rsidRPr="00741F99">
                    <w:rPr>
                      <w:lang w:val="en-US"/>
                    </w:rPr>
                    <w:t>S4</w:t>
                  </w:r>
                </w:p>
              </w:tc>
              <w:tc>
                <w:tcPr>
                  <w:tcW w:w="1183" w:type="dxa"/>
                </w:tcPr>
                <w:p w14:paraId="6679691B" w14:textId="77777777" w:rsidR="002B2DF9" w:rsidRPr="00741F99" w:rsidRDefault="002B2DF9" w:rsidP="002B2DF9">
                  <w:pPr>
                    <w:jc w:val="center"/>
                    <w:rPr>
                      <w:lang w:val="en-US"/>
                    </w:rPr>
                  </w:pPr>
                  <w:r w:rsidRPr="00741F99">
                    <w:rPr>
                      <w:lang w:val="en-US"/>
                    </w:rPr>
                    <w:t>X</w:t>
                  </w:r>
                </w:p>
              </w:tc>
            </w:tr>
            <w:tr w:rsidR="002B2DF9" w:rsidRPr="00741F99" w14:paraId="1EC17EED" w14:textId="77777777" w:rsidTr="002B2DF9">
              <w:tc>
                <w:tcPr>
                  <w:tcW w:w="1377" w:type="dxa"/>
                </w:tcPr>
                <w:p w14:paraId="669734FE" w14:textId="77777777" w:rsidR="002B2DF9" w:rsidRPr="00741F99" w:rsidRDefault="002B2DF9" w:rsidP="002B2DF9">
                  <w:pPr>
                    <w:jc w:val="center"/>
                    <w:rPr>
                      <w:lang w:val="en-US"/>
                    </w:rPr>
                  </w:pPr>
                  <w:r w:rsidRPr="00741F99">
                    <w:rPr>
                      <w:lang w:val="en-US"/>
                    </w:rPr>
                    <w:t>6</w:t>
                  </w:r>
                </w:p>
              </w:tc>
              <w:tc>
                <w:tcPr>
                  <w:tcW w:w="1276" w:type="dxa"/>
                </w:tcPr>
                <w:p w14:paraId="51D8E7F6" w14:textId="77777777" w:rsidR="002B2DF9" w:rsidRPr="00741F99" w:rsidRDefault="002B2DF9" w:rsidP="002B2DF9">
                  <w:pPr>
                    <w:jc w:val="center"/>
                    <w:rPr>
                      <w:lang w:val="en-US"/>
                    </w:rPr>
                  </w:pPr>
                  <w:r w:rsidRPr="00741F99">
                    <w:rPr>
                      <w:lang w:val="en-US"/>
                    </w:rPr>
                    <w:t>S6</w:t>
                  </w:r>
                </w:p>
              </w:tc>
              <w:tc>
                <w:tcPr>
                  <w:tcW w:w="1183" w:type="dxa"/>
                </w:tcPr>
                <w:p w14:paraId="0947B398" w14:textId="77777777" w:rsidR="002B2DF9" w:rsidRPr="00741F99" w:rsidRDefault="002B2DF9" w:rsidP="002B2DF9">
                  <w:pPr>
                    <w:jc w:val="center"/>
                    <w:rPr>
                      <w:lang w:val="en-US"/>
                    </w:rPr>
                  </w:pPr>
                  <w:r w:rsidRPr="00741F99">
                    <w:rPr>
                      <w:lang w:val="en-US"/>
                    </w:rPr>
                    <w:t>Y</w:t>
                  </w:r>
                </w:p>
              </w:tc>
            </w:tr>
            <w:tr w:rsidR="002B2DF9" w:rsidRPr="00741F99" w14:paraId="617EBCC0" w14:textId="77777777" w:rsidTr="002B2DF9">
              <w:tc>
                <w:tcPr>
                  <w:tcW w:w="1377" w:type="dxa"/>
                </w:tcPr>
                <w:p w14:paraId="002F0020" w14:textId="77777777" w:rsidR="002B2DF9" w:rsidRPr="00741F99" w:rsidRDefault="002B2DF9" w:rsidP="002B2DF9">
                  <w:pPr>
                    <w:jc w:val="center"/>
                    <w:rPr>
                      <w:lang w:val="en-US"/>
                    </w:rPr>
                  </w:pPr>
                  <w:r w:rsidRPr="00741F99">
                    <w:rPr>
                      <w:lang w:val="en-US"/>
                    </w:rPr>
                    <w:t>7</w:t>
                  </w:r>
                </w:p>
              </w:tc>
              <w:tc>
                <w:tcPr>
                  <w:tcW w:w="1276" w:type="dxa"/>
                </w:tcPr>
                <w:p w14:paraId="26247DAE" w14:textId="77777777" w:rsidR="002B2DF9" w:rsidRPr="00741F99" w:rsidRDefault="002B2DF9" w:rsidP="002B2DF9">
                  <w:pPr>
                    <w:jc w:val="center"/>
                    <w:rPr>
                      <w:lang w:val="en-US"/>
                    </w:rPr>
                  </w:pPr>
                  <w:r w:rsidRPr="00741F99">
                    <w:rPr>
                      <w:lang w:val="en-US"/>
                    </w:rPr>
                    <w:t>S2/S5 *</w:t>
                  </w:r>
                </w:p>
              </w:tc>
              <w:tc>
                <w:tcPr>
                  <w:tcW w:w="1183" w:type="dxa"/>
                </w:tcPr>
                <w:p w14:paraId="60F63C93" w14:textId="77777777" w:rsidR="002B2DF9" w:rsidRPr="00741F99" w:rsidRDefault="002B2DF9" w:rsidP="002B2DF9">
                  <w:pPr>
                    <w:jc w:val="center"/>
                    <w:rPr>
                      <w:lang w:val="en-US"/>
                    </w:rPr>
                  </w:pPr>
                  <w:r w:rsidRPr="00741F99">
                    <w:rPr>
                      <w:lang w:val="en-US"/>
                    </w:rPr>
                    <w:t>X/Y</w:t>
                  </w:r>
                </w:p>
              </w:tc>
            </w:tr>
          </w:tbl>
          <w:p w14:paraId="5081E32E" w14:textId="77777777" w:rsidR="00CF0D91" w:rsidRPr="00741F99" w:rsidRDefault="00CF0D91" w:rsidP="001A3946">
            <w:pPr>
              <w:rPr>
                <w:lang w:val="en-US"/>
              </w:rPr>
            </w:pPr>
          </w:p>
          <w:p w14:paraId="63CE991A" w14:textId="77777777" w:rsidR="002B2DF9" w:rsidRDefault="002B2DF9" w:rsidP="001A3946">
            <w:pPr>
              <w:rPr>
                <w:lang w:val="en-US"/>
              </w:rPr>
            </w:pPr>
          </w:p>
          <w:p w14:paraId="0A62F7ED" w14:textId="77777777" w:rsidR="002B2DF9" w:rsidRDefault="002B2DF9" w:rsidP="001A3946">
            <w:pPr>
              <w:rPr>
                <w:lang w:val="en-US"/>
              </w:rPr>
            </w:pPr>
          </w:p>
          <w:p w14:paraId="2341D5B3" w14:textId="77777777" w:rsidR="002B2DF9" w:rsidRDefault="002B2DF9" w:rsidP="001A3946">
            <w:pPr>
              <w:rPr>
                <w:lang w:val="en-US"/>
              </w:rPr>
            </w:pPr>
          </w:p>
          <w:p w14:paraId="0CF1B347" w14:textId="77777777" w:rsidR="002B2DF9" w:rsidRDefault="002B2DF9" w:rsidP="001A3946">
            <w:pPr>
              <w:rPr>
                <w:lang w:val="en-US"/>
              </w:rPr>
            </w:pPr>
          </w:p>
          <w:p w14:paraId="108DD892" w14:textId="77777777" w:rsidR="002B2DF9" w:rsidRDefault="002B2DF9" w:rsidP="001A3946">
            <w:pPr>
              <w:rPr>
                <w:lang w:val="en-US"/>
              </w:rPr>
            </w:pPr>
          </w:p>
          <w:p w14:paraId="795F2B89" w14:textId="77777777" w:rsidR="002B2DF9" w:rsidRDefault="002B2DF9" w:rsidP="001A3946">
            <w:pPr>
              <w:rPr>
                <w:lang w:val="en-US"/>
              </w:rPr>
            </w:pPr>
          </w:p>
          <w:p w14:paraId="11A30A12" w14:textId="77777777" w:rsidR="002B2DF9" w:rsidRDefault="002B2DF9" w:rsidP="001A3946">
            <w:pPr>
              <w:rPr>
                <w:lang w:val="en-US"/>
              </w:rPr>
            </w:pPr>
          </w:p>
          <w:p w14:paraId="69F147CC" w14:textId="77777777" w:rsidR="002B2DF9" w:rsidRDefault="002B2DF9" w:rsidP="001A3946">
            <w:pPr>
              <w:rPr>
                <w:lang w:val="en-US"/>
              </w:rPr>
            </w:pPr>
          </w:p>
          <w:p w14:paraId="622AB00F" w14:textId="36C6211E" w:rsidR="008C3BD4" w:rsidRPr="00741F99" w:rsidRDefault="00CF0D91" w:rsidP="001A3946">
            <w:pPr>
              <w:rPr>
                <w:lang w:val="en-US"/>
              </w:rPr>
            </w:pPr>
            <w:r w:rsidRPr="00741F99">
              <w:rPr>
                <w:lang w:val="en-US"/>
              </w:rPr>
              <w:t xml:space="preserve">*) Note that order of the services S2 and S5 on the channel list can be chosen by the manufacture. </w:t>
            </w:r>
            <w:r w:rsidR="008C3BD4" w:rsidRPr="00741F99">
              <w:rPr>
                <w:lang w:val="en-US"/>
              </w:rPr>
              <w:t xml:space="preserve"> It’s highly recommended that the S5 (service without visible errors) is stored in position 2 and the S2 (service with visible errors) is stored in position 7. And generally it is recommended that service detected by the receiver as “better” service is stored in that position which is signalled in Logic Channel No and the other services with same Logic Ch No stored later in the list). </w:t>
            </w:r>
          </w:p>
          <w:p w14:paraId="1AB11295" w14:textId="77777777" w:rsidR="00CF0D91" w:rsidRPr="00741F99" w:rsidRDefault="00CF0D91" w:rsidP="001A3946">
            <w:pPr>
              <w:rPr>
                <w:lang w:val="en-US"/>
              </w:rPr>
            </w:pPr>
          </w:p>
          <w:p w14:paraId="16229D8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901C46B" w14:textId="77777777" w:rsidR="00CF0D91" w:rsidRPr="00741F99" w:rsidRDefault="00CF0D91" w:rsidP="001A3946">
            <w:pPr>
              <w:rPr>
                <w:lang w:val="en-US"/>
              </w:rPr>
            </w:pPr>
            <w:r w:rsidRPr="00741F99">
              <w:rPr>
                <w:lang w:val="en-US"/>
              </w:rPr>
              <w:t>All the tests are OK.</w:t>
            </w:r>
          </w:p>
          <w:p w14:paraId="082823A1" w14:textId="77777777" w:rsidR="007D0069" w:rsidRPr="00741F99" w:rsidRDefault="007D0069" w:rsidP="001A3946">
            <w:pPr>
              <w:rPr>
                <w:lang w:val="en-US"/>
              </w:rPr>
            </w:pPr>
          </w:p>
        </w:tc>
      </w:tr>
      <w:tr w:rsidR="00CF0D91" w:rsidRPr="00741F99" w14:paraId="3007B733" w14:textId="77777777">
        <w:tc>
          <w:tcPr>
            <w:tcW w:w="1418" w:type="dxa"/>
            <w:tcBorders>
              <w:left w:val="single" w:sz="8" w:space="0" w:color="000000"/>
              <w:bottom w:val="single" w:sz="8" w:space="0" w:color="000000"/>
            </w:tcBorders>
            <w:shd w:val="clear" w:color="auto" w:fill="BFBFBF"/>
          </w:tcPr>
          <w:p w14:paraId="14F15AE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A38D8C3" w14:textId="77777777" w:rsidR="00CF0D91" w:rsidRPr="000411B2" w:rsidRDefault="00CF0D91" w:rsidP="001A3946">
            <w:pPr>
              <w:rPr>
                <w:b/>
                <w:bCs/>
                <w:lang w:val="en-US"/>
              </w:rPr>
            </w:pPr>
            <w:r w:rsidRPr="000411B2">
              <w:rPr>
                <w:b/>
                <w:bCs/>
                <w:lang w:val="en-US"/>
              </w:rPr>
              <w:t>Measurement record:</w:t>
            </w:r>
          </w:p>
          <w:p w14:paraId="41E074F3"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1916"/>
            </w:tblGrid>
            <w:tr w:rsidR="00CF0D91" w:rsidRPr="00741F99" w14:paraId="44DF0632" w14:textId="77777777" w:rsidTr="002B2DF9">
              <w:trPr>
                <w:jc w:val="center"/>
              </w:trPr>
              <w:tc>
                <w:tcPr>
                  <w:tcW w:w="3537" w:type="dxa"/>
                  <w:shd w:val="clear" w:color="auto" w:fill="D9D9D9" w:themeFill="background1" w:themeFillShade="D9"/>
                </w:tcPr>
                <w:p w14:paraId="5AF36C63" w14:textId="77777777" w:rsidR="00CF0D91" w:rsidRPr="00741F99" w:rsidRDefault="00CF0D91" w:rsidP="001A3946">
                  <w:pPr>
                    <w:rPr>
                      <w:b/>
                      <w:bCs/>
                      <w:lang w:val="en-US"/>
                    </w:rPr>
                  </w:pPr>
                  <w:r w:rsidRPr="00741F99">
                    <w:rPr>
                      <w:b/>
                      <w:bCs/>
                      <w:lang w:val="en-US"/>
                    </w:rPr>
                    <w:t>Requirement</w:t>
                  </w:r>
                </w:p>
              </w:tc>
              <w:tc>
                <w:tcPr>
                  <w:tcW w:w="1916" w:type="dxa"/>
                  <w:shd w:val="clear" w:color="auto" w:fill="D9D9D9" w:themeFill="background1" w:themeFillShade="D9"/>
                </w:tcPr>
                <w:p w14:paraId="4791F133" w14:textId="77777777" w:rsidR="00CF0D91" w:rsidRPr="00741F99" w:rsidRDefault="00CF0D91" w:rsidP="001A3946">
                  <w:pPr>
                    <w:rPr>
                      <w:b/>
                      <w:bCs/>
                      <w:lang w:val="en-US"/>
                    </w:rPr>
                  </w:pPr>
                  <w:r w:rsidRPr="00741F99">
                    <w:rPr>
                      <w:b/>
                      <w:bCs/>
                      <w:lang w:val="en-US"/>
                    </w:rPr>
                    <w:t>Result OK or NOK</w:t>
                  </w:r>
                </w:p>
              </w:tc>
            </w:tr>
            <w:tr w:rsidR="00CF0D91" w:rsidRPr="00741F99" w14:paraId="52524672" w14:textId="77777777">
              <w:trPr>
                <w:jc w:val="center"/>
              </w:trPr>
              <w:tc>
                <w:tcPr>
                  <w:tcW w:w="3537" w:type="dxa"/>
                </w:tcPr>
                <w:p w14:paraId="3AFD8FBF" w14:textId="19485E88"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lang w:eastAsia="nb-NO"/>
                    </w:rPr>
                  </w:pPr>
                </w:p>
              </w:tc>
              <w:tc>
                <w:tcPr>
                  <w:tcW w:w="1916" w:type="dxa"/>
                </w:tcPr>
                <w:p w14:paraId="2C805539" w14:textId="77777777" w:rsidR="00CF0D91" w:rsidRPr="00741F99" w:rsidRDefault="00CF0D91" w:rsidP="001A3946">
                  <w:pPr>
                    <w:jc w:val="center"/>
                    <w:rPr>
                      <w:lang w:val="en-US"/>
                    </w:rPr>
                  </w:pPr>
                </w:p>
              </w:tc>
            </w:tr>
            <w:tr w:rsidR="00CF0D91" w:rsidRPr="00741F99" w14:paraId="4215B9C5" w14:textId="77777777">
              <w:trPr>
                <w:jc w:val="center"/>
              </w:trPr>
              <w:tc>
                <w:tcPr>
                  <w:tcW w:w="3537" w:type="dxa"/>
                </w:tcPr>
                <w:p w14:paraId="39655BFB"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es not contain duplicated services.</w:t>
                  </w:r>
                </w:p>
              </w:tc>
              <w:tc>
                <w:tcPr>
                  <w:tcW w:w="1916" w:type="dxa"/>
                </w:tcPr>
                <w:p w14:paraId="00867A7D" w14:textId="77777777" w:rsidR="00CF0D91" w:rsidRPr="00741F99" w:rsidRDefault="00CF0D91" w:rsidP="001A3946">
                  <w:pPr>
                    <w:jc w:val="center"/>
                    <w:rPr>
                      <w:lang w:val="en-US"/>
                    </w:rPr>
                  </w:pPr>
                </w:p>
              </w:tc>
            </w:tr>
            <w:tr w:rsidR="00CF0D91" w:rsidRPr="00741F99" w14:paraId="06CA60FD" w14:textId="77777777">
              <w:trPr>
                <w:jc w:val="center"/>
              </w:trPr>
              <w:tc>
                <w:tcPr>
                  <w:tcW w:w="3537" w:type="dxa"/>
                </w:tcPr>
                <w:p w14:paraId="5684826C" w14:textId="77777777" w:rsidR="00CF0D91" w:rsidRPr="00741F99" w:rsidRDefault="00CF0D91" w:rsidP="001A3946">
                  <w:pPr>
                    <w:rPr>
                      <w:lang w:val="en-US"/>
                    </w:rPr>
                  </w:pPr>
                  <w:r w:rsidRPr="00741F99">
                    <w:rPr>
                      <w:lang w:val="en-US"/>
                    </w:rPr>
                    <w:t>The channel list is as defined in test procedure.</w:t>
                  </w:r>
                </w:p>
              </w:tc>
              <w:tc>
                <w:tcPr>
                  <w:tcW w:w="1916" w:type="dxa"/>
                </w:tcPr>
                <w:p w14:paraId="348C55F5" w14:textId="77777777" w:rsidR="00CF0D91" w:rsidRPr="00741F99" w:rsidRDefault="00CF0D91" w:rsidP="001A3946">
                  <w:pPr>
                    <w:jc w:val="center"/>
                    <w:rPr>
                      <w:lang w:val="en-US"/>
                    </w:rPr>
                  </w:pPr>
                </w:p>
              </w:tc>
            </w:tr>
          </w:tbl>
          <w:p w14:paraId="1CF77A3E" w14:textId="77777777" w:rsidR="00CF0D91" w:rsidRPr="00741F99" w:rsidRDefault="00CF0D91" w:rsidP="001A3946">
            <w:pPr>
              <w:rPr>
                <w:b/>
                <w:lang w:val="en-US"/>
              </w:rPr>
            </w:pPr>
          </w:p>
          <w:p w14:paraId="5D195611" w14:textId="77777777" w:rsidR="00CF0D91" w:rsidRPr="00741F99" w:rsidRDefault="00CF0D91" w:rsidP="001A3946">
            <w:pPr>
              <w:rPr>
                <w:lang w:val="en-US"/>
              </w:rPr>
            </w:pPr>
          </w:p>
        </w:tc>
      </w:tr>
      <w:tr w:rsidR="00CF0D91" w:rsidRPr="00741F99" w14:paraId="6A12C396" w14:textId="77777777">
        <w:tc>
          <w:tcPr>
            <w:tcW w:w="1418" w:type="dxa"/>
            <w:tcBorders>
              <w:left w:val="single" w:sz="8" w:space="0" w:color="000000"/>
              <w:bottom w:val="single" w:sz="8" w:space="0" w:color="000000"/>
            </w:tcBorders>
            <w:shd w:val="clear" w:color="auto" w:fill="BFBFBF"/>
          </w:tcPr>
          <w:p w14:paraId="330BDE05"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9512C06"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0CCE4BE" w14:textId="77777777">
        <w:tc>
          <w:tcPr>
            <w:tcW w:w="1418" w:type="dxa"/>
            <w:tcBorders>
              <w:left w:val="single" w:sz="8" w:space="0" w:color="000000"/>
              <w:bottom w:val="single" w:sz="8" w:space="0" w:color="000000"/>
            </w:tcBorders>
            <w:shd w:val="clear" w:color="auto" w:fill="BFBFBF"/>
          </w:tcPr>
          <w:p w14:paraId="6CE6306D"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5DCA4C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CA97455" w14:textId="77777777" w:rsidR="00CF0D91" w:rsidRPr="00741F99" w:rsidRDefault="00CF0D91" w:rsidP="001A3946">
            <w:pPr>
              <w:rPr>
                <w:lang w:val="en-US"/>
              </w:rPr>
            </w:pPr>
            <w:r w:rsidRPr="00741F99">
              <w:rPr>
                <w:lang w:val="en-US"/>
              </w:rPr>
              <w:t xml:space="preserve">Describe more specific faults and/or other information </w:t>
            </w:r>
          </w:p>
          <w:p w14:paraId="5BE089CA" w14:textId="77777777" w:rsidR="00CF0D91" w:rsidRPr="00741F99" w:rsidRDefault="00CF0D91" w:rsidP="001A3946">
            <w:pPr>
              <w:rPr>
                <w:lang w:val="en-US"/>
              </w:rPr>
            </w:pPr>
          </w:p>
          <w:p w14:paraId="5012EAF7" w14:textId="77777777" w:rsidR="00CF0D91" w:rsidRPr="00741F99" w:rsidRDefault="00CF0D91" w:rsidP="001A3946">
            <w:pPr>
              <w:rPr>
                <w:b/>
                <w:sz w:val="18"/>
                <w:lang w:val="en-US"/>
              </w:rPr>
            </w:pPr>
          </w:p>
        </w:tc>
      </w:tr>
      <w:tr w:rsidR="00CF0D91" w:rsidRPr="00741F99" w14:paraId="021778FD" w14:textId="77777777">
        <w:tc>
          <w:tcPr>
            <w:tcW w:w="1418" w:type="dxa"/>
            <w:tcBorders>
              <w:left w:val="single" w:sz="8" w:space="0" w:color="000000"/>
              <w:bottom w:val="single" w:sz="8" w:space="0" w:color="000000"/>
            </w:tcBorders>
            <w:shd w:val="clear" w:color="auto" w:fill="BFBFBF"/>
          </w:tcPr>
          <w:p w14:paraId="4F700CC9"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8A76AF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9BF52E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BDC6B91" w14:textId="77777777" w:rsidR="00CF0D91" w:rsidRPr="00741F99" w:rsidRDefault="00CF0D91" w:rsidP="001A3946">
            <w:pPr>
              <w:pStyle w:val="Tasktableheading"/>
              <w:rPr>
                <w:sz w:val="18"/>
              </w:rPr>
            </w:pPr>
          </w:p>
        </w:tc>
      </w:tr>
    </w:tbl>
    <w:p w14:paraId="5989372F" w14:textId="386C98E2" w:rsidR="00CF0D91" w:rsidRDefault="00CF0D91" w:rsidP="001A3946">
      <w:pPr>
        <w:rPr>
          <w:lang w:val="en-US"/>
        </w:rPr>
      </w:pPr>
    </w:p>
    <w:p w14:paraId="3931D63E"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EC39BB3" w14:textId="77777777">
        <w:tc>
          <w:tcPr>
            <w:tcW w:w="1418" w:type="dxa"/>
            <w:tcBorders>
              <w:top w:val="single" w:sz="8" w:space="0" w:color="000000"/>
              <w:left w:val="single" w:sz="8" w:space="0" w:color="000000"/>
              <w:bottom w:val="single" w:sz="8" w:space="0" w:color="000000"/>
            </w:tcBorders>
            <w:shd w:val="clear" w:color="auto" w:fill="BFBFBF"/>
          </w:tcPr>
          <w:p w14:paraId="0016E58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97092FD" w14:textId="77777777" w:rsidR="00CF0D91" w:rsidRPr="00741F99" w:rsidRDefault="00CF0D91" w:rsidP="0008567E">
            <w:pPr>
              <w:pStyle w:val="Task2"/>
            </w:pPr>
            <w:bookmarkStart w:id="1686" w:name="_Toc56877967"/>
            <w:bookmarkStart w:id="1687" w:name="_Toc56878312"/>
            <w:bookmarkStart w:id="1688" w:name="_Toc57303705"/>
            <w:bookmarkStart w:id="1689" w:name="_Toc57488030"/>
            <w:bookmarkStart w:id="1690" w:name="_Toc57489313"/>
            <w:bookmarkStart w:id="1691" w:name="_Toc162865332"/>
            <w:bookmarkStart w:id="1692" w:name="_Toc162865813"/>
            <w:bookmarkStart w:id="1693" w:name="_Toc199864890"/>
            <w:bookmarkStart w:id="1694" w:name="_Toc201117179"/>
            <w:bookmarkStart w:id="1695" w:name="_Toc201508583"/>
            <w:bookmarkStart w:id="1696" w:name="_Toc275773424"/>
            <w:bookmarkStart w:id="1697" w:name="_Toc338587979"/>
            <w:bookmarkStart w:id="1698" w:name="_Toc361214936"/>
            <w:bookmarkStart w:id="1699" w:name="_Toc441762046"/>
            <w:bookmarkStart w:id="1700" w:name="_Toc492989661"/>
            <w:bookmarkStart w:id="1701" w:name="_Toc102128202"/>
            <w:bookmarkStart w:id="1702" w:name="_Toc147824396"/>
            <w:bookmarkStart w:id="1703" w:name="_Toc147824783"/>
            <w:r w:rsidRPr="00741F99">
              <w:t>Tuning/Scanning Procedures: Manual Channel Search</w:t>
            </w:r>
            <w:bookmarkStart w:id="1704" w:name="_Toc194419941"/>
            <w:bookmarkStart w:id="1705" w:name="_Toc194748893"/>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tc>
      </w:tr>
      <w:tr w:rsidR="00CF0D91" w:rsidRPr="00741F99" w14:paraId="047D23A9" w14:textId="77777777">
        <w:tc>
          <w:tcPr>
            <w:tcW w:w="1418" w:type="dxa"/>
            <w:tcBorders>
              <w:left w:val="single" w:sz="8" w:space="0" w:color="000000"/>
              <w:bottom w:val="single" w:sz="8" w:space="0" w:color="000000"/>
            </w:tcBorders>
            <w:shd w:val="clear" w:color="auto" w:fill="BFBFBF"/>
          </w:tcPr>
          <w:p w14:paraId="7138F477"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076A13" w14:textId="77777777" w:rsidR="00CF0D91" w:rsidRPr="00741F99" w:rsidRDefault="00CF0D91" w:rsidP="001A3946">
            <w:pPr>
              <w:pStyle w:val="NordigChapter"/>
            </w:pPr>
            <w:bookmarkStart w:id="1706" w:name="_Toc56877968"/>
            <w:bookmarkStart w:id="1707" w:name="_Toc56879043"/>
            <w:bookmarkStart w:id="1708" w:name="_Toc57488031"/>
            <w:bookmarkStart w:id="1709" w:name="_Toc57488780"/>
            <w:bookmarkStart w:id="1710" w:name="_Toc162865333"/>
            <w:bookmarkStart w:id="1711" w:name="_Toc162865634"/>
            <w:bookmarkStart w:id="1712" w:name="_Toc199865564"/>
            <w:bookmarkStart w:id="1713" w:name="_Toc201117180"/>
            <w:bookmarkStart w:id="1714" w:name="_Toc275773894"/>
            <w:bookmarkStart w:id="1715" w:name="_Toc338587392"/>
            <w:bookmarkStart w:id="1716" w:name="_Toc361215240"/>
            <w:bookmarkStart w:id="1717" w:name="_Toc361216147"/>
            <w:bookmarkStart w:id="1718" w:name="_Toc361216755"/>
            <w:r w:rsidRPr="00741F99">
              <w:t>NorDig Unified 3.4.4.5</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tc>
      </w:tr>
      <w:tr w:rsidR="00CF0D91" w:rsidRPr="00741F99" w14:paraId="2E764515" w14:textId="77777777">
        <w:tc>
          <w:tcPr>
            <w:tcW w:w="1418" w:type="dxa"/>
            <w:tcBorders>
              <w:left w:val="single" w:sz="8" w:space="0" w:color="000000"/>
              <w:bottom w:val="single" w:sz="8" w:space="0" w:color="000000"/>
            </w:tcBorders>
            <w:shd w:val="clear" w:color="auto" w:fill="BFBFBF"/>
          </w:tcPr>
          <w:p w14:paraId="4FCDCC2E"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3D8B874" w14:textId="77777777" w:rsidR="00CF0D91" w:rsidRDefault="00ED2C82" w:rsidP="00ED2C82">
            <w:pPr>
              <w:rPr>
                <w:lang w:val="en-US"/>
              </w:rPr>
            </w:pPr>
            <w:r w:rsidRPr="00741F99">
              <w:rPr>
                <w:lang w:val="en-US"/>
              </w:rPr>
              <w:t>In addition to the automatic search, it shall be possible to perform a manual search where the channel id(or frequency) is entered by the end user. The IRD shall tune to this channel, search all available DVB-Tmodes, add all new services and replace existing equal services2 (same triplet original_network_id,transport_stream_id and service_id) in the service list (without considering any quality criteria).</w:t>
            </w:r>
          </w:p>
          <w:p w14:paraId="251EECFC" w14:textId="6776CE64" w:rsidR="00C86FB8" w:rsidRPr="00741F99" w:rsidRDefault="00C86FB8" w:rsidP="00ED2C82">
            <w:pPr>
              <w:rPr>
                <w:lang w:val="en-US"/>
              </w:rPr>
            </w:pPr>
          </w:p>
        </w:tc>
      </w:tr>
      <w:tr w:rsidR="00D318CC" w:rsidRPr="00741F99" w14:paraId="07226B96" w14:textId="77777777" w:rsidTr="00EB0E57">
        <w:trPr>
          <w:cantSplit/>
        </w:trPr>
        <w:tc>
          <w:tcPr>
            <w:tcW w:w="1418" w:type="dxa"/>
            <w:tcBorders>
              <w:left w:val="single" w:sz="8" w:space="0" w:color="000000"/>
              <w:bottom w:val="single" w:sz="8" w:space="0" w:color="000000"/>
            </w:tcBorders>
            <w:shd w:val="clear" w:color="auto" w:fill="BFBFBF"/>
          </w:tcPr>
          <w:p w14:paraId="0A44FFB0" w14:textId="14344A94" w:rsidR="00D318CC" w:rsidRPr="002B2DF9" w:rsidRDefault="00D318CC" w:rsidP="002B2DF9">
            <w:pPr>
              <w:pStyle w:val="Tasktableheading"/>
              <w:rPr>
                <w:color w:val="000000" w:themeColor="text1"/>
                <w:lang w:val="en-GB"/>
              </w:rPr>
            </w:pPr>
            <w:r w:rsidRPr="002B2DF9">
              <w:t xml:space="preserve">IRD </w:t>
            </w:r>
            <w:r w:rsidR="00A50E54" w:rsidRPr="002B2DF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91BD76" w14:textId="685C5D62" w:rsidR="008B637A" w:rsidRDefault="008B637A" w:rsidP="008B637A">
            <w:pPr>
              <w:rPr>
                <w:lang w:val="en-US"/>
              </w:rPr>
            </w:pPr>
            <w:r w:rsidRPr="002B2DF9">
              <w:rPr>
                <w:lang w:val="en-US"/>
              </w:rPr>
              <w:t>Terrestrial IRD</w:t>
            </w:r>
          </w:p>
          <w:p w14:paraId="1411BA3D" w14:textId="639A3936" w:rsidR="00D318CC" w:rsidRPr="00741F99" w:rsidRDefault="00D318CC" w:rsidP="00EB0E57">
            <w:pPr>
              <w:pStyle w:val="NordigProfile"/>
            </w:pPr>
          </w:p>
        </w:tc>
      </w:tr>
      <w:tr w:rsidR="00CF0D91" w:rsidRPr="00741F99" w14:paraId="6503FB2B" w14:textId="77777777">
        <w:tc>
          <w:tcPr>
            <w:tcW w:w="1418" w:type="dxa"/>
            <w:tcBorders>
              <w:left w:val="single" w:sz="8" w:space="0" w:color="000000"/>
              <w:bottom w:val="single" w:sz="8" w:space="0" w:color="000000"/>
            </w:tcBorders>
            <w:shd w:val="clear" w:color="auto" w:fill="BFBFBF"/>
          </w:tcPr>
          <w:p w14:paraId="4E862086" w14:textId="77777777" w:rsidR="00CF0D91" w:rsidRPr="002B2DF9" w:rsidRDefault="00CF0D91" w:rsidP="001A3946">
            <w:pPr>
              <w:pStyle w:val="Tasktableheading"/>
            </w:pPr>
            <w:r w:rsidRPr="002B2DF9">
              <w:t>Test procedure</w:t>
            </w:r>
          </w:p>
        </w:tc>
        <w:tc>
          <w:tcPr>
            <w:tcW w:w="7259" w:type="dxa"/>
            <w:gridSpan w:val="3"/>
            <w:tcBorders>
              <w:left w:val="single" w:sz="8" w:space="0" w:color="000000"/>
              <w:bottom w:val="single" w:sz="8" w:space="0" w:color="000000"/>
              <w:right w:val="single" w:sz="8" w:space="0" w:color="000000"/>
            </w:tcBorders>
          </w:tcPr>
          <w:p w14:paraId="0A9A960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779C90E" w14:textId="77777777" w:rsidR="00CF0D91" w:rsidRPr="00741F99" w:rsidRDefault="00CF0D91" w:rsidP="001A3946">
            <w:pPr>
              <w:rPr>
                <w:lang w:val="en-US"/>
              </w:rPr>
            </w:pPr>
            <w:r w:rsidRPr="00741F99">
              <w:rPr>
                <w:lang w:val="en-US"/>
              </w:rPr>
              <w:t>To verify the functionality of the manual channel search.</w:t>
            </w:r>
          </w:p>
          <w:p w14:paraId="4623015E" w14:textId="77777777" w:rsidR="00CF0D91" w:rsidRPr="00741F99" w:rsidRDefault="00CF0D91" w:rsidP="001A3946">
            <w:pPr>
              <w:rPr>
                <w:lang w:val="en-US"/>
              </w:rPr>
            </w:pPr>
          </w:p>
          <w:p w14:paraId="47F84079" w14:textId="4869D161"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E925DCB" w14:textId="7024E945" w:rsidR="002B2DF9" w:rsidRDefault="002B2DF9" w:rsidP="001A3946">
            <w:pPr>
              <w:pStyle w:val="font6"/>
              <w:overflowPunct/>
              <w:autoSpaceDE/>
              <w:spacing w:before="0" w:after="0"/>
              <w:textAlignment w:val="auto"/>
              <w:rPr>
                <w:rFonts w:ascii="Times New Roman" w:hAnsi="Times New Roman"/>
                <w:bCs/>
                <w:lang w:val="en-US"/>
              </w:rPr>
            </w:pPr>
          </w:p>
          <w:p w14:paraId="5315E291" w14:textId="77777777" w:rsidR="002B2DF9" w:rsidRPr="00741F99" w:rsidRDefault="002B2DF9" w:rsidP="001A3946">
            <w:pPr>
              <w:pStyle w:val="font6"/>
              <w:overflowPunct/>
              <w:autoSpaceDE/>
              <w:spacing w:before="0" w:after="0"/>
              <w:textAlignment w:val="auto"/>
              <w:rPr>
                <w:rFonts w:ascii="Times New Roman" w:hAnsi="Times New Roman"/>
                <w:bCs/>
                <w:lang w:val="en-US"/>
              </w:rPr>
            </w:pPr>
          </w:p>
          <w:p w14:paraId="19CE4D2F" w14:textId="77777777" w:rsidR="00CF0D91" w:rsidRPr="00741F99" w:rsidRDefault="00766FD4" w:rsidP="001A3946">
            <w:pPr>
              <w:jc w:val="center"/>
              <w:rPr>
                <w:lang w:val="en-US"/>
              </w:rPr>
            </w:pPr>
            <w:r w:rsidRPr="00741F99">
              <w:rPr>
                <w:noProof/>
                <w:lang w:val="en-US"/>
              </w:rPr>
              <w:object w:dxaOrig="6675" w:dyaOrig="3435" w14:anchorId="6801962D">
                <v:shape id="_x0000_i1033" type="#_x0000_t75" alt="" style="width:324.75pt;height:165.75pt;mso-width-percent:0;mso-height-percent:0;mso-width-percent:0;mso-height-percent:0" o:ole="" filled="t">
                  <v:fill color2="black" type="frame"/>
                  <v:imagedata r:id="rId45" o:title=""/>
                </v:shape>
                <o:OLEObject Type="Embed" ProgID="Word.Picture.8" ShapeID="_x0000_i1033" DrawAspect="Content" ObjectID="_1759583291" r:id="rId46"/>
              </w:object>
            </w:r>
          </w:p>
          <w:p w14:paraId="1A73B4C8" w14:textId="77777777" w:rsidR="00CF0D91" w:rsidRPr="00741F99" w:rsidRDefault="00CF0D91" w:rsidP="001A3946">
            <w:pPr>
              <w:rPr>
                <w:lang w:val="en-US"/>
              </w:rPr>
            </w:pPr>
          </w:p>
          <w:p w14:paraId="63EB12AD" w14:textId="351DDE5E" w:rsidR="007D0069" w:rsidRDefault="007D0069" w:rsidP="001A3946">
            <w:pPr>
              <w:rPr>
                <w:lang w:val="en-US"/>
              </w:rPr>
            </w:pPr>
          </w:p>
          <w:p w14:paraId="55E88461" w14:textId="542B5AF9" w:rsidR="002B2DF9" w:rsidRDefault="002B2DF9" w:rsidP="001A3946">
            <w:pPr>
              <w:rPr>
                <w:lang w:val="en-US"/>
              </w:rPr>
            </w:pPr>
          </w:p>
          <w:p w14:paraId="1E4DE537" w14:textId="2D5F31E5" w:rsidR="002B2DF9" w:rsidRDefault="002B2DF9" w:rsidP="001A3946">
            <w:pPr>
              <w:rPr>
                <w:lang w:val="en-US"/>
              </w:rPr>
            </w:pPr>
          </w:p>
          <w:p w14:paraId="3809D989" w14:textId="6CEB3136" w:rsidR="002B2DF9" w:rsidRDefault="002B2DF9" w:rsidP="001A3946">
            <w:pPr>
              <w:rPr>
                <w:lang w:val="en-US"/>
              </w:rPr>
            </w:pPr>
          </w:p>
          <w:p w14:paraId="15CBD9A8" w14:textId="77777777" w:rsidR="002B2DF9" w:rsidRPr="00741F99" w:rsidRDefault="002B2DF9" w:rsidP="001A3946">
            <w:pPr>
              <w:rPr>
                <w:lang w:val="en-US"/>
              </w:rPr>
            </w:pPr>
          </w:p>
          <w:p w14:paraId="4C3875A0"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3537"/>
            </w:tblGrid>
            <w:tr w:rsidR="00CF0D91" w:rsidRPr="00741F99" w14:paraId="3E68609E" w14:textId="77777777">
              <w:trPr>
                <w:jc w:val="center"/>
              </w:trPr>
              <w:tc>
                <w:tcPr>
                  <w:tcW w:w="3537" w:type="dxa"/>
                </w:tcPr>
                <w:p w14:paraId="2D0561DA" w14:textId="77777777" w:rsidR="00CF0D91" w:rsidRPr="00741F99" w:rsidRDefault="00CF0D91" w:rsidP="001A3946">
                  <w:pPr>
                    <w:pStyle w:val="Brdtekst"/>
                    <w:jc w:val="left"/>
                  </w:pPr>
                  <w:r w:rsidRPr="00741F99">
                    <w:t>Channel X</w:t>
                  </w:r>
                </w:p>
                <w:p w14:paraId="4287C329" w14:textId="77777777" w:rsidR="00CF0D91" w:rsidRPr="00741F99" w:rsidRDefault="00CF0D91" w:rsidP="001A3946">
                  <w:pPr>
                    <w:pStyle w:val="Brdtekst"/>
                    <w:jc w:val="left"/>
                  </w:pPr>
                  <w:r w:rsidRPr="00741F99">
                    <w:t>TS source #1</w:t>
                  </w:r>
                </w:p>
                <w:p w14:paraId="6D56C300" w14:textId="77777777" w:rsidR="00CF0D91" w:rsidRPr="00741F99" w:rsidRDefault="00CF0D91" w:rsidP="001A3946">
                  <w:pPr>
                    <w:pStyle w:val="Brdtekst"/>
                    <w:jc w:val="left"/>
                  </w:pPr>
                  <w:r w:rsidRPr="00741F99">
                    <w:lastRenderedPageBreak/>
                    <w:t>ONID=8945</w:t>
                  </w:r>
                </w:p>
                <w:p w14:paraId="3483BF4D" w14:textId="77777777" w:rsidR="00CF0D91" w:rsidRPr="00741F99" w:rsidRDefault="00CF0D91" w:rsidP="001A3946">
                  <w:pPr>
                    <w:pStyle w:val="Brdtekst"/>
                    <w:ind w:left="214"/>
                    <w:jc w:val="left"/>
                  </w:pPr>
                  <w:r w:rsidRPr="00741F99">
                    <w:t>Network ID=</w:t>
                  </w:r>
                  <w:r w:rsidRPr="00741F99">
                    <w:rPr>
                      <w:i/>
                      <w:iCs/>
                      <w:u w:val="single"/>
                    </w:rPr>
                    <w:t>1000</w:t>
                  </w:r>
                  <w:r w:rsidRPr="00741F99">
                    <w:tab/>
                  </w:r>
                </w:p>
                <w:p w14:paraId="3D4EC0D1" w14:textId="77777777" w:rsidR="00CF0D91" w:rsidRPr="00741F99" w:rsidRDefault="00CF0D91" w:rsidP="001A3946">
                  <w:pPr>
                    <w:pStyle w:val="Brdtekst"/>
                    <w:ind w:left="497"/>
                    <w:jc w:val="left"/>
                  </w:pPr>
                  <w:r w:rsidRPr="00741F99">
                    <w:t>Network Name=Net1</w:t>
                  </w:r>
                </w:p>
                <w:p w14:paraId="1147F595" w14:textId="77777777" w:rsidR="00CF0D91" w:rsidRPr="00741F99" w:rsidRDefault="00CF0D91" w:rsidP="001A3946">
                  <w:pPr>
                    <w:pStyle w:val="Brdtekst"/>
                    <w:ind w:left="214"/>
                    <w:jc w:val="left"/>
                  </w:pPr>
                  <w:r w:rsidRPr="00741F99">
                    <w:t>TSID=100</w:t>
                  </w:r>
                </w:p>
                <w:p w14:paraId="10A51EF0" w14:textId="77777777" w:rsidR="00CF0D91" w:rsidRPr="00741F99" w:rsidRDefault="00CF0D91" w:rsidP="001A3946">
                  <w:pPr>
                    <w:pStyle w:val="Brdtekst"/>
                    <w:ind w:left="497"/>
                    <w:jc w:val="left"/>
                  </w:pPr>
                  <w:r w:rsidRPr="00741F99">
                    <w:t>Services</w:t>
                  </w:r>
                </w:p>
                <w:p w14:paraId="29A08D71" w14:textId="77777777" w:rsidR="00CF0D91" w:rsidRPr="00741F99" w:rsidRDefault="00CF0D91" w:rsidP="001A3946">
                  <w:pPr>
                    <w:pStyle w:val="Brdtekst"/>
                  </w:pPr>
                  <w:r w:rsidRPr="00741F99">
                    <w:tab/>
                  </w:r>
                  <w:r w:rsidR="003E4828" w:rsidRPr="00741F99">
                    <w:t>Name  SID</w:t>
                  </w:r>
                  <w:r w:rsidR="003E4828" w:rsidRPr="00741F99">
                    <w:tab/>
                    <w:t xml:space="preserve">   Logic Ch No</w:t>
                  </w:r>
                </w:p>
                <w:p w14:paraId="0F5F00FE" w14:textId="77777777" w:rsidR="004B5C36" w:rsidRPr="00741F99" w:rsidRDefault="003E4828">
                  <w:pPr>
                    <w:pStyle w:val="Brdtekst"/>
                    <w:ind w:left="830"/>
                    <w:jc w:val="left"/>
                  </w:pPr>
                  <w:r w:rsidRPr="00741F99">
                    <w:tab/>
                    <w:t xml:space="preserve">S1      1                  </w:t>
                  </w:r>
                  <w:r w:rsidRPr="00741F99">
                    <w:tab/>
                    <w:t>1</w:t>
                  </w:r>
                </w:p>
                <w:p w14:paraId="4AB5DB0D" w14:textId="77777777" w:rsidR="004B5C36" w:rsidRPr="00741F99" w:rsidRDefault="003E4828">
                  <w:pPr>
                    <w:pStyle w:val="Brdtekst"/>
                    <w:ind w:left="830"/>
                    <w:jc w:val="left"/>
                  </w:pPr>
                  <w:r w:rsidRPr="00741F99">
                    <w:tab/>
                    <w:t>S2</w:t>
                  </w:r>
                  <w:r w:rsidRPr="00741F99">
                    <w:tab/>
                    <w:t xml:space="preserve">       2</w:t>
                  </w:r>
                  <w:r w:rsidRPr="00741F99">
                    <w:tab/>
                    <w:t xml:space="preserve">                  2</w:t>
                  </w:r>
                </w:p>
                <w:p w14:paraId="3DA16634" w14:textId="77777777" w:rsidR="004B5C36" w:rsidRPr="00741F99" w:rsidRDefault="003E4828">
                  <w:pPr>
                    <w:pStyle w:val="Brdtekst"/>
                    <w:ind w:left="830"/>
                    <w:jc w:val="left"/>
                  </w:pPr>
                  <w:r w:rsidRPr="00741F99">
                    <w:tab/>
                    <w:t>S3</w:t>
                  </w:r>
                  <w:r w:rsidRPr="00741F99">
                    <w:tab/>
                    <w:t xml:space="preserve">       3</w:t>
                  </w:r>
                  <w:r w:rsidRPr="00741F99">
                    <w:tab/>
                    <w:t xml:space="preserve">                  3</w:t>
                  </w:r>
                </w:p>
                <w:p w14:paraId="73DAA29E" w14:textId="77777777" w:rsidR="004B5C36" w:rsidRPr="00741F99" w:rsidRDefault="003E4828">
                  <w:pPr>
                    <w:pStyle w:val="Brdtekst"/>
                    <w:ind w:left="830"/>
                    <w:jc w:val="left"/>
                  </w:pPr>
                  <w:r w:rsidRPr="00741F99">
                    <w:tab/>
                    <w:t>S4</w:t>
                  </w:r>
                  <w:r w:rsidRPr="00741F99">
                    <w:tab/>
                    <w:t xml:space="preserve">       4</w:t>
                  </w:r>
                  <w:r w:rsidRPr="00741F99">
                    <w:tab/>
                    <w:t xml:space="preserve">                  4</w:t>
                  </w:r>
                </w:p>
              </w:tc>
              <w:tc>
                <w:tcPr>
                  <w:tcW w:w="3537" w:type="dxa"/>
                </w:tcPr>
                <w:p w14:paraId="259D7D6A" w14:textId="77777777" w:rsidR="00CF0D91" w:rsidRPr="00741F99" w:rsidRDefault="00CF0D91" w:rsidP="001A3946">
                  <w:pPr>
                    <w:pStyle w:val="Brdtekst"/>
                    <w:jc w:val="left"/>
                    <w:rPr>
                      <w:lang w:val="fr-FR"/>
                    </w:rPr>
                  </w:pPr>
                  <w:r w:rsidRPr="00741F99">
                    <w:rPr>
                      <w:lang w:val="fr-FR"/>
                    </w:rPr>
                    <w:lastRenderedPageBreak/>
                    <w:t>Channel Y</w:t>
                  </w:r>
                </w:p>
                <w:p w14:paraId="25E10248" w14:textId="77777777" w:rsidR="00CF0D91" w:rsidRPr="00741F99" w:rsidRDefault="00CF0D91" w:rsidP="001A3946">
                  <w:pPr>
                    <w:pStyle w:val="Brdtekst"/>
                    <w:jc w:val="left"/>
                    <w:rPr>
                      <w:lang w:val="fr-FR"/>
                    </w:rPr>
                  </w:pPr>
                  <w:r w:rsidRPr="00741F99">
                    <w:rPr>
                      <w:lang w:val="fr-FR"/>
                    </w:rPr>
                    <w:t>TS source #2</w:t>
                  </w:r>
                </w:p>
                <w:p w14:paraId="44215587" w14:textId="77777777" w:rsidR="00CF0D91" w:rsidRPr="00741F99" w:rsidRDefault="00CF0D91" w:rsidP="001A3946">
                  <w:pPr>
                    <w:pStyle w:val="Brdtekst"/>
                    <w:jc w:val="left"/>
                    <w:rPr>
                      <w:lang w:val="fr-FR"/>
                    </w:rPr>
                  </w:pPr>
                  <w:r w:rsidRPr="00741F99">
                    <w:rPr>
                      <w:lang w:val="fr-FR"/>
                    </w:rPr>
                    <w:lastRenderedPageBreak/>
                    <w:t>ONID=8945</w:t>
                  </w:r>
                </w:p>
                <w:p w14:paraId="4DDAFFEC" w14:textId="77777777" w:rsidR="00CF0D91" w:rsidRPr="00741F99" w:rsidRDefault="00CF0D91" w:rsidP="001A3946">
                  <w:pPr>
                    <w:pStyle w:val="Brdtekst"/>
                    <w:ind w:left="214"/>
                    <w:jc w:val="left"/>
                  </w:pPr>
                  <w:r w:rsidRPr="00741F99">
                    <w:t>Network ID=</w:t>
                  </w:r>
                  <w:r w:rsidRPr="00741F99">
                    <w:rPr>
                      <w:i/>
                      <w:iCs/>
                      <w:u w:val="single"/>
                    </w:rPr>
                    <w:t>2000</w:t>
                  </w:r>
                  <w:r w:rsidRPr="00741F99">
                    <w:tab/>
                  </w:r>
                </w:p>
                <w:p w14:paraId="6598DF71" w14:textId="77777777" w:rsidR="00CF0D91" w:rsidRPr="00741F99" w:rsidRDefault="00CF0D91" w:rsidP="001A3946">
                  <w:pPr>
                    <w:pStyle w:val="Brdtekst"/>
                    <w:ind w:left="497"/>
                    <w:jc w:val="left"/>
                  </w:pPr>
                  <w:r w:rsidRPr="00741F99">
                    <w:t>Network Name=Net2</w:t>
                  </w:r>
                </w:p>
                <w:p w14:paraId="34C0E2AB" w14:textId="77777777" w:rsidR="00CF0D91" w:rsidRPr="00741F99" w:rsidRDefault="00CF0D91" w:rsidP="001A3946">
                  <w:pPr>
                    <w:pStyle w:val="Brdtekst"/>
                    <w:ind w:left="214"/>
                    <w:jc w:val="left"/>
                  </w:pPr>
                  <w:r w:rsidRPr="00741F99">
                    <w:t>TSID=100</w:t>
                  </w:r>
                </w:p>
                <w:p w14:paraId="66C4942F" w14:textId="77777777" w:rsidR="00CF0D91" w:rsidRPr="00741F99" w:rsidRDefault="00CF0D91" w:rsidP="001A3946">
                  <w:pPr>
                    <w:pStyle w:val="Brdtekst"/>
                    <w:ind w:left="497"/>
                    <w:jc w:val="left"/>
                  </w:pPr>
                  <w:r w:rsidRPr="00741F99">
                    <w:t>Services</w:t>
                  </w:r>
                </w:p>
                <w:p w14:paraId="1E75B5A7" w14:textId="77777777" w:rsidR="00CF0D91" w:rsidRPr="00741F99" w:rsidRDefault="003E4828" w:rsidP="001A3946">
                  <w:pPr>
                    <w:pStyle w:val="Brdtekst"/>
                    <w:ind w:left="639"/>
                    <w:jc w:val="left"/>
                  </w:pPr>
                  <w:r w:rsidRPr="00741F99">
                    <w:t xml:space="preserve">Name   </w:t>
                  </w:r>
                  <w:r w:rsidRPr="00741F99">
                    <w:tab/>
                    <w:t xml:space="preserve">SID   </w:t>
                  </w:r>
                  <w:r w:rsidRPr="00741F99">
                    <w:tab/>
                    <w:t>Logic Ch No</w:t>
                  </w:r>
                </w:p>
                <w:p w14:paraId="24C694B2" w14:textId="77777777" w:rsidR="00CF0D91" w:rsidRPr="00741F99" w:rsidRDefault="003E4828" w:rsidP="001A3946">
                  <w:pPr>
                    <w:pStyle w:val="Brdtekst"/>
                    <w:ind w:left="639"/>
                    <w:jc w:val="left"/>
                  </w:pPr>
                  <w:r w:rsidRPr="00741F99">
                    <w:t xml:space="preserve">S1       </w:t>
                  </w:r>
                  <w:r w:rsidRPr="00741F99">
                    <w:tab/>
                    <w:t xml:space="preserve">    1         </w:t>
                  </w:r>
                  <w:r w:rsidRPr="00741F99">
                    <w:tab/>
                    <w:t>1</w:t>
                  </w:r>
                </w:p>
                <w:p w14:paraId="71434003" w14:textId="77777777" w:rsidR="00CF0D91" w:rsidRPr="00741F99" w:rsidRDefault="003E4828" w:rsidP="001A3946">
                  <w:pPr>
                    <w:pStyle w:val="Brdtekst"/>
                    <w:ind w:left="639"/>
                    <w:jc w:val="left"/>
                  </w:pPr>
                  <w:r w:rsidRPr="00741F99">
                    <w:t>S5</w:t>
                  </w:r>
                  <w:r w:rsidRPr="00741F99">
                    <w:tab/>
                    <w:t xml:space="preserve">           5         </w:t>
                  </w:r>
                  <w:r w:rsidRPr="00741F99">
                    <w:tab/>
                    <w:t>2</w:t>
                  </w:r>
                </w:p>
                <w:p w14:paraId="3BFB9AA4" w14:textId="77777777" w:rsidR="00CF0D91" w:rsidRPr="00741F99" w:rsidRDefault="003E4828" w:rsidP="001A3946">
                  <w:pPr>
                    <w:pStyle w:val="Brdtekst"/>
                    <w:ind w:left="712"/>
                    <w:jc w:val="left"/>
                  </w:pPr>
                  <w:r w:rsidRPr="00741F99">
                    <w:t>S6</w:t>
                  </w:r>
                  <w:r w:rsidRPr="00741F99">
                    <w:tab/>
                    <w:t xml:space="preserve">         6         </w:t>
                  </w:r>
                  <w:r w:rsidRPr="00741F99">
                    <w:tab/>
                    <w:t>6</w:t>
                  </w:r>
                </w:p>
              </w:tc>
            </w:tr>
          </w:tbl>
          <w:p w14:paraId="1D79AF8E" w14:textId="77777777" w:rsidR="002B2DF9" w:rsidRDefault="002B2DF9" w:rsidP="001A3946">
            <w:pPr>
              <w:rPr>
                <w:lang w:val="en-US"/>
              </w:rPr>
            </w:pPr>
          </w:p>
          <w:p w14:paraId="454F5B79" w14:textId="0F667678" w:rsidR="00CF0D91" w:rsidRPr="00741F99" w:rsidRDefault="00CF0D91" w:rsidP="001A3946">
            <w:pPr>
              <w:rPr>
                <w:lang w:val="en-US"/>
              </w:rPr>
            </w:pPr>
            <w:r w:rsidRPr="00741F99">
              <w:rPr>
                <w:lang w:val="en-US"/>
              </w:rPr>
              <w:t>The TS configuration idea in this test is that on terrestrial network there is possiblity to receive several transmitters simultaneously. These transmitters can have partially same content (nationwide services) and partially different content (regionwide services)</w:t>
            </w:r>
            <w:r w:rsidR="00053B98" w:rsidRPr="00741F99">
              <w:rPr>
                <w:lang w:val="en-US"/>
              </w:rPr>
              <w:t>. It is the ON_id, TS_id and Service_id which define a service unique. The Network_id can be analysed to distinguish the differences in the TS.</w:t>
            </w:r>
            <w:r w:rsidR="003E4828" w:rsidRPr="00741F99">
              <w:rPr>
                <w:lang w:val="en-US"/>
              </w:rPr>
              <w:t>Furthermore, regional services may have same LCN which results to a conflict.Finally,</w:t>
            </w:r>
            <w:r w:rsidRPr="00741F99">
              <w:rPr>
                <w:lang w:val="en-US"/>
              </w:rPr>
              <w:t>it is important that user can force the receive to search all services within TS by selecting the channel number and install services from that TS on channel list without any quality criteria.</w:t>
            </w:r>
          </w:p>
          <w:p w14:paraId="10751524" w14:textId="77777777" w:rsidR="00CF0D91" w:rsidRPr="00741F99" w:rsidRDefault="00CF0D91" w:rsidP="001A3946">
            <w:pPr>
              <w:rPr>
                <w:lang w:val="en-US"/>
              </w:rPr>
            </w:pPr>
          </w:p>
          <w:p w14:paraId="76B8B3E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6DBB7F6" w14:textId="77777777" w:rsidR="00CF0D91" w:rsidRPr="00741F99" w:rsidRDefault="00CF0D91" w:rsidP="00B6005F">
            <w:pPr>
              <w:numPr>
                <w:ilvl w:val="0"/>
                <w:numId w:val="12"/>
              </w:numPr>
              <w:rPr>
                <w:lang w:val="en-US"/>
              </w:rPr>
            </w:pPr>
            <w:r w:rsidRPr="00741F99">
              <w:rPr>
                <w:lang w:val="en-US"/>
              </w:rPr>
              <w:t xml:space="preserve">Configure transport streams and setup the instruments. </w:t>
            </w:r>
          </w:p>
          <w:p w14:paraId="562D0DA4" w14:textId="77777777" w:rsidR="00CF0D91" w:rsidRPr="00741F99" w:rsidRDefault="00CF0D91" w:rsidP="00B6005F">
            <w:pPr>
              <w:numPr>
                <w:ilvl w:val="0"/>
                <w:numId w:val="12"/>
              </w:numPr>
              <w:rPr>
                <w:lang w:val="en-US"/>
              </w:rPr>
            </w:pPr>
            <w:r w:rsidRPr="00741F99">
              <w:rPr>
                <w:lang w:val="en-US"/>
              </w:rPr>
              <w:t>Check that channel list is empty. If it is not empty delete all services.</w:t>
            </w:r>
          </w:p>
          <w:p w14:paraId="19712C0A" w14:textId="77777777" w:rsidR="00CF0D91" w:rsidRPr="00741F99" w:rsidRDefault="00CF0D91" w:rsidP="00B6005F">
            <w:pPr>
              <w:numPr>
                <w:ilvl w:val="0"/>
                <w:numId w:val="12"/>
              </w:numPr>
              <w:rPr>
                <w:lang w:val="en-US"/>
              </w:rPr>
            </w:pPr>
            <w:r w:rsidRPr="00741F99">
              <w:rPr>
                <w:lang w:val="en-US"/>
              </w:rPr>
              <w:t>Attenuate the carrier on CH x to a signal level that it is not possible to receive.</w:t>
            </w:r>
          </w:p>
          <w:p w14:paraId="25B33ED8" w14:textId="77777777" w:rsidR="00CF0D91" w:rsidRPr="00741F99" w:rsidRDefault="00CF0D91" w:rsidP="00B6005F">
            <w:pPr>
              <w:numPr>
                <w:ilvl w:val="0"/>
                <w:numId w:val="12"/>
              </w:numPr>
              <w:rPr>
                <w:lang w:val="en-US"/>
              </w:rPr>
            </w:pPr>
            <w:r w:rsidRPr="00741F99">
              <w:rPr>
                <w:lang w:val="en-US"/>
              </w:rPr>
              <w:t>Perform automatic channel search.</w:t>
            </w:r>
          </w:p>
          <w:p w14:paraId="687EBBAF" w14:textId="77777777" w:rsidR="00CF0D91" w:rsidRPr="00741F99" w:rsidRDefault="00CF0D91" w:rsidP="00B6005F">
            <w:pPr>
              <w:numPr>
                <w:ilvl w:val="0"/>
                <w:numId w:val="12"/>
              </w:numPr>
              <w:rPr>
                <w:lang w:val="en-US"/>
              </w:rPr>
            </w:pPr>
            <w:r w:rsidRPr="00741F99">
              <w:rPr>
                <w:lang w:val="en-US"/>
              </w:rPr>
              <w:t xml:space="preserve">Check that the services S1, S5 and S6 on channel list are from carrier on CH y by attenuating the carrier on CH y. If the received channel is correct the services S1, S5 and S6 shall be frozen when the signal level is too low. Restore the attenuation level back to same level it was before you started to change it. </w:t>
            </w:r>
          </w:p>
          <w:p w14:paraId="60F312E5" w14:textId="77777777" w:rsidR="00CF0D91" w:rsidRPr="00741F99" w:rsidRDefault="00CF0D91" w:rsidP="00B6005F">
            <w:pPr>
              <w:numPr>
                <w:ilvl w:val="0"/>
                <w:numId w:val="12"/>
              </w:numPr>
              <w:rPr>
                <w:lang w:val="en-US"/>
              </w:rPr>
            </w:pPr>
            <w:r w:rsidRPr="00741F99">
              <w:rPr>
                <w:lang w:val="en-US"/>
              </w:rPr>
              <w:t>Decrease the attenuation of the carrier on CH x to a signal level that the carrier is possible to be received. Add noise on carrier CH x to a level that QMP1 is fulfilled.</w:t>
            </w:r>
          </w:p>
          <w:p w14:paraId="6828D1BA" w14:textId="77777777" w:rsidR="00CF0D91" w:rsidRPr="00741F99" w:rsidRDefault="00CF0D91" w:rsidP="00B6005F">
            <w:pPr>
              <w:numPr>
                <w:ilvl w:val="0"/>
                <w:numId w:val="12"/>
              </w:numPr>
              <w:rPr>
                <w:lang w:val="en-US"/>
              </w:rPr>
            </w:pPr>
            <w:r w:rsidRPr="00741F99">
              <w:rPr>
                <w:lang w:val="en-US"/>
              </w:rPr>
              <w:t>Perform manual channel search. Check that the carrier, which is wanted to be searched, is given in channel number format.</w:t>
            </w:r>
          </w:p>
          <w:p w14:paraId="0102B40D" w14:textId="77777777" w:rsidR="00CF0D91" w:rsidRPr="00741F99" w:rsidRDefault="00CF0D91" w:rsidP="00B6005F">
            <w:pPr>
              <w:numPr>
                <w:ilvl w:val="0"/>
                <w:numId w:val="12"/>
              </w:numPr>
              <w:rPr>
                <w:lang w:val="en-US"/>
              </w:rPr>
            </w:pPr>
            <w:r w:rsidRPr="00741F99">
              <w:rPr>
                <w:lang w:val="en-US"/>
              </w:rPr>
              <w:t>Fill in the measurement record.</w:t>
            </w:r>
          </w:p>
          <w:p w14:paraId="5FC20447" w14:textId="77777777" w:rsidR="00CF0D91" w:rsidRPr="00741F99" w:rsidRDefault="00CF0D91" w:rsidP="00B6005F">
            <w:pPr>
              <w:numPr>
                <w:ilvl w:val="0"/>
                <w:numId w:val="12"/>
              </w:numPr>
              <w:rPr>
                <w:lang w:val="en-US"/>
              </w:rPr>
            </w:pPr>
            <w:r w:rsidRPr="00741F99">
              <w:rPr>
                <w:lang w:val="en-US"/>
              </w:rPr>
              <w:t xml:space="preserve">Check that services S1, S2, S3 and S4 on channel list are from carrier on CH x by attenuating the carrier on CH x. If the received channel is correct the services S1, S2, S3 and S4 shall be frozen when the signal level is too low. Restore the attenuation level back to same level it was before you started to change it. </w:t>
            </w:r>
          </w:p>
          <w:p w14:paraId="312B026B" w14:textId="77777777" w:rsidR="00CF0D91" w:rsidRPr="00741F99" w:rsidRDefault="00CF0D91" w:rsidP="00B6005F">
            <w:pPr>
              <w:numPr>
                <w:ilvl w:val="0"/>
                <w:numId w:val="12"/>
              </w:numPr>
              <w:rPr>
                <w:lang w:val="en-US"/>
              </w:rPr>
            </w:pPr>
            <w:r w:rsidRPr="00741F99">
              <w:rPr>
                <w:lang w:val="en-US"/>
              </w:rPr>
              <w:t>Check that service S1 is not listed twice on channel list.</w:t>
            </w:r>
          </w:p>
          <w:p w14:paraId="5A08940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p>
          <w:p w14:paraId="12404FB5" w14:textId="7EF91883" w:rsidR="00C86FB8"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r w:rsidRPr="00741F99">
              <w:rPr>
                <w:rFonts w:ascii="Times New Roman" w:hAnsi="Times New Roman" w:cs="Times New Roman"/>
                <w:bCs/>
              </w:rPr>
              <w:t>The channel list shall look like this after performing this procedure</w:t>
            </w:r>
          </w:p>
          <w:p w14:paraId="642BFA7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4"/>
              <w:gridCol w:w="1177"/>
              <w:gridCol w:w="1175"/>
            </w:tblGrid>
            <w:tr w:rsidR="00CF0D91" w:rsidRPr="00741F99" w14:paraId="2325241B" w14:textId="77777777" w:rsidTr="002B2DF9">
              <w:trPr>
                <w:jc w:val="center"/>
              </w:trPr>
              <w:tc>
                <w:tcPr>
                  <w:tcW w:w="1274" w:type="dxa"/>
                  <w:shd w:val="clear" w:color="auto" w:fill="D9D9D9" w:themeFill="background1" w:themeFillShade="D9"/>
                </w:tcPr>
                <w:p w14:paraId="063423A3"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Position</w:t>
                  </w:r>
                </w:p>
              </w:tc>
              <w:tc>
                <w:tcPr>
                  <w:tcW w:w="1177" w:type="dxa"/>
                  <w:shd w:val="clear" w:color="auto" w:fill="D9D9D9" w:themeFill="background1" w:themeFillShade="D9"/>
                </w:tcPr>
                <w:p w14:paraId="1947E27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ervice</w:t>
                  </w:r>
                </w:p>
              </w:tc>
              <w:tc>
                <w:tcPr>
                  <w:tcW w:w="1175" w:type="dxa"/>
                  <w:shd w:val="clear" w:color="auto" w:fill="D9D9D9" w:themeFill="background1" w:themeFillShade="D9"/>
                </w:tcPr>
                <w:p w14:paraId="75C8605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Channel</w:t>
                  </w:r>
                </w:p>
              </w:tc>
            </w:tr>
            <w:tr w:rsidR="00CF0D91" w:rsidRPr="00741F99" w14:paraId="5D044EF9" w14:textId="77777777">
              <w:trPr>
                <w:jc w:val="center"/>
              </w:trPr>
              <w:tc>
                <w:tcPr>
                  <w:tcW w:w="1274" w:type="dxa"/>
                </w:tcPr>
                <w:p w14:paraId="62E6D754"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1</w:t>
                  </w:r>
                </w:p>
              </w:tc>
              <w:tc>
                <w:tcPr>
                  <w:tcW w:w="1177" w:type="dxa"/>
                </w:tcPr>
                <w:p w14:paraId="4CDFA23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1</w:t>
                  </w:r>
                </w:p>
              </w:tc>
              <w:tc>
                <w:tcPr>
                  <w:tcW w:w="1175" w:type="dxa"/>
                </w:tcPr>
                <w:p w14:paraId="3A5EAC4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5CE1833E" w14:textId="77777777">
              <w:trPr>
                <w:jc w:val="center"/>
              </w:trPr>
              <w:tc>
                <w:tcPr>
                  <w:tcW w:w="1274" w:type="dxa"/>
                </w:tcPr>
                <w:p w14:paraId="09569A3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2</w:t>
                  </w:r>
                </w:p>
              </w:tc>
              <w:tc>
                <w:tcPr>
                  <w:tcW w:w="1177" w:type="dxa"/>
                </w:tcPr>
                <w:p w14:paraId="5A674888"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2/S5 *</w:t>
                  </w:r>
                </w:p>
              </w:tc>
              <w:tc>
                <w:tcPr>
                  <w:tcW w:w="1175" w:type="dxa"/>
                </w:tcPr>
                <w:p w14:paraId="475682B7"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Y</w:t>
                  </w:r>
                </w:p>
              </w:tc>
            </w:tr>
            <w:tr w:rsidR="00CF0D91" w:rsidRPr="00741F99" w14:paraId="14CFDF09" w14:textId="77777777">
              <w:trPr>
                <w:jc w:val="center"/>
              </w:trPr>
              <w:tc>
                <w:tcPr>
                  <w:tcW w:w="1274" w:type="dxa"/>
                </w:tcPr>
                <w:p w14:paraId="5274B66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3</w:t>
                  </w:r>
                </w:p>
              </w:tc>
              <w:tc>
                <w:tcPr>
                  <w:tcW w:w="1177" w:type="dxa"/>
                </w:tcPr>
                <w:p w14:paraId="6286F8FE"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3</w:t>
                  </w:r>
                </w:p>
              </w:tc>
              <w:tc>
                <w:tcPr>
                  <w:tcW w:w="1175" w:type="dxa"/>
                </w:tcPr>
                <w:p w14:paraId="6F0B051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63634A83" w14:textId="77777777">
              <w:trPr>
                <w:jc w:val="center"/>
              </w:trPr>
              <w:tc>
                <w:tcPr>
                  <w:tcW w:w="1274" w:type="dxa"/>
                </w:tcPr>
                <w:p w14:paraId="05AC2A6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4</w:t>
                  </w:r>
                </w:p>
              </w:tc>
              <w:tc>
                <w:tcPr>
                  <w:tcW w:w="1177" w:type="dxa"/>
                </w:tcPr>
                <w:p w14:paraId="38E4360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4</w:t>
                  </w:r>
                </w:p>
              </w:tc>
              <w:tc>
                <w:tcPr>
                  <w:tcW w:w="1175" w:type="dxa"/>
                </w:tcPr>
                <w:p w14:paraId="25F92DE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423BA171" w14:textId="77777777">
              <w:trPr>
                <w:jc w:val="center"/>
              </w:trPr>
              <w:tc>
                <w:tcPr>
                  <w:tcW w:w="1274" w:type="dxa"/>
                </w:tcPr>
                <w:p w14:paraId="732E81FE"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6</w:t>
                  </w:r>
                </w:p>
              </w:tc>
              <w:tc>
                <w:tcPr>
                  <w:tcW w:w="1177" w:type="dxa"/>
                </w:tcPr>
                <w:p w14:paraId="5A3DD78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6</w:t>
                  </w:r>
                </w:p>
              </w:tc>
              <w:tc>
                <w:tcPr>
                  <w:tcW w:w="1175" w:type="dxa"/>
                </w:tcPr>
                <w:p w14:paraId="1181F90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Y</w:t>
                  </w:r>
                </w:p>
              </w:tc>
            </w:tr>
            <w:tr w:rsidR="00CF0D91" w:rsidRPr="00741F99" w14:paraId="1740F1B8" w14:textId="77777777">
              <w:trPr>
                <w:jc w:val="center"/>
              </w:trPr>
              <w:tc>
                <w:tcPr>
                  <w:tcW w:w="1274" w:type="dxa"/>
                </w:tcPr>
                <w:p w14:paraId="04AD375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7</w:t>
                  </w:r>
                </w:p>
              </w:tc>
              <w:tc>
                <w:tcPr>
                  <w:tcW w:w="1177" w:type="dxa"/>
                </w:tcPr>
                <w:p w14:paraId="04316698"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5/S2 *</w:t>
                  </w:r>
                </w:p>
              </w:tc>
              <w:tc>
                <w:tcPr>
                  <w:tcW w:w="1175" w:type="dxa"/>
                </w:tcPr>
                <w:p w14:paraId="76398219"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Y/X</w:t>
                  </w:r>
                </w:p>
              </w:tc>
            </w:tr>
          </w:tbl>
          <w:p w14:paraId="3185E468" w14:textId="77777777" w:rsidR="00CF0D91" w:rsidRPr="00741F99" w:rsidRDefault="00CF0D91" w:rsidP="001A3946">
            <w:pPr>
              <w:rPr>
                <w:lang w:val="en-US"/>
              </w:rPr>
            </w:pPr>
          </w:p>
          <w:p w14:paraId="789824F9" w14:textId="77777777" w:rsidR="003A36E5" w:rsidRPr="00741F99" w:rsidRDefault="00CF0D91" w:rsidP="001A3946">
            <w:pPr>
              <w:rPr>
                <w:lang w:val="en-US"/>
              </w:rPr>
            </w:pPr>
            <w:r w:rsidRPr="00741F99">
              <w:rPr>
                <w:lang w:val="en-US"/>
              </w:rPr>
              <w:t xml:space="preserve">*) Note that order of the services S2 and S5 </w:t>
            </w:r>
            <w:r w:rsidR="003E4828" w:rsidRPr="00741F99">
              <w:rPr>
                <w:lang w:val="en-US"/>
              </w:rPr>
              <w:t>can be chosen by the manufacture</w:t>
            </w:r>
            <w:r w:rsidR="00947472" w:rsidRPr="00741F99">
              <w:rPr>
                <w:lang w:val="en-US"/>
              </w:rPr>
              <w:t>.</w:t>
            </w:r>
            <w:r w:rsidR="007373D5" w:rsidRPr="00741F99">
              <w:rPr>
                <w:lang w:val="en-US"/>
              </w:rPr>
              <w:t xml:space="preserve">. </w:t>
            </w:r>
            <w:r w:rsidR="003E4828" w:rsidRPr="00741F99">
              <w:rPr>
                <w:lang w:val="en-US"/>
              </w:rPr>
              <w:t>It is highly recommended that</w:t>
            </w:r>
            <w:r w:rsidR="007373D5" w:rsidRPr="00741F99">
              <w:rPr>
                <w:lang w:val="en-US"/>
              </w:rPr>
              <w:t xml:space="preserve">the services found in </w:t>
            </w:r>
            <w:r w:rsidR="003E4828" w:rsidRPr="00741F99">
              <w:rPr>
                <w:lang w:val="en-US"/>
              </w:rPr>
              <w:t>the</w:t>
            </w:r>
            <w:r w:rsidR="007373D5" w:rsidRPr="00741F99">
              <w:rPr>
                <w:lang w:val="en-US"/>
              </w:rPr>
              <w:t xml:space="preserve">last manual channel search are stored in the service list </w:t>
            </w:r>
            <w:r w:rsidR="003E4828" w:rsidRPr="00741F99">
              <w:rPr>
                <w:lang w:val="en-US"/>
              </w:rPr>
              <w:t>according</w:t>
            </w:r>
            <w:r w:rsidR="007373D5" w:rsidRPr="00741F99">
              <w:rPr>
                <w:lang w:val="en-US"/>
              </w:rPr>
              <w:t xml:space="preserve"> to their signallation</w:t>
            </w:r>
            <w:r w:rsidR="003A36E5" w:rsidRPr="00741F99">
              <w:rPr>
                <w:lang w:val="en-US"/>
              </w:rPr>
              <w:t xml:space="preserve">. </w:t>
            </w:r>
          </w:p>
          <w:p w14:paraId="7FCF5153" w14:textId="77777777" w:rsidR="00CF0D91" w:rsidRPr="00741F99" w:rsidRDefault="003E4828" w:rsidP="007521FB">
            <w:pPr>
              <w:rPr>
                <w:lang w:val="en-US"/>
              </w:rPr>
            </w:pPr>
            <w:r w:rsidRPr="00741F99">
              <w:rPr>
                <w:lang w:val="en-US"/>
              </w:rPr>
              <w:lastRenderedPageBreak/>
              <w:t xml:space="preserve">In terrestrial networks in a case where received services have equal ON_id, TS_id and LCN, but Network_id and Service_id differ </w:t>
            </w:r>
            <w:r w:rsidR="007521FB" w:rsidRPr="00741F99">
              <w:rPr>
                <w:lang w:val="en-US"/>
              </w:rPr>
              <w:t xml:space="preserve">most probably </w:t>
            </w:r>
            <w:r w:rsidRPr="00741F99">
              <w:rPr>
                <w:lang w:val="en-US"/>
              </w:rPr>
              <w:t>means regional variations of the same service. In that case it is highly recommended to move already stored service to an other position in the channel list and store the service found in the last manual channel search to position signaled in the LCN.</w:t>
            </w:r>
          </w:p>
          <w:p w14:paraId="4F6FDA82" w14:textId="77777777" w:rsidR="007D0069" w:rsidRPr="00741F99" w:rsidRDefault="007D0069" w:rsidP="001A3946">
            <w:pPr>
              <w:pStyle w:val="font6"/>
              <w:overflowPunct/>
              <w:autoSpaceDE/>
              <w:spacing w:before="0" w:after="0"/>
              <w:textAlignment w:val="auto"/>
              <w:rPr>
                <w:rFonts w:ascii="Times New Roman" w:hAnsi="Times New Roman"/>
                <w:bCs/>
                <w:lang w:val="en-US"/>
              </w:rPr>
            </w:pPr>
          </w:p>
          <w:p w14:paraId="111E82B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A89B059" w14:textId="77777777" w:rsidR="00CF0D91" w:rsidRPr="00741F99" w:rsidRDefault="00CF0D91" w:rsidP="001A3946">
            <w:pPr>
              <w:rPr>
                <w:lang w:val="en-US"/>
              </w:rPr>
            </w:pPr>
            <w:r w:rsidRPr="00741F99">
              <w:rPr>
                <w:lang w:val="en-US"/>
              </w:rPr>
              <w:t>All test results shall be OK.</w:t>
            </w:r>
          </w:p>
          <w:p w14:paraId="6F3F288F" w14:textId="77777777" w:rsidR="00CF0D91" w:rsidRPr="00741F99" w:rsidRDefault="00CF0D91" w:rsidP="001A3946">
            <w:pPr>
              <w:rPr>
                <w:lang w:val="en-US"/>
              </w:rPr>
            </w:pPr>
          </w:p>
        </w:tc>
      </w:tr>
      <w:tr w:rsidR="00CF0D91" w:rsidRPr="00741F99" w14:paraId="52CAF267" w14:textId="77777777">
        <w:tc>
          <w:tcPr>
            <w:tcW w:w="1418" w:type="dxa"/>
            <w:tcBorders>
              <w:left w:val="single" w:sz="8" w:space="0" w:color="000000"/>
              <w:bottom w:val="single" w:sz="8" w:space="0" w:color="000000"/>
            </w:tcBorders>
            <w:shd w:val="clear" w:color="auto" w:fill="BFBFBF"/>
          </w:tcPr>
          <w:p w14:paraId="64C79F53"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93812E9" w14:textId="77777777" w:rsidR="00CF0D91" w:rsidRPr="000411B2" w:rsidRDefault="00CF0D91" w:rsidP="001A3946">
            <w:pPr>
              <w:rPr>
                <w:b/>
                <w:lang w:val="en-US"/>
              </w:rPr>
            </w:pPr>
            <w:r w:rsidRPr="000411B2">
              <w:rPr>
                <w:b/>
                <w:lang w:val="en-US"/>
              </w:rPr>
              <w:t>Measurement record:</w:t>
            </w:r>
          </w:p>
          <w:p w14:paraId="573A53BA" w14:textId="77777777" w:rsidR="00CF0D91" w:rsidRPr="00741F99" w:rsidRDefault="00CF0D91" w:rsidP="001A3946">
            <w:pPr>
              <w:rPr>
                <w:bCs/>
                <w:lang w:val="en-US"/>
              </w:rPr>
            </w:pPr>
          </w:p>
          <w:tbl>
            <w:tblPr>
              <w:tblW w:w="6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876"/>
              <w:gridCol w:w="1890"/>
            </w:tblGrid>
            <w:tr w:rsidR="00CF0D91" w:rsidRPr="00741F99" w14:paraId="7EB39249" w14:textId="77777777" w:rsidTr="002B2DF9">
              <w:trPr>
                <w:jc w:val="center"/>
              </w:trPr>
              <w:tc>
                <w:tcPr>
                  <w:tcW w:w="4876" w:type="dxa"/>
                  <w:shd w:val="clear" w:color="auto" w:fill="D9D9D9" w:themeFill="background1" w:themeFillShade="D9"/>
                </w:tcPr>
                <w:p w14:paraId="73AAF3AA" w14:textId="77777777" w:rsidR="00CF0D91" w:rsidRPr="00741F99" w:rsidRDefault="00CF0D91" w:rsidP="001A3946">
                  <w:pPr>
                    <w:rPr>
                      <w:b/>
                      <w:lang w:val="en-US"/>
                    </w:rPr>
                  </w:pPr>
                  <w:r w:rsidRPr="00741F99">
                    <w:rPr>
                      <w:b/>
                      <w:lang w:val="en-US"/>
                    </w:rPr>
                    <w:t>Requirement</w:t>
                  </w:r>
                </w:p>
              </w:tc>
              <w:tc>
                <w:tcPr>
                  <w:tcW w:w="1890" w:type="dxa"/>
                  <w:shd w:val="clear" w:color="auto" w:fill="D9D9D9" w:themeFill="background1" w:themeFillShade="D9"/>
                </w:tcPr>
                <w:p w14:paraId="0052AC95" w14:textId="77777777" w:rsidR="00CF0D91" w:rsidRPr="00741F99" w:rsidRDefault="00CF0D91" w:rsidP="001A3946">
                  <w:pPr>
                    <w:rPr>
                      <w:b/>
                      <w:lang w:val="en-US"/>
                    </w:rPr>
                  </w:pPr>
                  <w:r w:rsidRPr="00741F99">
                    <w:rPr>
                      <w:b/>
                      <w:lang w:val="en-US"/>
                    </w:rPr>
                    <w:t>Result OK or NOK</w:t>
                  </w:r>
                </w:p>
              </w:tc>
            </w:tr>
            <w:tr w:rsidR="00CF0D91" w:rsidRPr="00741F99" w14:paraId="53D6348A" w14:textId="77777777">
              <w:trPr>
                <w:jc w:val="center"/>
              </w:trPr>
              <w:tc>
                <w:tcPr>
                  <w:tcW w:w="4876" w:type="dxa"/>
                </w:tcPr>
                <w:p w14:paraId="4A0009A2" w14:textId="77777777" w:rsidR="00CF0D91" w:rsidRPr="00741F99" w:rsidRDefault="00CF0D91" w:rsidP="001A3946">
                  <w:pPr>
                    <w:rPr>
                      <w:bCs/>
                      <w:lang w:val="en-US"/>
                    </w:rPr>
                  </w:pPr>
                  <w:r w:rsidRPr="00741F99">
                    <w:rPr>
                      <w:bCs/>
                      <w:lang w:val="en-US"/>
                    </w:rPr>
                    <w:t xml:space="preserve">Manual channel search can be performed successfully by only entering channel number </w:t>
                  </w:r>
                </w:p>
              </w:tc>
              <w:tc>
                <w:tcPr>
                  <w:tcW w:w="1890" w:type="dxa"/>
                </w:tcPr>
                <w:p w14:paraId="7E7E7187" w14:textId="77777777" w:rsidR="00CF0D91" w:rsidRPr="00741F99" w:rsidRDefault="00CF0D91" w:rsidP="001A3946">
                  <w:pPr>
                    <w:rPr>
                      <w:bCs/>
                      <w:lang w:val="en-US"/>
                    </w:rPr>
                  </w:pPr>
                </w:p>
              </w:tc>
            </w:tr>
            <w:tr w:rsidR="00CF0D91" w:rsidRPr="00741F99" w14:paraId="7E547780" w14:textId="77777777">
              <w:trPr>
                <w:jc w:val="center"/>
              </w:trPr>
              <w:tc>
                <w:tcPr>
                  <w:tcW w:w="4876" w:type="dxa"/>
                </w:tcPr>
                <w:p w14:paraId="5BAA6C92" w14:textId="77777777" w:rsidR="00CF0D91" w:rsidRPr="00741F99" w:rsidRDefault="00CF0D91" w:rsidP="001A3946">
                  <w:pPr>
                    <w:rPr>
                      <w:bCs/>
                      <w:lang w:val="en-US"/>
                    </w:rPr>
                  </w:pPr>
                  <w:r w:rsidRPr="00741F99">
                    <w:rPr>
                      <w:lang w:val="en-US"/>
                    </w:rPr>
                    <w:t>The channel list is as defined in test procedure</w:t>
                  </w:r>
                </w:p>
              </w:tc>
              <w:tc>
                <w:tcPr>
                  <w:tcW w:w="1890" w:type="dxa"/>
                </w:tcPr>
                <w:p w14:paraId="34140018" w14:textId="77777777" w:rsidR="00CF0D91" w:rsidRPr="00741F99" w:rsidRDefault="00CF0D91" w:rsidP="001A3946">
                  <w:pPr>
                    <w:rPr>
                      <w:bCs/>
                      <w:lang w:val="en-US"/>
                    </w:rPr>
                  </w:pPr>
                </w:p>
              </w:tc>
            </w:tr>
            <w:tr w:rsidR="00CF0D91" w:rsidRPr="00741F99" w14:paraId="40DCDDC7" w14:textId="77777777">
              <w:trPr>
                <w:jc w:val="center"/>
              </w:trPr>
              <w:tc>
                <w:tcPr>
                  <w:tcW w:w="4876" w:type="dxa"/>
                </w:tcPr>
                <w:p w14:paraId="09796117" w14:textId="77777777" w:rsidR="00CF0D91" w:rsidRPr="00741F99" w:rsidRDefault="00CF0D91" w:rsidP="001A3946">
                  <w:pPr>
                    <w:rPr>
                      <w:bCs/>
                      <w:lang w:val="en-US"/>
                    </w:rPr>
                  </w:pPr>
                  <w:r w:rsidRPr="00741F99">
                    <w:rPr>
                      <w:bCs/>
                      <w:lang w:val="en-US"/>
                    </w:rPr>
                    <w:t>Service S1 in only listed once on the channel list</w:t>
                  </w:r>
                </w:p>
              </w:tc>
              <w:tc>
                <w:tcPr>
                  <w:tcW w:w="1890" w:type="dxa"/>
                </w:tcPr>
                <w:p w14:paraId="108E5EF0" w14:textId="77777777" w:rsidR="00CF0D91" w:rsidRPr="00741F99" w:rsidRDefault="00CF0D91" w:rsidP="001A3946">
                  <w:pPr>
                    <w:rPr>
                      <w:bCs/>
                      <w:lang w:val="en-US"/>
                    </w:rPr>
                  </w:pPr>
                </w:p>
              </w:tc>
            </w:tr>
          </w:tbl>
          <w:p w14:paraId="7434E4CB" w14:textId="77777777" w:rsidR="00CF0D91" w:rsidRPr="00741F99" w:rsidRDefault="00CF0D91" w:rsidP="001A3946">
            <w:pPr>
              <w:rPr>
                <w:bCs/>
                <w:lang w:val="en-US"/>
              </w:rPr>
            </w:pPr>
          </w:p>
          <w:p w14:paraId="2C3A4738" w14:textId="77777777" w:rsidR="00CF0D91" w:rsidRPr="00741F99" w:rsidRDefault="00CF0D91" w:rsidP="001A3946">
            <w:pPr>
              <w:rPr>
                <w:lang w:val="en-US"/>
              </w:rPr>
            </w:pPr>
          </w:p>
        </w:tc>
      </w:tr>
      <w:tr w:rsidR="00CF0D91" w:rsidRPr="00741F99" w14:paraId="6E6EE3E0" w14:textId="77777777">
        <w:tc>
          <w:tcPr>
            <w:tcW w:w="1418" w:type="dxa"/>
            <w:tcBorders>
              <w:left w:val="single" w:sz="8" w:space="0" w:color="000000"/>
              <w:bottom w:val="single" w:sz="8" w:space="0" w:color="000000"/>
            </w:tcBorders>
            <w:shd w:val="clear" w:color="auto" w:fill="BFBFBF"/>
          </w:tcPr>
          <w:p w14:paraId="4EC2490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79B70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3F63D27" w14:textId="77777777">
        <w:tc>
          <w:tcPr>
            <w:tcW w:w="1418" w:type="dxa"/>
            <w:tcBorders>
              <w:left w:val="single" w:sz="8" w:space="0" w:color="000000"/>
              <w:bottom w:val="single" w:sz="8" w:space="0" w:color="000000"/>
            </w:tcBorders>
            <w:shd w:val="clear" w:color="auto" w:fill="BFBFBF"/>
          </w:tcPr>
          <w:p w14:paraId="2F28F6E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948608"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9E6CEC0" w14:textId="77777777" w:rsidR="00CF0D91" w:rsidRPr="00741F99" w:rsidRDefault="00CF0D91" w:rsidP="001A3946">
            <w:pPr>
              <w:rPr>
                <w:lang w:val="en-US"/>
              </w:rPr>
            </w:pPr>
            <w:r w:rsidRPr="00741F99">
              <w:rPr>
                <w:lang w:val="en-US"/>
              </w:rPr>
              <w:t xml:space="preserve">Describe more specific faults and/or other information </w:t>
            </w:r>
          </w:p>
          <w:p w14:paraId="36968088" w14:textId="77777777" w:rsidR="00CF0D91" w:rsidRPr="00741F99" w:rsidRDefault="00CF0D91" w:rsidP="001A3946">
            <w:pPr>
              <w:rPr>
                <w:lang w:val="en-US"/>
              </w:rPr>
            </w:pPr>
          </w:p>
          <w:p w14:paraId="46CDA0A5" w14:textId="77777777" w:rsidR="00CF0D91" w:rsidRPr="00741F99" w:rsidRDefault="00CF0D91" w:rsidP="001A3946">
            <w:pPr>
              <w:rPr>
                <w:lang w:val="en-US"/>
              </w:rPr>
            </w:pPr>
          </w:p>
          <w:p w14:paraId="5998BF78" w14:textId="77777777" w:rsidR="00CF0D91" w:rsidRPr="00741F99" w:rsidRDefault="00CF0D91" w:rsidP="001A3946">
            <w:pPr>
              <w:rPr>
                <w:b/>
                <w:sz w:val="18"/>
                <w:lang w:val="en-US"/>
              </w:rPr>
            </w:pPr>
          </w:p>
        </w:tc>
      </w:tr>
      <w:tr w:rsidR="00CF0D91" w:rsidRPr="00741F99" w14:paraId="455F0EBE" w14:textId="77777777">
        <w:tc>
          <w:tcPr>
            <w:tcW w:w="1418" w:type="dxa"/>
            <w:tcBorders>
              <w:left w:val="single" w:sz="8" w:space="0" w:color="000000"/>
              <w:bottom w:val="single" w:sz="8" w:space="0" w:color="000000"/>
            </w:tcBorders>
            <w:shd w:val="clear" w:color="auto" w:fill="BFBFBF"/>
          </w:tcPr>
          <w:p w14:paraId="2894E3D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2F5DE2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D57CA8A"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C020AA5" w14:textId="77777777" w:rsidR="00CF0D91" w:rsidRPr="00741F99" w:rsidRDefault="00CF0D91" w:rsidP="001A3946">
            <w:pPr>
              <w:pStyle w:val="Tasktableheading"/>
              <w:rPr>
                <w:sz w:val="18"/>
              </w:rPr>
            </w:pPr>
          </w:p>
        </w:tc>
      </w:tr>
    </w:tbl>
    <w:p w14:paraId="3334EDDF" w14:textId="77777777" w:rsidR="00936C76" w:rsidRPr="00741F99" w:rsidRDefault="00936C76" w:rsidP="001A3946">
      <w:pPr>
        <w:rPr>
          <w:lang w:val="en-US"/>
        </w:rPr>
      </w:pPr>
    </w:p>
    <w:p w14:paraId="10964EDE" w14:textId="77777777" w:rsidR="00936C76" w:rsidRPr="00741F99" w:rsidRDefault="00936C76" w:rsidP="00936C7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936C76" w:rsidRPr="00741F99" w14:paraId="217EB862" w14:textId="77777777" w:rsidTr="004C6F00">
        <w:trPr>
          <w:trHeight w:val="258"/>
        </w:trPr>
        <w:tc>
          <w:tcPr>
            <w:tcW w:w="1418" w:type="dxa"/>
            <w:tcBorders>
              <w:top w:val="single" w:sz="8" w:space="0" w:color="000000"/>
              <w:left w:val="single" w:sz="8" w:space="0" w:color="000000"/>
              <w:bottom w:val="single" w:sz="8" w:space="0" w:color="000000"/>
            </w:tcBorders>
            <w:shd w:val="clear" w:color="auto" w:fill="BFBFBF"/>
          </w:tcPr>
          <w:p w14:paraId="715C5FBB" w14:textId="77777777" w:rsidR="00936C76" w:rsidRPr="00741F99" w:rsidRDefault="00936C76" w:rsidP="00FB7364">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7FD174E7" w14:textId="77777777" w:rsidR="00936C76" w:rsidRPr="00741F99" w:rsidRDefault="00936C76" w:rsidP="0008567E">
            <w:pPr>
              <w:pStyle w:val="Task2"/>
            </w:pPr>
            <w:bookmarkStart w:id="1719" w:name="_Toc269996601"/>
            <w:bookmarkStart w:id="1720" w:name="_Toc275773425"/>
            <w:bookmarkStart w:id="1721" w:name="_Toc338587980"/>
            <w:bookmarkStart w:id="1722" w:name="_Toc361214937"/>
            <w:bookmarkStart w:id="1723" w:name="_Toc441762047"/>
            <w:bookmarkStart w:id="1724" w:name="_Toc492989662"/>
            <w:bookmarkStart w:id="1725" w:name="_Toc102128203"/>
            <w:bookmarkStart w:id="1726" w:name="_Toc147824397"/>
            <w:bookmarkStart w:id="1727" w:name="_Toc147824784"/>
            <w:r w:rsidRPr="00741F99">
              <w:t>Verification of Signal Strength Indicator (SSI)</w:t>
            </w:r>
            <w:bookmarkEnd w:id="1719"/>
            <w:bookmarkEnd w:id="1720"/>
            <w:bookmarkEnd w:id="1721"/>
            <w:bookmarkEnd w:id="1722"/>
            <w:bookmarkEnd w:id="1723"/>
            <w:bookmarkEnd w:id="1724"/>
            <w:bookmarkEnd w:id="1725"/>
            <w:bookmarkEnd w:id="1726"/>
            <w:bookmarkEnd w:id="1727"/>
          </w:p>
        </w:tc>
      </w:tr>
      <w:tr w:rsidR="00936C76" w:rsidRPr="00741F99" w14:paraId="3A61EDBD" w14:textId="77777777" w:rsidTr="004C6F00">
        <w:tc>
          <w:tcPr>
            <w:tcW w:w="1418" w:type="dxa"/>
            <w:tcBorders>
              <w:left w:val="single" w:sz="8" w:space="0" w:color="000000"/>
              <w:bottom w:val="single" w:sz="8" w:space="0" w:color="000000"/>
            </w:tcBorders>
            <w:shd w:val="clear" w:color="auto" w:fill="BFBFBF"/>
          </w:tcPr>
          <w:p w14:paraId="157441D3" w14:textId="77777777" w:rsidR="00936C76" w:rsidRPr="00741F99" w:rsidRDefault="00936C76" w:rsidP="00FB7364">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80DF44D" w14:textId="77777777" w:rsidR="00936C76" w:rsidRPr="00741F99" w:rsidRDefault="00936C76" w:rsidP="00FB7364">
            <w:pPr>
              <w:pStyle w:val="NordigChapter"/>
            </w:pPr>
            <w:bookmarkStart w:id="1728" w:name="_Toc275773895"/>
            <w:bookmarkStart w:id="1729" w:name="_Toc338587393"/>
            <w:bookmarkStart w:id="1730" w:name="_Toc361215241"/>
            <w:bookmarkStart w:id="1731" w:name="_Toc361216148"/>
            <w:bookmarkStart w:id="1732" w:name="_Toc361216756"/>
            <w:r w:rsidRPr="00741F99">
              <w:t>NorDig Unified 3.4.4.6</w:t>
            </w:r>
            <w:bookmarkEnd w:id="1728"/>
            <w:bookmarkEnd w:id="1729"/>
            <w:bookmarkEnd w:id="1730"/>
            <w:bookmarkEnd w:id="1731"/>
            <w:bookmarkEnd w:id="1732"/>
          </w:p>
        </w:tc>
      </w:tr>
      <w:tr w:rsidR="00936C76" w:rsidRPr="00741F99" w14:paraId="4B30D35F" w14:textId="77777777" w:rsidTr="004C6F00">
        <w:tc>
          <w:tcPr>
            <w:tcW w:w="1418" w:type="dxa"/>
            <w:tcBorders>
              <w:left w:val="single" w:sz="8" w:space="0" w:color="000000"/>
              <w:bottom w:val="single" w:sz="8" w:space="0" w:color="000000"/>
            </w:tcBorders>
            <w:shd w:val="clear" w:color="auto" w:fill="BFBFBF"/>
          </w:tcPr>
          <w:p w14:paraId="59EA353D" w14:textId="77777777" w:rsidR="00936C76" w:rsidRPr="00741F99" w:rsidRDefault="00936C76" w:rsidP="00FB7364">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09094D3D" w14:textId="77777777" w:rsidR="00936C76" w:rsidRPr="00741F99" w:rsidRDefault="00936C76" w:rsidP="00FB7364">
            <w:r w:rsidRPr="00741F99">
              <w:t xml:space="preserve">The NorDig IRD shall be provided with a signal strength indicator (SSI). The value for the SSI shall be referred to the IRD RF signal input. </w:t>
            </w:r>
          </w:p>
          <w:p w14:paraId="44E4DC1A" w14:textId="77777777" w:rsidR="00936C76" w:rsidRPr="00741F99" w:rsidRDefault="00936C76" w:rsidP="00FB7364"/>
          <w:p w14:paraId="1ADC9B1A" w14:textId="4ADF97B2" w:rsidR="00936C76" w:rsidRPr="00741F99" w:rsidRDefault="00936C76" w:rsidP="00FB7364">
            <w:r w:rsidRPr="00741F99">
              <w:t xml:space="preserve">The NorDig IRD shall be able to determine signal strength within a range starting from 15 dB lower than the reference signal level defined in NorDig Specification and up to 35dB above that value or maximum signal input level defined in NorDig </w:t>
            </w:r>
            <w:r w:rsidR="003B2184" w:rsidRPr="002B2DF9">
              <w:t>IRD s</w:t>
            </w:r>
            <w:r w:rsidRPr="00741F99">
              <w:t>pecification.</w:t>
            </w:r>
          </w:p>
          <w:p w14:paraId="1C36FD21" w14:textId="77777777" w:rsidR="00936C76" w:rsidRPr="00741F99" w:rsidRDefault="00936C76" w:rsidP="00FB7364"/>
          <w:p w14:paraId="049995D0" w14:textId="77777777" w:rsidR="00936C76" w:rsidRPr="00741F99" w:rsidRDefault="00936C76" w:rsidP="00FB7364">
            <w:r w:rsidRPr="00741F99">
              <w:t xml:space="preserve">The absolute accuracy shall be ±5 dB at RF signal input levels -80 dBm to -60 dBm and ±7 dB for RF signal input levels higher than -60 dBm. </w:t>
            </w:r>
          </w:p>
          <w:p w14:paraId="1314F03B" w14:textId="77777777" w:rsidR="00936C76" w:rsidRPr="00741F99" w:rsidRDefault="00936C76" w:rsidP="00FB7364"/>
          <w:p w14:paraId="2550CC98" w14:textId="77777777" w:rsidR="00936C76" w:rsidRPr="00741F99" w:rsidRDefault="00936C76" w:rsidP="00FB7364">
            <w:r w:rsidRPr="00741F99">
              <w:t xml:space="preserve">The relative accuracy should be ±3 dB between </w:t>
            </w:r>
            <w:r w:rsidR="001A4E6A" w:rsidRPr="00741F99">
              <w:t>center</w:t>
            </w:r>
            <w:r w:rsidRPr="00741F99">
              <w:t xml:space="preserve"> frequencies within one frequency band, e.g. VHF Band III or UHF Band IV/V, supported by the receiver. </w:t>
            </w:r>
          </w:p>
          <w:p w14:paraId="27C5AFCC" w14:textId="77777777" w:rsidR="00936C76" w:rsidRPr="00741F99" w:rsidRDefault="00936C76" w:rsidP="00FB7364"/>
          <w:p w14:paraId="65F5F102" w14:textId="77777777" w:rsidR="00936C76" w:rsidRPr="00741F99" w:rsidRDefault="00936C76" w:rsidP="00FB7364">
            <w:r w:rsidRPr="00741F99">
              <w:t>Signal strength indicator shall have a relative</w:t>
            </w:r>
            <w:r w:rsidR="00D03609" w:rsidRPr="00741F99">
              <w:t xml:space="preserve"> numerical</w:t>
            </w:r>
            <w:r w:rsidRPr="00741F99">
              <w:t xml:space="preserve"> value within a range from 0% to 100% and with a resolution of 1%. </w:t>
            </w:r>
          </w:p>
          <w:p w14:paraId="272BDA01" w14:textId="77777777" w:rsidR="00936C76" w:rsidRPr="00741F99" w:rsidRDefault="00936C76" w:rsidP="00FB7364"/>
          <w:p w14:paraId="58573101" w14:textId="77777777" w:rsidR="00936C76" w:rsidRPr="00741F99" w:rsidRDefault="00936C76" w:rsidP="00FB7364">
            <w:pPr>
              <w:rPr>
                <w:lang w:val="en-US"/>
              </w:rPr>
            </w:pPr>
            <w:r w:rsidRPr="00741F99">
              <w:rPr>
                <w:lang w:val="en-US"/>
              </w:rPr>
              <w:t>The signal strength indicator shall be updated regularly once per second.</w:t>
            </w:r>
          </w:p>
          <w:p w14:paraId="26C0BD74" w14:textId="77777777" w:rsidR="00936C76" w:rsidRPr="00741F99" w:rsidRDefault="00936C76" w:rsidP="00FB7364">
            <w:pPr>
              <w:rPr>
                <w:bCs/>
                <w:iCs/>
                <w:lang w:val="en-US"/>
              </w:rPr>
            </w:pPr>
          </w:p>
        </w:tc>
      </w:tr>
      <w:tr w:rsidR="00936C76" w:rsidRPr="00741F99" w14:paraId="78D92CD9" w14:textId="77777777" w:rsidTr="004C6F00">
        <w:trPr>
          <w:cantSplit/>
        </w:trPr>
        <w:tc>
          <w:tcPr>
            <w:tcW w:w="1418" w:type="dxa"/>
            <w:tcBorders>
              <w:left w:val="single" w:sz="8" w:space="0" w:color="000000"/>
              <w:bottom w:val="single" w:sz="8" w:space="0" w:color="000000"/>
            </w:tcBorders>
            <w:shd w:val="clear" w:color="auto" w:fill="BFBFBF"/>
          </w:tcPr>
          <w:p w14:paraId="2B29C140" w14:textId="3E5066A2" w:rsidR="00936C76" w:rsidRPr="004C6F00" w:rsidRDefault="00936C76" w:rsidP="004C6F00">
            <w:pPr>
              <w:pStyle w:val="Tasktableheading"/>
              <w:rPr>
                <w:color w:val="000000" w:themeColor="text1"/>
                <w:lang w:val="en-GB"/>
              </w:rPr>
            </w:pPr>
            <w:r w:rsidRPr="004C6F00">
              <w:t xml:space="preserve">IRD </w:t>
            </w:r>
            <w:r w:rsidR="00A50E54" w:rsidRPr="004C6F0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AF29D4A" w14:textId="7A7C00FA" w:rsidR="008B637A" w:rsidRPr="004C6F00" w:rsidRDefault="008B637A" w:rsidP="008B637A">
            <w:pPr>
              <w:rPr>
                <w:lang w:val="en-US"/>
              </w:rPr>
            </w:pPr>
            <w:r w:rsidRPr="004C6F00">
              <w:rPr>
                <w:lang w:val="en-US"/>
              </w:rPr>
              <w:t>Terrestrial IRD</w:t>
            </w:r>
          </w:p>
          <w:p w14:paraId="6EF59995" w14:textId="6C71F5E1" w:rsidR="00A50E54" w:rsidRPr="004C6F00" w:rsidRDefault="00A50E54" w:rsidP="00A50E54">
            <w:pPr>
              <w:rPr>
                <w:lang w:val="en-US"/>
              </w:rPr>
            </w:pPr>
          </w:p>
          <w:p w14:paraId="7BE770A4" w14:textId="45EEA325" w:rsidR="00936C76" w:rsidRPr="004C6F00" w:rsidRDefault="00936C76" w:rsidP="00FB7364">
            <w:pPr>
              <w:pStyle w:val="NordigProfile"/>
            </w:pPr>
          </w:p>
        </w:tc>
      </w:tr>
      <w:tr w:rsidR="00936C76" w:rsidRPr="00741F99" w14:paraId="4257ADF5" w14:textId="77777777" w:rsidTr="004C6F00">
        <w:tc>
          <w:tcPr>
            <w:tcW w:w="1418" w:type="dxa"/>
            <w:tcBorders>
              <w:left w:val="single" w:sz="8" w:space="0" w:color="000000"/>
              <w:bottom w:val="single" w:sz="8" w:space="0" w:color="000000"/>
            </w:tcBorders>
            <w:shd w:val="clear" w:color="auto" w:fill="BFBFBF"/>
          </w:tcPr>
          <w:p w14:paraId="3E9A88FA" w14:textId="77777777" w:rsidR="00936C76" w:rsidRPr="00741F99" w:rsidRDefault="00936C76" w:rsidP="00FB7364">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4985BA4F" w14:textId="77777777" w:rsidR="00936C76" w:rsidRPr="00741F99" w:rsidRDefault="00936C76" w:rsidP="00FB7364">
            <w:pPr>
              <w:rPr>
                <w:b/>
                <w:bCs/>
                <w:lang w:val="en-US"/>
              </w:rPr>
            </w:pPr>
            <w:r w:rsidRPr="00741F99">
              <w:rPr>
                <w:b/>
                <w:bCs/>
                <w:lang w:val="en-US"/>
              </w:rPr>
              <w:t>Purpose of test:</w:t>
            </w:r>
          </w:p>
          <w:p w14:paraId="2A493A39" w14:textId="77777777" w:rsidR="00936C76" w:rsidRPr="00741F99" w:rsidRDefault="00936C76" w:rsidP="00FB7364">
            <w:pPr>
              <w:rPr>
                <w:lang w:val="en-US"/>
              </w:rPr>
            </w:pPr>
            <w:r w:rsidRPr="00741F99">
              <w:rPr>
                <w:lang w:val="en-US"/>
              </w:rPr>
              <w:t>To verify the correct functionality of the signal strength indicator.</w:t>
            </w:r>
          </w:p>
          <w:p w14:paraId="564B6829" w14:textId="77777777" w:rsidR="00936C76" w:rsidRPr="00741F99" w:rsidRDefault="00936C76" w:rsidP="00FB7364">
            <w:pPr>
              <w:rPr>
                <w:lang w:val="en-US"/>
              </w:rPr>
            </w:pPr>
          </w:p>
          <w:p w14:paraId="25E7C35D" w14:textId="77777777" w:rsidR="00936C76" w:rsidRPr="00741F99" w:rsidRDefault="00936C76" w:rsidP="00FB7364">
            <w:pPr>
              <w:rPr>
                <w:b/>
                <w:bCs/>
                <w:lang w:val="en-US"/>
              </w:rPr>
            </w:pPr>
            <w:r w:rsidRPr="00741F99">
              <w:rPr>
                <w:b/>
                <w:bCs/>
                <w:lang w:val="en-US"/>
              </w:rPr>
              <w:t>Equipment:</w:t>
            </w:r>
          </w:p>
          <w:p w14:paraId="473E91CA" w14:textId="77777777" w:rsidR="00936C76" w:rsidRPr="00741F99" w:rsidRDefault="00936C76" w:rsidP="00FB7364">
            <w:pPr>
              <w:rPr>
                <w:lang w:val="en-US"/>
              </w:rPr>
            </w:pPr>
          </w:p>
          <w:p w14:paraId="2280ACF4" w14:textId="77777777" w:rsidR="00936C76" w:rsidRPr="00741F99" w:rsidRDefault="005F75DC" w:rsidP="00FB7364">
            <w:pPr>
              <w:rPr>
                <w:lang w:val="en-US"/>
              </w:rPr>
            </w:pPr>
            <w:r w:rsidRPr="00741F99">
              <w:rPr>
                <w:noProof/>
                <w:lang w:val="en-GB" w:eastAsia="en-GB"/>
              </w:rPr>
              <w:lastRenderedPageBreak/>
              <mc:AlternateContent>
                <mc:Choice Requires="wpg">
                  <w:drawing>
                    <wp:inline distT="0" distB="0" distL="0" distR="0" wp14:anchorId="3D77CE94" wp14:editId="18A0512E">
                      <wp:extent cx="3703320" cy="857250"/>
                      <wp:effectExtent l="0" t="0" r="11430" b="0"/>
                      <wp:docPr id="5603" name="Group 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604" name="Line 96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5" name="Rectangle 96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67C9B65D" w14:textId="77777777" w:rsidR="00161936" w:rsidRDefault="00161936" w:rsidP="00936C76">
                                    <w:pPr>
                                      <w:jc w:val="center"/>
                                    </w:pPr>
                                    <w:r>
                                      <w:t>DVB-T</w:t>
                                    </w:r>
                                    <w:r>
                                      <w:br/>
                                      <w:t>receiver</w:t>
                                    </w:r>
                                  </w:p>
                                </w:txbxContent>
                              </wps:txbx>
                              <wps:bodyPr rot="0" vert="horz" wrap="square" lIns="91440" tIns="45720" rIns="91440" bIns="45720" anchor="t" anchorCtr="0" upright="1">
                                <a:noAutofit/>
                              </wps:bodyPr>
                            </wps:wsp>
                            <wps:wsp>
                              <wps:cNvPr id="5606" name="Rectangle 96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24114D28" w14:textId="77777777" w:rsidR="00161936" w:rsidRDefault="00161936" w:rsidP="00936C76">
                                    <w:pPr>
                                      <w:jc w:val="center"/>
                                    </w:pPr>
                                    <w:r>
                                      <w:t>DVB-T</w:t>
                                    </w:r>
                                    <w:r>
                                      <w:br/>
                                      <w:t>Exciter</w:t>
                                    </w:r>
                                  </w:p>
                                </w:txbxContent>
                              </wps:txbx>
                              <wps:bodyPr rot="0" vert="horz" wrap="square" lIns="91440" tIns="45720" rIns="91440" bIns="45720" anchor="t" anchorCtr="0" upright="1">
                                <a:noAutofit/>
                              </wps:bodyPr>
                            </wps:wsp>
                            <wps:wsp>
                              <wps:cNvPr id="5607" name="Rectangle 96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43FCA304" w14:textId="77777777" w:rsidR="00161936" w:rsidRDefault="00161936" w:rsidP="00936C76">
                                    <w:pPr>
                                      <w:jc w:val="center"/>
                                    </w:pPr>
                                    <w:r>
                                      <w:t>TS</w:t>
                                    </w:r>
                                    <w:r>
                                      <w:br/>
                                      <w:t>Source</w:t>
                                    </w:r>
                                  </w:p>
                                </w:txbxContent>
                              </wps:txbx>
                              <wps:bodyPr rot="0" vert="horz" wrap="square" lIns="91440" tIns="45720" rIns="91440" bIns="45720" anchor="t" anchorCtr="0" upright="1">
                                <a:noAutofit/>
                              </wps:bodyPr>
                            </wps:wsp>
                            <wps:wsp>
                              <wps:cNvPr id="5608" name="Rectangle 96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712D0C00" w14:textId="77777777" w:rsidR="00161936" w:rsidRDefault="00161936" w:rsidP="00936C76">
                                    <w:pPr>
                                      <w:jc w:val="center"/>
                                    </w:pPr>
                                    <w:r>
                                      <w:t>Monitor</w:t>
                                    </w:r>
                                  </w:p>
                                </w:txbxContent>
                              </wps:txbx>
                              <wps:bodyPr rot="0" vert="horz" wrap="square" lIns="91440" tIns="45720" rIns="91440" bIns="45720" anchor="t" anchorCtr="0" upright="1">
                                <a:noAutofit/>
                              </wps:bodyPr>
                            </wps:wsp>
                            <wps:wsp>
                              <wps:cNvPr id="5609" name="Text Box 96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7E0ED8" w14:textId="77777777" w:rsidR="00161936" w:rsidRDefault="00161936" w:rsidP="00936C76">
                                    <w:r>
                                      <w:t>P</w:t>
                                    </w:r>
                                    <w:r w:rsidRPr="00024323">
                                      <w:rPr>
                                        <w:vertAlign w:val="subscript"/>
                                      </w:rPr>
                                      <w:t>input</w:t>
                                    </w:r>
                                  </w:p>
                                </w:txbxContent>
                              </wps:txbx>
                              <wps:bodyPr rot="0" vert="horz" wrap="square" lIns="91440" tIns="45720" rIns="91440" bIns="45720" anchor="t" anchorCtr="0" upright="1">
                                <a:noAutofit/>
                              </wps:bodyPr>
                            </wps:wsp>
                            <wps:wsp>
                              <wps:cNvPr id="5610" name="Line 96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 name="Text Box 96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0508C5" w14:textId="77777777" w:rsidR="00161936" w:rsidRDefault="00161936" w:rsidP="00936C76">
                                    <w:r>
                                      <w:t>P</w:t>
                                    </w:r>
                                    <w:r>
                                      <w:rPr>
                                        <w:vertAlign w:val="subscript"/>
                                      </w:rPr>
                                      <w:t>receiver</w:t>
                                    </w:r>
                                  </w:p>
                                </w:txbxContent>
                              </wps:txbx>
                              <wps:bodyPr rot="0" vert="horz" wrap="square" lIns="91440" tIns="45720" rIns="91440" bIns="45720" anchor="t" anchorCtr="0" upright="1">
                                <a:noAutofit/>
                              </wps:bodyPr>
                            </wps:wsp>
                            <wps:wsp>
                              <wps:cNvPr id="5612" name="Line 968"/>
                              <wps:cNvCnPr>
                                <a:endCxn id="5605" idx="2"/>
                              </wps:cNvCnPr>
                              <wps:spPr bwMode="auto">
                                <a:xfrm flipV="1">
                                  <a:off x="7342" y="2647"/>
                                  <a:ext cx="1" cy="3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D77CE94" id="Group 959" o:spid="_x0000_s1194"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">
                      <v:line id="Line 960" o:spid="_x0000_s1195"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"/>
                      <v:rect id="Rectangle 961" o:spid="_x0000_s1196"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">
                        <v:textbox>
                          <w:txbxContent>
                            <w:p w14:paraId="67C9B65D" w14:textId="77777777" w:rsidR="00161936" w:rsidRDefault="00161936" w:rsidP="00936C76">
                              <w:pPr>
                                <w:jc w:val="center"/>
                              </w:pPr>
                              <w:r>
                                <w:t>DVB-T</w:t>
                              </w:r>
                              <w:r>
                                <w:br/>
                                <w:t>receiver</w:t>
                              </w:r>
                            </w:p>
                          </w:txbxContent>
                        </v:textbox>
                      </v:rect>
                      <v:rect id="Rectangle 962" o:spid="_x0000_s1197"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">
                        <v:textbox>
                          <w:txbxContent>
                            <w:p w14:paraId="24114D28" w14:textId="77777777" w:rsidR="00161936" w:rsidRDefault="00161936" w:rsidP="00936C76">
                              <w:pPr>
                                <w:jc w:val="center"/>
                              </w:pPr>
                              <w:r>
                                <w:t>DVB-T</w:t>
                              </w:r>
                              <w:r>
                                <w:br/>
                                <w:t>Exciter</w:t>
                              </w:r>
                            </w:p>
                          </w:txbxContent>
                        </v:textbox>
                      </v:rect>
                      <v:rect id="Rectangle 963" o:spid="_x0000_s1198"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">
                        <v:textbox>
                          <w:txbxContent>
                            <w:p w14:paraId="43FCA304" w14:textId="77777777" w:rsidR="00161936" w:rsidRDefault="00161936" w:rsidP="00936C76">
                              <w:pPr>
                                <w:jc w:val="center"/>
                              </w:pPr>
                              <w:r>
                                <w:t>TS</w:t>
                              </w:r>
                              <w:r>
                                <w:br/>
                                <w:t>Source</w:t>
                              </w:r>
                            </w:p>
                          </w:txbxContent>
                        </v:textbox>
                      </v:rect>
                      <v:rect id="Rectangle 964" o:spid="_x0000_s1199"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">
                        <v:stroke dashstyle="1 1" endcap="round"/>
                        <v:textbox>
                          <w:txbxContent>
                            <w:p w14:paraId="712D0C00" w14:textId="77777777" w:rsidR="00161936" w:rsidRDefault="00161936" w:rsidP="00936C76">
                              <w:pPr>
                                <w:jc w:val="center"/>
                              </w:pPr>
                              <w:r>
                                <w:t>Monitor</w:t>
                              </w:r>
                            </w:p>
                          </w:txbxContent>
                        </v:textbox>
                      </v:rect>
                      <v:shape id="Text Box 965" o:spid="_x0000_s1200"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" stroked="f">
                        <v:textbox>
                          <w:txbxContent>
                            <w:p w14:paraId="6E7E0ED8" w14:textId="77777777" w:rsidR="00161936" w:rsidRDefault="00161936" w:rsidP="00936C76">
                              <w:r>
                                <w:t>P</w:t>
                              </w:r>
                              <w:r w:rsidRPr="00024323">
                                <w:rPr>
                                  <w:vertAlign w:val="subscript"/>
                                </w:rPr>
                                <w:t>input</w:t>
                              </w:r>
                            </w:p>
                          </w:txbxContent>
                        </v:textbox>
                      </v:shape>
                      <v:line id="Line 966" o:spid="_x0000_s1201"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">
                        <v:stroke endarrow="block"/>
                      </v:line>
                      <v:shape id="Text Box 967" o:spid="_x0000_s1202"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" stroked="f">
                        <v:textbox>
                          <w:txbxContent>
                            <w:p w14:paraId="760508C5" w14:textId="77777777" w:rsidR="00161936" w:rsidRDefault="00161936" w:rsidP="00936C76">
                              <w:r>
                                <w:t>P</w:t>
                              </w:r>
                              <w:r>
                                <w:rPr>
                                  <w:vertAlign w:val="subscript"/>
                                </w:rPr>
                                <w:t>receiver</w:t>
                              </w:r>
                            </w:p>
                          </w:txbxContent>
                        </v:textbox>
                      </v:shape>
                      <v:line id="Line 968" o:spid="_x0000_s1203" style="position:absolute;flip:y;visibility:visible;mso-wrap-style:square" from="7342,2647" to="7343,3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">
                        <v:stroke endarrow="block"/>
                      </v:line>
                      <w10:anchorlock/>
                    </v:group>
                  </w:pict>
                </mc:Fallback>
              </mc:AlternateContent>
            </w:r>
          </w:p>
          <w:p w14:paraId="2F80E426" w14:textId="77777777" w:rsidR="00936C76" w:rsidRPr="00741F99" w:rsidRDefault="00936C76" w:rsidP="00FB7364">
            <w:pPr>
              <w:rPr>
                <w:lang w:val="en-US"/>
              </w:rPr>
            </w:pPr>
          </w:p>
          <w:p w14:paraId="7EBD5693" w14:textId="77777777" w:rsidR="00936C76" w:rsidRPr="00741F99" w:rsidRDefault="00936C76" w:rsidP="00FB7364">
            <w:pPr>
              <w:rPr>
                <w:lang w:val="en-US"/>
              </w:rPr>
            </w:pPr>
            <w:r w:rsidRPr="00741F99">
              <w:rPr>
                <w:lang w:val="en-US"/>
              </w:rPr>
              <w:t>Gaussian channel profile used i.e. no need for fading simulator.</w:t>
            </w:r>
          </w:p>
          <w:p w14:paraId="40AF3E43" w14:textId="77777777" w:rsidR="00936C76" w:rsidRPr="00741F99" w:rsidRDefault="00936C76" w:rsidP="00FB7364">
            <w:pPr>
              <w:rPr>
                <w:lang w:val="en-US"/>
              </w:rPr>
            </w:pPr>
          </w:p>
          <w:p w14:paraId="1DF469BB" w14:textId="77777777" w:rsidR="00936C76" w:rsidRPr="00741F99" w:rsidRDefault="00936C76" w:rsidP="00FB7364">
            <w:pPr>
              <w:rPr>
                <w:lang w:val="en-US"/>
              </w:rPr>
            </w:pPr>
            <w:r w:rsidRPr="00741F99">
              <w:rPr>
                <w:lang w:val="en-US"/>
              </w:rPr>
              <w:t xml:space="preserve">In this test, the signal input level </w:t>
            </w:r>
            <w:r w:rsidRPr="00741F99">
              <w:t>P</w:t>
            </w:r>
            <w:r w:rsidRPr="00741F99">
              <w:rPr>
                <w:vertAlign w:val="subscript"/>
              </w:rPr>
              <w:t>input level</w:t>
            </w:r>
            <w:r w:rsidRPr="00741F99">
              <w:rPr>
                <w:lang w:val="en-US"/>
              </w:rPr>
              <w:t xml:space="preserve"> at the RF input must be known. </w:t>
            </w:r>
          </w:p>
          <w:p w14:paraId="4488F929" w14:textId="77777777" w:rsidR="00936C76" w:rsidRPr="00741F99" w:rsidRDefault="00936C76" w:rsidP="00FB7364">
            <w:pPr>
              <w:rPr>
                <w:lang w:val="en-US"/>
              </w:rPr>
            </w:pPr>
          </w:p>
          <w:p w14:paraId="55CB65A5" w14:textId="77777777" w:rsidR="00936C76" w:rsidRPr="00741F99" w:rsidRDefault="00936C76" w:rsidP="00FB7364">
            <w:pPr>
              <w:rPr>
                <w:lang w:val="en-US"/>
              </w:rPr>
            </w:pPr>
            <w:r w:rsidRPr="00741F99">
              <w:rPr>
                <w:lang w:val="en-US"/>
              </w:rPr>
              <w:t xml:space="preserve">The test procedure assumes that the </w:t>
            </w:r>
            <w:r w:rsidRPr="00741F99">
              <w:t>P</w:t>
            </w:r>
            <w:r w:rsidRPr="00741F99">
              <w:rPr>
                <w:vertAlign w:val="subscript"/>
              </w:rPr>
              <w:t xml:space="preserve">receiver </w:t>
            </w:r>
            <w:r w:rsidRPr="00741F99">
              <w:rPr>
                <w:lang w:val="en-US"/>
              </w:rPr>
              <w:t xml:space="preserve"> is not displayed by the receiver. If the </w:t>
            </w:r>
            <w:r w:rsidRPr="00741F99">
              <w:t>P</w:t>
            </w:r>
            <w:r w:rsidRPr="00741F99">
              <w:rPr>
                <w:vertAlign w:val="subscript"/>
              </w:rPr>
              <w:t xml:space="preserve">receiver </w:t>
            </w:r>
            <w:r w:rsidRPr="00741F99">
              <w:rPr>
                <w:lang w:val="en-US"/>
              </w:rPr>
              <w:t xml:space="preserve"> is displayed by the receiver this test procedure can be simplified. </w:t>
            </w:r>
          </w:p>
          <w:p w14:paraId="77075D47" w14:textId="77777777" w:rsidR="00936C76" w:rsidRPr="00741F99" w:rsidRDefault="00936C76" w:rsidP="00FB7364">
            <w:pPr>
              <w:rPr>
                <w:lang w:val="en-US"/>
              </w:rPr>
            </w:pPr>
          </w:p>
          <w:p w14:paraId="70927409" w14:textId="77777777" w:rsidR="00936C76" w:rsidRPr="00741F99" w:rsidRDefault="00936C76" w:rsidP="00FB7364">
            <w:pPr>
              <w:rPr>
                <w:b/>
                <w:bCs/>
                <w:lang w:val="en-US"/>
              </w:rPr>
            </w:pPr>
            <w:r w:rsidRPr="00741F99">
              <w:rPr>
                <w:b/>
                <w:bCs/>
                <w:lang w:val="en-US"/>
              </w:rPr>
              <w:t>Test procedure:</w:t>
            </w:r>
          </w:p>
          <w:p w14:paraId="3D7A783A" w14:textId="77777777" w:rsidR="00936C76" w:rsidRPr="00741F99" w:rsidRDefault="00936C76" w:rsidP="00FB7364">
            <w:pPr>
              <w:rPr>
                <w:b/>
                <w:bCs/>
                <w:lang w:val="en-US"/>
              </w:rPr>
            </w:pPr>
          </w:p>
          <w:p w14:paraId="1E6325C2" w14:textId="77777777" w:rsidR="00936C76" w:rsidRPr="00741F99" w:rsidRDefault="00936C76" w:rsidP="00FB7364">
            <w:pPr>
              <w:ind w:left="355"/>
              <w:rPr>
                <w:lang w:val="en-US"/>
              </w:rPr>
            </w:pPr>
            <w:r w:rsidRPr="00741F99">
              <w:rPr>
                <w:lang w:val="en-US"/>
              </w:rPr>
              <w:t>Verify SSI values:</w:t>
            </w:r>
          </w:p>
          <w:p w14:paraId="5CAC5167" w14:textId="77777777" w:rsidR="00936C76" w:rsidRPr="00741F99" w:rsidRDefault="00936C76" w:rsidP="00FB7364">
            <w:pPr>
              <w:ind w:left="355"/>
              <w:rPr>
                <w:lang w:val="en-US"/>
              </w:rPr>
            </w:pPr>
          </w:p>
          <w:p w14:paraId="59BBB2A9"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up the test system</w:t>
            </w:r>
          </w:p>
          <w:p w14:paraId="10C1D9DC"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Determine the attenuation of the test system so that the signal input level at the receiver input is known in the measured frequencies.</w:t>
            </w:r>
          </w:p>
          <w:p w14:paraId="77CF85F0"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8}and signal bandwidth of 8MHz. </w:t>
            </w:r>
          </w:p>
          <w:p w14:paraId="6F525127"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 the up-converter to frequency 474MHz (K21).</w:t>
            </w:r>
          </w:p>
          <w:p w14:paraId="440046DE"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 the signal level into the receiver according to measurement record 1.</w:t>
            </w:r>
          </w:p>
          <w:p w14:paraId="59AB9CAC"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Do the channel search.</w:t>
            </w:r>
          </w:p>
          <w:p w14:paraId="27A64D26"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 xml:space="preserve">Fill in the SSI value displayed by the receiver in the measurement record 1. </w:t>
            </w:r>
          </w:p>
          <w:p w14:paraId="31EA7C67" w14:textId="77777777" w:rsidR="00936C76" w:rsidRPr="00741F99" w:rsidRDefault="00936C76" w:rsidP="00AD1FCF">
            <w:pPr>
              <w:numPr>
                <w:ilvl w:val="0"/>
                <w:numId w:val="186"/>
              </w:numPr>
              <w:tabs>
                <w:tab w:val="clear" w:pos="1079"/>
                <w:tab w:val="num" w:pos="639"/>
              </w:tabs>
              <w:ind w:hanging="724"/>
              <w:rPr>
                <w:lang w:val="en-US"/>
              </w:rPr>
            </w:pPr>
            <w:r w:rsidRPr="00741F99">
              <w:rPr>
                <w:bCs/>
                <w:lang w:val="en-US"/>
              </w:rPr>
              <w:t>SSI</w:t>
            </w:r>
            <w:r w:rsidRPr="00741F99">
              <w:rPr>
                <w:bCs/>
                <w:vertAlign w:val="subscript"/>
                <w:lang w:val="en-US"/>
              </w:rPr>
              <w:t>min</w:t>
            </w:r>
            <w:r w:rsidRPr="00741F99">
              <w:rPr>
                <w:lang w:val="en-US"/>
              </w:rPr>
              <w:t xml:space="preserve"> and </w:t>
            </w:r>
            <w:r w:rsidRPr="00741F99">
              <w:rPr>
                <w:bCs/>
                <w:lang w:val="en-US"/>
              </w:rPr>
              <w:t>SSI</w:t>
            </w:r>
            <w:r w:rsidRPr="00741F99">
              <w:rPr>
                <w:bCs/>
                <w:vertAlign w:val="subscript"/>
                <w:lang w:val="en-US"/>
              </w:rPr>
              <w:t xml:space="preserve">max </w:t>
            </w:r>
            <w:r w:rsidRPr="00741F99">
              <w:rPr>
                <w:bCs/>
                <w:lang w:val="en-US"/>
              </w:rPr>
              <w:t xml:space="preserve"> defines the allowed range of the displayed value. </w:t>
            </w:r>
          </w:p>
          <w:p w14:paraId="0BB34DD8"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Fill in the measurement record 1 OK or NOK depending of the displayed SSI value.</w:t>
            </w:r>
          </w:p>
          <w:p w14:paraId="78BE0373"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Measure rest of the frequencies and DVB-T modes.</w:t>
            </w:r>
          </w:p>
          <w:p w14:paraId="2C974485"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Fill in the measurement record 1.</w:t>
            </w:r>
          </w:p>
          <w:p w14:paraId="422C71F7" w14:textId="77777777" w:rsidR="00936C76" w:rsidRPr="00741F99" w:rsidRDefault="00936C76" w:rsidP="00FB7364">
            <w:pPr>
              <w:ind w:left="360"/>
              <w:rPr>
                <w:lang w:val="en-US"/>
              </w:rPr>
            </w:pPr>
          </w:p>
          <w:p w14:paraId="3E1CEDCB" w14:textId="77777777" w:rsidR="00936C76" w:rsidRPr="00741F99" w:rsidRDefault="00936C76" w:rsidP="00FB7364">
            <w:pPr>
              <w:ind w:left="360"/>
              <w:rPr>
                <w:lang w:val="en-US"/>
              </w:rPr>
            </w:pPr>
            <w:r w:rsidRPr="00741F99">
              <w:rPr>
                <w:lang w:val="en-US"/>
              </w:rPr>
              <w:t xml:space="preserve">Verify the relative error: </w:t>
            </w:r>
          </w:p>
          <w:p w14:paraId="76DB4F26" w14:textId="77777777" w:rsidR="00936C76" w:rsidRPr="00741F99" w:rsidRDefault="00936C76" w:rsidP="00FB7364">
            <w:pPr>
              <w:ind w:left="360"/>
              <w:rPr>
                <w:lang w:val="en-US"/>
              </w:rPr>
            </w:pPr>
          </w:p>
          <w:p w14:paraId="56784CCE" w14:textId="77777777" w:rsidR="00FA34BB" w:rsidRPr="00741F99" w:rsidRDefault="00FA34BB" w:rsidP="00AD1FCF">
            <w:pPr>
              <w:numPr>
                <w:ilvl w:val="0"/>
                <w:numId w:val="185"/>
              </w:numPr>
              <w:rPr>
                <w:lang w:val="en-US"/>
              </w:rPr>
            </w:pPr>
            <w:r w:rsidRPr="00741F99">
              <w:rPr>
                <w:lang w:val="en-US"/>
              </w:rPr>
              <w:t xml:space="preserve">Convert the displayed SSI values to </w:t>
            </w:r>
            <w:r w:rsidRPr="00741F99">
              <w:t>P</w:t>
            </w:r>
            <w:r w:rsidRPr="00741F99">
              <w:rPr>
                <w:vertAlign w:val="subscript"/>
              </w:rPr>
              <w:t>receiver</w:t>
            </w:r>
            <w:r w:rsidRPr="00741F99">
              <w:rPr>
                <w:lang w:val="en-US"/>
              </w:rPr>
              <w:t xml:space="preserve"> [dBm] values.</w:t>
            </w:r>
            <w:r w:rsidRPr="00741F99">
              <w:rPr>
                <w:bCs/>
                <w:lang w:val="en-US"/>
              </w:rPr>
              <w:t xml:space="preserve"> Select the correct formula for calculating </w:t>
            </w:r>
            <w:r w:rsidRPr="00741F99">
              <w:t>P</w:t>
            </w:r>
            <w:r w:rsidRPr="00741F99">
              <w:rPr>
                <w:vertAlign w:val="subscript"/>
              </w:rPr>
              <w:t xml:space="preserve">receiver </w:t>
            </w:r>
            <w:r w:rsidRPr="00741F99">
              <w:t>according to the displayed SSI value as shown below:</w:t>
            </w:r>
          </w:p>
          <w:p w14:paraId="6027592B" w14:textId="77777777" w:rsidR="00FA34BB" w:rsidRPr="00741F99" w:rsidRDefault="00FA34BB" w:rsidP="00FA34BB">
            <w:pPr>
              <w:ind w:left="720"/>
              <w:rPr>
                <w:lang w:val="en-US"/>
              </w:rPr>
            </w:pPr>
          </w:p>
          <w:p w14:paraId="6094BAC2" w14:textId="77777777" w:rsidR="00FA34BB" w:rsidRPr="00741F99" w:rsidRDefault="00FA34BB" w:rsidP="00FA34BB">
            <w:pPr>
              <w:ind w:left="720"/>
            </w:pPr>
            <w:r w:rsidRPr="00741F99">
              <w:t>P</w:t>
            </w:r>
            <w:r w:rsidRPr="00741F99">
              <w:rPr>
                <w:vertAlign w:val="subscript"/>
              </w:rPr>
              <w:t xml:space="preserve">receiver </w:t>
            </w:r>
            <w:r w:rsidRPr="00741F99">
              <w:t xml:space="preserve">= (3/2) * (SSI - 90) + 20 + </w:t>
            </w:r>
            <w:r w:rsidRPr="00741F99">
              <w:rPr>
                <w:bCs/>
                <w:lang w:val="en-US"/>
              </w:rPr>
              <w:t>P</w:t>
            </w:r>
            <w:r w:rsidRPr="00741F99">
              <w:rPr>
                <w:bCs/>
                <w:vertAlign w:val="subscript"/>
                <w:lang w:val="en-US"/>
              </w:rPr>
              <w:t>reference</w:t>
            </w:r>
            <w:r w:rsidRPr="00741F99">
              <w:t xml:space="preserve">      if 90 ≤ SSI &lt; 100</w:t>
            </w:r>
          </w:p>
          <w:p w14:paraId="44CD9325" w14:textId="77777777" w:rsidR="00FA34BB" w:rsidRPr="00741F99" w:rsidRDefault="00FA34BB" w:rsidP="00FA34BB">
            <w:pPr>
              <w:ind w:left="720"/>
              <w:rPr>
                <w:lang w:val="en-US"/>
              </w:rPr>
            </w:pPr>
            <w:r w:rsidRPr="00741F99">
              <w:t>P</w:t>
            </w:r>
            <w:r w:rsidRPr="00741F99">
              <w:rPr>
                <w:vertAlign w:val="subscript"/>
              </w:rPr>
              <w:t>receiver</w:t>
            </w:r>
            <w:r w:rsidRPr="00741F99">
              <w:rPr>
                <w:lang w:val="en-US"/>
              </w:rPr>
              <w:t xml:space="preserve"> = (1/4) * (SSI - 10) + </w:t>
            </w:r>
            <w:r w:rsidRPr="00741F99">
              <w:rPr>
                <w:bCs/>
                <w:lang w:val="en-US"/>
              </w:rPr>
              <w:t>P</w:t>
            </w:r>
            <w:r w:rsidRPr="00741F99">
              <w:rPr>
                <w:bCs/>
                <w:vertAlign w:val="subscript"/>
                <w:lang w:val="en-US"/>
              </w:rPr>
              <w:t>reference</w:t>
            </w:r>
            <w:r w:rsidRPr="00741F99">
              <w:rPr>
                <w:lang w:val="en-US"/>
              </w:rPr>
              <w:t xml:space="preserve">              if 10 ≤ SSI &lt; 90</w:t>
            </w:r>
          </w:p>
          <w:p w14:paraId="1D92D726" w14:textId="77777777" w:rsidR="00FA34BB" w:rsidRPr="00741F99" w:rsidRDefault="00FA34BB" w:rsidP="00FA34BB">
            <w:pPr>
              <w:ind w:left="720"/>
            </w:pPr>
            <w:r w:rsidRPr="00741F99">
              <w:t>P</w:t>
            </w:r>
            <w:r w:rsidRPr="00741F99">
              <w:rPr>
                <w:vertAlign w:val="subscript"/>
              </w:rPr>
              <w:t xml:space="preserve">receiver </w:t>
            </w:r>
            <w:r w:rsidRPr="00741F99">
              <w:t xml:space="preserve">= (3/2) * SSI - 15 + </w:t>
            </w:r>
            <w:r w:rsidRPr="00741F99">
              <w:rPr>
                <w:bCs/>
                <w:lang w:val="en-US"/>
              </w:rPr>
              <w:t>P</w:t>
            </w:r>
            <w:r w:rsidRPr="00741F99">
              <w:rPr>
                <w:bCs/>
                <w:vertAlign w:val="subscript"/>
                <w:lang w:val="en-US"/>
              </w:rPr>
              <w:t>reference</w:t>
            </w:r>
            <w:r w:rsidRPr="00741F99">
              <w:t xml:space="preserve">                 if 0 ≤ SSI &lt; 10</w:t>
            </w:r>
          </w:p>
          <w:p w14:paraId="25548514" w14:textId="77777777" w:rsidR="00936C76" w:rsidRPr="00741F99" w:rsidRDefault="00936C76" w:rsidP="00AD1FCF">
            <w:pPr>
              <w:numPr>
                <w:ilvl w:val="0"/>
                <w:numId w:val="185"/>
              </w:numPr>
              <w:rPr>
                <w:lang w:val="en-US"/>
              </w:rPr>
            </w:pPr>
            <w:r w:rsidRPr="00741F99">
              <w:rPr>
                <w:lang w:val="en-US"/>
              </w:rPr>
              <w:t xml:space="preserve"> Fill in the dBm values in the measurement record 2 for corresponding signal input level.</w:t>
            </w:r>
          </w:p>
          <w:p w14:paraId="3682138D" w14:textId="77777777" w:rsidR="00936C76" w:rsidRPr="00741F99" w:rsidRDefault="00936C76" w:rsidP="00AD1FCF">
            <w:pPr>
              <w:numPr>
                <w:ilvl w:val="0"/>
                <w:numId w:val="185"/>
              </w:numPr>
              <w:rPr>
                <w:lang w:val="en-US"/>
              </w:rPr>
            </w:pPr>
            <w:r w:rsidRPr="00741F99">
              <w:rPr>
                <w:lang w:val="en-US"/>
              </w:rPr>
              <w:t xml:space="preserve">Calculate the average value of the </w:t>
            </w:r>
            <w:r w:rsidRPr="00741F99">
              <w:t>P</w:t>
            </w:r>
            <w:r w:rsidRPr="00741F99">
              <w:rPr>
                <w:vertAlign w:val="subscript"/>
              </w:rPr>
              <w:t>receiver</w:t>
            </w:r>
            <w:r w:rsidRPr="00741F99">
              <w:t xml:space="preserve"> values in three frequencies within a frequency band.</w:t>
            </w:r>
          </w:p>
          <w:p w14:paraId="3734E669" w14:textId="77777777" w:rsidR="00936C76" w:rsidRPr="00741F99" w:rsidRDefault="00936C76" w:rsidP="00AD1FCF">
            <w:pPr>
              <w:numPr>
                <w:ilvl w:val="0"/>
                <w:numId w:val="185"/>
              </w:numPr>
              <w:rPr>
                <w:lang w:val="en-US"/>
              </w:rPr>
            </w:pPr>
            <w:r w:rsidRPr="00741F99">
              <w:t>Verify the calculated P</w:t>
            </w:r>
            <w:r w:rsidRPr="00741F99">
              <w:rPr>
                <w:vertAlign w:val="subscript"/>
              </w:rPr>
              <w:t>receiver</w:t>
            </w:r>
            <w:r w:rsidRPr="00741F99">
              <w:rPr>
                <w:lang w:val="en-US"/>
              </w:rPr>
              <w:t xml:space="preserve"> [dBm] values are within </w:t>
            </w:r>
            <w:r w:rsidRPr="00741F99">
              <w:t xml:space="preserve">±3 dB from the average value. </w:t>
            </w:r>
          </w:p>
          <w:p w14:paraId="037809FD" w14:textId="77777777" w:rsidR="00936C76" w:rsidRPr="00741F99" w:rsidRDefault="00936C76" w:rsidP="00AD1FCF">
            <w:pPr>
              <w:numPr>
                <w:ilvl w:val="0"/>
                <w:numId w:val="185"/>
              </w:numPr>
              <w:rPr>
                <w:lang w:val="en-US"/>
              </w:rPr>
            </w:pPr>
            <w:r w:rsidRPr="00741F99">
              <w:rPr>
                <w:lang w:val="en-US"/>
              </w:rPr>
              <w:t>Fill in the measurement record 2 OK or NOK</w:t>
            </w:r>
          </w:p>
          <w:p w14:paraId="2F23D919" w14:textId="77777777" w:rsidR="00936C76" w:rsidRPr="00741F99" w:rsidRDefault="00936C76" w:rsidP="00FB7364">
            <w:pPr>
              <w:rPr>
                <w:lang w:val="en-US"/>
              </w:rPr>
            </w:pPr>
          </w:p>
          <w:p w14:paraId="43E6192A" w14:textId="352E5AFE" w:rsidR="00936C76" w:rsidRPr="000411B2" w:rsidRDefault="00936C76" w:rsidP="00FB7364">
            <w:pPr>
              <w:rPr>
                <w:b/>
                <w:bCs/>
                <w:lang w:val="en-US"/>
              </w:rPr>
            </w:pPr>
            <w:r w:rsidRPr="00741F99">
              <w:rPr>
                <w:b/>
                <w:bCs/>
                <w:lang w:val="en-US"/>
              </w:rPr>
              <w:t xml:space="preserve">Expected result: </w:t>
            </w:r>
          </w:p>
          <w:p w14:paraId="6D602663" w14:textId="77777777" w:rsidR="00936C76" w:rsidRPr="00741F99" w:rsidRDefault="00936C76" w:rsidP="00FB7364">
            <w:pPr>
              <w:rPr>
                <w:lang w:val="en-US"/>
              </w:rPr>
            </w:pPr>
            <w:r w:rsidRPr="00741F99">
              <w:rPr>
                <w:lang w:val="en-US"/>
              </w:rPr>
              <w:t>All the measurements shall be OK.</w:t>
            </w:r>
          </w:p>
          <w:p w14:paraId="1CADA4C5" w14:textId="77777777" w:rsidR="00936C76" w:rsidRPr="00741F99" w:rsidRDefault="00936C76" w:rsidP="00FB7364">
            <w:pPr>
              <w:rPr>
                <w:lang w:val="en-US"/>
              </w:rPr>
            </w:pPr>
          </w:p>
          <w:p w14:paraId="4C96D655" w14:textId="77777777" w:rsidR="00936C76" w:rsidRPr="00741F99" w:rsidRDefault="00936C76" w:rsidP="00FB7364">
            <w:pPr>
              <w:rPr>
                <w:lang w:val="en-US"/>
              </w:rPr>
            </w:pPr>
            <w:r w:rsidRPr="00741F99">
              <w:rPr>
                <w:bCs/>
                <w:iCs/>
                <w:lang w:val="en-US"/>
              </w:rPr>
              <w:t>The signal strength indicator value is updated regurlaly once per second.</w:t>
            </w:r>
          </w:p>
          <w:p w14:paraId="69ECF3F3" w14:textId="77777777" w:rsidR="00936C76" w:rsidRPr="00741F99" w:rsidRDefault="00936C76" w:rsidP="00FB7364">
            <w:pPr>
              <w:rPr>
                <w:lang w:val="en-US"/>
              </w:rPr>
            </w:pPr>
          </w:p>
        </w:tc>
      </w:tr>
      <w:tr w:rsidR="00936C76" w:rsidRPr="00741F99" w14:paraId="2C261821" w14:textId="77777777" w:rsidTr="004C6F00">
        <w:tc>
          <w:tcPr>
            <w:tcW w:w="1418" w:type="dxa"/>
            <w:tcBorders>
              <w:left w:val="single" w:sz="8" w:space="0" w:color="000000"/>
              <w:bottom w:val="single" w:sz="8" w:space="0" w:color="000000"/>
            </w:tcBorders>
            <w:shd w:val="clear" w:color="auto" w:fill="BFBFBF"/>
          </w:tcPr>
          <w:p w14:paraId="38B9736F" w14:textId="77777777" w:rsidR="00936C76" w:rsidRPr="00741F99" w:rsidRDefault="00936C76" w:rsidP="00FB7364">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15EA117A" w14:textId="77777777" w:rsidR="00936C76" w:rsidRPr="000411B2" w:rsidRDefault="00936C76" w:rsidP="00FB7364">
            <w:pPr>
              <w:rPr>
                <w:b/>
                <w:lang w:val="en-US"/>
              </w:rPr>
            </w:pPr>
            <w:r w:rsidRPr="000411B2">
              <w:rPr>
                <w:b/>
                <w:lang w:val="en-US"/>
              </w:rPr>
              <w:t>Measurement record 1:</w:t>
            </w:r>
          </w:p>
          <w:p w14:paraId="4FAD26C6"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0385F21D" w14:textId="77777777" w:rsidTr="004C6F00">
              <w:trPr>
                <w:jc w:val="center"/>
              </w:trPr>
              <w:tc>
                <w:tcPr>
                  <w:tcW w:w="5316" w:type="dxa"/>
                  <w:gridSpan w:val="4"/>
                  <w:shd w:val="clear" w:color="auto" w:fill="D9D9D9" w:themeFill="background1" w:themeFillShade="D9"/>
                </w:tcPr>
                <w:p w14:paraId="40B54F46" w14:textId="77777777" w:rsidR="00936C76" w:rsidRPr="00741F99" w:rsidRDefault="00936C76" w:rsidP="00FB7364">
                  <w:pPr>
                    <w:rPr>
                      <w:bCs/>
                      <w:lang w:val="en-US"/>
                    </w:rPr>
                  </w:pPr>
                  <w:r w:rsidRPr="00741F99">
                    <w:rPr>
                      <w:bCs/>
                      <w:lang w:val="en-US"/>
                    </w:rPr>
                    <w:t>8k 64QAM R2/3 G1/8 8MHz,P</w:t>
                  </w:r>
                  <w:r w:rsidRPr="00741F99">
                    <w:rPr>
                      <w:bCs/>
                      <w:vertAlign w:val="subscript"/>
                      <w:lang w:val="en-US"/>
                    </w:rPr>
                    <w:t>reference</w:t>
                  </w:r>
                  <w:r w:rsidRPr="00741F99">
                    <w:rPr>
                      <w:bCs/>
                      <w:lang w:val="en-US"/>
                    </w:rPr>
                    <w:t>=-80dBm, f=666MHz</w:t>
                  </w:r>
                </w:p>
              </w:tc>
              <w:tc>
                <w:tcPr>
                  <w:tcW w:w="1350" w:type="dxa"/>
                  <w:shd w:val="clear" w:color="auto" w:fill="D9D9D9" w:themeFill="background1" w:themeFillShade="D9"/>
                </w:tcPr>
                <w:p w14:paraId="06AF0600" w14:textId="77777777" w:rsidR="00936C76" w:rsidRPr="00741F99" w:rsidRDefault="00936C76" w:rsidP="00FB7364">
                  <w:pPr>
                    <w:rPr>
                      <w:bCs/>
                      <w:lang w:val="en-US"/>
                    </w:rPr>
                  </w:pPr>
                </w:p>
              </w:tc>
            </w:tr>
            <w:tr w:rsidR="00936C76" w:rsidRPr="00741F99" w14:paraId="637CAF65" w14:textId="77777777" w:rsidTr="004C6F00">
              <w:trPr>
                <w:jc w:val="center"/>
              </w:trPr>
              <w:tc>
                <w:tcPr>
                  <w:tcW w:w="1552" w:type="dxa"/>
                  <w:shd w:val="clear" w:color="auto" w:fill="D9D9D9" w:themeFill="background1" w:themeFillShade="D9"/>
                </w:tcPr>
                <w:p w14:paraId="44A5FA48" w14:textId="77777777" w:rsidR="00936C76" w:rsidRPr="00741F99" w:rsidRDefault="00936C76" w:rsidP="00FB7364">
                  <w:pPr>
                    <w:jc w:val="center"/>
                    <w:rPr>
                      <w:bCs/>
                      <w:lang w:val="en-US"/>
                    </w:rPr>
                  </w:pPr>
                  <w:r w:rsidRPr="00741F99">
                    <w:rPr>
                      <w:bCs/>
                      <w:lang w:val="en-US"/>
                    </w:rPr>
                    <w:lastRenderedPageBreak/>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2E7F7B64" w14:textId="77777777" w:rsidR="00936C76" w:rsidRPr="00741F99" w:rsidRDefault="00936C76" w:rsidP="00FB7364">
                  <w:pPr>
                    <w:jc w:val="center"/>
                    <w:rPr>
                      <w:bCs/>
                      <w:lang w:val="en-US"/>
                    </w:rPr>
                  </w:pPr>
                  <w:r w:rsidRPr="00741F99">
                    <w:rPr>
                      <w:bCs/>
                      <w:lang w:val="en-US"/>
                    </w:rPr>
                    <w:t>SSI [%]</w:t>
                  </w:r>
                </w:p>
              </w:tc>
              <w:tc>
                <w:tcPr>
                  <w:tcW w:w="1136" w:type="dxa"/>
                  <w:shd w:val="clear" w:color="auto" w:fill="D9D9D9" w:themeFill="background1" w:themeFillShade="D9"/>
                </w:tcPr>
                <w:p w14:paraId="6BAD7FFF"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7A143D37"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757D5040" w14:textId="450F6B40" w:rsidR="00936C76" w:rsidRPr="00741F99" w:rsidRDefault="00936C76" w:rsidP="00FB7364">
                  <w:pPr>
                    <w:jc w:val="center"/>
                    <w:rPr>
                      <w:bCs/>
                      <w:lang w:val="en-US"/>
                    </w:rPr>
                  </w:pPr>
                  <w:r w:rsidRPr="00741F99">
                    <w:rPr>
                      <w:b/>
                      <w:bCs/>
                      <w:lang w:val="en-US"/>
                    </w:rPr>
                    <w:t>OK</w:t>
                  </w:r>
                  <w:r w:rsidRPr="00741F99">
                    <w:rPr>
                      <w:bCs/>
                      <w:lang w:val="en-US"/>
                    </w:rPr>
                    <w:t xml:space="preserve"> or </w:t>
                  </w:r>
                  <w:r w:rsidR="00EE70DF">
                    <w:rPr>
                      <w:b/>
                      <w:bCs/>
                      <w:lang w:val="en-US"/>
                    </w:rPr>
                    <w:t>NO</w:t>
                  </w:r>
                  <w:r w:rsidRPr="00741F99">
                    <w:rPr>
                      <w:b/>
                      <w:bCs/>
                      <w:lang w:val="en-US"/>
                    </w:rPr>
                    <w:t>K</w:t>
                  </w:r>
                </w:p>
              </w:tc>
            </w:tr>
            <w:tr w:rsidR="00936C76" w:rsidRPr="00741F99" w14:paraId="59553598" w14:textId="77777777" w:rsidTr="00FB7364">
              <w:trPr>
                <w:jc w:val="center"/>
              </w:trPr>
              <w:tc>
                <w:tcPr>
                  <w:tcW w:w="1552" w:type="dxa"/>
                </w:tcPr>
                <w:p w14:paraId="4161912E" w14:textId="77777777" w:rsidR="00936C76" w:rsidRPr="00741F99" w:rsidRDefault="00936C76" w:rsidP="00FB7364">
                  <w:pPr>
                    <w:jc w:val="center"/>
                    <w:rPr>
                      <w:bCs/>
                      <w:lang w:val="en-US"/>
                    </w:rPr>
                  </w:pPr>
                  <w:r w:rsidRPr="00741F99">
                    <w:rPr>
                      <w:bCs/>
                      <w:lang w:val="en-US"/>
                    </w:rPr>
                    <w:t>-40</w:t>
                  </w:r>
                </w:p>
              </w:tc>
              <w:tc>
                <w:tcPr>
                  <w:tcW w:w="1449" w:type="dxa"/>
                </w:tcPr>
                <w:p w14:paraId="570B633B" w14:textId="77777777" w:rsidR="00936C76" w:rsidRPr="00741F99" w:rsidRDefault="00936C76" w:rsidP="00FB7364">
                  <w:pPr>
                    <w:jc w:val="center"/>
                    <w:rPr>
                      <w:bCs/>
                      <w:lang w:val="en-US"/>
                    </w:rPr>
                  </w:pPr>
                </w:p>
              </w:tc>
              <w:tc>
                <w:tcPr>
                  <w:tcW w:w="1136" w:type="dxa"/>
                </w:tcPr>
                <w:p w14:paraId="6AEAC03F" w14:textId="77777777" w:rsidR="00936C76" w:rsidRPr="00741F99" w:rsidRDefault="00936C76" w:rsidP="00FB7364">
                  <w:pPr>
                    <w:jc w:val="center"/>
                    <w:rPr>
                      <w:bCs/>
                      <w:lang w:val="en-US"/>
                    </w:rPr>
                  </w:pPr>
                  <w:r w:rsidRPr="00741F99">
                    <w:rPr>
                      <w:bCs/>
                      <w:lang w:val="en-US"/>
                    </w:rPr>
                    <w:t>99</w:t>
                  </w:r>
                </w:p>
              </w:tc>
              <w:tc>
                <w:tcPr>
                  <w:tcW w:w="1179" w:type="dxa"/>
                </w:tcPr>
                <w:p w14:paraId="4ADE2DB8" w14:textId="77777777" w:rsidR="00936C76" w:rsidRPr="00741F99" w:rsidRDefault="00936C76" w:rsidP="00FB7364">
                  <w:pPr>
                    <w:jc w:val="center"/>
                    <w:rPr>
                      <w:bCs/>
                      <w:lang w:val="en-US"/>
                    </w:rPr>
                  </w:pPr>
                  <w:r w:rsidRPr="00741F99">
                    <w:rPr>
                      <w:bCs/>
                      <w:lang w:val="en-US"/>
                    </w:rPr>
                    <w:t>100</w:t>
                  </w:r>
                </w:p>
              </w:tc>
              <w:tc>
                <w:tcPr>
                  <w:tcW w:w="1350" w:type="dxa"/>
                </w:tcPr>
                <w:p w14:paraId="488CB6FF" w14:textId="77777777" w:rsidR="00936C76" w:rsidRPr="00741F99" w:rsidRDefault="00936C76" w:rsidP="00FB7364">
                  <w:pPr>
                    <w:jc w:val="center"/>
                    <w:rPr>
                      <w:bCs/>
                      <w:lang w:val="en-US"/>
                    </w:rPr>
                  </w:pPr>
                </w:p>
              </w:tc>
            </w:tr>
            <w:tr w:rsidR="00936C76" w:rsidRPr="00741F99" w14:paraId="24FD00D6" w14:textId="77777777" w:rsidTr="00FB7364">
              <w:trPr>
                <w:jc w:val="center"/>
              </w:trPr>
              <w:tc>
                <w:tcPr>
                  <w:tcW w:w="1552" w:type="dxa"/>
                </w:tcPr>
                <w:p w14:paraId="34F5E3B5" w14:textId="77777777" w:rsidR="00936C76" w:rsidRPr="00741F99" w:rsidRDefault="00936C76" w:rsidP="00FB7364">
                  <w:pPr>
                    <w:jc w:val="center"/>
                    <w:rPr>
                      <w:bCs/>
                      <w:lang w:val="en-US"/>
                    </w:rPr>
                  </w:pPr>
                  <w:r w:rsidRPr="00741F99">
                    <w:rPr>
                      <w:bCs/>
                      <w:lang w:val="en-US"/>
                    </w:rPr>
                    <w:t>-50</w:t>
                  </w:r>
                </w:p>
              </w:tc>
              <w:tc>
                <w:tcPr>
                  <w:tcW w:w="1449" w:type="dxa"/>
                </w:tcPr>
                <w:p w14:paraId="582D6846" w14:textId="77777777" w:rsidR="00936C76" w:rsidRPr="00741F99" w:rsidRDefault="00936C76" w:rsidP="00FB7364">
                  <w:pPr>
                    <w:jc w:val="center"/>
                    <w:rPr>
                      <w:bCs/>
                      <w:lang w:val="en-US"/>
                    </w:rPr>
                  </w:pPr>
                </w:p>
              </w:tc>
              <w:tc>
                <w:tcPr>
                  <w:tcW w:w="1136" w:type="dxa"/>
                </w:tcPr>
                <w:p w14:paraId="6106373E" w14:textId="77777777" w:rsidR="00936C76" w:rsidRPr="00741F99" w:rsidRDefault="00936C76" w:rsidP="00FB7364">
                  <w:pPr>
                    <w:jc w:val="center"/>
                    <w:rPr>
                      <w:bCs/>
                      <w:lang w:val="en-US"/>
                    </w:rPr>
                  </w:pPr>
                  <w:r w:rsidRPr="00741F99">
                    <w:rPr>
                      <w:bCs/>
                      <w:lang w:val="en-US"/>
                    </w:rPr>
                    <w:t>92</w:t>
                  </w:r>
                </w:p>
              </w:tc>
              <w:tc>
                <w:tcPr>
                  <w:tcW w:w="1179" w:type="dxa"/>
                </w:tcPr>
                <w:p w14:paraId="4682425B" w14:textId="77777777" w:rsidR="00936C76" w:rsidRPr="00741F99" w:rsidRDefault="00936C76" w:rsidP="00FB7364">
                  <w:pPr>
                    <w:jc w:val="center"/>
                    <w:rPr>
                      <w:bCs/>
                      <w:lang w:val="en-US"/>
                    </w:rPr>
                  </w:pPr>
                  <w:r w:rsidRPr="00741F99">
                    <w:rPr>
                      <w:bCs/>
                      <w:lang w:val="en-US"/>
                    </w:rPr>
                    <w:t>100</w:t>
                  </w:r>
                </w:p>
              </w:tc>
              <w:tc>
                <w:tcPr>
                  <w:tcW w:w="1350" w:type="dxa"/>
                </w:tcPr>
                <w:p w14:paraId="0E386811" w14:textId="77777777" w:rsidR="00936C76" w:rsidRPr="00741F99" w:rsidRDefault="00936C76" w:rsidP="00FB7364">
                  <w:pPr>
                    <w:jc w:val="center"/>
                    <w:rPr>
                      <w:bCs/>
                      <w:lang w:val="en-US"/>
                    </w:rPr>
                  </w:pPr>
                </w:p>
              </w:tc>
            </w:tr>
            <w:tr w:rsidR="00936C76" w:rsidRPr="00741F99" w14:paraId="1A699364" w14:textId="77777777" w:rsidTr="00FB7364">
              <w:trPr>
                <w:jc w:val="center"/>
              </w:trPr>
              <w:tc>
                <w:tcPr>
                  <w:tcW w:w="1552" w:type="dxa"/>
                </w:tcPr>
                <w:p w14:paraId="1915CF1C" w14:textId="77777777" w:rsidR="00936C76" w:rsidRPr="00741F99" w:rsidRDefault="00936C76" w:rsidP="00FB7364">
                  <w:pPr>
                    <w:jc w:val="center"/>
                    <w:rPr>
                      <w:bCs/>
                      <w:lang w:val="en-US"/>
                    </w:rPr>
                  </w:pPr>
                  <w:r w:rsidRPr="00741F99">
                    <w:rPr>
                      <w:bCs/>
                      <w:lang w:val="en-US"/>
                    </w:rPr>
                    <w:t>-60</w:t>
                  </w:r>
                </w:p>
              </w:tc>
              <w:tc>
                <w:tcPr>
                  <w:tcW w:w="1449" w:type="dxa"/>
                </w:tcPr>
                <w:p w14:paraId="74B735F1" w14:textId="77777777" w:rsidR="00936C76" w:rsidRPr="00741F99" w:rsidRDefault="00936C76" w:rsidP="00FB7364">
                  <w:pPr>
                    <w:jc w:val="center"/>
                    <w:rPr>
                      <w:bCs/>
                      <w:lang w:val="en-US"/>
                    </w:rPr>
                  </w:pPr>
                </w:p>
              </w:tc>
              <w:tc>
                <w:tcPr>
                  <w:tcW w:w="1136" w:type="dxa"/>
                </w:tcPr>
                <w:p w14:paraId="339D5769" w14:textId="77777777" w:rsidR="00936C76" w:rsidRPr="00741F99" w:rsidRDefault="00936C76" w:rsidP="00FB7364">
                  <w:pPr>
                    <w:jc w:val="center"/>
                    <w:rPr>
                      <w:bCs/>
                      <w:lang w:val="en-US"/>
                    </w:rPr>
                  </w:pPr>
                  <w:r w:rsidRPr="00741F99">
                    <w:rPr>
                      <w:bCs/>
                      <w:lang w:val="en-US"/>
                    </w:rPr>
                    <w:t>70</w:t>
                  </w:r>
                </w:p>
              </w:tc>
              <w:tc>
                <w:tcPr>
                  <w:tcW w:w="1179" w:type="dxa"/>
                </w:tcPr>
                <w:p w14:paraId="362F3089" w14:textId="77777777" w:rsidR="00936C76" w:rsidRPr="00741F99" w:rsidRDefault="00936C76" w:rsidP="00FB7364">
                  <w:pPr>
                    <w:jc w:val="center"/>
                    <w:rPr>
                      <w:bCs/>
                      <w:lang w:val="en-US"/>
                    </w:rPr>
                  </w:pPr>
                  <w:r w:rsidRPr="00741F99">
                    <w:rPr>
                      <w:bCs/>
                      <w:lang w:val="en-US"/>
                    </w:rPr>
                    <w:t>93</w:t>
                  </w:r>
                </w:p>
              </w:tc>
              <w:tc>
                <w:tcPr>
                  <w:tcW w:w="1350" w:type="dxa"/>
                </w:tcPr>
                <w:p w14:paraId="4B65C5FF" w14:textId="77777777" w:rsidR="00936C76" w:rsidRPr="00741F99" w:rsidRDefault="00936C76" w:rsidP="00FB7364">
                  <w:pPr>
                    <w:jc w:val="center"/>
                    <w:rPr>
                      <w:bCs/>
                      <w:lang w:val="en-US"/>
                    </w:rPr>
                  </w:pPr>
                </w:p>
              </w:tc>
            </w:tr>
            <w:tr w:rsidR="00936C76" w:rsidRPr="00741F99" w14:paraId="4C7BD01F" w14:textId="77777777" w:rsidTr="00FB7364">
              <w:trPr>
                <w:jc w:val="center"/>
              </w:trPr>
              <w:tc>
                <w:tcPr>
                  <w:tcW w:w="1552" w:type="dxa"/>
                </w:tcPr>
                <w:p w14:paraId="5F482F4E" w14:textId="77777777" w:rsidR="00936C76" w:rsidRPr="00741F99" w:rsidRDefault="00936C76" w:rsidP="00FB7364">
                  <w:pPr>
                    <w:jc w:val="center"/>
                    <w:rPr>
                      <w:bCs/>
                      <w:lang w:val="en-US"/>
                    </w:rPr>
                  </w:pPr>
                  <w:r w:rsidRPr="00741F99">
                    <w:rPr>
                      <w:bCs/>
                      <w:lang w:val="en-US"/>
                    </w:rPr>
                    <w:t>-70</w:t>
                  </w:r>
                </w:p>
              </w:tc>
              <w:tc>
                <w:tcPr>
                  <w:tcW w:w="1449" w:type="dxa"/>
                </w:tcPr>
                <w:p w14:paraId="6F4BA437" w14:textId="77777777" w:rsidR="00936C76" w:rsidRPr="00741F99" w:rsidRDefault="00936C76" w:rsidP="00FB7364">
                  <w:pPr>
                    <w:jc w:val="center"/>
                    <w:rPr>
                      <w:bCs/>
                      <w:lang w:val="en-US"/>
                    </w:rPr>
                  </w:pPr>
                </w:p>
              </w:tc>
              <w:tc>
                <w:tcPr>
                  <w:tcW w:w="1136" w:type="dxa"/>
                </w:tcPr>
                <w:p w14:paraId="43E7CCDD" w14:textId="77777777" w:rsidR="00936C76" w:rsidRPr="00741F99" w:rsidRDefault="00936C76" w:rsidP="00FB7364">
                  <w:pPr>
                    <w:jc w:val="center"/>
                    <w:rPr>
                      <w:bCs/>
                      <w:lang w:val="en-US"/>
                    </w:rPr>
                  </w:pPr>
                  <w:r w:rsidRPr="00741F99">
                    <w:rPr>
                      <w:bCs/>
                      <w:lang w:val="en-US"/>
                    </w:rPr>
                    <w:t>30</w:t>
                  </w:r>
                </w:p>
              </w:tc>
              <w:tc>
                <w:tcPr>
                  <w:tcW w:w="1179" w:type="dxa"/>
                </w:tcPr>
                <w:p w14:paraId="2EAB0FEE" w14:textId="77777777" w:rsidR="00936C76" w:rsidRPr="00741F99" w:rsidRDefault="00936C76" w:rsidP="00FB7364">
                  <w:pPr>
                    <w:jc w:val="center"/>
                    <w:rPr>
                      <w:bCs/>
                      <w:lang w:val="en-US"/>
                    </w:rPr>
                  </w:pPr>
                  <w:r w:rsidRPr="00741F99">
                    <w:rPr>
                      <w:bCs/>
                      <w:lang w:val="en-US"/>
                    </w:rPr>
                    <w:t>70</w:t>
                  </w:r>
                </w:p>
              </w:tc>
              <w:tc>
                <w:tcPr>
                  <w:tcW w:w="1350" w:type="dxa"/>
                </w:tcPr>
                <w:p w14:paraId="738EE889" w14:textId="77777777" w:rsidR="00936C76" w:rsidRPr="00741F99" w:rsidRDefault="00936C76" w:rsidP="00FB7364">
                  <w:pPr>
                    <w:jc w:val="center"/>
                    <w:rPr>
                      <w:bCs/>
                      <w:lang w:val="en-US"/>
                    </w:rPr>
                  </w:pPr>
                </w:p>
              </w:tc>
            </w:tr>
            <w:tr w:rsidR="00936C76" w:rsidRPr="00741F99" w14:paraId="73D16AC6" w14:textId="77777777" w:rsidTr="00FB7364">
              <w:trPr>
                <w:jc w:val="center"/>
              </w:trPr>
              <w:tc>
                <w:tcPr>
                  <w:tcW w:w="1552" w:type="dxa"/>
                </w:tcPr>
                <w:p w14:paraId="44EC14F2" w14:textId="77777777" w:rsidR="00936C76" w:rsidRPr="00741F99" w:rsidRDefault="00936C76" w:rsidP="00FB7364">
                  <w:pPr>
                    <w:jc w:val="center"/>
                    <w:rPr>
                      <w:bCs/>
                      <w:lang w:val="en-US"/>
                    </w:rPr>
                  </w:pPr>
                  <w:r w:rsidRPr="00741F99">
                    <w:rPr>
                      <w:bCs/>
                      <w:lang w:val="en-US"/>
                    </w:rPr>
                    <w:t>-80</w:t>
                  </w:r>
                </w:p>
              </w:tc>
              <w:tc>
                <w:tcPr>
                  <w:tcW w:w="1449" w:type="dxa"/>
                </w:tcPr>
                <w:p w14:paraId="2FEC6008" w14:textId="77777777" w:rsidR="00936C76" w:rsidRPr="00741F99" w:rsidRDefault="00936C76" w:rsidP="00FB7364">
                  <w:pPr>
                    <w:jc w:val="center"/>
                    <w:rPr>
                      <w:bCs/>
                      <w:lang w:val="en-US"/>
                    </w:rPr>
                  </w:pPr>
                </w:p>
              </w:tc>
              <w:tc>
                <w:tcPr>
                  <w:tcW w:w="1136" w:type="dxa"/>
                </w:tcPr>
                <w:p w14:paraId="1A2CDDC3" w14:textId="77777777" w:rsidR="00936C76" w:rsidRPr="00741F99" w:rsidRDefault="00936C76" w:rsidP="00FB7364">
                  <w:pPr>
                    <w:jc w:val="center"/>
                    <w:rPr>
                      <w:bCs/>
                      <w:lang w:val="en-US"/>
                    </w:rPr>
                  </w:pPr>
                  <w:r w:rsidRPr="00741F99">
                    <w:rPr>
                      <w:bCs/>
                      <w:lang w:val="en-US"/>
                    </w:rPr>
                    <w:t>7</w:t>
                  </w:r>
                </w:p>
              </w:tc>
              <w:tc>
                <w:tcPr>
                  <w:tcW w:w="1179" w:type="dxa"/>
                </w:tcPr>
                <w:p w14:paraId="464446EC" w14:textId="77777777" w:rsidR="00936C76" w:rsidRPr="00741F99" w:rsidRDefault="00936C76" w:rsidP="00FB7364">
                  <w:pPr>
                    <w:jc w:val="center"/>
                    <w:rPr>
                      <w:bCs/>
                      <w:lang w:val="en-US"/>
                    </w:rPr>
                  </w:pPr>
                  <w:r w:rsidRPr="00741F99">
                    <w:rPr>
                      <w:bCs/>
                      <w:lang w:val="en-US"/>
                    </w:rPr>
                    <w:t>30</w:t>
                  </w:r>
                </w:p>
              </w:tc>
              <w:tc>
                <w:tcPr>
                  <w:tcW w:w="1350" w:type="dxa"/>
                </w:tcPr>
                <w:p w14:paraId="4461B7B5" w14:textId="77777777" w:rsidR="00936C76" w:rsidRPr="00741F99" w:rsidRDefault="00936C76" w:rsidP="00FB7364">
                  <w:pPr>
                    <w:jc w:val="center"/>
                    <w:rPr>
                      <w:bCs/>
                      <w:lang w:val="en-US"/>
                    </w:rPr>
                  </w:pPr>
                </w:p>
              </w:tc>
            </w:tr>
            <w:tr w:rsidR="00936C76" w:rsidRPr="00741F99" w14:paraId="448A4201" w14:textId="77777777" w:rsidTr="00FB7364">
              <w:trPr>
                <w:jc w:val="center"/>
              </w:trPr>
              <w:tc>
                <w:tcPr>
                  <w:tcW w:w="1552" w:type="dxa"/>
                  <w:tcBorders>
                    <w:bottom w:val="single" w:sz="4" w:space="0" w:color="auto"/>
                  </w:tcBorders>
                </w:tcPr>
                <w:p w14:paraId="43FA2DD5" w14:textId="77777777" w:rsidR="00936C76" w:rsidRPr="00741F99" w:rsidRDefault="00936C76" w:rsidP="00FB7364">
                  <w:pPr>
                    <w:jc w:val="center"/>
                    <w:rPr>
                      <w:bCs/>
                      <w:lang w:val="en-US"/>
                    </w:rPr>
                  </w:pPr>
                  <w:r w:rsidRPr="00741F99">
                    <w:rPr>
                      <w:bCs/>
                      <w:lang w:val="en-US"/>
                    </w:rPr>
                    <w:t>-95</w:t>
                  </w:r>
                </w:p>
              </w:tc>
              <w:tc>
                <w:tcPr>
                  <w:tcW w:w="1449" w:type="dxa"/>
                  <w:tcBorders>
                    <w:bottom w:val="single" w:sz="4" w:space="0" w:color="auto"/>
                  </w:tcBorders>
                </w:tcPr>
                <w:p w14:paraId="6FBD209D" w14:textId="77777777" w:rsidR="00936C76" w:rsidRPr="00741F99" w:rsidRDefault="00936C76" w:rsidP="00FB7364">
                  <w:pPr>
                    <w:jc w:val="center"/>
                    <w:rPr>
                      <w:bCs/>
                      <w:lang w:val="en-US"/>
                    </w:rPr>
                  </w:pPr>
                </w:p>
              </w:tc>
              <w:tc>
                <w:tcPr>
                  <w:tcW w:w="1136" w:type="dxa"/>
                  <w:tcBorders>
                    <w:bottom w:val="single" w:sz="4" w:space="0" w:color="auto"/>
                  </w:tcBorders>
                </w:tcPr>
                <w:p w14:paraId="459917E1" w14:textId="77777777" w:rsidR="00936C76" w:rsidRPr="00741F99" w:rsidRDefault="00936C76" w:rsidP="00FB7364">
                  <w:pPr>
                    <w:jc w:val="center"/>
                    <w:rPr>
                      <w:bCs/>
                      <w:lang w:val="en-US"/>
                    </w:rPr>
                  </w:pPr>
                  <w:r w:rsidRPr="00741F99">
                    <w:rPr>
                      <w:bCs/>
                      <w:lang w:val="en-US"/>
                    </w:rPr>
                    <w:t>0</w:t>
                  </w:r>
                </w:p>
              </w:tc>
              <w:tc>
                <w:tcPr>
                  <w:tcW w:w="1179" w:type="dxa"/>
                  <w:tcBorders>
                    <w:bottom w:val="single" w:sz="4" w:space="0" w:color="auto"/>
                  </w:tcBorders>
                </w:tcPr>
                <w:p w14:paraId="1D35DB7F" w14:textId="77777777" w:rsidR="00936C76" w:rsidRPr="00741F99" w:rsidRDefault="00936C76" w:rsidP="00FB7364">
                  <w:pPr>
                    <w:jc w:val="center"/>
                    <w:rPr>
                      <w:bCs/>
                      <w:lang w:val="en-US"/>
                    </w:rPr>
                  </w:pPr>
                  <w:r w:rsidRPr="00741F99">
                    <w:rPr>
                      <w:bCs/>
                      <w:lang w:val="en-US"/>
                    </w:rPr>
                    <w:t>5</w:t>
                  </w:r>
                </w:p>
              </w:tc>
              <w:tc>
                <w:tcPr>
                  <w:tcW w:w="1350" w:type="dxa"/>
                  <w:tcBorders>
                    <w:bottom w:val="single" w:sz="4" w:space="0" w:color="auto"/>
                  </w:tcBorders>
                </w:tcPr>
                <w:p w14:paraId="363258ED" w14:textId="77777777" w:rsidR="00936C76" w:rsidRPr="00741F99" w:rsidRDefault="00936C76" w:rsidP="00FB7364">
                  <w:pPr>
                    <w:jc w:val="center"/>
                    <w:rPr>
                      <w:bCs/>
                      <w:lang w:val="en-US"/>
                    </w:rPr>
                  </w:pPr>
                </w:p>
              </w:tc>
            </w:tr>
          </w:tbl>
          <w:p w14:paraId="07130C44"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10B83F7D" w14:textId="77777777" w:rsidTr="004C6F00">
              <w:trPr>
                <w:jc w:val="center"/>
              </w:trPr>
              <w:tc>
                <w:tcPr>
                  <w:tcW w:w="5316" w:type="dxa"/>
                  <w:gridSpan w:val="4"/>
                  <w:shd w:val="clear" w:color="auto" w:fill="D9D9D9" w:themeFill="background1" w:themeFillShade="D9"/>
                </w:tcPr>
                <w:p w14:paraId="00CA2F66" w14:textId="77777777" w:rsidR="00936C76" w:rsidRPr="00741F99" w:rsidRDefault="00936C76" w:rsidP="00FB7364">
                  <w:pPr>
                    <w:rPr>
                      <w:bCs/>
                      <w:lang w:val="en-US"/>
                    </w:rPr>
                  </w:pPr>
                  <w:r w:rsidRPr="00741F99">
                    <w:rPr>
                      <w:bCs/>
                      <w:lang w:val="en-US"/>
                    </w:rPr>
                    <w:t>8k 64QAM R2/3 G1/8 8MHz,P</w:t>
                  </w:r>
                  <w:r w:rsidRPr="00741F99">
                    <w:rPr>
                      <w:bCs/>
                      <w:vertAlign w:val="subscript"/>
                      <w:lang w:val="en-US"/>
                    </w:rPr>
                    <w:t>reference</w:t>
                  </w:r>
                  <w:r w:rsidRPr="00741F99">
                    <w:rPr>
                      <w:bCs/>
                      <w:lang w:val="en-US"/>
                    </w:rPr>
                    <w:t>=-80dBm, f=474MHz</w:t>
                  </w:r>
                </w:p>
              </w:tc>
              <w:tc>
                <w:tcPr>
                  <w:tcW w:w="1350" w:type="dxa"/>
                  <w:shd w:val="clear" w:color="auto" w:fill="D9D9D9" w:themeFill="background1" w:themeFillShade="D9"/>
                </w:tcPr>
                <w:p w14:paraId="6789135A" w14:textId="77777777" w:rsidR="00936C76" w:rsidRPr="00741F99" w:rsidRDefault="00936C76" w:rsidP="00FB7364">
                  <w:pPr>
                    <w:rPr>
                      <w:bCs/>
                      <w:lang w:val="en-US"/>
                    </w:rPr>
                  </w:pPr>
                </w:p>
              </w:tc>
            </w:tr>
            <w:tr w:rsidR="00936C76" w:rsidRPr="00741F99" w14:paraId="693C9B11" w14:textId="77777777" w:rsidTr="004C6F00">
              <w:trPr>
                <w:jc w:val="center"/>
              </w:trPr>
              <w:tc>
                <w:tcPr>
                  <w:tcW w:w="1552" w:type="dxa"/>
                  <w:shd w:val="clear" w:color="auto" w:fill="D9D9D9" w:themeFill="background1" w:themeFillShade="D9"/>
                </w:tcPr>
                <w:p w14:paraId="07684A8C" w14:textId="77777777" w:rsidR="00936C76" w:rsidRPr="00741F99" w:rsidRDefault="00936C76" w:rsidP="00FB7364">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7008FCF" w14:textId="77777777" w:rsidR="00936C76" w:rsidRPr="00741F99" w:rsidRDefault="00936C76" w:rsidP="00FB7364">
                  <w:pPr>
                    <w:jc w:val="center"/>
                    <w:rPr>
                      <w:bCs/>
                      <w:lang w:val="en-US"/>
                    </w:rPr>
                  </w:pPr>
                  <w:r w:rsidRPr="00741F99">
                    <w:rPr>
                      <w:bCs/>
                      <w:lang w:val="en-US"/>
                    </w:rPr>
                    <w:t>SSI [%]</w:t>
                  </w:r>
                </w:p>
              </w:tc>
              <w:tc>
                <w:tcPr>
                  <w:tcW w:w="1136" w:type="dxa"/>
                  <w:shd w:val="clear" w:color="auto" w:fill="D9D9D9" w:themeFill="background1" w:themeFillShade="D9"/>
                </w:tcPr>
                <w:p w14:paraId="7B99E5D1"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5A127929"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11BF0C03" w14:textId="2062CC20" w:rsidR="00936C76" w:rsidRPr="00741F99" w:rsidRDefault="00936C76" w:rsidP="00FB7364">
                  <w:pPr>
                    <w:jc w:val="center"/>
                    <w:rPr>
                      <w:bCs/>
                      <w:lang w:val="en-US"/>
                    </w:rPr>
                  </w:pPr>
                  <w:r w:rsidRPr="00741F99">
                    <w:rPr>
                      <w:b/>
                      <w:bCs/>
                      <w:lang w:val="en-US"/>
                    </w:rPr>
                    <w:t>OK</w:t>
                  </w:r>
                  <w:r w:rsidRPr="00741F99">
                    <w:rPr>
                      <w:bCs/>
                      <w:lang w:val="en-US"/>
                    </w:rPr>
                    <w:t xml:space="preserve"> or </w:t>
                  </w:r>
                  <w:r w:rsidR="00EE70DF">
                    <w:rPr>
                      <w:b/>
                      <w:bCs/>
                      <w:lang w:val="en-US"/>
                    </w:rPr>
                    <w:t>NO</w:t>
                  </w:r>
                  <w:r w:rsidRPr="00741F99">
                    <w:rPr>
                      <w:b/>
                      <w:bCs/>
                      <w:lang w:val="en-US"/>
                    </w:rPr>
                    <w:t>K</w:t>
                  </w:r>
                </w:p>
              </w:tc>
            </w:tr>
            <w:tr w:rsidR="00936C76" w:rsidRPr="00741F99" w14:paraId="35A80AEA" w14:textId="77777777" w:rsidTr="00FB7364">
              <w:trPr>
                <w:jc w:val="center"/>
              </w:trPr>
              <w:tc>
                <w:tcPr>
                  <w:tcW w:w="1552" w:type="dxa"/>
                </w:tcPr>
                <w:p w14:paraId="5515BC0F" w14:textId="77777777" w:rsidR="00936C76" w:rsidRPr="00741F99" w:rsidRDefault="00936C76" w:rsidP="00FB7364">
                  <w:pPr>
                    <w:jc w:val="center"/>
                    <w:rPr>
                      <w:bCs/>
                      <w:lang w:val="en-US"/>
                    </w:rPr>
                  </w:pPr>
                  <w:r w:rsidRPr="00741F99">
                    <w:rPr>
                      <w:bCs/>
                      <w:lang w:val="en-US"/>
                    </w:rPr>
                    <w:t>-40</w:t>
                  </w:r>
                </w:p>
              </w:tc>
              <w:tc>
                <w:tcPr>
                  <w:tcW w:w="1449" w:type="dxa"/>
                </w:tcPr>
                <w:p w14:paraId="3DDC5FF8" w14:textId="77777777" w:rsidR="00936C76" w:rsidRPr="00741F99" w:rsidRDefault="00936C76" w:rsidP="00FB7364">
                  <w:pPr>
                    <w:jc w:val="center"/>
                    <w:rPr>
                      <w:bCs/>
                      <w:lang w:val="en-US"/>
                    </w:rPr>
                  </w:pPr>
                </w:p>
              </w:tc>
              <w:tc>
                <w:tcPr>
                  <w:tcW w:w="1136" w:type="dxa"/>
                </w:tcPr>
                <w:p w14:paraId="4A5A82BD" w14:textId="77777777" w:rsidR="00936C76" w:rsidRPr="00741F99" w:rsidRDefault="00936C76" w:rsidP="00FB7364">
                  <w:pPr>
                    <w:jc w:val="center"/>
                    <w:rPr>
                      <w:bCs/>
                      <w:lang w:val="en-US"/>
                    </w:rPr>
                  </w:pPr>
                  <w:r w:rsidRPr="00741F99">
                    <w:rPr>
                      <w:bCs/>
                      <w:lang w:val="en-US"/>
                    </w:rPr>
                    <w:t>99</w:t>
                  </w:r>
                </w:p>
              </w:tc>
              <w:tc>
                <w:tcPr>
                  <w:tcW w:w="1179" w:type="dxa"/>
                </w:tcPr>
                <w:p w14:paraId="0D5657BE" w14:textId="77777777" w:rsidR="00936C76" w:rsidRPr="00741F99" w:rsidRDefault="00936C76" w:rsidP="00FB7364">
                  <w:pPr>
                    <w:jc w:val="center"/>
                    <w:rPr>
                      <w:bCs/>
                      <w:lang w:val="en-US"/>
                    </w:rPr>
                  </w:pPr>
                  <w:r w:rsidRPr="00741F99">
                    <w:rPr>
                      <w:bCs/>
                      <w:lang w:val="en-US"/>
                    </w:rPr>
                    <w:t>100</w:t>
                  </w:r>
                </w:p>
              </w:tc>
              <w:tc>
                <w:tcPr>
                  <w:tcW w:w="1350" w:type="dxa"/>
                </w:tcPr>
                <w:p w14:paraId="4470C7A6" w14:textId="77777777" w:rsidR="00936C76" w:rsidRPr="00741F99" w:rsidRDefault="00936C76" w:rsidP="00FB7364">
                  <w:pPr>
                    <w:jc w:val="center"/>
                    <w:rPr>
                      <w:bCs/>
                      <w:lang w:val="en-US"/>
                    </w:rPr>
                  </w:pPr>
                </w:p>
              </w:tc>
            </w:tr>
            <w:tr w:rsidR="00936C76" w:rsidRPr="00741F99" w14:paraId="1AE064C1" w14:textId="77777777" w:rsidTr="00FB7364">
              <w:trPr>
                <w:jc w:val="center"/>
              </w:trPr>
              <w:tc>
                <w:tcPr>
                  <w:tcW w:w="1552" w:type="dxa"/>
                </w:tcPr>
                <w:p w14:paraId="0AB78429" w14:textId="77777777" w:rsidR="00936C76" w:rsidRPr="00741F99" w:rsidRDefault="00936C76" w:rsidP="00FB7364">
                  <w:pPr>
                    <w:jc w:val="center"/>
                    <w:rPr>
                      <w:bCs/>
                      <w:lang w:val="en-US"/>
                    </w:rPr>
                  </w:pPr>
                  <w:r w:rsidRPr="00741F99">
                    <w:rPr>
                      <w:bCs/>
                      <w:lang w:val="en-US"/>
                    </w:rPr>
                    <w:t>-50</w:t>
                  </w:r>
                </w:p>
              </w:tc>
              <w:tc>
                <w:tcPr>
                  <w:tcW w:w="1449" w:type="dxa"/>
                </w:tcPr>
                <w:p w14:paraId="3D55C182" w14:textId="77777777" w:rsidR="00936C76" w:rsidRPr="00741F99" w:rsidRDefault="00936C76" w:rsidP="00FB7364">
                  <w:pPr>
                    <w:jc w:val="center"/>
                    <w:rPr>
                      <w:bCs/>
                      <w:lang w:val="en-US"/>
                    </w:rPr>
                  </w:pPr>
                </w:p>
              </w:tc>
              <w:tc>
                <w:tcPr>
                  <w:tcW w:w="1136" w:type="dxa"/>
                </w:tcPr>
                <w:p w14:paraId="1DED5CF0" w14:textId="77777777" w:rsidR="00936C76" w:rsidRPr="00741F99" w:rsidRDefault="00936C76" w:rsidP="00FB7364">
                  <w:pPr>
                    <w:jc w:val="center"/>
                    <w:rPr>
                      <w:bCs/>
                      <w:lang w:val="en-US"/>
                    </w:rPr>
                  </w:pPr>
                  <w:r w:rsidRPr="00741F99">
                    <w:rPr>
                      <w:bCs/>
                      <w:lang w:val="en-US"/>
                    </w:rPr>
                    <w:t>92</w:t>
                  </w:r>
                </w:p>
              </w:tc>
              <w:tc>
                <w:tcPr>
                  <w:tcW w:w="1179" w:type="dxa"/>
                </w:tcPr>
                <w:p w14:paraId="36132C52" w14:textId="77777777" w:rsidR="00936C76" w:rsidRPr="00741F99" w:rsidRDefault="00936C76" w:rsidP="00FB7364">
                  <w:pPr>
                    <w:jc w:val="center"/>
                    <w:rPr>
                      <w:bCs/>
                      <w:lang w:val="en-US"/>
                    </w:rPr>
                  </w:pPr>
                  <w:r w:rsidRPr="00741F99">
                    <w:rPr>
                      <w:bCs/>
                      <w:lang w:val="en-US"/>
                    </w:rPr>
                    <w:t>100</w:t>
                  </w:r>
                </w:p>
              </w:tc>
              <w:tc>
                <w:tcPr>
                  <w:tcW w:w="1350" w:type="dxa"/>
                </w:tcPr>
                <w:p w14:paraId="1898040F" w14:textId="77777777" w:rsidR="00936C76" w:rsidRPr="00741F99" w:rsidRDefault="00936C76" w:rsidP="00FB7364">
                  <w:pPr>
                    <w:jc w:val="center"/>
                    <w:rPr>
                      <w:bCs/>
                      <w:lang w:val="en-US"/>
                    </w:rPr>
                  </w:pPr>
                </w:p>
              </w:tc>
            </w:tr>
            <w:tr w:rsidR="00936C76" w:rsidRPr="00741F99" w14:paraId="0324E0EA" w14:textId="77777777" w:rsidTr="00FB7364">
              <w:trPr>
                <w:jc w:val="center"/>
              </w:trPr>
              <w:tc>
                <w:tcPr>
                  <w:tcW w:w="1552" w:type="dxa"/>
                </w:tcPr>
                <w:p w14:paraId="2D860785" w14:textId="77777777" w:rsidR="00936C76" w:rsidRPr="00741F99" w:rsidRDefault="00936C76" w:rsidP="00FB7364">
                  <w:pPr>
                    <w:jc w:val="center"/>
                    <w:rPr>
                      <w:bCs/>
                      <w:lang w:val="en-US"/>
                    </w:rPr>
                  </w:pPr>
                  <w:r w:rsidRPr="00741F99">
                    <w:rPr>
                      <w:bCs/>
                      <w:lang w:val="en-US"/>
                    </w:rPr>
                    <w:t>-60</w:t>
                  </w:r>
                </w:p>
              </w:tc>
              <w:tc>
                <w:tcPr>
                  <w:tcW w:w="1449" w:type="dxa"/>
                </w:tcPr>
                <w:p w14:paraId="09DB5721" w14:textId="77777777" w:rsidR="00936C76" w:rsidRPr="00741F99" w:rsidRDefault="00936C76" w:rsidP="00FB7364">
                  <w:pPr>
                    <w:jc w:val="center"/>
                    <w:rPr>
                      <w:bCs/>
                      <w:lang w:val="en-US"/>
                    </w:rPr>
                  </w:pPr>
                </w:p>
              </w:tc>
              <w:tc>
                <w:tcPr>
                  <w:tcW w:w="1136" w:type="dxa"/>
                </w:tcPr>
                <w:p w14:paraId="3EAA5059" w14:textId="77777777" w:rsidR="00936C76" w:rsidRPr="00741F99" w:rsidRDefault="00936C76" w:rsidP="00FB7364">
                  <w:pPr>
                    <w:jc w:val="center"/>
                    <w:rPr>
                      <w:bCs/>
                      <w:lang w:val="en-US"/>
                    </w:rPr>
                  </w:pPr>
                  <w:r w:rsidRPr="00741F99">
                    <w:rPr>
                      <w:bCs/>
                      <w:lang w:val="en-US"/>
                    </w:rPr>
                    <w:t>70</w:t>
                  </w:r>
                </w:p>
              </w:tc>
              <w:tc>
                <w:tcPr>
                  <w:tcW w:w="1179" w:type="dxa"/>
                </w:tcPr>
                <w:p w14:paraId="26D94B7D" w14:textId="77777777" w:rsidR="00936C76" w:rsidRPr="00741F99" w:rsidRDefault="00936C76" w:rsidP="00FB7364">
                  <w:pPr>
                    <w:jc w:val="center"/>
                    <w:rPr>
                      <w:bCs/>
                      <w:lang w:val="en-US"/>
                    </w:rPr>
                  </w:pPr>
                  <w:r w:rsidRPr="00741F99">
                    <w:rPr>
                      <w:bCs/>
                      <w:lang w:val="en-US"/>
                    </w:rPr>
                    <w:t>93</w:t>
                  </w:r>
                </w:p>
              </w:tc>
              <w:tc>
                <w:tcPr>
                  <w:tcW w:w="1350" w:type="dxa"/>
                </w:tcPr>
                <w:p w14:paraId="7931B620" w14:textId="77777777" w:rsidR="00936C76" w:rsidRPr="00741F99" w:rsidRDefault="00936C76" w:rsidP="00FB7364">
                  <w:pPr>
                    <w:jc w:val="center"/>
                    <w:rPr>
                      <w:bCs/>
                      <w:lang w:val="en-US"/>
                    </w:rPr>
                  </w:pPr>
                </w:p>
              </w:tc>
            </w:tr>
            <w:tr w:rsidR="00936C76" w:rsidRPr="00741F99" w14:paraId="216CF9F8" w14:textId="77777777" w:rsidTr="00FB7364">
              <w:trPr>
                <w:jc w:val="center"/>
              </w:trPr>
              <w:tc>
                <w:tcPr>
                  <w:tcW w:w="1552" w:type="dxa"/>
                </w:tcPr>
                <w:p w14:paraId="38D52B14" w14:textId="77777777" w:rsidR="00936C76" w:rsidRPr="00741F99" w:rsidRDefault="00936C76" w:rsidP="00FB7364">
                  <w:pPr>
                    <w:jc w:val="center"/>
                    <w:rPr>
                      <w:bCs/>
                      <w:lang w:val="en-US"/>
                    </w:rPr>
                  </w:pPr>
                  <w:r w:rsidRPr="00741F99">
                    <w:rPr>
                      <w:bCs/>
                      <w:lang w:val="en-US"/>
                    </w:rPr>
                    <w:t>-70</w:t>
                  </w:r>
                </w:p>
              </w:tc>
              <w:tc>
                <w:tcPr>
                  <w:tcW w:w="1449" w:type="dxa"/>
                </w:tcPr>
                <w:p w14:paraId="64E26F57" w14:textId="77777777" w:rsidR="00936C76" w:rsidRPr="00741F99" w:rsidRDefault="00936C76" w:rsidP="00FB7364">
                  <w:pPr>
                    <w:jc w:val="center"/>
                    <w:rPr>
                      <w:bCs/>
                      <w:lang w:val="en-US"/>
                    </w:rPr>
                  </w:pPr>
                </w:p>
              </w:tc>
              <w:tc>
                <w:tcPr>
                  <w:tcW w:w="1136" w:type="dxa"/>
                </w:tcPr>
                <w:p w14:paraId="5DD63B9D" w14:textId="77777777" w:rsidR="00936C76" w:rsidRPr="00741F99" w:rsidRDefault="00936C76" w:rsidP="00FB7364">
                  <w:pPr>
                    <w:jc w:val="center"/>
                    <w:rPr>
                      <w:bCs/>
                      <w:lang w:val="en-US"/>
                    </w:rPr>
                  </w:pPr>
                  <w:r w:rsidRPr="00741F99">
                    <w:rPr>
                      <w:bCs/>
                      <w:lang w:val="en-US"/>
                    </w:rPr>
                    <w:t>30</w:t>
                  </w:r>
                </w:p>
              </w:tc>
              <w:tc>
                <w:tcPr>
                  <w:tcW w:w="1179" w:type="dxa"/>
                </w:tcPr>
                <w:p w14:paraId="7EB9DC29" w14:textId="77777777" w:rsidR="00936C76" w:rsidRPr="00741F99" w:rsidRDefault="00936C76" w:rsidP="00FB7364">
                  <w:pPr>
                    <w:jc w:val="center"/>
                    <w:rPr>
                      <w:bCs/>
                      <w:lang w:val="en-US"/>
                    </w:rPr>
                  </w:pPr>
                  <w:r w:rsidRPr="00741F99">
                    <w:rPr>
                      <w:bCs/>
                      <w:lang w:val="en-US"/>
                    </w:rPr>
                    <w:t>70</w:t>
                  </w:r>
                </w:p>
              </w:tc>
              <w:tc>
                <w:tcPr>
                  <w:tcW w:w="1350" w:type="dxa"/>
                </w:tcPr>
                <w:p w14:paraId="3B4000D7" w14:textId="77777777" w:rsidR="00936C76" w:rsidRPr="00741F99" w:rsidRDefault="00936C76" w:rsidP="00FB7364">
                  <w:pPr>
                    <w:jc w:val="center"/>
                    <w:rPr>
                      <w:bCs/>
                      <w:lang w:val="en-US"/>
                    </w:rPr>
                  </w:pPr>
                </w:p>
              </w:tc>
            </w:tr>
            <w:tr w:rsidR="00936C76" w:rsidRPr="00741F99" w14:paraId="622487BA" w14:textId="77777777" w:rsidTr="00FB7364">
              <w:trPr>
                <w:jc w:val="center"/>
              </w:trPr>
              <w:tc>
                <w:tcPr>
                  <w:tcW w:w="1552" w:type="dxa"/>
                </w:tcPr>
                <w:p w14:paraId="6CBE6BF8" w14:textId="77777777" w:rsidR="00936C76" w:rsidRPr="00741F99" w:rsidRDefault="00936C76" w:rsidP="00FB7364">
                  <w:pPr>
                    <w:jc w:val="center"/>
                    <w:rPr>
                      <w:bCs/>
                      <w:lang w:val="en-US"/>
                    </w:rPr>
                  </w:pPr>
                  <w:r w:rsidRPr="00741F99">
                    <w:rPr>
                      <w:bCs/>
                      <w:lang w:val="en-US"/>
                    </w:rPr>
                    <w:t>-80</w:t>
                  </w:r>
                </w:p>
              </w:tc>
              <w:tc>
                <w:tcPr>
                  <w:tcW w:w="1449" w:type="dxa"/>
                </w:tcPr>
                <w:p w14:paraId="6040F0DE" w14:textId="77777777" w:rsidR="00936C76" w:rsidRPr="00741F99" w:rsidRDefault="00936C76" w:rsidP="00FB7364">
                  <w:pPr>
                    <w:jc w:val="center"/>
                    <w:rPr>
                      <w:bCs/>
                      <w:lang w:val="en-US"/>
                    </w:rPr>
                  </w:pPr>
                </w:p>
              </w:tc>
              <w:tc>
                <w:tcPr>
                  <w:tcW w:w="1136" w:type="dxa"/>
                </w:tcPr>
                <w:p w14:paraId="36656484" w14:textId="77777777" w:rsidR="00936C76" w:rsidRPr="00741F99" w:rsidRDefault="00936C76" w:rsidP="00FB7364">
                  <w:pPr>
                    <w:jc w:val="center"/>
                    <w:rPr>
                      <w:bCs/>
                      <w:lang w:val="en-US"/>
                    </w:rPr>
                  </w:pPr>
                  <w:r w:rsidRPr="00741F99">
                    <w:rPr>
                      <w:bCs/>
                      <w:lang w:val="en-US"/>
                    </w:rPr>
                    <w:t>7</w:t>
                  </w:r>
                </w:p>
              </w:tc>
              <w:tc>
                <w:tcPr>
                  <w:tcW w:w="1179" w:type="dxa"/>
                </w:tcPr>
                <w:p w14:paraId="6ACDFD0F" w14:textId="77777777" w:rsidR="00936C76" w:rsidRPr="00741F99" w:rsidRDefault="00936C76" w:rsidP="00FB7364">
                  <w:pPr>
                    <w:jc w:val="center"/>
                    <w:rPr>
                      <w:bCs/>
                      <w:lang w:val="en-US"/>
                    </w:rPr>
                  </w:pPr>
                  <w:r w:rsidRPr="00741F99">
                    <w:rPr>
                      <w:bCs/>
                      <w:lang w:val="en-US"/>
                    </w:rPr>
                    <w:t>30</w:t>
                  </w:r>
                </w:p>
              </w:tc>
              <w:tc>
                <w:tcPr>
                  <w:tcW w:w="1350" w:type="dxa"/>
                </w:tcPr>
                <w:p w14:paraId="7B7211DF" w14:textId="77777777" w:rsidR="00936C76" w:rsidRPr="00741F99" w:rsidRDefault="00936C76" w:rsidP="00FB7364">
                  <w:pPr>
                    <w:jc w:val="center"/>
                    <w:rPr>
                      <w:bCs/>
                      <w:lang w:val="en-US"/>
                    </w:rPr>
                  </w:pPr>
                </w:p>
              </w:tc>
            </w:tr>
            <w:tr w:rsidR="00936C76" w:rsidRPr="00741F99" w14:paraId="6836B68A" w14:textId="77777777" w:rsidTr="00FB7364">
              <w:trPr>
                <w:jc w:val="center"/>
              </w:trPr>
              <w:tc>
                <w:tcPr>
                  <w:tcW w:w="1552" w:type="dxa"/>
                  <w:tcBorders>
                    <w:bottom w:val="single" w:sz="4" w:space="0" w:color="auto"/>
                  </w:tcBorders>
                </w:tcPr>
                <w:p w14:paraId="2E77E42E" w14:textId="77777777" w:rsidR="00936C76" w:rsidRPr="00741F99" w:rsidRDefault="00936C76" w:rsidP="00FB7364">
                  <w:pPr>
                    <w:jc w:val="center"/>
                    <w:rPr>
                      <w:bCs/>
                      <w:lang w:val="en-US"/>
                    </w:rPr>
                  </w:pPr>
                  <w:r w:rsidRPr="00741F99">
                    <w:rPr>
                      <w:bCs/>
                      <w:lang w:val="en-US"/>
                    </w:rPr>
                    <w:t>-95</w:t>
                  </w:r>
                </w:p>
              </w:tc>
              <w:tc>
                <w:tcPr>
                  <w:tcW w:w="1449" w:type="dxa"/>
                  <w:tcBorders>
                    <w:bottom w:val="single" w:sz="4" w:space="0" w:color="auto"/>
                  </w:tcBorders>
                </w:tcPr>
                <w:p w14:paraId="48798AFB" w14:textId="77777777" w:rsidR="00936C76" w:rsidRPr="00741F99" w:rsidRDefault="00936C76" w:rsidP="00FB7364">
                  <w:pPr>
                    <w:jc w:val="center"/>
                    <w:rPr>
                      <w:bCs/>
                      <w:lang w:val="en-US"/>
                    </w:rPr>
                  </w:pPr>
                </w:p>
              </w:tc>
              <w:tc>
                <w:tcPr>
                  <w:tcW w:w="1136" w:type="dxa"/>
                  <w:tcBorders>
                    <w:bottom w:val="single" w:sz="4" w:space="0" w:color="auto"/>
                  </w:tcBorders>
                </w:tcPr>
                <w:p w14:paraId="79D5A9F4" w14:textId="77777777" w:rsidR="00936C76" w:rsidRPr="00741F99" w:rsidRDefault="00936C76" w:rsidP="00FB7364">
                  <w:pPr>
                    <w:jc w:val="center"/>
                    <w:rPr>
                      <w:bCs/>
                      <w:lang w:val="en-US"/>
                    </w:rPr>
                  </w:pPr>
                  <w:r w:rsidRPr="00741F99">
                    <w:rPr>
                      <w:bCs/>
                      <w:lang w:val="en-US"/>
                    </w:rPr>
                    <w:t>0</w:t>
                  </w:r>
                </w:p>
              </w:tc>
              <w:tc>
                <w:tcPr>
                  <w:tcW w:w="1179" w:type="dxa"/>
                  <w:tcBorders>
                    <w:bottom w:val="single" w:sz="4" w:space="0" w:color="auto"/>
                  </w:tcBorders>
                </w:tcPr>
                <w:p w14:paraId="14E5EFA0" w14:textId="77777777" w:rsidR="00936C76" w:rsidRPr="00741F99" w:rsidRDefault="00936C76" w:rsidP="00FB7364">
                  <w:pPr>
                    <w:jc w:val="center"/>
                    <w:rPr>
                      <w:bCs/>
                      <w:lang w:val="en-US"/>
                    </w:rPr>
                  </w:pPr>
                  <w:r w:rsidRPr="00741F99">
                    <w:rPr>
                      <w:bCs/>
                      <w:lang w:val="en-US"/>
                    </w:rPr>
                    <w:t>5</w:t>
                  </w:r>
                </w:p>
              </w:tc>
              <w:tc>
                <w:tcPr>
                  <w:tcW w:w="1350" w:type="dxa"/>
                  <w:tcBorders>
                    <w:bottom w:val="single" w:sz="4" w:space="0" w:color="auto"/>
                  </w:tcBorders>
                </w:tcPr>
                <w:p w14:paraId="54269BE0" w14:textId="77777777" w:rsidR="00936C76" w:rsidRPr="00741F99" w:rsidRDefault="00936C76" w:rsidP="00FB7364">
                  <w:pPr>
                    <w:jc w:val="center"/>
                    <w:rPr>
                      <w:bCs/>
                      <w:lang w:val="en-US"/>
                    </w:rPr>
                  </w:pPr>
                </w:p>
              </w:tc>
            </w:tr>
          </w:tbl>
          <w:p w14:paraId="1605C7FE"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7F853D97" w14:textId="77777777" w:rsidTr="004C6F00">
              <w:trPr>
                <w:jc w:val="center"/>
              </w:trPr>
              <w:tc>
                <w:tcPr>
                  <w:tcW w:w="5316" w:type="dxa"/>
                  <w:gridSpan w:val="4"/>
                  <w:shd w:val="clear" w:color="auto" w:fill="D9D9D9" w:themeFill="background1" w:themeFillShade="D9"/>
                </w:tcPr>
                <w:p w14:paraId="76D61869" w14:textId="426307CB" w:rsidR="00936C76" w:rsidRPr="005C5741" w:rsidRDefault="00936C76" w:rsidP="00FB7364">
                  <w:pPr>
                    <w:rPr>
                      <w:bCs/>
                      <w:lang w:val="en-US"/>
                    </w:rPr>
                  </w:pPr>
                  <w:r w:rsidRPr="005C5741">
                    <w:rPr>
                      <w:bCs/>
                      <w:lang w:val="en-US"/>
                    </w:rPr>
                    <w:t>8k 64QAM R2/3 G1/8 8MHz,P</w:t>
                  </w:r>
                  <w:r w:rsidRPr="005C5741">
                    <w:rPr>
                      <w:bCs/>
                      <w:vertAlign w:val="subscript"/>
                      <w:lang w:val="en-US"/>
                    </w:rPr>
                    <w:t>reference</w:t>
                  </w:r>
                  <w:r w:rsidRPr="005C5741">
                    <w:rPr>
                      <w:bCs/>
                      <w:lang w:val="en-US"/>
                    </w:rPr>
                    <w:t>=-80dBm, f=</w:t>
                  </w:r>
                  <w:r w:rsidR="00602CBA" w:rsidRPr="005C5741">
                    <w:rPr>
                      <w:bCs/>
                      <w:lang w:val="en-US"/>
                    </w:rPr>
                    <w:t xml:space="preserve">690 </w:t>
                  </w:r>
                  <w:r w:rsidRPr="005C5741">
                    <w:rPr>
                      <w:bCs/>
                      <w:lang w:val="en-US"/>
                    </w:rPr>
                    <w:t>MHz</w:t>
                  </w:r>
                </w:p>
              </w:tc>
              <w:tc>
                <w:tcPr>
                  <w:tcW w:w="1350" w:type="dxa"/>
                  <w:shd w:val="clear" w:color="auto" w:fill="D9D9D9" w:themeFill="background1" w:themeFillShade="D9"/>
                </w:tcPr>
                <w:p w14:paraId="0E737CBE" w14:textId="77777777" w:rsidR="00936C76" w:rsidRPr="00741F99" w:rsidRDefault="00936C76" w:rsidP="00FB7364">
                  <w:pPr>
                    <w:rPr>
                      <w:bCs/>
                      <w:lang w:val="en-US"/>
                    </w:rPr>
                  </w:pPr>
                </w:p>
              </w:tc>
            </w:tr>
            <w:tr w:rsidR="00936C76" w:rsidRPr="00741F99" w14:paraId="770245FC" w14:textId="77777777" w:rsidTr="004C6F00">
              <w:trPr>
                <w:jc w:val="center"/>
              </w:trPr>
              <w:tc>
                <w:tcPr>
                  <w:tcW w:w="1552" w:type="dxa"/>
                  <w:shd w:val="clear" w:color="auto" w:fill="D9D9D9" w:themeFill="background1" w:themeFillShade="D9"/>
                </w:tcPr>
                <w:p w14:paraId="3598CF61" w14:textId="77777777" w:rsidR="00936C76" w:rsidRPr="00602CBA" w:rsidRDefault="00936C76" w:rsidP="00FB7364">
                  <w:pPr>
                    <w:jc w:val="center"/>
                    <w:rPr>
                      <w:bCs/>
                    </w:rPr>
                  </w:pPr>
                  <w:r w:rsidRPr="00602CBA">
                    <w:rPr>
                      <w:bCs/>
                    </w:rPr>
                    <w:t>P</w:t>
                  </w:r>
                  <w:r w:rsidRPr="00602CBA">
                    <w:rPr>
                      <w:bCs/>
                      <w:vertAlign w:val="subscript"/>
                    </w:rPr>
                    <w:t>input level</w:t>
                  </w:r>
                  <w:r w:rsidRPr="00602CBA">
                    <w:rPr>
                      <w:bCs/>
                    </w:rPr>
                    <w:t xml:space="preserve"> [dBm]</w:t>
                  </w:r>
                </w:p>
              </w:tc>
              <w:tc>
                <w:tcPr>
                  <w:tcW w:w="1449" w:type="dxa"/>
                  <w:shd w:val="clear" w:color="auto" w:fill="D9D9D9" w:themeFill="background1" w:themeFillShade="D9"/>
                </w:tcPr>
                <w:p w14:paraId="42588A17" w14:textId="77777777" w:rsidR="00936C76" w:rsidRPr="00602CBA" w:rsidRDefault="00936C76" w:rsidP="00FB7364">
                  <w:pPr>
                    <w:jc w:val="center"/>
                    <w:rPr>
                      <w:bCs/>
                    </w:rPr>
                  </w:pPr>
                  <w:r w:rsidRPr="00602CBA">
                    <w:rPr>
                      <w:bCs/>
                    </w:rPr>
                    <w:t>SSI [%]</w:t>
                  </w:r>
                </w:p>
              </w:tc>
              <w:tc>
                <w:tcPr>
                  <w:tcW w:w="1136" w:type="dxa"/>
                  <w:shd w:val="clear" w:color="auto" w:fill="D9D9D9" w:themeFill="background1" w:themeFillShade="D9"/>
                </w:tcPr>
                <w:p w14:paraId="59B663A1" w14:textId="77777777" w:rsidR="00936C76" w:rsidRPr="005C5741" w:rsidRDefault="00936C76" w:rsidP="00FB7364">
                  <w:pPr>
                    <w:jc w:val="center"/>
                    <w:rPr>
                      <w:bCs/>
                    </w:rPr>
                  </w:pPr>
                  <w:r w:rsidRPr="005C5741">
                    <w:rPr>
                      <w:bCs/>
                    </w:rPr>
                    <w:t>SSI</w:t>
                  </w:r>
                  <w:r w:rsidRPr="005C5741">
                    <w:rPr>
                      <w:bCs/>
                      <w:vertAlign w:val="subscript"/>
                    </w:rPr>
                    <w:t>min</w:t>
                  </w:r>
                  <w:r w:rsidRPr="005C5741">
                    <w:rPr>
                      <w:bCs/>
                    </w:rPr>
                    <w:t xml:space="preserve"> [%]</w:t>
                  </w:r>
                </w:p>
              </w:tc>
              <w:tc>
                <w:tcPr>
                  <w:tcW w:w="1179" w:type="dxa"/>
                  <w:shd w:val="clear" w:color="auto" w:fill="D9D9D9" w:themeFill="background1" w:themeFillShade="D9"/>
                </w:tcPr>
                <w:p w14:paraId="4518F812" w14:textId="77777777" w:rsidR="00936C76" w:rsidRPr="005C5741" w:rsidRDefault="00936C76" w:rsidP="00FB7364">
                  <w:pPr>
                    <w:jc w:val="center"/>
                    <w:rPr>
                      <w:bCs/>
                    </w:rPr>
                  </w:pPr>
                  <w:r w:rsidRPr="005C5741">
                    <w:rPr>
                      <w:bCs/>
                    </w:rPr>
                    <w:t>SSI</w:t>
                  </w:r>
                  <w:r w:rsidRPr="005C5741">
                    <w:rPr>
                      <w:bCs/>
                      <w:vertAlign w:val="subscript"/>
                    </w:rPr>
                    <w:t>max</w:t>
                  </w:r>
                  <w:r w:rsidRPr="005C5741">
                    <w:rPr>
                      <w:bCs/>
                    </w:rPr>
                    <w:t xml:space="preserve"> [%]</w:t>
                  </w:r>
                </w:p>
              </w:tc>
              <w:tc>
                <w:tcPr>
                  <w:tcW w:w="1350" w:type="dxa"/>
                  <w:shd w:val="clear" w:color="auto" w:fill="D9D9D9" w:themeFill="background1" w:themeFillShade="D9"/>
                </w:tcPr>
                <w:p w14:paraId="69F1A98C" w14:textId="44EE235E" w:rsidR="00936C76" w:rsidRPr="00602CBA" w:rsidRDefault="00936C76" w:rsidP="00FB7364">
                  <w:pPr>
                    <w:jc w:val="center"/>
                    <w:rPr>
                      <w:bCs/>
                    </w:rPr>
                  </w:pPr>
                  <w:r w:rsidRPr="00602CBA">
                    <w:rPr>
                      <w:b/>
                      <w:bCs/>
                    </w:rPr>
                    <w:t>OK</w:t>
                  </w:r>
                  <w:r w:rsidRPr="00602CBA">
                    <w:rPr>
                      <w:bCs/>
                    </w:rPr>
                    <w:t xml:space="preserve"> or </w:t>
                  </w:r>
                  <w:r w:rsidR="00EE70DF" w:rsidRPr="00602CBA">
                    <w:rPr>
                      <w:b/>
                      <w:bCs/>
                    </w:rPr>
                    <w:t>NO</w:t>
                  </w:r>
                  <w:r w:rsidRPr="00602CBA">
                    <w:rPr>
                      <w:b/>
                      <w:bCs/>
                    </w:rPr>
                    <w:t>K</w:t>
                  </w:r>
                </w:p>
              </w:tc>
            </w:tr>
            <w:tr w:rsidR="00936C76" w:rsidRPr="00741F99" w14:paraId="1E7AC2AB" w14:textId="77777777" w:rsidTr="00FB7364">
              <w:trPr>
                <w:jc w:val="center"/>
              </w:trPr>
              <w:tc>
                <w:tcPr>
                  <w:tcW w:w="1552" w:type="dxa"/>
                </w:tcPr>
                <w:p w14:paraId="2D43C47E" w14:textId="77777777" w:rsidR="00936C76" w:rsidRPr="00602CBA" w:rsidRDefault="00936C76" w:rsidP="00FB7364">
                  <w:pPr>
                    <w:jc w:val="center"/>
                    <w:rPr>
                      <w:bCs/>
                    </w:rPr>
                  </w:pPr>
                  <w:r w:rsidRPr="00602CBA">
                    <w:rPr>
                      <w:bCs/>
                    </w:rPr>
                    <w:t>-40</w:t>
                  </w:r>
                </w:p>
              </w:tc>
              <w:tc>
                <w:tcPr>
                  <w:tcW w:w="1449" w:type="dxa"/>
                </w:tcPr>
                <w:p w14:paraId="1BD5D7A3" w14:textId="77777777" w:rsidR="00936C76" w:rsidRPr="00602CBA" w:rsidRDefault="00936C76" w:rsidP="00FB7364">
                  <w:pPr>
                    <w:jc w:val="center"/>
                    <w:rPr>
                      <w:bCs/>
                    </w:rPr>
                  </w:pPr>
                </w:p>
              </w:tc>
              <w:tc>
                <w:tcPr>
                  <w:tcW w:w="1136" w:type="dxa"/>
                </w:tcPr>
                <w:p w14:paraId="75BE5517" w14:textId="77777777" w:rsidR="00936C76" w:rsidRPr="00602CBA" w:rsidRDefault="00936C76" w:rsidP="00FB7364">
                  <w:pPr>
                    <w:jc w:val="center"/>
                    <w:rPr>
                      <w:bCs/>
                    </w:rPr>
                  </w:pPr>
                  <w:r w:rsidRPr="00602CBA">
                    <w:rPr>
                      <w:bCs/>
                    </w:rPr>
                    <w:t>99</w:t>
                  </w:r>
                </w:p>
              </w:tc>
              <w:tc>
                <w:tcPr>
                  <w:tcW w:w="1179" w:type="dxa"/>
                </w:tcPr>
                <w:p w14:paraId="21D33B22" w14:textId="77777777" w:rsidR="00936C76" w:rsidRPr="00602CBA" w:rsidRDefault="00936C76" w:rsidP="00FB7364">
                  <w:pPr>
                    <w:jc w:val="center"/>
                    <w:rPr>
                      <w:bCs/>
                    </w:rPr>
                  </w:pPr>
                  <w:r w:rsidRPr="00602CBA">
                    <w:rPr>
                      <w:bCs/>
                    </w:rPr>
                    <w:t>100</w:t>
                  </w:r>
                </w:p>
              </w:tc>
              <w:tc>
                <w:tcPr>
                  <w:tcW w:w="1350" w:type="dxa"/>
                </w:tcPr>
                <w:p w14:paraId="3F9050DB" w14:textId="77777777" w:rsidR="00936C76" w:rsidRPr="00602CBA" w:rsidRDefault="00936C76" w:rsidP="00FB7364">
                  <w:pPr>
                    <w:jc w:val="center"/>
                    <w:rPr>
                      <w:bCs/>
                    </w:rPr>
                  </w:pPr>
                </w:p>
              </w:tc>
            </w:tr>
            <w:tr w:rsidR="00936C76" w:rsidRPr="00741F99" w14:paraId="13336E15" w14:textId="77777777" w:rsidTr="00FB7364">
              <w:trPr>
                <w:jc w:val="center"/>
              </w:trPr>
              <w:tc>
                <w:tcPr>
                  <w:tcW w:w="1552" w:type="dxa"/>
                </w:tcPr>
                <w:p w14:paraId="668ADD2E" w14:textId="77777777" w:rsidR="00936C76" w:rsidRPr="00602CBA" w:rsidRDefault="00936C76" w:rsidP="00FB7364">
                  <w:pPr>
                    <w:jc w:val="center"/>
                    <w:rPr>
                      <w:bCs/>
                    </w:rPr>
                  </w:pPr>
                  <w:r w:rsidRPr="00602CBA">
                    <w:rPr>
                      <w:bCs/>
                    </w:rPr>
                    <w:t>-50</w:t>
                  </w:r>
                </w:p>
              </w:tc>
              <w:tc>
                <w:tcPr>
                  <w:tcW w:w="1449" w:type="dxa"/>
                </w:tcPr>
                <w:p w14:paraId="78541D5A" w14:textId="77777777" w:rsidR="00936C76" w:rsidRPr="00602CBA" w:rsidRDefault="00936C76" w:rsidP="00FB7364">
                  <w:pPr>
                    <w:jc w:val="center"/>
                    <w:rPr>
                      <w:bCs/>
                    </w:rPr>
                  </w:pPr>
                </w:p>
              </w:tc>
              <w:tc>
                <w:tcPr>
                  <w:tcW w:w="1136" w:type="dxa"/>
                </w:tcPr>
                <w:p w14:paraId="4DF6F843" w14:textId="77777777" w:rsidR="00936C76" w:rsidRPr="00602CBA" w:rsidRDefault="00936C76" w:rsidP="00FB7364">
                  <w:pPr>
                    <w:jc w:val="center"/>
                    <w:rPr>
                      <w:bCs/>
                    </w:rPr>
                  </w:pPr>
                  <w:r w:rsidRPr="00602CBA">
                    <w:rPr>
                      <w:bCs/>
                    </w:rPr>
                    <w:t>92</w:t>
                  </w:r>
                </w:p>
              </w:tc>
              <w:tc>
                <w:tcPr>
                  <w:tcW w:w="1179" w:type="dxa"/>
                </w:tcPr>
                <w:p w14:paraId="169EF1D7" w14:textId="77777777" w:rsidR="00936C76" w:rsidRPr="00602CBA" w:rsidRDefault="00936C76" w:rsidP="00FB7364">
                  <w:pPr>
                    <w:jc w:val="center"/>
                    <w:rPr>
                      <w:bCs/>
                    </w:rPr>
                  </w:pPr>
                  <w:r w:rsidRPr="00602CBA">
                    <w:rPr>
                      <w:bCs/>
                    </w:rPr>
                    <w:t>100</w:t>
                  </w:r>
                </w:p>
              </w:tc>
              <w:tc>
                <w:tcPr>
                  <w:tcW w:w="1350" w:type="dxa"/>
                </w:tcPr>
                <w:p w14:paraId="6AB0943A" w14:textId="77777777" w:rsidR="00936C76" w:rsidRPr="00602CBA" w:rsidRDefault="00936C76" w:rsidP="00FB7364">
                  <w:pPr>
                    <w:jc w:val="center"/>
                    <w:rPr>
                      <w:bCs/>
                    </w:rPr>
                  </w:pPr>
                </w:p>
              </w:tc>
            </w:tr>
            <w:tr w:rsidR="00936C76" w:rsidRPr="00741F99" w14:paraId="68B84D40" w14:textId="77777777" w:rsidTr="00FB7364">
              <w:trPr>
                <w:jc w:val="center"/>
              </w:trPr>
              <w:tc>
                <w:tcPr>
                  <w:tcW w:w="1552" w:type="dxa"/>
                </w:tcPr>
                <w:p w14:paraId="3712DC85" w14:textId="77777777" w:rsidR="00936C76" w:rsidRPr="00602CBA" w:rsidRDefault="00936C76" w:rsidP="00FB7364">
                  <w:pPr>
                    <w:jc w:val="center"/>
                    <w:rPr>
                      <w:bCs/>
                    </w:rPr>
                  </w:pPr>
                  <w:r w:rsidRPr="00602CBA">
                    <w:rPr>
                      <w:bCs/>
                    </w:rPr>
                    <w:t>-60</w:t>
                  </w:r>
                </w:p>
              </w:tc>
              <w:tc>
                <w:tcPr>
                  <w:tcW w:w="1449" w:type="dxa"/>
                </w:tcPr>
                <w:p w14:paraId="69A29954" w14:textId="77777777" w:rsidR="00936C76" w:rsidRPr="00602CBA" w:rsidRDefault="00936C76" w:rsidP="00FB7364">
                  <w:pPr>
                    <w:jc w:val="center"/>
                    <w:rPr>
                      <w:bCs/>
                    </w:rPr>
                  </w:pPr>
                </w:p>
              </w:tc>
              <w:tc>
                <w:tcPr>
                  <w:tcW w:w="1136" w:type="dxa"/>
                </w:tcPr>
                <w:p w14:paraId="1DE12281" w14:textId="77777777" w:rsidR="00936C76" w:rsidRPr="00602CBA" w:rsidRDefault="00936C76" w:rsidP="00FB7364">
                  <w:pPr>
                    <w:jc w:val="center"/>
                    <w:rPr>
                      <w:bCs/>
                    </w:rPr>
                  </w:pPr>
                  <w:r w:rsidRPr="00602CBA">
                    <w:rPr>
                      <w:bCs/>
                    </w:rPr>
                    <w:t>70</w:t>
                  </w:r>
                </w:p>
              </w:tc>
              <w:tc>
                <w:tcPr>
                  <w:tcW w:w="1179" w:type="dxa"/>
                </w:tcPr>
                <w:p w14:paraId="60F5736C" w14:textId="77777777" w:rsidR="00936C76" w:rsidRPr="00602CBA" w:rsidRDefault="00936C76" w:rsidP="00FB7364">
                  <w:pPr>
                    <w:jc w:val="center"/>
                    <w:rPr>
                      <w:bCs/>
                    </w:rPr>
                  </w:pPr>
                  <w:r w:rsidRPr="00602CBA">
                    <w:rPr>
                      <w:bCs/>
                    </w:rPr>
                    <w:t>93</w:t>
                  </w:r>
                </w:p>
              </w:tc>
              <w:tc>
                <w:tcPr>
                  <w:tcW w:w="1350" w:type="dxa"/>
                </w:tcPr>
                <w:p w14:paraId="4359D7CB" w14:textId="77777777" w:rsidR="00936C76" w:rsidRPr="00602CBA" w:rsidRDefault="00936C76" w:rsidP="00FB7364">
                  <w:pPr>
                    <w:jc w:val="center"/>
                    <w:rPr>
                      <w:bCs/>
                    </w:rPr>
                  </w:pPr>
                </w:p>
              </w:tc>
            </w:tr>
            <w:tr w:rsidR="00936C76" w:rsidRPr="00741F99" w14:paraId="7E8C9D31" w14:textId="77777777" w:rsidTr="00FB7364">
              <w:trPr>
                <w:jc w:val="center"/>
              </w:trPr>
              <w:tc>
                <w:tcPr>
                  <w:tcW w:w="1552" w:type="dxa"/>
                </w:tcPr>
                <w:p w14:paraId="01788D89" w14:textId="77777777" w:rsidR="00936C76" w:rsidRPr="00602CBA" w:rsidRDefault="00936C76" w:rsidP="00FB7364">
                  <w:pPr>
                    <w:jc w:val="center"/>
                    <w:rPr>
                      <w:bCs/>
                    </w:rPr>
                  </w:pPr>
                  <w:r w:rsidRPr="00602CBA">
                    <w:rPr>
                      <w:bCs/>
                    </w:rPr>
                    <w:t>-70</w:t>
                  </w:r>
                </w:p>
              </w:tc>
              <w:tc>
                <w:tcPr>
                  <w:tcW w:w="1449" w:type="dxa"/>
                </w:tcPr>
                <w:p w14:paraId="08DA68DC" w14:textId="77777777" w:rsidR="00936C76" w:rsidRPr="00602CBA" w:rsidRDefault="00936C76" w:rsidP="00FB7364">
                  <w:pPr>
                    <w:jc w:val="center"/>
                    <w:rPr>
                      <w:bCs/>
                    </w:rPr>
                  </w:pPr>
                </w:p>
              </w:tc>
              <w:tc>
                <w:tcPr>
                  <w:tcW w:w="1136" w:type="dxa"/>
                </w:tcPr>
                <w:p w14:paraId="3DF57A38" w14:textId="77777777" w:rsidR="00936C76" w:rsidRPr="00602CBA" w:rsidRDefault="00936C76" w:rsidP="00FB7364">
                  <w:pPr>
                    <w:jc w:val="center"/>
                    <w:rPr>
                      <w:bCs/>
                    </w:rPr>
                  </w:pPr>
                  <w:r w:rsidRPr="00602CBA">
                    <w:rPr>
                      <w:bCs/>
                    </w:rPr>
                    <w:t>30</w:t>
                  </w:r>
                </w:p>
              </w:tc>
              <w:tc>
                <w:tcPr>
                  <w:tcW w:w="1179" w:type="dxa"/>
                </w:tcPr>
                <w:p w14:paraId="0D5E8176" w14:textId="77777777" w:rsidR="00936C76" w:rsidRPr="00602CBA" w:rsidRDefault="00936C76" w:rsidP="00FB7364">
                  <w:pPr>
                    <w:jc w:val="center"/>
                    <w:rPr>
                      <w:bCs/>
                    </w:rPr>
                  </w:pPr>
                  <w:r w:rsidRPr="00602CBA">
                    <w:rPr>
                      <w:bCs/>
                    </w:rPr>
                    <w:t>70</w:t>
                  </w:r>
                </w:p>
              </w:tc>
              <w:tc>
                <w:tcPr>
                  <w:tcW w:w="1350" w:type="dxa"/>
                </w:tcPr>
                <w:p w14:paraId="7D995631" w14:textId="77777777" w:rsidR="00936C76" w:rsidRPr="00602CBA" w:rsidRDefault="00936C76" w:rsidP="00FB7364">
                  <w:pPr>
                    <w:jc w:val="center"/>
                    <w:rPr>
                      <w:bCs/>
                    </w:rPr>
                  </w:pPr>
                </w:p>
              </w:tc>
            </w:tr>
            <w:tr w:rsidR="00936C76" w:rsidRPr="00741F99" w14:paraId="7614B763" w14:textId="77777777" w:rsidTr="00FB7364">
              <w:trPr>
                <w:jc w:val="center"/>
              </w:trPr>
              <w:tc>
                <w:tcPr>
                  <w:tcW w:w="1552" w:type="dxa"/>
                </w:tcPr>
                <w:p w14:paraId="737769B1" w14:textId="77777777" w:rsidR="00936C76" w:rsidRPr="00602CBA" w:rsidRDefault="00936C76" w:rsidP="00FB7364">
                  <w:pPr>
                    <w:jc w:val="center"/>
                    <w:rPr>
                      <w:bCs/>
                    </w:rPr>
                  </w:pPr>
                  <w:r w:rsidRPr="00602CBA">
                    <w:rPr>
                      <w:bCs/>
                    </w:rPr>
                    <w:t>-80</w:t>
                  </w:r>
                </w:p>
              </w:tc>
              <w:tc>
                <w:tcPr>
                  <w:tcW w:w="1449" w:type="dxa"/>
                </w:tcPr>
                <w:p w14:paraId="471EA61C" w14:textId="77777777" w:rsidR="00936C76" w:rsidRPr="00602CBA" w:rsidRDefault="00936C76" w:rsidP="00FB7364">
                  <w:pPr>
                    <w:jc w:val="center"/>
                    <w:rPr>
                      <w:bCs/>
                    </w:rPr>
                  </w:pPr>
                </w:p>
              </w:tc>
              <w:tc>
                <w:tcPr>
                  <w:tcW w:w="1136" w:type="dxa"/>
                </w:tcPr>
                <w:p w14:paraId="7DD74EEB" w14:textId="77777777" w:rsidR="00936C76" w:rsidRPr="00602CBA" w:rsidRDefault="00936C76" w:rsidP="00FB7364">
                  <w:pPr>
                    <w:jc w:val="center"/>
                    <w:rPr>
                      <w:bCs/>
                    </w:rPr>
                  </w:pPr>
                  <w:r w:rsidRPr="00602CBA">
                    <w:rPr>
                      <w:bCs/>
                    </w:rPr>
                    <w:t>7</w:t>
                  </w:r>
                </w:p>
              </w:tc>
              <w:tc>
                <w:tcPr>
                  <w:tcW w:w="1179" w:type="dxa"/>
                </w:tcPr>
                <w:p w14:paraId="47FB89E7" w14:textId="77777777" w:rsidR="00936C76" w:rsidRPr="00602CBA" w:rsidRDefault="00936C76" w:rsidP="00FB7364">
                  <w:pPr>
                    <w:jc w:val="center"/>
                    <w:rPr>
                      <w:bCs/>
                    </w:rPr>
                  </w:pPr>
                  <w:r w:rsidRPr="00602CBA">
                    <w:rPr>
                      <w:bCs/>
                    </w:rPr>
                    <w:t>30</w:t>
                  </w:r>
                </w:p>
              </w:tc>
              <w:tc>
                <w:tcPr>
                  <w:tcW w:w="1350" w:type="dxa"/>
                </w:tcPr>
                <w:p w14:paraId="17E63890" w14:textId="77777777" w:rsidR="00936C76" w:rsidRPr="00602CBA" w:rsidRDefault="00936C76" w:rsidP="00FB7364">
                  <w:pPr>
                    <w:jc w:val="center"/>
                    <w:rPr>
                      <w:bCs/>
                    </w:rPr>
                  </w:pPr>
                </w:p>
              </w:tc>
            </w:tr>
            <w:tr w:rsidR="00936C76" w:rsidRPr="00741F99" w14:paraId="6AC8EADD" w14:textId="77777777" w:rsidTr="00FB7364">
              <w:trPr>
                <w:jc w:val="center"/>
              </w:trPr>
              <w:tc>
                <w:tcPr>
                  <w:tcW w:w="1552" w:type="dxa"/>
                  <w:tcBorders>
                    <w:bottom w:val="single" w:sz="4" w:space="0" w:color="auto"/>
                  </w:tcBorders>
                </w:tcPr>
                <w:p w14:paraId="13CC5152" w14:textId="77777777" w:rsidR="00936C76" w:rsidRPr="00602CBA" w:rsidRDefault="00936C76" w:rsidP="00FB7364">
                  <w:pPr>
                    <w:jc w:val="center"/>
                    <w:rPr>
                      <w:bCs/>
                    </w:rPr>
                  </w:pPr>
                  <w:r w:rsidRPr="00602CBA">
                    <w:rPr>
                      <w:bCs/>
                    </w:rPr>
                    <w:t>-95</w:t>
                  </w:r>
                </w:p>
              </w:tc>
              <w:tc>
                <w:tcPr>
                  <w:tcW w:w="1449" w:type="dxa"/>
                  <w:tcBorders>
                    <w:bottom w:val="single" w:sz="4" w:space="0" w:color="auto"/>
                  </w:tcBorders>
                </w:tcPr>
                <w:p w14:paraId="2058701D" w14:textId="77777777" w:rsidR="00936C76" w:rsidRPr="00602CBA" w:rsidRDefault="00936C76" w:rsidP="00FB7364">
                  <w:pPr>
                    <w:jc w:val="center"/>
                    <w:rPr>
                      <w:bCs/>
                    </w:rPr>
                  </w:pPr>
                </w:p>
              </w:tc>
              <w:tc>
                <w:tcPr>
                  <w:tcW w:w="1136" w:type="dxa"/>
                  <w:tcBorders>
                    <w:bottom w:val="single" w:sz="4" w:space="0" w:color="auto"/>
                  </w:tcBorders>
                </w:tcPr>
                <w:p w14:paraId="7BD1BA49" w14:textId="77777777" w:rsidR="00936C76" w:rsidRPr="00602CBA" w:rsidRDefault="00936C76" w:rsidP="00FB7364">
                  <w:pPr>
                    <w:jc w:val="center"/>
                    <w:rPr>
                      <w:bCs/>
                    </w:rPr>
                  </w:pPr>
                  <w:r w:rsidRPr="00602CBA">
                    <w:rPr>
                      <w:bCs/>
                    </w:rPr>
                    <w:t>0</w:t>
                  </w:r>
                </w:p>
              </w:tc>
              <w:tc>
                <w:tcPr>
                  <w:tcW w:w="1179" w:type="dxa"/>
                  <w:tcBorders>
                    <w:bottom w:val="single" w:sz="4" w:space="0" w:color="auto"/>
                  </w:tcBorders>
                </w:tcPr>
                <w:p w14:paraId="37E473BD" w14:textId="77777777" w:rsidR="00936C76" w:rsidRPr="00602CBA" w:rsidRDefault="00936C76" w:rsidP="00FB7364">
                  <w:pPr>
                    <w:jc w:val="center"/>
                    <w:rPr>
                      <w:bCs/>
                    </w:rPr>
                  </w:pPr>
                  <w:r w:rsidRPr="00602CBA">
                    <w:rPr>
                      <w:bCs/>
                    </w:rPr>
                    <w:t>5</w:t>
                  </w:r>
                </w:p>
              </w:tc>
              <w:tc>
                <w:tcPr>
                  <w:tcW w:w="1350" w:type="dxa"/>
                  <w:tcBorders>
                    <w:bottom w:val="single" w:sz="4" w:space="0" w:color="auto"/>
                  </w:tcBorders>
                </w:tcPr>
                <w:p w14:paraId="5238DED1" w14:textId="77777777" w:rsidR="00936C76" w:rsidRPr="00602CBA" w:rsidRDefault="00936C76" w:rsidP="00FB7364">
                  <w:pPr>
                    <w:jc w:val="center"/>
                    <w:rPr>
                      <w:bCs/>
                    </w:rPr>
                  </w:pPr>
                </w:p>
              </w:tc>
            </w:tr>
          </w:tbl>
          <w:p w14:paraId="38E7128D" w14:textId="77777777" w:rsidR="00936C76" w:rsidRPr="00602CBA" w:rsidRDefault="00936C76"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2FEDAA38" w14:textId="77777777" w:rsidTr="004C6F00">
              <w:trPr>
                <w:jc w:val="center"/>
              </w:trPr>
              <w:tc>
                <w:tcPr>
                  <w:tcW w:w="5316" w:type="dxa"/>
                  <w:gridSpan w:val="4"/>
                  <w:shd w:val="clear" w:color="auto" w:fill="D9D9D9" w:themeFill="background1" w:themeFillShade="D9"/>
                </w:tcPr>
                <w:p w14:paraId="13BF8537" w14:textId="77777777" w:rsidR="00936C76" w:rsidRPr="00602CBA" w:rsidRDefault="00936C76" w:rsidP="00FB7364">
                  <w:pPr>
                    <w:rPr>
                      <w:bCs/>
                    </w:rPr>
                  </w:pPr>
                  <w:r w:rsidRPr="00602CBA">
                    <w:rPr>
                      <w:bCs/>
                    </w:rPr>
                    <w:t>8k 64QAM R2/3 G1/8 7MHz,P</w:t>
                  </w:r>
                  <w:r w:rsidRPr="00602CBA">
                    <w:rPr>
                      <w:bCs/>
                      <w:vertAlign w:val="subscript"/>
                    </w:rPr>
                    <w:t>reference</w:t>
                  </w:r>
                  <w:r w:rsidRPr="00602CBA">
                    <w:rPr>
                      <w:bCs/>
                    </w:rPr>
                    <w:t>=-80dBm, f=177.5MHz</w:t>
                  </w:r>
                </w:p>
              </w:tc>
              <w:tc>
                <w:tcPr>
                  <w:tcW w:w="1350" w:type="dxa"/>
                  <w:shd w:val="clear" w:color="auto" w:fill="D9D9D9" w:themeFill="background1" w:themeFillShade="D9"/>
                </w:tcPr>
                <w:p w14:paraId="3566483A" w14:textId="77777777" w:rsidR="00936C76" w:rsidRPr="00602CBA" w:rsidRDefault="00936C76" w:rsidP="00FB7364">
                  <w:pPr>
                    <w:rPr>
                      <w:bCs/>
                    </w:rPr>
                  </w:pPr>
                </w:p>
              </w:tc>
            </w:tr>
            <w:tr w:rsidR="00936C76" w:rsidRPr="00741F99" w14:paraId="550CBF15" w14:textId="77777777" w:rsidTr="004C6F00">
              <w:trPr>
                <w:jc w:val="center"/>
              </w:trPr>
              <w:tc>
                <w:tcPr>
                  <w:tcW w:w="1552" w:type="dxa"/>
                  <w:shd w:val="clear" w:color="auto" w:fill="D9D9D9" w:themeFill="background1" w:themeFillShade="D9"/>
                </w:tcPr>
                <w:p w14:paraId="4BA7F551" w14:textId="77777777" w:rsidR="00936C76" w:rsidRPr="00602CBA" w:rsidRDefault="00936C76" w:rsidP="00FB7364">
                  <w:pPr>
                    <w:jc w:val="center"/>
                    <w:rPr>
                      <w:bCs/>
                    </w:rPr>
                  </w:pPr>
                  <w:r w:rsidRPr="00602CBA">
                    <w:rPr>
                      <w:bCs/>
                    </w:rPr>
                    <w:t>P</w:t>
                  </w:r>
                  <w:r w:rsidRPr="00602CBA">
                    <w:rPr>
                      <w:bCs/>
                      <w:vertAlign w:val="subscript"/>
                    </w:rPr>
                    <w:t>input level</w:t>
                  </w:r>
                  <w:r w:rsidRPr="00602CBA">
                    <w:rPr>
                      <w:bCs/>
                    </w:rPr>
                    <w:t xml:space="preserve"> [dBm]</w:t>
                  </w:r>
                </w:p>
              </w:tc>
              <w:tc>
                <w:tcPr>
                  <w:tcW w:w="1449" w:type="dxa"/>
                  <w:shd w:val="clear" w:color="auto" w:fill="D9D9D9" w:themeFill="background1" w:themeFillShade="D9"/>
                </w:tcPr>
                <w:p w14:paraId="057B0F81" w14:textId="77777777" w:rsidR="00936C76" w:rsidRPr="00602CBA" w:rsidRDefault="00936C76" w:rsidP="00FB7364">
                  <w:pPr>
                    <w:jc w:val="center"/>
                    <w:rPr>
                      <w:bCs/>
                    </w:rPr>
                  </w:pPr>
                  <w:r w:rsidRPr="00602CBA">
                    <w:rPr>
                      <w:bCs/>
                    </w:rPr>
                    <w:t>SSI [%]</w:t>
                  </w:r>
                </w:p>
              </w:tc>
              <w:tc>
                <w:tcPr>
                  <w:tcW w:w="1136" w:type="dxa"/>
                  <w:shd w:val="clear" w:color="auto" w:fill="D9D9D9" w:themeFill="background1" w:themeFillShade="D9"/>
                </w:tcPr>
                <w:p w14:paraId="5D0E6AA1" w14:textId="77777777" w:rsidR="00936C76" w:rsidRPr="00602CBA" w:rsidRDefault="00936C76" w:rsidP="00FB7364">
                  <w:pPr>
                    <w:jc w:val="center"/>
                    <w:rPr>
                      <w:bCs/>
                    </w:rPr>
                  </w:pPr>
                  <w:r w:rsidRPr="00602CBA">
                    <w:rPr>
                      <w:bCs/>
                    </w:rPr>
                    <w:t>SSI</w:t>
                  </w:r>
                  <w:r w:rsidRPr="00602CBA">
                    <w:rPr>
                      <w:bCs/>
                      <w:vertAlign w:val="subscript"/>
                    </w:rPr>
                    <w:t>min</w:t>
                  </w:r>
                  <w:r w:rsidRPr="00602CBA">
                    <w:rPr>
                      <w:bCs/>
                    </w:rPr>
                    <w:t xml:space="preserve"> [%]</w:t>
                  </w:r>
                </w:p>
              </w:tc>
              <w:tc>
                <w:tcPr>
                  <w:tcW w:w="1179" w:type="dxa"/>
                  <w:shd w:val="clear" w:color="auto" w:fill="D9D9D9" w:themeFill="background1" w:themeFillShade="D9"/>
                </w:tcPr>
                <w:p w14:paraId="0D1D871F" w14:textId="77777777" w:rsidR="00936C76" w:rsidRPr="00602CBA" w:rsidRDefault="00936C76" w:rsidP="00FB7364">
                  <w:pPr>
                    <w:jc w:val="center"/>
                    <w:rPr>
                      <w:bCs/>
                    </w:rPr>
                  </w:pPr>
                  <w:r w:rsidRPr="00602CBA">
                    <w:rPr>
                      <w:bCs/>
                    </w:rPr>
                    <w:t>SSI</w:t>
                  </w:r>
                  <w:r w:rsidRPr="00602CBA">
                    <w:rPr>
                      <w:bCs/>
                      <w:vertAlign w:val="subscript"/>
                    </w:rPr>
                    <w:t>max</w:t>
                  </w:r>
                  <w:r w:rsidRPr="00602CBA">
                    <w:rPr>
                      <w:bCs/>
                    </w:rPr>
                    <w:t xml:space="preserve"> [%]</w:t>
                  </w:r>
                </w:p>
              </w:tc>
              <w:tc>
                <w:tcPr>
                  <w:tcW w:w="1350" w:type="dxa"/>
                  <w:shd w:val="clear" w:color="auto" w:fill="D9D9D9" w:themeFill="background1" w:themeFillShade="D9"/>
                </w:tcPr>
                <w:p w14:paraId="40D56191" w14:textId="51870369" w:rsidR="00936C76" w:rsidRPr="00602CBA" w:rsidRDefault="00936C76" w:rsidP="00FB7364">
                  <w:pPr>
                    <w:jc w:val="center"/>
                    <w:rPr>
                      <w:bCs/>
                    </w:rPr>
                  </w:pPr>
                  <w:r w:rsidRPr="00602CBA">
                    <w:rPr>
                      <w:b/>
                      <w:bCs/>
                    </w:rPr>
                    <w:t>OK</w:t>
                  </w:r>
                  <w:r w:rsidRPr="00602CBA">
                    <w:rPr>
                      <w:bCs/>
                    </w:rPr>
                    <w:t xml:space="preserve"> or </w:t>
                  </w:r>
                  <w:r w:rsidR="00EE70DF" w:rsidRPr="00602CBA">
                    <w:rPr>
                      <w:b/>
                      <w:bCs/>
                    </w:rPr>
                    <w:t>NO</w:t>
                  </w:r>
                  <w:r w:rsidRPr="00602CBA">
                    <w:rPr>
                      <w:b/>
                      <w:bCs/>
                    </w:rPr>
                    <w:t>K</w:t>
                  </w:r>
                </w:p>
              </w:tc>
            </w:tr>
            <w:tr w:rsidR="00936C76" w:rsidRPr="00741F99" w14:paraId="29A9E45B" w14:textId="77777777" w:rsidTr="00B83DF9">
              <w:trPr>
                <w:jc w:val="center"/>
              </w:trPr>
              <w:tc>
                <w:tcPr>
                  <w:tcW w:w="1552" w:type="dxa"/>
                </w:tcPr>
                <w:p w14:paraId="650B6670" w14:textId="77777777" w:rsidR="00936C76" w:rsidRPr="00602CBA" w:rsidRDefault="00936C76" w:rsidP="00FB7364">
                  <w:pPr>
                    <w:jc w:val="center"/>
                    <w:rPr>
                      <w:bCs/>
                    </w:rPr>
                  </w:pPr>
                  <w:r w:rsidRPr="00602CBA">
                    <w:rPr>
                      <w:bCs/>
                    </w:rPr>
                    <w:t>-40</w:t>
                  </w:r>
                </w:p>
              </w:tc>
              <w:tc>
                <w:tcPr>
                  <w:tcW w:w="1449" w:type="dxa"/>
                </w:tcPr>
                <w:p w14:paraId="0165C06A" w14:textId="77777777" w:rsidR="00936C76" w:rsidRPr="00602CBA" w:rsidRDefault="00936C76" w:rsidP="00FB7364">
                  <w:pPr>
                    <w:jc w:val="center"/>
                    <w:rPr>
                      <w:bCs/>
                    </w:rPr>
                  </w:pPr>
                </w:p>
              </w:tc>
              <w:tc>
                <w:tcPr>
                  <w:tcW w:w="1136" w:type="dxa"/>
                </w:tcPr>
                <w:p w14:paraId="3793614C" w14:textId="77777777" w:rsidR="00936C76" w:rsidRPr="00602CBA" w:rsidRDefault="00936C76" w:rsidP="00FB7364">
                  <w:pPr>
                    <w:jc w:val="center"/>
                    <w:rPr>
                      <w:bCs/>
                    </w:rPr>
                  </w:pPr>
                  <w:r w:rsidRPr="00602CBA">
                    <w:rPr>
                      <w:bCs/>
                    </w:rPr>
                    <w:t>99</w:t>
                  </w:r>
                </w:p>
              </w:tc>
              <w:tc>
                <w:tcPr>
                  <w:tcW w:w="1179" w:type="dxa"/>
                </w:tcPr>
                <w:p w14:paraId="2C0882B1" w14:textId="77777777" w:rsidR="00936C76" w:rsidRPr="00602CBA" w:rsidRDefault="00936C76" w:rsidP="00FB7364">
                  <w:pPr>
                    <w:jc w:val="center"/>
                    <w:rPr>
                      <w:bCs/>
                    </w:rPr>
                  </w:pPr>
                  <w:r w:rsidRPr="00602CBA">
                    <w:rPr>
                      <w:bCs/>
                    </w:rPr>
                    <w:t>100</w:t>
                  </w:r>
                </w:p>
              </w:tc>
              <w:tc>
                <w:tcPr>
                  <w:tcW w:w="1350" w:type="dxa"/>
                </w:tcPr>
                <w:p w14:paraId="5D8A9CB0" w14:textId="77777777" w:rsidR="00936C76" w:rsidRPr="00602CBA" w:rsidRDefault="00936C76" w:rsidP="00FB7364">
                  <w:pPr>
                    <w:jc w:val="center"/>
                    <w:rPr>
                      <w:bCs/>
                    </w:rPr>
                  </w:pPr>
                </w:p>
              </w:tc>
            </w:tr>
            <w:tr w:rsidR="00936C76" w:rsidRPr="00741F99" w14:paraId="208D8627" w14:textId="77777777" w:rsidTr="00B83DF9">
              <w:trPr>
                <w:jc w:val="center"/>
              </w:trPr>
              <w:tc>
                <w:tcPr>
                  <w:tcW w:w="1552" w:type="dxa"/>
                </w:tcPr>
                <w:p w14:paraId="75AA376B" w14:textId="77777777" w:rsidR="00936C76" w:rsidRPr="00602CBA" w:rsidRDefault="00936C76" w:rsidP="00FB7364">
                  <w:pPr>
                    <w:jc w:val="center"/>
                    <w:rPr>
                      <w:bCs/>
                    </w:rPr>
                  </w:pPr>
                  <w:r w:rsidRPr="00602CBA">
                    <w:rPr>
                      <w:bCs/>
                    </w:rPr>
                    <w:t>-50</w:t>
                  </w:r>
                </w:p>
              </w:tc>
              <w:tc>
                <w:tcPr>
                  <w:tcW w:w="1449" w:type="dxa"/>
                </w:tcPr>
                <w:p w14:paraId="1E1D0533" w14:textId="77777777" w:rsidR="00936C76" w:rsidRPr="00602CBA" w:rsidRDefault="00936C76" w:rsidP="00FB7364">
                  <w:pPr>
                    <w:jc w:val="center"/>
                    <w:rPr>
                      <w:bCs/>
                    </w:rPr>
                  </w:pPr>
                </w:p>
              </w:tc>
              <w:tc>
                <w:tcPr>
                  <w:tcW w:w="1136" w:type="dxa"/>
                </w:tcPr>
                <w:p w14:paraId="5A5D3CC8" w14:textId="77777777" w:rsidR="00936C76" w:rsidRPr="00602CBA" w:rsidRDefault="00936C76" w:rsidP="00FB7364">
                  <w:pPr>
                    <w:jc w:val="center"/>
                    <w:rPr>
                      <w:bCs/>
                    </w:rPr>
                  </w:pPr>
                  <w:r w:rsidRPr="00602CBA">
                    <w:rPr>
                      <w:bCs/>
                    </w:rPr>
                    <w:t>92</w:t>
                  </w:r>
                </w:p>
              </w:tc>
              <w:tc>
                <w:tcPr>
                  <w:tcW w:w="1179" w:type="dxa"/>
                </w:tcPr>
                <w:p w14:paraId="45F1BAE5" w14:textId="77777777" w:rsidR="00936C76" w:rsidRPr="00602CBA" w:rsidRDefault="00936C76" w:rsidP="00FB7364">
                  <w:pPr>
                    <w:jc w:val="center"/>
                    <w:rPr>
                      <w:bCs/>
                    </w:rPr>
                  </w:pPr>
                  <w:r w:rsidRPr="00602CBA">
                    <w:rPr>
                      <w:bCs/>
                    </w:rPr>
                    <w:t>100</w:t>
                  </w:r>
                </w:p>
              </w:tc>
              <w:tc>
                <w:tcPr>
                  <w:tcW w:w="1350" w:type="dxa"/>
                </w:tcPr>
                <w:p w14:paraId="659BAECB" w14:textId="77777777" w:rsidR="00936C76" w:rsidRPr="00602CBA" w:rsidRDefault="00936C76" w:rsidP="00FB7364">
                  <w:pPr>
                    <w:jc w:val="center"/>
                    <w:rPr>
                      <w:bCs/>
                    </w:rPr>
                  </w:pPr>
                </w:p>
              </w:tc>
            </w:tr>
            <w:tr w:rsidR="00936C76" w:rsidRPr="00741F99" w14:paraId="5C027014" w14:textId="77777777" w:rsidTr="00A602EF">
              <w:trPr>
                <w:trHeight w:val="232"/>
                <w:jc w:val="center"/>
              </w:trPr>
              <w:tc>
                <w:tcPr>
                  <w:tcW w:w="1552" w:type="dxa"/>
                </w:tcPr>
                <w:p w14:paraId="706048ED" w14:textId="77777777" w:rsidR="00936C76" w:rsidRPr="00741F99" w:rsidRDefault="00E217F1" w:rsidP="00A602EF">
                  <w:pPr>
                    <w:jc w:val="center"/>
                  </w:pPr>
                  <w:r w:rsidRPr="00741F99">
                    <w:t>-60</w:t>
                  </w:r>
                </w:p>
              </w:tc>
              <w:tc>
                <w:tcPr>
                  <w:tcW w:w="1449" w:type="dxa"/>
                </w:tcPr>
                <w:p w14:paraId="38DAA63B" w14:textId="77777777" w:rsidR="00936C76" w:rsidRPr="00741F99" w:rsidRDefault="00936C76" w:rsidP="00A602EF">
                  <w:pPr>
                    <w:jc w:val="center"/>
                  </w:pPr>
                </w:p>
              </w:tc>
              <w:tc>
                <w:tcPr>
                  <w:tcW w:w="1136" w:type="dxa"/>
                </w:tcPr>
                <w:p w14:paraId="37280245" w14:textId="77777777" w:rsidR="00936C76" w:rsidRPr="00741F99" w:rsidRDefault="00E217F1" w:rsidP="00A602EF">
                  <w:pPr>
                    <w:jc w:val="center"/>
                  </w:pPr>
                  <w:r w:rsidRPr="00741F99">
                    <w:t>70</w:t>
                  </w:r>
                </w:p>
              </w:tc>
              <w:tc>
                <w:tcPr>
                  <w:tcW w:w="1179" w:type="dxa"/>
                </w:tcPr>
                <w:p w14:paraId="14EBECEE" w14:textId="77777777" w:rsidR="00936C76" w:rsidRPr="00741F99" w:rsidRDefault="00E217F1" w:rsidP="00A602EF">
                  <w:pPr>
                    <w:jc w:val="center"/>
                  </w:pPr>
                  <w:r w:rsidRPr="00741F99">
                    <w:t>93</w:t>
                  </w:r>
                </w:p>
              </w:tc>
              <w:tc>
                <w:tcPr>
                  <w:tcW w:w="1350" w:type="dxa"/>
                </w:tcPr>
                <w:p w14:paraId="39ED3476" w14:textId="77777777" w:rsidR="00936C76" w:rsidRPr="00741F99" w:rsidRDefault="00936C76" w:rsidP="00A602EF">
                  <w:pPr>
                    <w:jc w:val="center"/>
                  </w:pPr>
                </w:p>
              </w:tc>
            </w:tr>
            <w:tr w:rsidR="00936C76" w:rsidRPr="00741F99" w14:paraId="79117CDE" w14:textId="77777777" w:rsidTr="00B83DF9">
              <w:trPr>
                <w:jc w:val="center"/>
              </w:trPr>
              <w:tc>
                <w:tcPr>
                  <w:tcW w:w="1552" w:type="dxa"/>
                </w:tcPr>
                <w:p w14:paraId="6492879B" w14:textId="77777777" w:rsidR="00936C76" w:rsidRPr="00741F99" w:rsidRDefault="00E217F1" w:rsidP="00A602EF">
                  <w:pPr>
                    <w:jc w:val="center"/>
                  </w:pPr>
                  <w:r w:rsidRPr="00741F99">
                    <w:t>-70</w:t>
                  </w:r>
                </w:p>
              </w:tc>
              <w:tc>
                <w:tcPr>
                  <w:tcW w:w="1449" w:type="dxa"/>
                </w:tcPr>
                <w:p w14:paraId="64692511" w14:textId="77777777" w:rsidR="00936C76" w:rsidRPr="00741F99" w:rsidRDefault="00936C76" w:rsidP="00A602EF">
                  <w:pPr>
                    <w:jc w:val="center"/>
                  </w:pPr>
                </w:p>
              </w:tc>
              <w:tc>
                <w:tcPr>
                  <w:tcW w:w="1136" w:type="dxa"/>
                </w:tcPr>
                <w:p w14:paraId="30BFDC43" w14:textId="77777777" w:rsidR="00936C76" w:rsidRPr="00741F99" w:rsidRDefault="00E217F1" w:rsidP="00A602EF">
                  <w:pPr>
                    <w:jc w:val="center"/>
                  </w:pPr>
                  <w:r w:rsidRPr="00741F99">
                    <w:t>30</w:t>
                  </w:r>
                </w:p>
              </w:tc>
              <w:tc>
                <w:tcPr>
                  <w:tcW w:w="1179" w:type="dxa"/>
                </w:tcPr>
                <w:p w14:paraId="4B71BD12" w14:textId="77777777" w:rsidR="00936C76" w:rsidRPr="00741F99" w:rsidRDefault="00E217F1" w:rsidP="00A602EF">
                  <w:pPr>
                    <w:jc w:val="center"/>
                  </w:pPr>
                  <w:r w:rsidRPr="00741F99">
                    <w:t>70</w:t>
                  </w:r>
                </w:p>
              </w:tc>
              <w:tc>
                <w:tcPr>
                  <w:tcW w:w="1350" w:type="dxa"/>
                </w:tcPr>
                <w:p w14:paraId="656F475C" w14:textId="77777777" w:rsidR="00936C76" w:rsidRPr="00741F99" w:rsidRDefault="00936C76" w:rsidP="00A602EF">
                  <w:pPr>
                    <w:jc w:val="center"/>
                  </w:pPr>
                </w:p>
              </w:tc>
            </w:tr>
            <w:tr w:rsidR="00936C76" w:rsidRPr="00741F99" w14:paraId="1C5B7247" w14:textId="77777777" w:rsidTr="00B83DF9">
              <w:trPr>
                <w:jc w:val="center"/>
              </w:trPr>
              <w:tc>
                <w:tcPr>
                  <w:tcW w:w="1552" w:type="dxa"/>
                </w:tcPr>
                <w:p w14:paraId="2EF058CB" w14:textId="77777777" w:rsidR="00936C76" w:rsidRPr="00741F99" w:rsidRDefault="00E217F1" w:rsidP="00A602EF">
                  <w:pPr>
                    <w:jc w:val="center"/>
                  </w:pPr>
                  <w:r w:rsidRPr="00741F99">
                    <w:t>-80</w:t>
                  </w:r>
                </w:p>
              </w:tc>
              <w:tc>
                <w:tcPr>
                  <w:tcW w:w="1449" w:type="dxa"/>
                </w:tcPr>
                <w:p w14:paraId="558B3F3C" w14:textId="77777777" w:rsidR="00936C76" w:rsidRPr="00741F99" w:rsidRDefault="00936C76" w:rsidP="00A602EF">
                  <w:pPr>
                    <w:jc w:val="center"/>
                  </w:pPr>
                </w:p>
              </w:tc>
              <w:tc>
                <w:tcPr>
                  <w:tcW w:w="1136" w:type="dxa"/>
                </w:tcPr>
                <w:p w14:paraId="5A05B251" w14:textId="77777777" w:rsidR="00936C76" w:rsidRPr="00741F99" w:rsidRDefault="00E217F1" w:rsidP="00A602EF">
                  <w:pPr>
                    <w:jc w:val="center"/>
                  </w:pPr>
                  <w:r w:rsidRPr="00741F99">
                    <w:t>7</w:t>
                  </w:r>
                </w:p>
              </w:tc>
              <w:tc>
                <w:tcPr>
                  <w:tcW w:w="1179" w:type="dxa"/>
                </w:tcPr>
                <w:p w14:paraId="2796BF3E" w14:textId="77777777" w:rsidR="00936C76" w:rsidRPr="00741F99" w:rsidRDefault="00E217F1" w:rsidP="00A602EF">
                  <w:pPr>
                    <w:jc w:val="center"/>
                  </w:pPr>
                  <w:r w:rsidRPr="00741F99">
                    <w:t>30</w:t>
                  </w:r>
                </w:p>
              </w:tc>
              <w:tc>
                <w:tcPr>
                  <w:tcW w:w="1350" w:type="dxa"/>
                </w:tcPr>
                <w:p w14:paraId="5D3383FD" w14:textId="77777777" w:rsidR="00936C76" w:rsidRPr="00741F99" w:rsidRDefault="00936C76" w:rsidP="00A602EF">
                  <w:pPr>
                    <w:jc w:val="center"/>
                  </w:pPr>
                </w:p>
              </w:tc>
            </w:tr>
            <w:tr w:rsidR="00936C76" w:rsidRPr="00741F99" w14:paraId="4AFAE5B3" w14:textId="77777777" w:rsidTr="00B83DF9">
              <w:trPr>
                <w:jc w:val="center"/>
              </w:trPr>
              <w:tc>
                <w:tcPr>
                  <w:tcW w:w="1552" w:type="dxa"/>
                  <w:tcBorders>
                    <w:bottom w:val="single" w:sz="4" w:space="0" w:color="auto"/>
                  </w:tcBorders>
                </w:tcPr>
                <w:p w14:paraId="7B3BE0CF" w14:textId="77777777" w:rsidR="00936C76" w:rsidRPr="00741F99" w:rsidRDefault="00E217F1" w:rsidP="00A602EF">
                  <w:pPr>
                    <w:jc w:val="center"/>
                  </w:pPr>
                  <w:r w:rsidRPr="00741F99">
                    <w:t>-95</w:t>
                  </w:r>
                </w:p>
              </w:tc>
              <w:tc>
                <w:tcPr>
                  <w:tcW w:w="1449" w:type="dxa"/>
                  <w:tcBorders>
                    <w:bottom w:val="single" w:sz="4" w:space="0" w:color="auto"/>
                  </w:tcBorders>
                </w:tcPr>
                <w:p w14:paraId="432C6F4B" w14:textId="77777777" w:rsidR="00936C76" w:rsidRPr="00741F99" w:rsidRDefault="00936C76" w:rsidP="00A602EF">
                  <w:pPr>
                    <w:jc w:val="center"/>
                  </w:pPr>
                </w:p>
              </w:tc>
              <w:tc>
                <w:tcPr>
                  <w:tcW w:w="1136" w:type="dxa"/>
                  <w:tcBorders>
                    <w:bottom w:val="single" w:sz="4" w:space="0" w:color="auto"/>
                  </w:tcBorders>
                </w:tcPr>
                <w:p w14:paraId="1AB66119" w14:textId="77777777" w:rsidR="00936C76" w:rsidRPr="00741F99" w:rsidRDefault="00E217F1" w:rsidP="00A602EF">
                  <w:pPr>
                    <w:jc w:val="center"/>
                  </w:pPr>
                  <w:r w:rsidRPr="00741F99">
                    <w:t>0</w:t>
                  </w:r>
                </w:p>
              </w:tc>
              <w:tc>
                <w:tcPr>
                  <w:tcW w:w="1179" w:type="dxa"/>
                  <w:tcBorders>
                    <w:bottom w:val="single" w:sz="4" w:space="0" w:color="auto"/>
                  </w:tcBorders>
                </w:tcPr>
                <w:p w14:paraId="61B7AF2E" w14:textId="77777777" w:rsidR="00936C76" w:rsidRPr="00741F99" w:rsidRDefault="00E217F1" w:rsidP="00A602EF">
                  <w:pPr>
                    <w:jc w:val="center"/>
                  </w:pPr>
                  <w:r w:rsidRPr="00741F99">
                    <w:t>5</w:t>
                  </w:r>
                </w:p>
              </w:tc>
              <w:tc>
                <w:tcPr>
                  <w:tcW w:w="1350" w:type="dxa"/>
                  <w:tcBorders>
                    <w:bottom w:val="single" w:sz="4" w:space="0" w:color="auto"/>
                  </w:tcBorders>
                </w:tcPr>
                <w:p w14:paraId="5EC87344" w14:textId="77777777" w:rsidR="00936C76" w:rsidRPr="00741F99" w:rsidRDefault="00936C76" w:rsidP="00A602EF">
                  <w:pPr>
                    <w:jc w:val="center"/>
                  </w:pPr>
                </w:p>
              </w:tc>
            </w:tr>
          </w:tbl>
          <w:p w14:paraId="4F28F699" w14:textId="77777777" w:rsidR="005363B6" w:rsidRPr="00741F99" w:rsidRDefault="005363B6"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44605485" w14:textId="77777777" w:rsidTr="004C6F00">
              <w:trPr>
                <w:cantSplit/>
                <w:jc w:val="center"/>
              </w:trPr>
              <w:tc>
                <w:tcPr>
                  <w:tcW w:w="5316" w:type="dxa"/>
                  <w:gridSpan w:val="4"/>
                  <w:shd w:val="clear" w:color="auto" w:fill="D9D9D9" w:themeFill="background1" w:themeFillShade="D9"/>
                </w:tcPr>
                <w:p w14:paraId="718931DB" w14:textId="77777777" w:rsidR="00936C76" w:rsidRPr="00602CBA" w:rsidRDefault="00E217F1" w:rsidP="00A602EF">
                  <w:pPr>
                    <w:rPr>
                      <w:bCs/>
                    </w:rPr>
                  </w:pPr>
                  <w:r w:rsidRPr="00602CBA">
                    <w:rPr>
                      <w:bCs/>
                    </w:rPr>
                    <w:t>8k 64QAM R2/3 G1/8 7MHz,P</w:t>
                  </w:r>
                  <w:r w:rsidRPr="00602CBA">
                    <w:rPr>
                      <w:bCs/>
                      <w:vertAlign w:val="subscript"/>
                    </w:rPr>
                    <w:t>reference</w:t>
                  </w:r>
                  <w:r w:rsidRPr="00602CBA">
                    <w:rPr>
                      <w:bCs/>
                    </w:rPr>
                    <w:t>=-80dBm, f=198.5MHz</w:t>
                  </w:r>
                </w:p>
              </w:tc>
              <w:tc>
                <w:tcPr>
                  <w:tcW w:w="1350" w:type="dxa"/>
                  <w:shd w:val="clear" w:color="auto" w:fill="D9D9D9" w:themeFill="background1" w:themeFillShade="D9"/>
                </w:tcPr>
                <w:p w14:paraId="374A9C70" w14:textId="77777777" w:rsidR="00936C76" w:rsidRPr="00602CBA" w:rsidRDefault="00936C76" w:rsidP="00A602EF">
                  <w:pPr>
                    <w:jc w:val="center"/>
                    <w:rPr>
                      <w:bCs/>
                    </w:rPr>
                  </w:pPr>
                </w:p>
              </w:tc>
            </w:tr>
            <w:tr w:rsidR="00936C76" w:rsidRPr="00741F99" w14:paraId="6FAA4FA8" w14:textId="77777777" w:rsidTr="004C6F00">
              <w:trPr>
                <w:cantSplit/>
                <w:jc w:val="center"/>
              </w:trPr>
              <w:tc>
                <w:tcPr>
                  <w:tcW w:w="1552" w:type="dxa"/>
                  <w:shd w:val="clear" w:color="auto" w:fill="D9D9D9" w:themeFill="background1" w:themeFillShade="D9"/>
                </w:tcPr>
                <w:p w14:paraId="3E97585F" w14:textId="77777777" w:rsidR="00936C76" w:rsidRPr="00602CBA" w:rsidRDefault="00E217F1" w:rsidP="00A602EF">
                  <w:pPr>
                    <w:jc w:val="center"/>
                    <w:rPr>
                      <w:bCs/>
                    </w:rPr>
                  </w:pPr>
                  <w:r w:rsidRPr="00602CBA">
                    <w:rPr>
                      <w:bCs/>
                    </w:rPr>
                    <w:t>Pinput level [dBm]</w:t>
                  </w:r>
                </w:p>
              </w:tc>
              <w:tc>
                <w:tcPr>
                  <w:tcW w:w="1449" w:type="dxa"/>
                  <w:shd w:val="clear" w:color="auto" w:fill="D9D9D9" w:themeFill="background1" w:themeFillShade="D9"/>
                </w:tcPr>
                <w:p w14:paraId="4F25F71F" w14:textId="77777777" w:rsidR="00936C76" w:rsidRPr="00602CBA" w:rsidRDefault="00E217F1" w:rsidP="00A602EF">
                  <w:pPr>
                    <w:jc w:val="center"/>
                    <w:rPr>
                      <w:bCs/>
                    </w:rPr>
                  </w:pPr>
                  <w:r w:rsidRPr="00602CBA">
                    <w:rPr>
                      <w:bCs/>
                    </w:rPr>
                    <w:t>SSI [%]</w:t>
                  </w:r>
                </w:p>
              </w:tc>
              <w:tc>
                <w:tcPr>
                  <w:tcW w:w="1136" w:type="dxa"/>
                  <w:shd w:val="clear" w:color="auto" w:fill="D9D9D9" w:themeFill="background1" w:themeFillShade="D9"/>
                </w:tcPr>
                <w:p w14:paraId="7E864C74" w14:textId="77777777" w:rsidR="00936C76" w:rsidRPr="00602CBA" w:rsidRDefault="00E217F1" w:rsidP="00A602EF">
                  <w:pPr>
                    <w:jc w:val="center"/>
                    <w:rPr>
                      <w:bCs/>
                    </w:rPr>
                  </w:pPr>
                  <w:r w:rsidRPr="00602CBA">
                    <w:rPr>
                      <w:bCs/>
                    </w:rPr>
                    <w:t>SSImin [%]</w:t>
                  </w:r>
                </w:p>
              </w:tc>
              <w:tc>
                <w:tcPr>
                  <w:tcW w:w="1179" w:type="dxa"/>
                  <w:shd w:val="clear" w:color="auto" w:fill="D9D9D9" w:themeFill="background1" w:themeFillShade="D9"/>
                </w:tcPr>
                <w:p w14:paraId="01300970" w14:textId="77777777" w:rsidR="00936C76" w:rsidRPr="00602CBA" w:rsidRDefault="00E217F1" w:rsidP="00A602EF">
                  <w:pPr>
                    <w:jc w:val="center"/>
                    <w:rPr>
                      <w:bCs/>
                    </w:rPr>
                  </w:pPr>
                  <w:r w:rsidRPr="00602CBA">
                    <w:rPr>
                      <w:bCs/>
                    </w:rPr>
                    <w:t>SSImax [%]</w:t>
                  </w:r>
                </w:p>
              </w:tc>
              <w:tc>
                <w:tcPr>
                  <w:tcW w:w="1350" w:type="dxa"/>
                  <w:shd w:val="clear" w:color="auto" w:fill="D9D9D9" w:themeFill="background1" w:themeFillShade="D9"/>
                </w:tcPr>
                <w:p w14:paraId="2AE6B494" w14:textId="1EE85CDC" w:rsidR="00936C76" w:rsidRPr="00602CBA" w:rsidRDefault="00E217F1" w:rsidP="00A602EF">
                  <w:pPr>
                    <w:jc w:val="center"/>
                    <w:rPr>
                      <w:bCs/>
                    </w:rPr>
                  </w:pPr>
                  <w:r w:rsidRPr="00602CBA">
                    <w:rPr>
                      <w:b/>
                    </w:rPr>
                    <w:t>OK</w:t>
                  </w:r>
                  <w:r w:rsidRPr="00602CBA">
                    <w:rPr>
                      <w:bCs/>
                    </w:rPr>
                    <w:t xml:space="preserve"> or </w:t>
                  </w:r>
                  <w:r w:rsidR="00EE70DF" w:rsidRPr="00602CBA">
                    <w:rPr>
                      <w:b/>
                    </w:rPr>
                    <w:t>N</w:t>
                  </w:r>
                  <w:r w:rsidRPr="00602CBA">
                    <w:rPr>
                      <w:b/>
                    </w:rPr>
                    <w:t>OK</w:t>
                  </w:r>
                </w:p>
              </w:tc>
            </w:tr>
            <w:tr w:rsidR="00936C76" w:rsidRPr="00741F99" w14:paraId="06087BEE" w14:textId="77777777" w:rsidTr="002844B4">
              <w:trPr>
                <w:cantSplit/>
                <w:jc w:val="center"/>
              </w:trPr>
              <w:tc>
                <w:tcPr>
                  <w:tcW w:w="1552" w:type="dxa"/>
                </w:tcPr>
                <w:p w14:paraId="73BEC6B8" w14:textId="77777777" w:rsidR="00936C76" w:rsidRPr="00602CBA" w:rsidRDefault="00E217F1" w:rsidP="00A602EF">
                  <w:pPr>
                    <w:jc w:val="center"/>
                    <w:rPr>
                      <w:bCs/>
                    </w:rPr>
                  </w:pPr>
                  <w:r w:rsidRPr="00602CBA">
                    <w:rPr>
                      <w:bCs/>
                    </w:rPr>
                    <w:t>-40</w:t>
                  </w:r>
                </w:p>
              </w:tc>
              <w:tc>
                <w:tcPr>
                  <w:tcW w:w="1449" w:type="dxa"/>
                </w:tcPr>
                <w:p w14:paraId="78DA6B9D" w14:textId="77777777" w:rsidR="00936C76" w:rsidRPr="00602CBA" w:rsidRDefault="00936C76" w:rsidP="00A602EF">
                  <w:pPr>
                    <w:jc w:val="center"/>
                    <w:rPr>
                      <w:bCs/>
                    </w:rPr>
                  </w:pPr>
                </w:p>
              </w:tc>
              <w:tc>
                <w:tcPr>
                  <w:tcW w:w="1136" w:type="dxa"/>
                </w:tcPr>
                <w:p w14:paraId="6E5F6017" w14:textId="77777777" w:rsidR="00936C76" w:rsidRPr="00602CBA" w:rsidRDefault="00E217F1" w:rsidP="00A602EF">
                  <w:pPr>
                    <w:jc w:val="center"/>
                    <w:rPr>
                      <w:bCs/>
                    </w:rPr>
                  </w:pPr>
                  <w:r w:rsidRPr="00602CBA">
                    <w:rPr>
                      <w:bCs/>
                    </w:rPr>
                    <w:t>99</w:t>
                  </w:r>
                </w:p>
              </w:tc>
              <w:tc>
                <w:tcPr>
                  <w:tcW w:w="1179" w:type="dxa"/>
                </w:tcPr>
                <w:p w14:paraId="5BF64E83" w14:textId="77777777" w:rsidR="00936C76" w:rsidRPr="00602CBA" w:rsidRDefault="00E217F1" w:rsidP="00A602EF">
                  <w:pPr>
                    <w:jc w:val="center"/>
                    <w:rPr>
                      <w:bCs/>
                    </w:rPr>
                  </w:pPr>
                  <w:r w:rsidRPr="00602CBA">
                    <w:rPr>
                      <w:bCs/>
                    </w:rPr>
                    <w:t>100</w:t>
                  </w:r>
                </w:p>
              </w:tc>
              <w:tc>
                <w:tcPr>
                  <w:tcW w:w="1350" w:type="dxa"/>
                </w:tcPr>
                <w:p w14:paraId="132ED0AF" w14:textId="77777777" w:rsidR="00936C76" w:rsidRPr="00602CBA" w:rsidRDefault="00936C76" w:rsidP="00A602EF">
                  <w:pPr>
                    <w:jc w:val="center"/>
                    <w:rPr>
                      <w:bCs/>
                    </w:rPr>
                  </w:pPr>
                </w:p>
              </w:tc>
            </w:tr>
            <w:tr w:rsidR="00936C76" w:rsidRPr="00741F99" w14:paraId="3411F617" w14:textId="77777777" w:rsidTr="002844B4">
              <w:trPr>
                <w:cantSplit/>
                <w:jc w:val="center"/>
              </w:trPr>
              <w:tc>
                <w:tcPr>
                  <w:tcW w:w="1552" w:type="dxa"/>
                </w:tcPr>
                <w:p w14:paraId="0E870F56" w14:textId="77777777" w:rsidR="00936C76" w:rsidRPr="00602CBA" w:rsidRDefault="00E217F1" w:rsidP="00A602EF">
                  <w:pPr>
                    <w:jc w:val="center"/>
                    <w:rPr>
                      <w:bCs/>
                    </w:rPr>
                  </w:pPr>
                  <w:r w:rsidRPr="00602CBA">
                    <w:rPr>
                      <w:bCs/>
                    </w:rPr>
                    <w:t>-50</w:t>
                  </w:r>
                </w:p>
              </w:tc>
              <w:tc>
                <w:tcPr>
                  <w:tcW w:w="1449" w:type="dxa"/>
                </w:tcPr>
                <w:p w14:paraId="6E6420B8" w14:textId="77777777" w:rsidR="00936C76" w:rsidRPr="00602CBA" w:rsidRDefault="00936C76" w:rsidP="00A602EF">
                  <w:pPr>
                    <w:jc w:val="center"/>
                    <w:rPr>
                      <w:bCs/>
                    </w:rPr>
                  </w:pPr>
                </w:p>
              </w:tc>
              <w:tc>
                <w:tcPr>
                  <w:tcW w:w="1136" w:type="dxa"/>
                </w:tcPr>
                <w:p w14:paraId="124821D1" w14:textId="77777777" w:rsidR="00936C76" w:rsidRPr="00602CBA" w:rsidRDefault="00E217F1" w:rsidP="00A602EF">
                  <w:pPr>
                    <w:jc w:val="center"/>
                    <w:rPr>
                      <w:bCs/>
                    </w:rPr>
                  </w:pPr>
                  <w:r w:rsidRPr="00602CBA">
                    <w:rPr>
                      <w:bCs/>
                    </w:rPr>
                    <w:t>92</w:t>
                  </w:r>
                </w:p>
              </w:tc>
              <w:tc>
                <w:tcPr>
                  <w:tcW w:w="1179" w:type="dxa"/>
                </w:tcPr>
                <w:p w14:paraId="744602D9" w14:textId="77777777" w:rsidR="00936C76" w:rsidRPr="00602CBA" w:rsidRDefault="00E217F1" w:rsidP="00A602EF">
                  <w:pPr>
                    <w:jc w:val="center"/>
                    <w:rPr>
                      <w:bCs/>
                    </w:rPr>
                  </w:pPr>
                  <w:r w:rsidRPr="00602CBA">
                    <w:rPr>
                      <w:bCs/>
                    </w:rPr>
                    <w:t>100</w:t>
                  </w:r>
                </w:p>
              </w:tc>
              <w:tc>
                <w:tcPr>
                  <w:tcW w:w="1350" w:type="dxa"/>
                </w:tcPr>
                <w:p w14:paraId="3CE83A50" w14:textId="77777777" w:rsidR="00936C76" w:rsidRPr="00602CBA" w:rsidRDefault="00936C76" w:rsidP="00A602EF">
                  <w:pPr>
                    <w:jc w:val="center"/>
                    <w:rPr>
                      <w:bCs/>
                    </w:rPr>
                  </w:pPr>
                </w:p>
              </w:tc>
            </w:tr>
            <w:tr w:rsidR="00936C76" w:rsidRPr="00741F99" w14:paraId="011591FE" w14:textId="77777777" w:rsidTr="002844B4">
              <w:trPr>
                <w:cantSplit/>
                <w:jc w:val="center"/>
              </w:trPr>
              <w:tc>
                <w:tcPr>
                  <w:tcW w:w="1552" w:type="dxa"/>
                </w:tcPr>
                <w:p w14:paraId="301AA0D4" w14:textId="77777777" w:rsidR="00936C76" w:rsidRPr="00602CBA" w:rsidRDefault="00E217F1" w:rsidP="00A602EF">
                  <w:pPr>
                    <w:jc w:val="center"/>
                    <w:rPr>
                      <w:bCs/>
                    </w:rPr>
                  </w:pPr>
                  <w:r w:rsidRPr="00602CBA">
                    <w:rPr>
                      <w:bCs/>
                    </w:rPr>
                    <w:t>-60</w:t>
                  </w:r>
                </w:p>
              </w:tc>
              <w:tc>
                <w:tcPr>
                  <w:tcW w:w="1449" w:type="dxa"/>
                </w:tcPr>
                <w:p w14:paraId="0898C201" w14:textId="77777777" w:rsidR="00936C76" w:rsidRPr="00602CBA" w:rsidRDefault="00936C76" w:rsidP="00A602EF">
                  <w:pPr>
                    <w:jc w:val="center"/>
                    <w:rPr>
                      <w:bCs/>
                    </w:rPr>
                  </w:pPr>
                </w:p>
              </w:tc>
              <w:tc>
                <w:tcPr>
                  <w:tcW w:w="1136" w:type="dxa"/>
                </w:tcPr>
                <w:p w14:paraId="675763CC" w14:textId="77777777" w:rsidR="00936C76" w:rsidRPr="00602CBA" w:rsidRDefault="00E217F1" w:rsidP="00A602EF">
                  <w:pPr>
                    <w:jc w:val="center"/>
                    <w:rPr>
                      <w:bCs/>
                    </w:rPr>
                  </w:pPr>
                  <w:r w:rsidRPr="00602CBA">
                    <w:rPr>
                      <w:bCs/>
                    </w:rPr>
                    <w:t>70</w:t>
                  </w:r>
                </w:p>
              </w:tc>
              <w:tc>
                <w:tcPr>
                  <w:tcW w:w="1179" w:type="dxa"/>
                </w:tcPr>
                <w:p w14:paraId="1E9C753C" w14:textId="77777777" w:rsidR="00936C76" w:rsidRPr="00602CBA" w:rsidRDefault="00E217F1" w:rsidP="00A602EF">
                  <w:pPr>
                    <w:jc w:val="center"/>
                    <w:rPr>
                      <w:bCs/>
                    </w:rPr>
                  </w:pPr>
                  <w:r w:rsidRPr="00602CBA">
                    <w:rPr>
                      <w:bCs/>
                    </w:rPr>
                    <w:t>93</w:t>
                  </w:r>
                </w:p>
              </w:tc>
              <w:tc>
                <w:tcPr>
                  <w:tcW w:w="1350" w:type="dxa"/>
                </w:tcPr>
                <w:p w14:paraId="734A3664" w14:textId="77777777" w:rsidR="00936C76" w:rsidRPr="00602CBA" w:rsidRDefault="00936C76" w:rsidP="00A602EF">
                  <w:pPr>
                    <w:jc w:val="center"/>
                    <w:rPr>
                      <w:bCs/>
                    </w:rPr>
                  </w:pPr>
                </w:p>
              </w:tc>
            </w:tr>
            <w:tr w:rsidR="00936C76" w:rsidRPr="00741F99" w14:paraId="55FCE6A8" w14:textId="77777777" w:rsidTr="002844B4">
              <w:trPr>
                <w:cantSplit/>
                <w:jc w:val="center"/>
              </w:trPr>
              <w:tc>
                <w:tcPr>
                  <w:tcW w:w="1552" w:type="dxa"/>
                </w:tcPr>
                <w:p w14:paraId="338E73E6" w14:textId="77777777" w:rsidR="00936C76" w:rsidRPr="00602CBA" w:rsidRDefault="00E217F1" w:rsidP="00A602EF">
                  <w:pPr>
                    <w:jc w:val="center"/>
                    <w:rPr>
                      <w:bCs/>
                    </w:rPr>
                  </w:pPr>
                  <w:r w:rsidRPr="00602CBA">
                    <w:rPr>
                      <w:bCs/>
                    </w:rPr>
                    <w:t>-70</w:t>
                  </w:r>
                </w:p>
              </w:tc>
              <w:tc>
                <w:tcPr>
                  <w:tcW w:w="1449" w:type="dxa"/>
                </w:tcPr>
                <w:p w14:paraId="7B0101FD" w14:textId="77777777" w:rsidR="00936C76" w:rsidRPr="00602CBA" w:rsidRDefault="00936C76" w:rsidP="00A602EF">
                  <w:pPr>
                    <w:jc w:val="center"/>
                    <w:rPr>
                      <w:bCs/>
                    </w:rPr>
                  </w:pPr>
                </w:p>
              </w:tc>
              <w:tc>
                <w:tcPr>
                  <w:tcW w:w="1136" w:type="dxa"/>
                </w:tcPr>
                <w:p w14:paraId="70B63E88" w14:textId="77777777" w:rsidR="00936C76" w:rsidRPr="00602CBA" w:rsidRDefault="00E217F1" w:rsidP="00A602EF">
                  <w:pPr>
                    <w:jc w:val="center"/>
                    <w:rPr>
                      <w:bCs/>
                    </w:rPr>
                  </w:pPr>
                  <w:r w:rsidRPr="00602CBA">
                    <w:rPr>
                      <w:bCs/>
                    </w:rPr>
                    <w:t>30</w:t>
                  </w:r>
                </w:p>
              </w:tc>
              <w:tc>
                <w:tcPr>
                  <w:tcW w:w="1179" w:type="dxa"/>
                </w:tcPr>
                <w:p w14:paraId="1A89D421" w14:textId="77777777" w:rsidR="00936C76" w:rsidRPr="00602CBA" w:rsidRDefault="00E217F1" w:rsidP="00A602EF">
                  <w:pPr>
                    <w:jc w:val="center"/>
                    <w:rPr>
                      <w:bCs/>
                    </w:rPr>
                  </w:pPr>
                  <w:r w:rsidRPr="00602CBA">
                    <w:rPr>
                      <w:bCs/>
                    </w:rPr>
                    <w:t>70</w:t>
                  </w:r>
                </w:p>
              </w:tc>
              <w:tc>
                <w:tcPr>
                  <w:tcW w:w="1350" w:type="dxa"/>
                </w:tcPr>
                <w:p w14:paraId="349BBF0B" w14:textId="77777777" w:rsidR="00936C76" w:rsidRPr="00602CBA" w:rsidRDefault="00936C76" w:rsidP="00A602EF">
                  <w:pPr>
                    <w:jc w:val="center"/>
                    <w:rPr>
                      <w:bCs/>
                    </w:rPr>
                  </w:pPr>
                </w:p>
              </w:tc>
            </w:tr>
            <w:tr w:rsidR="00936C76" w:rsidRPr="00741F99" w14:paraId="5E69C0E9" w14:textId="77777777" w:rsidTr="002844B4">
              <w:trPr>
                <w:cantSplit/>
                <w:jc w:val="center"/>
              </w:trPr>
              <w:tc>
                <w:tcPr>
                  <w:tcW w:w="1552" w:type="dxa"/>
                </w:tcPr>
                <w:p w14:paraId="622996D1" w14:textId="77777777" w:rsidR="00936C76" w:rsidRPr="00602CBA" w:rsidRDefault="00E217F1" w:rsidP="00A602EF">
                  <w:pPr>
                    <w:jc w:val="center"/>
                    <w:rPr>
                      <w:bCs/>
                    </w:rPr>
                  </w:pPr>
                  <w:r w:rsidRPr="00602CBA">
                    <w:rPr>
                      <w:bCs/>
                    </w:rPr>
                    <w:t>-80</w:t>
                  </w:r>
                </w:p>
              </w:tc>
              <w:tc>
                <w:tcPr>
                  <w:tcW w:w="1449" w:type="dxa"/>
                </w:tcPr>
                <w:p w14:paraId="708BBD52" w14:textId="77777777" w:rsidR="00936C76" w:rsidRPr="00602CBA" w:rsidRDefault="00936C76" w:rsidP="00A602EF">
                  <w:pPr>
                    <w:jc w:val="center"/>
                    <w:rPr>
                      <w:bCs/>
                    </w:rPr>
                  </w:pPr>
                </w:p>
              </w:tc>
              <w:tc>
                <w:tcPr>
                  <w:tcW w:w="1136" w:type="dxa"/>
                </w:tcPr>
                <w:p w14:paraId="3BEAD41F" w14:textId="77777777" w:rsidR="00936C76" w:rsidRPr="00602CBA" w:rsidRDefault="00E217F1" w:rsidP="00A602EF">
                  <w:pPr>
                    <w:jc w:val="center"/>
                    <w:rPr>
                      <w:bCs/>
                    </w:rPr>
                  </w:pPr>
                  <w:r w:rsidRPr="00602CBA">
                    <w:rPr>
                      <w:bCs/>
                    </w:rPr>
                    <w:t>7</w:t>
                  </w:r>
                </w:p>
              </w:tc>
              <w:tc>
                <w:tcPr>
                  <w:tcW w:w="1179" w:type="dxa"/>
                </w:tcPr>
                <w:p w14:paraId="3AD8814E" w14:textId="77777777" w:rsidR="00936C76" w:rsidRPr="00602CBA" w:rsidRDefault="00E217F1" w:rsidP="00A602EF">
                  <w:pPr>
                    <w:jc w:val="center"/>
                    <w:rPr>
                      <w:bCs/>
                    </w:rPr>
                  </w:pPr>
                  <w:r w:rsidRPr="00602CBA">
                    <w:rPr>
                      <w:bCs/>
                    </w:rPr>
                    <w:t>30</w:t>
                  </w:r>
                </w:p>
              </w:tc>
              <w:tc>
                <w:tcPr>
                  <w:tcW w:w="1350" w:type="dxa"/>
                </w:tcPr>
                <w:p w14:paraId="1EE55139" w14:textId="77777777" w:rsidR="00936C76" w:rsidRPr="00602CBA" w:rsidRDefault="00936C76" w:rsidP="00A602EF">
                  <w:pPr>
                    <w:jc w:val="center"/>
                    <w:rPr>
                      <w:bCs/>
                    </w:rPr>
                  </w:pPr>
                </w:p>
              </w:tc>
            </w:tr>
            <w:tr w:rsidR="00936C76" w:rsidRPr="00741F99" w14:paraId="10279CA2" w14:textId="77777777" w:rsidTr="002844B4">
              <w:trPr>
                <w:cantSplit/>
                <w:jc w:val="center"/>
              </w:trPr>
              <w:tc>
                <w:tcPr>
                  <w:tcW w:w="1552" w:type="dxa"/>
                  <w:tcBorders>
                    <w:bottom w:val="single" w:sz="4" w:space="0" w:color="auto"/>
                  </w:tcBorders>
                </w:tcPr>
                <w:p w14:paraId="1A1A963F" w14:textId="77777777" w:rsidR="00936C76" w:rsidRPr="00602CBA" w:rsidRDefault="00E217F1" w:rsidP="00A602EF">
                  <w:pPr>
                    <w:jc w:val="center"/>
                    <w:rPr>
                      <w:bCs/>
                    </w:rPr>
                  </w:pPr>
                  <w:r w:rsidRPr="00602CBA">
                    <w:rPr>
                      <w:bCs/>
                    </w:rPr>
                    <w:t>-95</w:t>
                  </w:r>
                </w:p>
              </w:tc>
              <w:tc>
                <w:tcPr>
                  <w:tcW w:w="1449" w:type="dxa"/>
                  <w:tcBorders>
                    <w:bottom w:val="single" w:sz="4" w:space="0" w:color="auto"/>
                  </w:tcBorders>
                </w:tcPr>
                <w:p w14:paraId="09029C12" w14:textId="77777777" w:rsidR="00936C76" w:rsidRPr="00602CBA" w:rsidRDefault="00936C76" w:rsidP="00A602EF">
                  <w:pPr>
                    <w:jc w:val="center"/>
                    <w:rPr>
                      <w:bCs/>
                    </w:rPr>
                  </w:pPr>
                </w:p>
              </w:tc>
              <w:tc>
                <w:tcPr>
                  <w:tcW w:w="1136" w:type="dxa"/>
                  <w:tcBorders>
                    <w:bottom w:val="single" w:sz="4" w:space="0" w:color="auto"/>
                  </w:tcBorders>
                </w:tcPr>
                <w:p w14:paraId="442A2652" w14:textId="77777777" w:rsidR="00936C76" w:rsidRPr="00602CBA" w:rsidRDefault="00E217F1" w:rsidP="00A602EF">
                  <w:pPr>
                    <w:jc w:val="center"/>
                    <w:rPr>
                      <w:bCs/>
                    </w:rPr>
                  </w:pPr>
                  <w:r w:rsidRPr="00602CBA">
                    <w:rPr>
                      <w:bCs/>
                    </w:rPr>
                    <w:t>0</w:t>
                  </w:r>
                </w:p>
              </w:tc>
              <w:tc>
                <w:tcPr>
                  <w:tcW w:w="1179" w:type="dxa"/>
                  <w:tcBorders>
                    <w:bottom w:val="single" w:sz="4" w:space="0" w:color="auto"/>
                  </w:tcBorders>
                </w:tcPr>
                <w:p w14:paraId="200CF214" w14:textId="77777777" w:rsidR="00936C76" w:rsidRPr="00602CBA" w:rsidRDefault="00E217F1" w:rsidP="00A602EF">
                  <w:pPr>
                    <w:jc w:val="center"/>
                    <w:rPr>
                      <w:bCs/>
                    </w:rPr>
                  </w:pPr>
                  <w:r w:rsidRPr="00602CBA">
                    <w:rPr>
                      <w:bCs/>
                    </w:rPr>
                    <w:t>5</w:t>
                  </w:r>
                </w:p>
              </w:tc>
              <w:tc>
                <w:tcPr>
                  <w:tcW w:w="1350" w:type="dxa"/>
                  <w:tcBorders>
                    <w:bottom w:val="single" w:sz="4" w:space="0" w:color="auto"/>
                  </w:tcBorders>
                </w:tcPr>
                <w:p w14:paraId="2BAFBE63" w14:textId="77777777" w:rsidR="00936C76" w:rsidRPr="00602CBA" w:rsidRDefault="00936C76" w:rsidP="00A602EF">
                  <w:pPr>
                    <w:jc w:val="center"/>
                    <w:rPr>
                      <w:bCs/>
                    </w:rPr>
                  </w:pPr>
                </w:p>
              </w:tc>
            </w:tr>
          </w:tbl>
          <w:p w14:paraId="5AB09CF6" w14:textId="4E65906C" w:rsidR="00936C76" w:rsidRDefault="00936C76" w:rsidP="00A602EF"/>
          <w:p w14:paraId="29626A62" w14:textId="3F9801B3" w:rsidR="000411B2" w:rsidRDefault="000411B2" w:rsidP="00A602EF"/>
          <w:p w14:paraId="45861089" w14:textId="43352FCF" w:rsidR="000411B2" w:rsidRDefault="000411B2" w:rsidP="00A602EF"/>
          <w:p w14:paraId="6A780272" w14:textId="1902BEFC" w:rsidR="000411B2" w:rsidRDefault="000411B2" w:rsidP="00A602EF"/>
          <w:p w14:paraId="19658EC9" w14:textId="68236233" w:rsidR="000411B2" w:rsidRDefault="000411B2" w:rsidP="00A602EF"/>
          <w:p w14:paraId="08242D0D" w14:textId="6EE10C62" w:rsidR="000411B2" w:rsidRDefault="000411B2" w:rsidP="00A602EF"/>
          <w:p w14:paraId="4AA50DF0" w14:textId="77777777" w:rsidR="000411B2" w:rsidRPr="00741F99" w:rsidRDefault="000411B2"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088AF1E6" w14:textId="77777777" w:rsidTr="004C6F00">
              <w:trPr>
                <w:jc w:val="center"/>
              </w:trPr>
              <w:tc>
                <w:tcPr>
                  <w:tcW w:w="5316" w:type="dxa"/>
                  <w:gridSpan w:val="4"/>
                  <w:shd w:val="clear" w:color="auto" w:fill="D9D9D9" w:themeFill="background1" w:themeFillShade="D9"/>
                </w:tcPr>
                <w:p w14:paraId="4482665A" w14:textId="77777777" w:rsidR="00936C76" w:rsidRPr="00741F99" w:rsidRDefault="00E217F1" w:rsidP="00FB7364">
                  <w:pPr>
                    <w:rPr>
                      <w:bCs/>
                    </w:rPr>
                  </w:pPr>
                  <w:r w:rsidRPr="00741F99">
                    <w:rPr>
                      <w:bCs/>
                    </w:rPr>
                    <w:t>8k 64QAM R2/3 G1/8 7MHz,P</w:t>
                  </w:r>
                  <w:r w:rsidRPr="00741F99">
                    <w:rPr>
                      <w:bCs/>
                      <w:vertAlign w:val="subscript"/>
                    </w:rPr>
                    <w:t>reference</w:t>
                  </w:r>
                  <w:r w:rsidRPr="00741F99">
                    <w:rPr>
                      <w:bCs/>
                    </w:rPr>
                    <w:t>=-80dBm, f=226.5MHz</w:t>
                  </w:r>
                </w:p>
              </w:tc>
              <w:tc>
                <w:tcPr>
                  <w:tcW w:w="1350" w:type="dxa"/>
                  <w:shd w:val="clear" w:color="auto" w:fill="D9D9D9" w:themeFill="background1" w:themeFillShade="D9"/>
                </w:tcPr>
                <w:p w14:paraId="599D747E" w14:textId="77777777" w:rsidR="00936C76" w:rsidRPr="00741F99" w:rsidRDefault="00936C76" w:rsidP="00FB7364">
                  <w:pPr>
                    <w:rPr>
                      <w:bCs/>
                    </w:rPr>
                  </w:pPr>
                </w:p>
              </w:tc>
            </w:tr>
            <w:tr w:rsidR="00936C76" w:rsidRPr="00741F99" w14:paraId="6F6A9443" w14:textId="77777777" w:rsidTr="004C6F00">
              <w:trPr>
                <w:jc w:val="center"/>
              </w:trPr>
              <w:tc>
                <w:tcPr>
                  <w:tcW w:w="1552" w:type="dxa"/>
                  <w:shd w:val="clear" w:color="auto" w:fill="D9D9D9" w:themeFill="background1" w:themeFillShade="D9"/>
                </w:tcPr>
                <w:p w14:paraId="556EBC27" w14:textId="77777777" w:rsidR="00936C76" w:rsidRPr="00741F99" w:rsidRDefault="00E217F1" w:rsidP="00A602EF">
                  <w:pPr>
                    <w:jc w:val="center"/>
                  </w:pPr>
                  <w:r w:rsidRPr="00741F99">
                    <w:t>P</w:t>
                  </w:r>
                  <w:r w:rsidRPr="00741F99">
                    <w:rPr>
                      <w:vertAlign w:val="subscript"/>
                    </w:rPr>
                    <w:t>input level</w:t>
                  </w:r>
                  <w:r w:rsidRPr="00741F99">
                    <w:t xml:space="preserve"> [dBm]</w:t>
                  </w:r>
                </w:p>
              </w:tc>
              <w:tc>
                <w:tcPr>
                  <w:tcW w:w="1449" w:type="dxa"/>
                  <w:shd w:val="clear" w:color="auto" w:fill="D9D9D9" w:themeFill="background1" w:themeFillShade="D9"/>
                </w:tcPr>
                <w:p w14:paraId="1434F578" w14:textId="77777777" w:rsidR="00936C76" w:rsidRPr="00741F99" w:rsidRDefault="00E217F1" w:rsidP="00A602EF">
                  <w:pPr>
                    <w:jc w:val="center"/>
                  </w:pPr>
                  <w:r w:rsidRPr="00741F99">
                    <w:t>SSI [%]</w:t>
                  </w:r>
                </w:p>
              </w:tc>
              <w:tc>
                <w:tcPr>
                  <w:tcW w:w="1136" w:type="dxa"/>
                  <w:shd w:val="clear" w:color="auto" w:fill="D9D9D9" w:themeFill="background1" w:themeFillShade="D9"/>
                </w:tcPr>
                <w:p w14:paraId="4EB9B324" w14:textId="77777777" w:rsidR="00936C76" w:rsidRPr="00741F99" w:rsidRDefault="00E217F1" w:rsidP="00A602EF">
                  <w:pPr>
                    <w:jc w:val="center"/>
                  </w:pPr>
                  <w:r w:rsidRPr="00741F99">
                    <w:t>SSI</w:t>
                  </w:r>
                  <w:r w:rsidRPr="00741F99">
                    <w:rPr>
                      <w:vertAlign w:val="subscript"/>
                    </w:rPr>
                    <w:t>min</w:t>
                  </w:r>
                  <w:r w:rsidRPr="00741F99">
                    <w:t xml:space="preserve"> [%]</w:t>
                  </w:r>
                </w:p>
              </w:tc>
              <w:tc>
                <w:tcPr>
                  <w:tcW w:w="1179" w:type="dxa"/>
                  <w:shd w:val="clear" w:color="auto" w:fill="D9D9D9" w:themeFill="background1" w:themeFillShade="D9"/>
                </w:tcPr>
                <w:p w14:paraId="451A4EE9" w14:textId="77777777" w:rsidR="00936C76" w:rsidRPr="00741F99" w:rsidRDefault="00E217F1" w:rsidP="00A602EF">
                  <w:pPr>
                    <w:jc w:val="center"/>
                  </w:pPr>
                  <w:r w:rsidRPr="00741F99">
                    <w:t>SSI</w:t>
                  </w:r>
                  <w:r w:rsidRPr="00741F99">
                    <w:rPr>
                      <w:vertAlign w:val="subscript"/>
                    </w:rPr>
                    <w:t>max</w:t>
                  </w:r>
                  <w:r w:rsidRPr="00741F99">
                    <w:t xml:space="preserve"> [%]</w:t>
                  </w:r>
                </w:p>
              </w:tc>
              <w:tc>
                <w:tcPr>
                  <w:tcW w:w="1350" w:type="dxa"/>
                  <w:shd w:val="clear" w:color="auto" w:fill="D9D9D9" w:themeFill="background1" w:themeFillShade="D9"/>
                </w:tcPr>
                <w:p w14:paraId="1D520A87" w14:textId="3A374A46" w:rsidR="00936C76" w:rsidRPr="00741F99" w:rsidRDefault="00E217F1" w:rsidP="00A602EF">
                  <w:pPr>
                    <w:jc w:val="center"/>
                  </w:pPr>
                  <w:r w:rsidRPr="00741F99">
                    <w:rPr>
                      <w:b/>
                    </w:rPr>
                    <w:t>OK</w:t>
                  </w:r>
                  <w:r w:rsidRPr="00741F99">
                    <w:t xml:space="preserve"> or </w:t>
                  </w:r>
                  <w:r w:rsidR="00EE70DF" w:rsidRPr="00EE70DF">
                    <w:rPr>
                      <w:b/>
                      <w:bCs/>
                    </w:rPr>
                    <w:t>N</w:t>
                  </w:r>
                  <w:r w:rsidRPr="00EE70DF">
                    <w:rPr>
                      <w:b/>
                      <w:bCs/>
                    </w:rPr>
                    <w:t>OK</w:t>
                  </w:r>
                </w:p>
              </w:tc>
            </w:tr>
            <w:tr w:rsidR="00936C76" w:rsidRPr="00741F99" w14:paraId="1A5A90BE" w14:textId="77777777" w:rsidTr="00FB7364">
              <w:trPr>
                <w:jc w:val="center"/>
              </w:trPr>
              <w:tc>
                <w:tcPr>
                  <w:tcW w:w="1552" w:type="dxa"/>
                </w:tcPr>
                <w:p w14:paraId="66C6C985" w14:textId="77777777" w:rsidR="00936C76" w:rsidRPr="00741F99" w:rsidRDefault="00E217F1" w:rsidP="00A602EF">
                  <w:pPr>
                    <w:jc w:val="center"/>
                  </w:pPr>
                  <w:r w:rsidRPr="00741F99">
                    <w:t>-40</w:t>
                  </w:r>
                </w:p>
              </w:tc>
              <w:tc>
                <w:tcPr>
                  <w:tcW w:w="1449" w:type="dxa"/>
                </w:tcPr>
                <w:p w14:paraId="732DE4D4" w14:textId="77777777" w:rsidR="00936C76" w:rsidRPr="00741F99" w:rsidRDefault="00936C76" w:rsidP="00A602EF">
                  <w:pPr>
                    <w:jc w:val="center"/>
                  </w:pPr>
                </w:p>
              </w:tc>
              <w:tc>
                <w:tcPr>
                  <w:tcW w:w="1136" w:type="dxa"/>
                </w:tcPr>
                <w:p w14:paraId="42B0A056" w14:textId="77777777" w:rsidR="00936C76" w:rsidRPr="00741F99" w:rsidRDefault="00E217F1" w:rsidP="00A602EF">
                  <w:pPr>
                    <w:jc w:val="center"/>
                  </w:pPr>
                  <w:r w:rsidRPr="00741F99">
                    <w:t>99</w:t>
                  </w:r>
                </w:p>
              </w:tc>
              <w:tc>
                <w:tcPr>
                  <w:tcW w:w="1179" w:type="dxa"/>
                </w:tcPr>
                <w:p w14:paraId="0D03DEE2" w14:textId="77777777" w:rsidR="00936C76" w:rsidRPr="00741F99" w:rsidRDefault="00E217F1" w:rsidP="00A602EF">
                  <w:pPr>
                    <w:jc w:val="center"/>
                  </w:pPr>
                  <w:r w:rsidRPr="00741F99">
                    <w:t>100</w:t>
                  </w:r>
                </w:p>
              </w:tc>
              <w:tc>
                <w:tcPr>
                  <w:tcW w:w="1350" w:type="dxa"/>
                </w:tcPr>
                <w:p w14:paraId="688A3D32" w14:textId="77777777" w:rsidR="00936C76" w:rsidRPr="00741F99" w:rsidRDefault="00936C76" w:rsidP="00A602EF">
                  <w:pPr>
                    <w:jc w:val="center"/>
                  </w:pPr>
                </w:p>
              </w:tc>
            </w:tr>
            <w:tr w:rsidR="00936C76" w:rsidRPr="00741F99" w14:paraId="100511C8" w14:textId="77777777" w:rsidTr="00FB7364">
              <w:trPr>
                <w:jc w:val="center"/>
              </w:trPr>
              <w:tc>
                <w:tcPr>
                  <w:tcW w:w="1552" w:type="dxa"/>
                </w:tcPr>
                <w:p w14:paraId="1F6F79E1" w14:textId="77777777" w:rsidR="00936C76" w:rsidRPr="00741F99" w:rsidRDefault="00E217F1" w:rsidP="00A602EF">
                  <w:pPr>
                    <w:jc w:val="center"/>
                  </w:pPr>
                  <w:r w:rsidRPr="00741F99">
                    <w:t>-50</w:t>
                  </w:r>
                </w:p>
              </w:tc>
              <w:tc>
                <w:tcPr>
                  <w:tcW w:w="1449" w:type="dxa"/>
                </w:tcPr>
                <w:p w14:paraId="12A370B4" w14:textId="77777777" w:rsidR="00936C76" w:rsidRPr="00741F99" w:rsidRDefault="00936C76" w:rsidP="00A602EF">
                  <w:pPr>
                    <w:jc w:val="center"/>
                  </w:pPr>
                </w:p>
              </w:tc>
              <w:tc>
                <w:tcPr>
                  <w:tcW w:w="1136" w:type="dxa"/>
                </w:tcPr>
                <w:p w14:paraId="23275334" w14:textId="77777777" w:rsidR="00936C76" w:rsidRPr="00741F99" w:rsidRDefault="00E217F1" w:rsidP="00A602EF">
                  <w:pPr>
                    <w:jc w:val="center"/>
                  </w:pPr>
                  <w:r w:rsidRPr="00741F99">
                    <w:t>92</w:t>
                  </w:r>
                </w:p>
              </w:tc>
              <w:tc>
                <w:tcPr>
                  <w:tcW w:w="1179" w:type="dxa"/>
                </w:tcPr>
                <w:p w14:paraId="36AFB301" w14:textId="77777777" w:rsidR="00936C76" w:rsidRPr="00741F99" w:rsidRDefault="00E217F1" w:rsidP="00A602EF">
                  <w:pPr>
                    <w:jc w:val="center"/>
                  </w:pPr>
                  <w:r w:rsidRPr="00741F99">
                    <w:t>100</w:t>
                  </w:r>
                </w:p>
              </w:tc>
              <w:tc>
                <w:tcPr>
                  <w:tcW w:w="1350" w:type="dxa"/>
                </w:tcPr>
                <w:p w14:paraId="0D730149" w14:textId="77777777" w:rsidR="00936C76" w:rsidRPr="00741F99" w:rsidRDefault="00936C76" w:rsidP="00A602EF">
                  <w:pPr>
                    <w:jc w:val="center"/>
                  </w:pPr>
                </w:p>
              </w:tc>
            </w:tr>
            <w:tr w:rsidR="00936C76" w:rsidRPr="00741F99" w14:paraId="37C273BF" w14:textId="77777777" w:rsidTr="00FB7364">
              <w:trPr>
                <w:jc w:val="center"/>
              </w:trPr>
              <w:tc>
                <w:tcPr>
                  <w:tcW w:w="1552" w:type="dxa"/>
                </w:tcPr>
                <w:p w14:paraId="2D87EB57" w14:textId="77777777" w:rsidR="00936C76" w:rsidRPr="00741F99" w:rsidRDefault="00E217F1" w:rsidP="00A602EF">
                  <w:pPr>
                    <w:jc w:val="center"/>
                  </w:pPr>
                  <w:r w:rsidRPr="00741F99">
                    <w:t>-60</w:t>
                  </w:r>
                </w:p>
              </w:tc>
              <w:tc>
                <w:tcPr>
                  <w:tcW w:w="1449" w:type="dxa"/>
                </w:tcPr>
                <w:p w14:paraId="525C3F99" w14:textId="77777777" w:rsidR="00936C76" w:rsidRPr="00741F99" w:rsidRDefault="00936C76" w:rsidP="00A602EF">
                  <w:pPr>
                    <w:jc w:val="center"/>
                  </w:pPr>
                </w:p>
              </w:tc>
              <w:tc>
                <w:tcPr>
                  <w:tcW w:w="1136" w:type="dxa"/>
                </w:tcPr>
                <w:p w14:paraId="3800A600" w14:textId="77777777" w:rsidR="00936C76" w:rsidRPr="00741F99" w:rsidRDefault="00E217F1" w:rsidP="00A602EF">
                  <w:pPr>
                    <w:jc w:val="center"/>
                  </w:pPr>
                  <w:r w:rsidRPr="00741F99">
                    <w:t>70</w:t>
                  </w:r>
                </w:p>
              </w:tc>
              <w:tc>
                <w:tcPr>
                  <w:tcW w:w="1179" w:type="dxa"/>
                </w:tcPr>
                <w:p w14:paraId="0BED2A8A" w14:textId="77777777" w:rsidR="00936C76" w:rsidRPr="00741F99" w:rsidRDefault="00E217F1" w:rsidP="00A602EF">
                  <w:pPr>
                    <w:jc w:val="center"/>
                  </w:pPr>
                  <w:r w:rsidRPr="00741F99">
                    <w:t>93</w:t>
                  </w:r>
                </w:p>
              </w:tc>
              <w:tc>
                <w:tcPr>
                  <w:tcW w:w="1350" w:type="dxa"/>
                </w:tcPr>
                <w:p w14:paraId="2485B020" w14:textId="77777777" w:rsidR="00936C76" w:rsidRPr="00741F99" w:rsidRDefault="00936C76" w:rsidP="00A602EF">
                  <w:pPr>
                    <w:jc w:val="center"/>
                  </w:pPr>
                </w:p>
              </w:tc>
            </w:tr>
            <w:tr w:rsidR="00936C76" w:rsidRPr="00741F99" w14:paraId="579D8B5C" w14:textId="77777777" w:rsidTr="00FB7364">
              <w:trPr>
                <w:jc w:val="center"/>
              </w:trPr>
              <w:tc>
                <w:tcPr>
                  <w:tcW w:w="1552" w:type="dxa"/>
                </w:tcPr>
                <w:p w14:paraId="39DF421A" w14:textId="77777777" w:rsidR="00936C76" w:rsidRPr="00741F99" w:rsidRDefault="00E217F1" w:rsidP="00A602EF">
                  <w:pPr>
                    <w:jc w:val="center"/>
                  </w:pPr>
                  <w:r w:rsidRPr="00741F99">
                    <w:lastRenderedPageBreak/>
                    <w:t>-70</w:t>
                  </w:r>
                </w:p>
              </w:tc>
              <w:tc>
                <w:tcPr>
                  <w:tcW w:w="1449" w:type="dxa"/>
                </w:tcPr>
                <w:p w14:paraId="44F79F82" w14:textId="77777777" w:rsidR="00936C76" w:rsidRPr="00741F99" w:rsidRDefault="00936C76" w:rsidP="00A602EF">
                  <w:pPr>
                    <w:jc w:val="center"/>
                  </w:pPr>
                </w:p>
              </w:tc>
              <w:tc>
                <w:tcPr>
                  <w:tcW w:w="1136" w:type="dxa"/>
                </w:tcPr>
                <w:p w14:paraId="6AAF23AD" w14:textId="77777777" w:rsidR="00936C76" w:rsidRPr="00741F99" w:rsidRDefault="00E217F1" w:rsidP="00A602EF">
                  <w:pPr>
                    <w:jc w:val="center"/>
                  </w:pPr>
                  <w:r w:rsidRPr="00741F99">
                    <w:t>30</w:t>
                  </w:r>
                </w:p>
              </w:tc>
              <w:tc>
                <w:tcPr>
                  <w:tcW w:w="1179" w:type="dxa"/>
                </w:tcPr>
                <w:p w14:paraId="5BF8A1CD" w14:textId="77777777" w:rsidR="00936C76" w:rsidRPr="00741F99" w:rsidRDefault="00E217F1" w:rsidP="00A602EF">
                  <w:pPr>
                    <w:jc w:val="center"/>
                  </w:pPr>
                  <w:r w:rsidRPr="00741F99">
                    <w:t>70</w:t>
                  </w:r>
                </w:p>
              </w:tc>
              <w:tc>
                <w:tcPr>
                  <w:tcW w:w="1350" w:type="dxa"/>
                </w:tcPr>
                <w:p w14:paraId="6C641C46" w14:textId="77777777" w:rsidR="00936C76" w:rsidRPr="00741F99" w:rsidRDefault="00936C76" w:rsidP="00A602EF">
                  <w:pPr>
                    <w:jc w:val="center"/>
                  </w:pPr>
                </w:p>
              </w:tc>
            </w:tr>
            <w:tr w:rsidR="00936C76" w:rsidRPr="00741F99" w14:paraId="18DD3D93" w14:textId="77777777" w:rsidTr="00FB7364">
              <w:trPr>
                <w:jc w:val="center"/>
              </w:trPr>
              <w:tc>
                <w:tcPr>
                  <w:tcW w:w="1552" w:type="dxa"/>
                </w:tcPr>
                <w:p w14:paraId="51F831D8" w14:textId="77777777" w:rsidR="00936C76" w:rsidRPr="00741F99" w:rsidRDefault="00E217F1" w:rsidP="00A602EF">
                  <w:pPr>
                    <w:jc w:val="center"/>
                  </w:pPr>
                  <w:r w:rsidRPr="00741F99">
                    <w:t>-80</w:t>
                  </w:r>
                </w:p>
              </w:tc>
              <w:tc>
                <w:tcPr>
                  <w:tcW w:w="1449" w:type="dxa"/>
                </w:tcPr>
                <w:p w14:paraId="399D1B1D" w14:textId="77777777" w:rsidR="00936C76" w:rsidRPr="00741F99" w:rsidRDefault="00936C76" w:rsidP="00A602EF">
                  <w:pPr>
                    <w:jc w:val="center"/>
                  </w:pPr>
                </w:p>
              </w:tc>
              <w:tc>
                <w:tcPr>
                  <w:tcW w:w="1136" w:type="dxa"/>
                </w:tcPr>
                <w:p w14:paraId="5B25F3BC" w14:textId="77777777" w:rsidR="00936C76" w:rsidRPr="00741F99" w:rsidRDefault="00E217F1" w:rsidP="00A602EF">
                  <w:pPr>
                    <w:jc w:val="center"/>
                  </w:pPr>
                  <w:r w:rsidRPr="00741F99">
                    <w:t>7</w:t>
                  </w:r>
                </w:p>
              </w:tc>
              <w:tc>
                <w:tcPr>
                  <w:tcW w:w="1179" w:type="dxa"/>
                </w:tcPr>
                <w:p w14:paraId="5A046915" w14:textId="77777777" w:rsidR="00936C76" w:rsidRPr="00741F99" w:rsidRDefault="00E217F1" w:rsidP="00A602EF">
                  <w:pPr>
                    <w:jc w:val="center"/>
                  </w:pPr>
                  <w:r w:rsidRPr="00741F99">
                    <w:t>30</w:t>
                  </w:r>
                </w:p>
              </w:tc>
              <w:tc>
                <w:tcPr>
                  <w:tcW w:w="1350" w:type="dxa"/>
                </w:tcPr>
                <w:p w14:paraId="76403925" w14:textId="77777777" w:rsidR="00936C76" w:rsidRPr="00741F99" w:rsidRDefault="00936C76" w:rsidP="00A602EF">
                  <w:pPr>
                    <w:jc w:val="center"/>
                  </w:pPr>
                </w:p>
              </w:tc>
            </w:tr>
            <w:tr w:rsidR="00936C76" w:rsidRPr="00741F99" w14:paraId="3F063223" w14:textId="77777777" w:rsidTr="00FB7364">
              <w:trPr>
                <w:jc w:val="center"/>
              </w:trPr>
              <w:tc>
                <w:tcPr>
                  <w:tcW w:w="1552" w:type="dxa"/>
                  <w:tcBorders>
                    <w:bottom w:val="single" w:sz="4" w:space="0" w:color="auto"/>
                  </w:tcBorders>
                </w:tcPr>
                <w:p w14:paraId="7A8FF110" w14:textId="77777777" w:rsidR="00936C76" w:rsidRPr="00741F99" w:rsidRDefault="00E217F1" w:rsidP="00A602EF">
                  <w:pPr>
                    <w:jc w:val="center"/>
                  </w:pPr>
                  <w:r w:rsidRPr="00741F99">
                    <w:t>-95</w:t>
                  </w:r>
                </w:p>
              </w:tc>
              <w:tc>
                <w:tcPr>
                  <w:tcW w:w="1449" w:type="dxa"/>
                  <w:tcBorders>
                    <w:bottom w:val="single" w:sz="4" w:space="0" w:color="auto"/>
                  </w:tcBorders>
                </w:tcPr>
                <w:p w14:paraId="7F1FE9A5" w14:textId="77777777" w:rsidR="00936C76" w:rsidRPr="00741F99" w:rsidRDefault="00936C76" w:rsidP="00A602EF">
                  <w:pPr>
                    <w:jc w:val="center"/>
                  </w:pPr>
                </w:p>
              </w:tc>
              <w:tc>
                <w:tcPr>
                  <w:tcW w:w="1136" w:type="dxa"/>
                  <w:tcBorders>
                    <w:bottom w:val="single" w:sz="4" w:space="0" w:color="auto"/>
                  </w:tcBorders>
                </w:tcPr>
                <w:p w14:paraId="06536272" w14:textId="77777777" w:rsidR="00936C76" w:rsidRPr="00741F99" w:rsidRDefault="00E217F1" w:rsidP="00A602EF">
                  <w:pPr>
                    <w:jc w:val="center"/>
                  </w:pPr>
                  <w:r w:rsidRPr="00741F99">
                    <w:t>0</w:t>
                  </w:r>
                </w:p>
              </w:tc>
              <w:tc>
                <w:tcPr>
                  <w:tcW w:w="1179" w:type="dxa"/>
                  <w:tcBorders>
                    <w:bottom w:val="single" w:sz="4" w:space="0" w:color="auto"/>
                  </w:tcBorders>
                </w:tcPr>
                <w:p w14:paraId="47F45A7F" w14:textId="77777777" w:rsidR="00936C76" w:rsidRPr="00741F99" w:rsidRDefault="00E217F1" w:rsidP="00A602EF">
                  <w:pPr>
                    <w:jc w:val="center"/>
                  </w:pPr>
                  <w:r w:rsidRPr="00741F99">
                    <w:t>5</w:t>
                  </w:r>
                </w:p>
              </w:tc>
              <w:tc>
                <w:tcPr>
                  <w:tcW w:w="1350" w:type="dxa"/>
                  <w:tcBorders>
                    <w:bottom w:val="single" w:sz="4" w:space="0" w:color="auto"/>
                  </w:tcBorders>
                </w:tcPr>
                <w:p w14:paraId="0440A4FD" w14:textId="77777777" w:rsidR="00936C76" w:rsidRPr="00741F99" w:rsidRDefault="00936C76" w:rsidP="00A602EF">
                  <w:pPr>
                    <w:jc w:val="center"/>
                  </w:pPr>
                </w:p>
              </w:tc>
            </w:tr>
          </w:tbl>
          <w:p w14:paraId="6BBE3357" w14:textId="77777777" w:rsidR="00936C76" w:rsidRPr="00741F99" w:rsidRDefault="00936C76" w:rsidP="00FB7364">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7A6CBF28" w14:textId="77777777" w:rsidTr="004C6F00">
              <w:trPr>
                <w:jc w:val="center"/>
              </w:trPr>
              <w:tc>
                <w:tcPr>
                  <w:tcW w:w="5316" w:type="dxa"/>
                  <w:gridSpan w:val="4"/>
                  <w:shd w:val="clear" w:color="auto" w:fill="D9D9D9" w:themeFill="background1" w:themeFillShade="D9"/>
                </w:tcPr>
                <w:p w14:paraId="7AC48D82" w14:textId="77777777" w:rsidR="00936C76" w:rsidRPr="00741F99" w:rsidRDefault="00E217F1" w:rsidP="00FB7364">
                  <w:pPr>
                    <w:rPr>
                      <w:bCs/>
                    </w:rPr>
                  </w:pPr>
                  <w:r w:rsidRPr="00741F99">
                    <w:rPr>
                      <w:bCs/>
                    </w:rPr>
                    <w:t>8k 64QAM R3/4 G1/4 8MHz,P</w:t>
                  </w:r>
                  <w:r w:rsidRPr="00741F99">
                    <w:rPr>
                      <w:bCs/>
                      <w:vertAlign w:val="subscript"/>
                    </w:rPr>
                    <w:t>reference</w:t>
                  </w:r>
                  <w:r w:rsidRPr="00741F99">
                    <w:rPr>
                      <w:bCs/>
                    </w:rPr>
                    <w:t>=-78dBm, f=666MHz</w:t>
                  </w:r>
                </w:p>
              </w:tc>
              <w:tc>
                <w:tcPr>
                  <w:tcW w:w="1350" w:type="dxa"/>
                  <w:shd w:val="clear" w:color="auto" w:fill="D9D9D9" w:themeFill="background1" w:themeFillShade="D9"/>
                </w:tcPr>
                <w:p w14:paraId="6175ACA2" w14:textId="77777777" w:rsidR="00936C76" w:rsidRPr="00741F99" w:rsidRDefault="00936C76" w:rsidP="00FB7364">
                  <w:pPr>
                    <w:rPr>
                      <w:bCs/>
                    </w:rPr>
                  </w:pPr>
                </w:p>
              </w:tc>
            </w:tr>
            <w:tr w:rsidR="00936C76" w:rsidRPr="00741F99" w14:paraId="0A40FB31" w14:textId="77777777" w:rsidTr="004C6F00">
              <w:trPr>
                <w:jc w:val="center"/>
              </w:trPr>
              <w:tc>
                <w:tcPr>
                  <w:tcW w:w="1552" w:type="dxa"/>
                  <w:shd w:val="clear" w:color="auto" w:fill="D9D9D9" w:themeFill="background1" w:themeFillShade="D9"/>
                </w:tcPr>
                <w:p w14:paraId="38EE487C" w14:textId="77777777" w:rsidR="00936C76" w:rsidRPr="00741F99" w:rsidRDefault="00E217F1" w:rsidP="00A602EF">
                  <w:pPr>
                    <w:jc w:val="center"/>
                  </w:pPr>
                  <w:r w:rsidRPr="00741F99">
                    <w:t>P</w:t>
                  </w:r>
                  <w:r w:rsidRPr="00741F99">
                    <w:rPr>
                      <w:vertAlign w:val="subscript"/>
                    </w:rPr>
                    <w:t>input level</w:t>
                  </w:r>
                  <w:r w:rsidRPr="00741F99">
                    <w:t xml:space="preserve"> [dBm]</w:t>
                  </w:r>
                </w:p>
              </w:tc>
              <w:tc>
                <w:tcPr>
                  <w:tcW w:w="1449" w:type="dxa"/>
                  <w:shd w:val="clear" w:color="auto" w:fill="D9D9D9" w:themeFill="background1" w:themeFillShade="D9"/>
                </w:tcPr>
                <w:p w14:paraId="285F86B4" w14:textId="77777777" w:rsidR="00936C76" w:rsidRPr="00741F99" w:rsidRDefault="00E217F1" w:rsidP="00A602EF">
                  <w:pPr>
                    <w:jc w:val="center"/>
                  </w:pPr>
                  <w:r w:rsidRPr="00741F99">
                    <w:t>SSI [%]</w:t>
                  </w:r>
                </w:p>
              </w:tc>
              <w:tc>
                <w:tcPr>
                  <w:tcW w:w="1136" w:type="dxa"/>
                  <w:shd w:val="clear" w:color="auto" w:fill="D9D9D9" w:themeFill="background1" w:themeFillShade="D9"/>
                </w:tcPr>
                <w:p w14:paraId="73BF7011" w14:textId="77777777" w:rsidR="00936C76" w:rsidRPr="00741F99" w:rsidRDefault="00E217F1" w:rsidP="00A602EF">
                  <w:pPr>
                    <w:jc w:val="center"/>
                  </w:pPr>
                  <w:r w:rsidRPr="00741F99">
                    <w:t>SSI</w:t>
                  </w:r>
                  <w:r w:rsidRPr="00741F99">
                    <w:rPr>
                      <w:vertAlign w:val="subscript"/>
                    </w:rPr>
                    <w:t>min</w:t>
                  </w:r>
                  <w:r w:rsidRPr="00741F99">
                    <w:t xml:space="preserve"> [%]</w:t>
                  </w:r>
                </w:p>
              </w:tc>
              <w:tc>
                <w:tcPr>
                  <w:tcW w:w="1179" w:type="dxa"/>
                  <w:shd w:val="clear" w:color="auto" w:fill="D9D9D9" w:themeFill="background1" w:themeFillShade="D9"/>
                </w:tcPr>
                <w:p w14:paraId="123B43B9" w14:textId="77777777" w:rsidR="00936C76" w:rsidRPr="00741F99" w:rsidRDefault="00E217F1" w:rsidP="00A602EF">
                  <w:pPr>
                    <w:jc w:val="center"/>
                  </w:pPr>
                  <w:r w:rsidRPr="00741F99">
                    <w:t>SSI</w:t>
                  </w:r>
                  <w:r w:rsidRPr="00741F99">
                    <w:rPr>
                      <w:vertAlign w:val="subscript"/>
                    </w:rPr>
                    <w:t>max</w:t>
                  </w:r>
                  <w:r w:rsidRPr="00741F99">
                    <w:t xml:space="preserve"> [%]</w:t>
                  </w:r>
                </w:p>
              </w:tc>
              <w:tc>
                <w:tcPr>
                  <w:tcW w:w="1350" w:type="dxa"/>
                  <w:shd w:val="clear" w:color="auto" w:fill="D9D9D9" w:themeFill="background1" w:themeFillShade="D9"/>
                </w:tcPr>
                <w:p w14:paraId="06A1DA51" w14:textId="25EBA4B9" w:rsidR="00936C76" w:rsidRPr="00741F99" w:rsidRDefault="00E217F1" w:rsidP="00A602EF">
                  <w:pPr>
                    <w:jc w:val="center"/>
                  </w:pPr>
                  <w:r w:rsidRPr="00741F99">
                    <w:rPr>
                      <w:b/>
                    </w:rPr>
                    <w:t>OK</w:t>
                  </w:r>
                  <w:r w:rsidRPr="00741F99">
                    <w:t xml:space="preserve"> or </w:t>
                  </w:r>
                  <w:r w:rsidR="00EE70DF" w:rsidRPr="00EE70DF">
                    <w:rPr>
                      <w:b/>
                      <w:bCs/>
                    </w:rPr>
                    <w:t>N</w:t>
                  </w:r>
                  <w:r w:rsidRPr="00EE70DF">
                    <w:rPr>
                      <w:b/>
                      <w:bCs/>
                    </w:rPr>
                    <w:t>OK</w:t>
                  </w:r>
                </w:p>
              </w:tc>
            </w:tr>
            <w:tr w:rsidR="00936C76" w:rsidRPr="00741F99" w14:paraId="422EDAF2" w14:textId="77777777" w:rsidTr="00FB7364">
              <w:trPr>
                <w:jc w:val="center"/>
              </w:trPr>
              <w:tc>
                <w:tcPr>
                  <w:tcW w:w="1552" w:type="dxa"/>
                </w:tcPr>
                <w:p w14:paraId="79F14F41" w14:textId="77777777" w:rsidR="00936C76" w:rsidRPr="00741F99" w:rsidRDefault="00E217F1" w:rsidP="00A602EF">
                  <w:pPr>
                    <w:jc w:val="center"/>
                  </w:pPr>
                  <w:r w:rsidRPr="00741F99">
                    <w:t>-40</w:t>
                  </w:r>
                </w:p>
              </w:tc>
              <w:tc>
                <w:tcPr>
                  <w:tcW w:w="1449" w:type="dxa"/>
                </w:tcPr>
                <w:p w14:paraId="397A6341" w14:textId="77777777" w:rsidR="00936C76" w:rsidRPr="00741F99" w:rsidRDefault="00936C76" w:rsidP="00A602EF">
                  <w:pPr>
                    <w:jc w:val="center"/>
                  </w:pPr>
                </w:p>
              </w:tc>
              <w:tc>
                <w:tcPr>
                  <w:tcW w:w="1136" w:type="dxa"/>
                </w:tcPr>
                <w:p w14:paraId="273E8B28" w14:textId="77777777" w:rsidR="00936C76" w:rsidRPr="00741F99" w:rsidRDefault="00E217F1" w:rsidP="00A602EF">
                  <w:pPr>
                    <w:jc w:val="center"/>
                  </w:pPr>
                  <w:r w:rsidRPr="00741F99">
                    <w:t>97</w:t>
                  </w:r>
                </w:p>
              </w:tc>
              <w:tc>
                <w:tcPr>
                  <w:tcW w:w="1179" w:type="dxa"/>
                </w:tcPr>
                <w:p w14:paraId="256D4F81" w14:textId="77777777" w:rsidR="00936C76" w:rsidRPr="00741F99" w:rsidRDefault="00E217F1" w:rsidP="00A602EF">
                  <w:pPr>
                    <w:jc w:val="center"/>
                  </w:pPr>
                  <w:r w:rsidRPr="00741F99">
                    <w:t>100</w:t>
                  </w:r>
                </w:p>
              </w:tc>
              <w:tc>
                <w:tcPr>
                  <w:tcW w:w="1350" w:type="dxa"/>
                </w:tcPr>
                <w:p w14:paraId="6D8FD6C3" w14:textId="77777777" w:rsidR="00936C76" w:rsidRPr="00741F99" w:rsidRDefault="00936C76" w:rsidP="00A602EF">
                  <w:pPr>
                    <w:jc w:val="center"/>
                  </w:pPr>
                </w:p>
              </w:tc>
            </w:tr>
            <w:tr w:rsidR="00936C76" w:rsidRPr="00741F99" w14:paraId="0ABA084B" w14:textId="77777777" w:rsidTr="00FB7364">
              <w:trPr>
                <w:jc w:val="center"/>
              </w:trPr>
              <w:tc>
                <w:tcPr>
                  <w:tcW w:w="1552" w:type="dxa"/>
                </w:tcPr>
                <w:p w14:paraId="1A92432B" w14:textId="77777777" w:rsidR="00936C76" w:rsidRPr="00741F99" w:rsidRDefault="00E217F1" w:rsidP="00A602EF">
                  <w:pPr>
                    <w:jc w:val="center"/>
                  </w:pPr>
                  <w:r w:rsidRPr="00741F99">
                    <w:t>-50</w:t>
                  </w:r>
                </w:p>
              </w:tc>
              <w:tc>
                <w:tcPr>
                  <w:tcW w:w="1449" w:type="dxa"/>
                </w:tcPr>
                <w:p w14:paraId="78278682" w14:textId="77777777" w:rsidR="00936C76" w:rsidRPr="00741F99" w:rsidRDefault="00936C76" w:rsidP="00A602EF">
                  <w:pPr>
                    <w:jc w:val="center"/>
                  </w:pPr>
                </w:p>
              </w:tc>
              <w:tc>
                <w:tcPr>
                  <w:tcW w:w="1136" w:type="dxa"/>
                </w:tcPr>
                <w:p w14:paraId="1F602AC8" w14:textId="77777777" w:rsidR="00936C76" w:rsidRPr="00741F99" w:rsidRDefault="00E217F1" w:rsidP="00A602EF">
                  <w:pPr>
                    <w:jc w:val="center"/>
                  </w:pPr>
                  <w:r w:rsidRPr="00741F99">
                    <w:t>91</w:t>
                  </w:r>
                </w:p>
              </w:tc>
              <w:tc>
                <w:tcPr>
                  <w:tcW w:w="1179" w:type="dxa"/>
                </w:tcPr>
                <w:p w14:paraId="4755F061" w14:textId="77777777" w:rsidR="00936C76" w:rsidRPr="00741F99" w:rsidRDefault="00E217F1" w:rsidP="00A602EF">
                  <w:pPr>
                    <w:jc w:val="center"/>
                  </w:pPr>
                  <w:r w:rsidRPr="00741F99">
                    <w:t>100</w:t>
                  </w:r>
                </w:p>
              </w:tc>
              <w:tc>
                <w:tcPr>
                  <w:tcW w:w="1350" w:type="dxa"/>
                </w:tcPr>
                <w:p w14:paraId="46F39C25" w14:textId="77777777" w:rsidR="00936C76" w:rsidRPr="00741F99" w:rsidRDefault="00936C76" w:rsidP="00A602EF">
                  <w:pPr>
                    <w:jc w:val="center"/>
                  </w:pPr>
                </w:p>
              </w:tc>
            </w:tr>
            <w:tr w:rsidR="00936C76" w:rsidRPr="00741F99" w14:paraId="0EBA059E" w14:textId="77777777" w:rsidTr="00FB7364">
              <w:trPr>
                <w:jc w:val="center"/>
              </w:trPr>
              <w:tc>
                <w:tcPr>
                  <w:tcW w:w="1552" w:type="dxa"/>
                </w:tcPr>
                <w:p w14:paraId="1DDCD859" w14:textId="77777777" w:rsidR="00936C76" w:rsidRPr="00741F99" w:rsidRDefault="00E217F1" w:rsidP="00A602EF">
                  <w:pPr>
                    <w:jc w:val="center"/>
                  </w:pPr>
                  <w:r w:rsidRPr="00741F99">
                    <w:t>-60</w:t>
                  </w:r>
                </w:p>
              </w:tc>
              <w:tc>
                <w:tcPr>
                  <w:tcW w:w="1449" w:type="dxa"/>
                </w:tcPr>
                <w:p w14:paraId="3C64A387" w14:textId="77777777" w:rsidR="00936C76" w:rsidRPr="00741F99" w:rsidRDefault="00936C76" w:rsidP="00A602EF">
                  <w:pPr>
                    <w:jc w:val="center"/>
                  </w:pPr>
                </w:p>
              </w:tc>
              <w:tc>
                <w:tcPr>
                  <w:tcW w:w="1136" w:type="dxa"/>
                </w:tcPr>
                <w:p w14:paraId="7BE239AC" w14:textId="77777777" w:rsidR="00936C76" w:rsidRPr="00741F99" w:rsidRDefault="00E217F1" w:rsidP="00A602EF">
                  <w:pPr>
                    <w:jc w:val="center"/>
                  </w:pPr>
                  <w:r w:rsidRPr="00741F99">
                    <w:t>62</w:t>
                  </w:r>
                </w:p>
              </w:tc>
              <w:tc>
                <w:tcPr>
                  <w:tcW w:w="1179" w:type="dxa"/>
                </w:tcPr>
                <w:p w14:paraId="30CB6E33" w14:textId="77777777" w:rsidR="00936C76" w:rsidRPr="00741F99" w:rsidRDefault="00E217F1" w:rsidP="00A602EF">
                  <w:pPr>
                    <w:jc w:val="center"/>
                  </w:pPr>
                  <w:r w:rsidRPr="00741F99">
                    <w:t>92</w:t>
                  </w:r>
                </w:p>
              </w:tc>
              <w:tc>
                <w:tcPr>
                  <w:tcW w:w="1350" w:type="dxa"/>
                </w:tcPr>
                <w:p w14:paraId="074F77F7" w14:textId="77777777" w:rsidR="00936C76" w:rsidRPr="00741F99" w:rsidRDefault="00936C76" w:rsidP="00A602EF">
                  <w:pPr>
                    <w:jc w:val="center"/>
                  </w:pPr>
                </w:p>
              </w:tc>
            </w:tr>
            <w:tr w:rsidR="00936C76" w:rsidRPr="00741F99" w14:paraId="36949151" w14:textId="77777777" w:rsidTr="00FB7364">
              <w:trPr>
                <w:jc w:val="center"/>
              </w:trPr>
              <w:tc>
                <w:tcPr>
                  <w:tcW w:w="1552" w:type="dxa"/>
                </w:tcPr>
                <w:p w14:paraId="11762B6F" w14:textId="77777777" w:rsidR="00936C76" w:rsidRPr="00741F99" w:rsidRDefault="00E217F1" w:rsidP="00A602EF">
                  <w:pPr>
                    <w:jc w:val="center"/>
                  </w:pPr>
                  <w:r w:rsidRPr="00741F99">
                    <w:t>-70</w:t>
                  </w:r>
                </w:p>
              </w:tc>
              <w:tc>
                <w:tcPr>
                  <w:tcW w:w="1449" w:type="dxa"/>
                </w:tcPr>
                <w:p w14:paraId="7D6CFB2A" w14:textId="77777777" w:rsidR="00936C76" w:rsidRPr="00741F99" w:rsidRDefault="00936C76" w:rsidP="00A602EF">
                  <w:pPr>
                    <w:jc w:val="center"/>
                  </w:pPr>
                </w:p>
              </w:tc>
              <w:tc>
                <w:tcPr>
                  <w:tcW w:w="1136" w:type="dxa"/>
                </w:tcPr>
                <w:p w14:paraId="58EC8327" w14:textId="77777777" w:rsidR="00936C76" w:rsidRPr="00741F99" w:rsidRDefault="00E217F1" w:rsidP="00A602EF">
                  <w:pPr>
                    <w:jc w:val="center"/>
                  </w:pPr>
                  <w:r w:rsidRPr="00741F99">
                    <w:t>22</w:t>
                  </w:r>
                </w:p>
              </w:tc>
              <w:tc>
                <w:tcPr>
                  <w:tcW w:w="1179" w:type="dxa"/>
                </w:tcPr>
                <w:p w14:paraId="0470439E" w14:textId="77777777" w:rsidR="00936C76" w:rsidRPr="00741F99" w:rsidRDefault="00E217F1" w:rsidP="00A602EF">
                  <w:pPr>
                    <w:jc w:val="center"/>
                  </w:pPr>
                  <w:r w:rsidRPr="00741F99">
                    <w:t>62</w:t>
                  </w:r>
                </w:p>
              </w:tc>
              <w:tc>
                <w:tcPr>
                  <w:tcW w:w="1350" w:type="dxa"/>
                </w:tcPr>
                <w:p w14:paraId="61DEACB5" w14:textId="77777777" w:rsidR="00936C76" w:rsidRPr="00741F99" w:rsidRDefault="00936C76" w:rsidP="00A602EF">
                  <w:pPr>
                    <w:jc w:val="center"/>
                  </w:pPr>
                </w:p>
              </w:tc>
            </w:tr>
            <w:tr w:rsidR="00936C76" w:rsidRPr="00741F99" w14:paraId="3F200D71" w14:textId="77777777" w:rsidTr="00FB7364">
              <w:trPr>
                <w:jc w:val="center"/>
              </w:trPr>
              <w:tc>
                <w:tcPr>
                  <w:tcW w:w="1552" w:type="dxa"/>
                </w:tcPr>
                <w:p w14:paraId="7C97AA09" w14:textId="77777777" w:rsidR="00936C76" w:rsidRPr="00741F99" w:rsidRDefault="00E217F1" w:rsidP="00A602EF">
                  <w:pPr>
                    <w:jc w:val="center"/>
                  </w:pPr>
                  <w:r w:rsidRPr="00741F99">
                    <w:t>-80</w:t>
                  </w:r>
                </w:p>
              </w:tc>
              <w:tc>
                <w:tcPr>
                  <w:tcW w:w="1449" w:type="dxa"/>
                </w:tcPr>
                <w:p w14:paraId="616324C3" w14:textId="77777777" w:rsidR="00936C76" w:rsidRPr="00741F99" w:rsidRDefault="00936C76" w:rsidP="00A602EF">
                  <w:pPr>
                    <w:jc w:val="center"/>
                  </w:pPr>
                </w:p>
              </w:tc>
              <w:tc>
                <w:tcPr>
                  <w:tcW w:w="1136" w:type="dxa"/>
                </w:tcPr>
                <w:p w14:paraId="338632AB" w14:textId="77777777" w:rsidR="00936C76" w:rsidRPr="00741F99" w:rsidRDefault="00E217F1" w:rsidP="00A602EF">
                  <w:pPr>
                    <w:jc w:val="center"/>
                  </w:pPr>
                  <w:r w:rsidRPr="00741F99">
                    <w:t>5</w:t>
                  </w:r>
                </w:p>
              </w:tc>
              <w:tc>
                <w:tcPr>
                  <w:tcW w:w="1179" w:type="dxa"/>
                </w:tcPr>
                <w:p w14:paraId="3E529E31" w14:textId="77777777" w:rsidR="00936C76" w:rsidRPr="00741F99" w:rsidRDefault="00E217F1" w:rsidP="00A602EF">
                  <w:pPr>
                    <w:jc w:val="center"/>
                  </w:pPr>
                  <w:r w:rsidRPr="00741F99">
                    <w:t>22</w:t>
                  </w:r>
                </w:p>
              </w:tc>
              <w:tc>
                <w:tcPr>
                  <w:tcW w:w="1350" w:type="dxa"/>
                </w:tcPr>
                <w:p w14:paraId="028B9000" w14:textId="77777777" w:rsidR="00936C76" w:rsidRPr="00741F99" w:rsidRDefault="00936C76" w:rsidP="00A602EF">
                  <w:pPr>
                    <w:jc w:val="center"/>
                  </w:pPr>
                </w:p>
              </w:tc>
            </w:tr>
            <w:tr w:rsidR="00936C76" w:rsidRPr="00741F99" w14:paraId="43D299FC" w14:textId="77777777" w:rsidTr="00FB7364">
              <w:trPr>
                <w:jc w:val="center"/>
              </w:trPr>
              <w:tc>
                <w:tcPr>
                  <w:tcW w:w="1552" w:type="dxa"/>
                  <w:tcBorders>
                    <w:bottom w:val="single" w:sz="4" w:space="0" w:color="auto"/>
                  </w:tcBorders>
                </w:tcPr>
                <w:p w14:paraId="4BB07FCB" w14:textId="77777777" w:rsidR="00936C76" w:rsidRPr="00741F99" w:rsidRDefault="00E217F1" w:rsidP="00A602EF">
                  <w:pPr>
                    <w:jc w:val="center"/>
                  </w:pPr>
                  <w:r w:rsidRPr="00741F99">
                    <w:t>-95</w:t>
                  </w:r>
                </w:p>
              </w:tc>
              <w:tc>
                <w:tcPr>
                  <w:tcW w:w="1449" w:type="dxa"/>
                  <w:tcBorders>
                    <w:bottom w:val="single" w:sz="4" w:space="0" w:color="auto"/>
                  </w:tcBorders>
                </w:tcPr>
                <w:p w14:paraId="4D237420" w14:textId="77777777" w:rsidR="00936C76" w:rsidRPr="00741F99" w:rsidRDefault="00936C76" w:rsidP="00A602EF">
                  <w:pPr>
                    <w:jc w:val="center"/>
                  </w:pPr>
                </w:p>
              </w:tc>
              <w:tc>
                <w:tcPr>
                  <w:tcW w:w="1136" w:type="dxa"/>
                  <w:tcBorders>
                    <w:bottom w:val="single" w:sz="4" w:space="0" w:color="auto"/>
                  </w:tcBorders>
                </w:tcPr>
                <w:p w14:paraId="642AC03F" w14:textId="77777777" w:rsidR="00936C76" w:rsidRPr="00741F99" w:rsidRDefault="00E217F1" w:rsidP="00A602EF">
                  <w:pPr>
                    <w:jc w:val="center"/>
                  </w:pPr>
                  <w:r w:rsidRPr="00741F99">
                    <w:t>0</w:t>
                  </w:r>
                </w:p>
              </w:tc>
              <w:tc>
                <w:tcPr>
                  <w:tcW w:w="1179" w:type="dxa"/>
                  <w:tcBorders>
                    <w:bottom w:val="single" w:sz="4" w:space="0" w:color="auto"/>
                  </w:tcBorders>
                </w:tcPr>
                <w:p w14:paraId="571E1BCF" w14:textId="77777777" w:rsidR="00936C76" w:rsidRPr="00741F99" w:rsidRDefault="00E217F1" w:rsidP="00A602EF">
                  <w:pPr>
                    <w:jc w:val="center"/>
                  </w:pPr>
                  <w:r w:rsidRPr="00741F99">
                    <w:t>3</w:t>
                  </w:r>
                </w:p>
              </w:tc>
              <w:tc>
                <w:tcPr>
                  <w:tcW w:w="1350" w:type="dxa"/>
                  <w:tcBorders>
                    <w:bottom w:val="single" w:sz="4" w:space="0" w:color="auto"/>
                  </w:tcBorders>
                </w:tcPr>
                <w:p w14:paraId="391DB5C2" w14:textId="77777777" w:rsidR="00936C76" w:rsidRPr="00741F99" w:rsidRDefault="00936C76" w:rsidP="00A602EF">
                  <w:pPr>
                    <w:jc w:val="center"/>
                  </w:pPr>
                </w:p>
              </w:tc>
            </w:tr>
          </w:tbl>
          <w:p w14:paraId="016A2F78" w14:textId="77777777" w:rsidR="00936C76" w:rsidRPr="00741F99" w:rsidRDefault="00936C76" w:rsidP="00FB7364">
            <w:pPr>
              <w:rPr>
                <w:bCs/>
              </w:rPr>
            </w:pPr>
          </w:p>
          <w:p w14:paraId="61ABB6AE" w14:textId="77777777" w:rsidR="00936C76" w:rsidRPr="000411B2" w:rsidRDefault="00936C76" w:rsidP="00FB7364">
            <w:pPr>
              <w:rPr>
                <w:b/>
              </w:rPr>
            </w:pPr>
          </w:p>
          <w:p w14:paraId="138C11DF" w14:textId="77777777" w:rsidR="00936C76" w:rsidRPr="000411B2" w:rsidRDefault="00E217F1" w:rsidP="00FB7364">
            <w:pPr>
              <w:rPr>
                <w:b/>
              </w:rPr>
            </w:pPr>
            <w:r w:rsidRPr="000411B2">
              <w:rPr>
                <w:b/>
              </w:rPr>
              <w:t>Measurement record 2:</w:t>
            </w:r>
          </w:p>
          <w:p w14:paraId="7F966316" w14:textId="77777777" w:rsidR="00936C76" w:rsidRPr="00741F99" w:rsidRDefault="00936C76" w:rsidP="00FB7364">
            <w:pPr>
              <w:rPr>
                <w:bCs/>
              </w:rPr>
            </w:pPr>
          </w:p>
          <w:tbl>
            <w:tblPr>
              <w:tblW w:w="7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1346"/>
              <w:gridCol w:w="1312"/>
              <w:gridCol w:w="1275"/>
              <w:gridCol w:w="1214"/>
              <w:gridCol w:w="1019"/>
            </w:tblGrid>
            <w:tr w:rsidR="00936C76" w:rsidRPr="00741F99" w14:paraId="521A462A" w14:textId="77777777" w:rsidTr="004C6F00">
              <w:trPr>
                <w:jc w:val="center"/>
              </w:trPr>
              <w:tc>
                <w:tcPr>
                  <w:tcW w:w="929" w:type="dxa"/>
                  <w:shd w:val="clear" w:color="auto" w:fill="D9D9D9" w:themeFill="background1" w:themeFillShade="D9"/>
                </w:tcPr>
                <w:p w14:paraId="47644358" w14:textId="77777777" w:rsidR="00936C76" w:rsidRPr="00741F99" w:rsidRDefault="00936C76" w:rsidP="00FB7364">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46" w:type="dxa"/>
                  <w:tcBorders>
                    <w:bottom w:val="single" w:sz="4" w:space="0" w:color="auto"/>
                  </w:tcBorders>
                  <w:shd w:val="clear" w:color="auto" w:fill="D9D9D9" w:themeFill="background1" w:themeFillShade="D9"/>
                </w:tcPr>
                <w:p w14:paraId="6C7866A6" w14:textId="77777777"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474MHz</w:t>
                  </w:r>
                </w:p>
              </w:tc>
              <w:tc>
                <w:tcPr>
                  <w:tcW w:w="1312" w:type="dxa"/>
                  <w:tcBorders>
                    <w:bottom w:val="single" w:sz="4" w:space="0" w:color="auto"/>
                  </w:tcBorders>
                  <w:shd w:val="clear" w:color="auto" w:fill="D9D9D9" w:themeFill="background1" w:themeFillShade="D9"/>
                </w:tcPr>
                <w:p w14:paraId="6206ECC8" w14:textId="77777777"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dBm]</w:t>
                  </w:r>
                  <w:r w:rsidRPr="00741F99">
                    <w:rPr>
                      <w:bCs/>
                      <w:sz w:val="18"/>
                      <w:szCs w:val="18"/>
                      <w:lang w:val="en-US"/>
                    </w:rPr>
                    <w:br/>
                    <w:t>@666MHz</w:t>
                  </w:r>
                </w:p>
              </w:tc>
              <w:tc>
                <w:tcPr>
                  <w:tcW w:w="1275" w:type="dxa"/>
                  <w:tcBorders>
                    <w:bottom w:val="single" w:sz="4" w:space="0" w:color="auto"/>
                  </w:tcBorders>
                  <w:shd w:val="clear" w:color="auto" w:fill="D9D9D9" w:themeFill="background1" w:themeFillShade="D9"/>
                </w:tcPr>
                <w:p w14:paraId="3EB6A5E0" w14:textId="6C2EBD8D"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w:t>
                  </w:r>
                  <w:r w:rsidR="00602CBA" w:rsidRPr="005C5741">
                    <w:rPr>
                      <w:bCs/>
                      <w:sz w:val="18"/>
                      <w:szCs w:val="18"/>
                      <w:lang w:val="en-US"/>
                    </w:rPr>
                    <w:t>690</w:t>
                  </w:r>
                  <w:r w:rsidRPr="005C5741">
                    <w:rPr>
                      <w:bCs/>
                      <w:sz w:val="18"/>
                      <w:szCs w:val="18"/>
                      <w:lang w:val="en-US"/>
                    </w:rPr>
                    <w:t>MH</w:t>
                  </w:r>
                  <w:r w:rsidRPr="00741F99">
                    <w:rPr>
                      <w:bCs/>
                      <w:sz w:val="18"/>
                      <w:szCs w:val="18"/>
                      <w:lang w:val="en-US"/>
                    </w:rPr>
                    <w:t>z</w:t>
                  </w:r>
                </w:p>
              </w:tc>
              <w:tc>
                <w:tcPr>
                  <w:tcW w:w="1214" w:type="dxa"/>
                  <w:tcBorders>
                    <w:bottom w:val="single" w:sz="4" w:space="0" w:color="auto"/>
                  </w:tcBorders>
                  <w:shd w:val="clear" w:color="auto" w:fill="D9D9D9" w:themeFill="background1" w:themeFillShade="D9"/>
                </w:tcPr>
                <w:p w14:paraId="00064777" w14:textId="77777777" w:rsidR="00936C76" w:rsidRPr="00741F99" w:rsidRDefault="00936C76" w:rsidP="00FB7364">
                  <w:pPr>
                    <w:jc w:val="center"/>
                    <w:rPr>
                      <w:bCs/>
                      <w:sz w:val="18"/>
                      <w:szCs w:val="18"/>
                      <w:lang w:val="en-US"/>
                    </w:rPr>
                  </w:pPr>
                  <w:r w:rsidRPr="00741F99">
                    <w:rPr>
                      <w:bCs/>
                      <w:sz w:val="18"/>
                      <w:szCs w:val="18"/>
                      <w:lang w:val="en-US"/>
                    </w:rPr>
                    <w:t>Average</w:t>
                  </w:r>
                  <w:r w:rsidRPr="00741F99">
                    <w:rPr>
                      <w:bCs/>
                      <w:sz w:val="18"/>
                      <w:szCs w:val="18"/>
                      <w:lang w:val="en-US"/>
                    </w:rPr>
                    <w:br/>
                  </w:r>
                </w:p>
              </w:tc>
              <w:tc>
                <w:tcPr>
                  <w:tcW w:w="1019" w:type="dxa"/>
                  <w:tcBorders>
                    <w:bottom w:val="single" w:sz="4" w:space="0" w:color="auto"/>
                  </w:tcBorders>
                  <w:shd w:val="clear" w:color="auto" w:fill="D9D9D9" w:themeFill="background1" w:themeFillShade="D9"/>
                </w:tcPr>
                <w:p w14:paraId="0BF03F7B" w14:textId="5C1B1EF4" w:rsidR="00936C76" w:rsidRPr="00741F99" w:rsidRDefault="00936C76" w:rsidP="00FB7364">
                  <w:pPr>
                    <w:jc w:val="center"/>
                    <w:rPr>
                      <w:bCs/>
                      <w:sz w:val="18"/>
                      <w:szCs w:val="18"/>
                      <w:lang w:val="en-US"/>
                    </w:rPr>
                  </w:pPr>
                  <w:r w:rsidRPr="00741F99">
                    <w:rPr>
                      <w:b/>
                      <w:bCs/>
                      <w:sz w:val="18"/>
                      <w:szCs w:val="18"/>
                      <w:lang w:val="en-US"/>
                    </w:rPr>
                    <w:t>OK</w:t>
                  </w:r>
                  <w:r w:rsidRPr="00741F99">
                    <w:rPr>
                      <w:bCs/>
                      <w:sz w:val="18"/>
                      <w:szCs w:val="18"/>
                      <w:lang w:val="en-US"/>
                    </w:rPr>
                    <w:br/>
                    <w:t>or</w:t>
                  </w:r>
                </w:p>
                <w:p w14:paraId="1ABFFB59" w14:textId="1E2FB139" w:rsidR="00936C76" w:rsidRPr="00741F99" w:rsidRDefault="00EE70DF" w:rsidP="00FB7364">
                  <w:pPr>
                    <w:jc w:val="center"/>
                    <w:rPr>
                      <w:b/>
                      <w:bCs/>
                      <w:sz w:val="18"/>
                      <w:szCs w:val="18"/>
                      <w:lang w:val="en-US"/>
                    </w:rPr>
                  </w:pPr>
                  <w:r>
                    <w:rPr>
                      <w:b/>
                      <w:bCs/>
                      <w:sz w:val="18"/>
                      <w:szCs w:val="18"/>
                      <w:lang w:val="en-US"/>
                    </w:rPr>
                    <w:t>NO</w:t>
                  </w:r>
                  <w:r w:rsidR="00936C76" w:rsidRPr="00741F99">
                    <w:rPr>
                      <w:b/>
                      <w:bCs/>
                      <w:sz w:val="18"/>
                      <w:szCs w:val="18"/>
                      <w:lang w:val="en-US"/>
                    </w:rPr>
                    <w:t>K</w:t>
                  </w:r>
                </w:p>
              </w:tc>
            </w:tr>
            <w:tr w:rsidR="00936C76" w:rsidRPr="00741F99" w14:paraId="4103AEE4" w14:textId="77777777" w:rsidTr="00FB7364">
              <w:trPr>
                <w:jc w:val="center"/>
              </w:trPr>
              <w:tc>
                <w:tcPr>
                  <w:tcW w:w="929" w:type="dxa"/>
                </w:tcPr>
                <w:p w14:paraId="55028FCD" w14:textId="77777777" w:rsidR="00936C76" w:rsidRPr="00741F99" w:rsidRDefault="00936C76" w:rsidP="00FB7364">
                  <w:pPr>
                    <w:jc w:val="center"/>
                    <w:rPr>
                      <w:bCs/>
                      <w:lang w:val="en-US"/>
                    </w:rPr>
                  </w:pPr>
                  <w:r w:rsidRPr="00741F99">
                    <w:rPr>
                      <w:bCs/>
                      <w:lang w:val="en-US"/>
                    </w:rPr>
                    <w:t>-40</w:t>
                  </w:r>
                </w:p>
              </w:tc>
              <w:tc>
                <w:tcPr>
                  <w:tcW w:w="1346" w:type="dxa"/>
                  <w:shd w:val="clear" w:color="auto" w:fill="A6A6A6"/>
                </w:tcPr>
                <w:p w14:paraId="5E537D71" w14:textId="77777777" w:rsidR="00936C76" w:rsidRPr="00741F99" w:rsidRDefault="00936C76" w:rsidP="00FB7364">
                  <w:pPr>
                    <w:jc w:val="center"/>
                    <w:rPr>
                      <w:bCs/>
                      <w:lang w:val="en-US"/>
                    </w:rPr>
                  </w:pPr>
                </w:p>
              </w:tc>
              <w:tc>
                <w:tcPr>
                  <w:tcW w:w="1312" w:type="dxa"/>
                  <w:shd w:val="clear" w:color="auto" w:fill="A6A6A6"/>
                </w:tcPr>
                <w:p w14:paraId="44004D50" w14:textId="77777777" w:rsidR="00936C76" w:rsidRPr="00741F99" w:rsidRDefault="00936C76" w:rsidP="00FB7364">
                  <w:pPr>
                    <w:jc w:val="center"/>
                    <w:rPr>
                      <w:bCs/>
                      <w:lang w:val="en-US"/>
                    </w:rPr>
                  </w:pPr>
                </w:p>
              </w:tc>
              <w:tc>
                <w:tcPr>
                  <w:tcW w:w="1275" w:type="dxa"/>
                  <w:shd w:val="clear" w:color="auto" w:fill="A6A6A6"/>
                </w:tcPr>
                <w:p w14:paraId="5AA2DA2A" w14:textId="77777777" w:rsidR="00936C76" w:rsidRPr="00741F99" w:rsidRDefault="00936C76" w:rsidP="00FB7364">
                  <w:pPr>
                    <w:jc w:val="center"/>
                    <w:rPr>
                      <w:bCs/>
                      <w:lang w:val="en-US"/>
                    </w:rPr>
                  </w:pPr>
                </w:p>
              </w:tc>
              <w:tc>
                <w:tcPr>
                  <w:tcW w:w="1214" w:type="dxa"/>
                  <w:shd w:val="clear" w:color="auto" w:fill="A6A6A6"/>
                </w:tcPr>
                <w:p w14:paraId="349870E0" w14:textId="77777777" w:rsidR="00936C76" w:rsidRPr="00741F99" w:rsidRDefault="00936C76" w:rsidP="00FB7364">
                  <w:pPr>
                    <w:jc w:val="center"/>
                    <w:rPr>
                      <w:bCs/>
                      <w:lang w:val="en-US"/>
                    </w:rPr>
                  </w:pPr>
                </w:p>
              </w:tc>
              <w:tc>
                <w:tcPr>
                  <w:tcW w:w="1019" w:type="dxa"/>
                  <w:shd w:val="clear" w:color="auto" w:fill="A6A6A6"/>
                </w:tcPr>
                <w:p w14:paraId="572EFF44" w14:textId="77777777" w:rsidR="00936C76" w:rsidRPr="00741F99" w:rsidRDefault="00936C76" w:rsidP="00FB7364">
                  <w:pPr>
                    <w:jc w:val="center"/>
                    <w:rPr>
                      <w:bCs/>
                      <w:lang w:val="en-US"/>
                    </w:rPr>
                  </w:pPr>
                </w:p>
              </w:tc>
            </w:tr>
            <w:tr w:rsidR="00936C76" w:rsidRPr="00741F99" w14:paraId="2165776D" w14:textId="77777777" w:rsidTr="00FB7364">
              <w:trPr>
                <w:jc w:val="center"/>
              </w:trPr>
              <w:tc>
                <w:tcPr>
                  <w:tcW w:w="929" w:type="dxa"/>
                </w:tcPr>
                <w:p w14:paraId="45593CD7" w14:textId="77777777" w:rsidR="00936C76" w:rsidRPr="00741F99" w:rsidRDefault="00936C76" w:rsidP="00FB7364">
                  <w:pPr>
                    <w:jc w:val="center"/>
                    <w:rPr>
                      <w:bCs/>
                      <w:lang w:val="en-US"/>
                    </w:rPr>
                  </w:pPr>
                  <w:r w:rsidRPr="00741F99">
                    <w:rPr>
                      <w:bCs/>
                      <w:lang w:val="en-US"/>
                    </w:rPr>
                    <w:t>-50</w:t>
                  </w:r>
                </w:p>
              </w:tc>
              <w:tc>
                <w:tcPr>
                  <w:tcW w:w="1346" w:type="dxa"/>
                </w:tcPr>
                <w:p w14:paraId="0B7FE00C" w14:textId="77777777" w:rsidR="00936C76" w:rsidRPr="00741F99" w:rsidRDefault="00936C76" w:rsidP="00FB7364">
                  <w:pPr>
                    <w:jc w:val="center"/>
                    <w:rPr>
                      <w:bCs/>
                      <w:lang w:val="en-US"/>
                    </w:rPr>
                  </w:pPr>
                </w:p>
              </w:tc>
              <w:tc>
                <w:tcPr>
                  <w:tcW w:w="1312" w:type="dxa"/>
                </w:tcPr>
                <w:p w14:paraId="43C2DAF7" w14:textId="77777777" w:rsidR="00936C76" w:rsidRPr="00741F99" w:rsidRDefault="00936C76" w:rsidP="00FB7364">
                  <w:pPr>
                    <w:jc w:val="center"/>
                    <w:rPr>
                      <w:bCs/>
                      <w:lang w:val="en-US"/>
                    </w:rPr>
                  </w:pPr>
                </w:p>
              </w:tc>
              <w:tc>
                <w:tcPr>
                  <w:tcW w:w="1275" w:type="dxa"/>
                </w:tcPr>
                <w:p w14:paraId="25570ED2" w14:textId="77777777" w:rsidR="00936C76" w:rsidRPr="00741F99" w:rsidRDefault="00936C76" w:rsidP="00FB7364">
                  <w:pPr>
                    <w:jc w:val="center"/>
                    <w:rPr>
                      <w:bCs/>
                      <w:lang w:val="en-US"/>
                    </w:rPr>
                  </w:pPr>
                </w:p>
              </w:tc>
              <w:tc>
                <w:tcPr>
                  <w:tcW w:w="1214" w:type="dxa"/>
                </w:tcPr>
                <w:p w14:paraId="17E06702" w14:textId="77777777" w:rsidR="00936C76" w:rsidRPr="00741F99" w:rsidRDefault="00936C76" w:rsidP="00FB7364">
                  <w:pPr>
                    <w:jc w:val="center"/>
                    <w:rPr>
                      <w:bCs/>
                      <w:lang w:val="en-US"/>
                    </w:rPr>
                  </w:pPr>
                </w:p>
              </w:tc>
              <w:tc>
                <w:tcPr>
                  <w:tcW w:w="1019" w:type="dxa"/>
                </w:tcPr>
                <w:p w14:paraId="16DC6D9A" w14:textId="77777777" w:rsidR="00936C76" w:rsidRPr="00741F99" w:rsidRDefault="00936C76" w:rsidP="00FB7364">
                  <w:pPr>
                    <w:jc w:val="center"/>
                    <w:rPr>
                      <w:bCs/>
                      <w:lang w:val="en-US"/>
                    </w:rPr>
                  </w:pPr>
                </w:p>
              </w:tc>
            </w:tr>
            <w:tr w:rsidR="00936C76" w:rsidRPr="00741F99" w14:paraId="65CEC9A9" w14:textId="77777777" w:rsidTr="00FB7364">
              <w:trPr>
                <w:jc w:val="center"/>
              </w:trPr>
              <w:tc>
                <w:tcPr>
                  <w:tcW w:w="929" w:type="dxa"/>
                </w:tcPr>
                <w:p w14:paraId="4CA35934" w14:textId="77777777" w:rsidR="00936C76" w:rsidRPr="00741F99" w:rsidRDefault="00936C76" w:rsidP="00FB7364">
                  <w:pPr>
                    <w:jc w:val="center"/>
                    <w:rPr>
                      <w:bCs/>
                      <w:lang w:val="en-US"/>
                    </w:rPr>
                  </w:pPr>
                  <w:r w:rsidRPr="00741F99">
                    <w:rPr>
                      <w:bCs/>
                      <w:lang w:val="en-US"/>
                    </w:rPr>
                    <w:t>-60</w:t>
                  </w:r>
                </w:p>
              </w:tc>
              <w:tc>
                <w:tcPr>
                  <w:tcW w:w="1346" w:type="dxa"/>
                </w:tcPr>
                <w:p w14:paraId="31A1FA1B" w14:textId="77777777" w:rsidR="00936C76" w:rsidRPr="00741F99" w:rsidRDefault="00936C76" w:rsidP="00FB7364">
                  <w:pPr>
                    <w:jc w:val="center"/>
                    <w:rPr>
                      <w:bCs/>
                      <w:lang w:val="en-US"/>
                    </w:rPr>
                  </w:pPr>
                </w:p>
              </w:tc>
              <w:tc>
                <w:tcPr>
                  <w:tcW w:w="1312" w:type="dxa"/>
                </w:tcPr>
                <w:p w14:paraId="2E04ABF6" w14:textId="77777777" w:rsidR="00936C76" w:rsidRPr="00741F99" w:rsidRDefault="00936C76" w:rsidP="00FB7364">
                  <w:pPr>
                    <w:jc w:val="center"/>
                    <w:rPr>
                      <w:bCs/>
                      <w:lang w:val="en-US"/>
                    </w:rPr>
                  </w:pPr>
                </w:p>
              </w:tc>
              <w:tc>
                <w:tcPr>
                  <w:tcW w:w="1275" w:type="dxa"/>
                </w:tcPr>
                <w:p w14:paraId="0445C128" w14:textId="77777777" w:rsidR="00936C76" w:rsidRPr="00741F99" w:rsidRDefault="00936C76" w:rsidP="00FB7364">
                  <w:pPr>
                    <w:jc w:val="center"/>
                    <w:rPr>
                      <w:bCs/>
                      <w:lang w:val="en-US"/>
                    </w:rPr>
                  </w:pPr>
                </w:p>
              </w:tc>
              <w:tc>
                <w:tcPr>
                  <w:tcW w:w="1214" w:type="dxa"/>
                </w:tcPr>
                <w:p w14:paraId="030FC545" w14:textId="77777777" w:rsidR="00936C76" w:rsidRPr="00741F99" w:rsidRDefault="00936C76" w:rsidP="00FB7364">
                  <w:pPr>
                    <w:jc w:val="center"/>
                    <w:rPr>
                      <w:bCs/>
                      <w:lang w:val="en-US"/>
                    </w:rPr>
                  </w:pPr>
                </w:p>
              </w:tc>
              <w:tc>
                <w:tcPr>
                  <w:tcW w:w="1019" w:type="dxa"/>
                </w:tcPr>
                <w:p w14:paraId="0F0FA237" w14:textId="77777777" w:rsidR="00936C76" w:rsidRPr="00741F99" w:rsidRDefault="00936C76" w:rsidP="00FB7364">
                  <w:pPr>
                    <w:jc w:val="center"/>
                    <w:rPr>
                      <w:bCs/>
                      <w:lang w:val="en-US"/>
                    </w:rPr>
                  </w:pPr>
                </w:p>
              </w:tc>
            </w:tr>
            <w:tr w:rsidR="00936C76" w:rsidRPr="00741F99" w14:paraId="6927060C" w14:textId="77777777" w:rsidTr="00FB7364">
              <w:trPr>
                <w:jc w:val="center"/>
              </w:trPr>
              <w:tc>
                <w:tcPr>
                  <w:tcW w:w="929" w:type="dxa"/>
                </w:tcPr>
                <w:p w14:paraId="491B3348" w14:textId="77777777" w:rsidR="00936C76" w:rsidRPr="00741F99" w:rsidRDefault="00936C76" w:rsidP="00FB7364">
                  <w:pPr>
                    <w:jc w:val="center"/>
                    <w:rPr>
                      <w:bCs/>
                      <w:lang w:val="en-US"/>
                    </w:rPr>
                  </w:pPr>
                  <w:r w:rsidRPr="00741F99">
                    <w:rPr>
                      <w:bCs/>
                      <w:lang w:val="en-US"/>
                    </w:rPr>
                    <w:t>-70</w:t>
                  </w:r>
                </w:p>
              </w:tc>
              <w:tc>
                <w:tcPr>
                  <w:tcW w:w="1346" w:type="dxa"/>
                </w:tcPr>
                <w:p w14:paraId="338B37A9" w14:textId="77777777" w:rsidR="00936C76" w:rsidRPr="00741F99" w:rsidRDefault="00936C76" w:rsidP="00FB7364">
                  <w:pPr>
                    <w:jc w:val="center"/>
                    <w:rPr>
                      <w:bCs/>
                      <w:lang w:val="en-US"/>
                    </w:rPr>
                  </w:pPr>
                </w:p>
              </w:tc>
              <w:tc>
                <w:tcPr>
                  <w:tcW w:w="1312" w:type="dxa"/>
                </w:tcPr>
                <w:p w14:paraId="7EE31473" w14:textId="77777777" w:rsidR="00936C76" w:rsidRPr="00741F99" w:rsidRDefault="00936C76" w:rsidP="00FB7364">
                  <w:pPr>
                    <w:jc w:val="center"/>
                    <w:rPr>
                      <w:bCs/>
                      <w:lang w:val="en-US"/>
                    </w:rPr>
                  </w:pPr>
                </w:p>
              </w:tc>
              <w:tc>
                <w:tcPr>
                  <w:tcW w:w="1275" w:type="dxa"/>
                </w:tcPr>
                <w:p w14:paraId="6894799C" w14:textId="77777777" w:rsidR="00936C76" w:rsidRPr="00741F99" w:rsidRDefault="00936C76" w:rsidP="00FB7364">
                  <w:pPr>
                    <w:jc w:val="center"/>
                    <w:rPr>
                      <w:bCs/>
                      <w:lang w:val="en-US"/>
                    </w:rPr>
                  </w:pPr>
                </w:p>
              </w:tc>
              <w:tc>
                <w:tcPr>
                  <w:tcW w:w="1214" w:type="dxa"/>
                </w:tcPr>
                <w:p w14:paraId="230A3D00" w14:textId="77777777" w:rsidR="00936C76" w:rsidRPr="00741F99" w:rsidRDefault="00936C76" w:rsidP="00FB7364">
                  <w:pPr>
                    <w:jc w:val="center"/>
                    <w:rPr>
                      <w:bCs/>
                      <w:lang w:val="en-US"/>
                    </w:rPr>
                  </w:pPr>
                </w:p>
              </w:tc>
              <w:tc>
                <w:tcPr>
                  <w:tcW w:w="1019" w:type="dxa"/>
                </w:tcPr>
                <w:p w14:paraId="5AD2EEFB" w14:textId="77777777" w:rsidR="00936C76" w:rsidRPr="00741F99" w:rsidRDefault="00936C76" w:rsidP="00FB7364">
                  <w:pPr>
                    <w:jc w:val="center"/>
                    <w:rPr>
                      <w:bCs/>
                      <w:lang w:val="en-US"/>
                    </w:rPr>
                  </w:pPr>
                </w:p>
              </w:tc>
            </w:tr>
            <w:tr w:rsidR="00936C76" w:rsidRPr="00741F99" w14:paraId="6B58755C" w14:textId="77777777" w:rsidTr="00FB7364">
              <w:trPr>
                <w:jc w:val="center"/>
              </w:trPr>
              <w:tc>
                <w:tcPr>
                  <w:tcW w:w="929" w:type="dxa"/>
                </w:tcPr>
                <w:p w14:paraId="191FE5A9" w14:textId="77777777" w:rsidR="00936C76" w:rsidRPr="00741F99" w:rsidRDefault="00936C76" w:rsidP="00FB7364">
                  <w:pPr>
                    <w:jc w:val="center"/>
                    <w:rPr>
                      <w:bCs/>
                      <w:lang w:val="en-US"/>
                    </w:rPr>
                  </w:pPr>
                  <w:r w:rsidRPr="00741F99">
                    <w:rPr>
                      <w:bCs/>
                      <w:lang w:val="en-US"/>
                    </w:rPr>
                    <w:t>-80</w:t>
                  </w:r>
                </w:p>
              </w:tc>
              <w:tc>
                <w:tcPr>
                  <w:tcW w:w="1346" w:type="dxa"/>
                  <w:tcBorders>
                    <w:bottom w:val="single" w:sz="4" w:space="0" w:color="auto"/>
                  </w:tcBorders>
                </w:tcPr>
                <w:p w14:paraId="77BA3C10" w14:textId="77777777" w:rsidR="00936C76" w:rsidRPr="00741F99" w:rsidRDefault="00936C76" w:rsidP="00FB7364">
                  <w:pPr>
                    <w:jc w:val="center"/>
                    <w:rPr>
                      <w:bCs/>
                      <w:lang w:val="en-US"/>
                    </w:rPr>
                  </w:pPr>
                </w:p>
              </w:tc>
              <w:tc>
                <w:tcPr>
                  <w:tcW w:w="1312" w:type="dxa"/>
                  <w:tcBorders>
                    <w:bottom w:val="single" w:sz="4" w:space="0" w:color="auto"/>
                  </w:tcBorders>
                </w:tcPr>
                <w:p w14:paraId="3E9F3071" w14:textId="77777777" w:rsidR="00936C76" w:rsidRPr="00741F99" w:rsidRDefault="00936C76" w:rsidP="00FB7364">
                  <w:pPr>
                    <w:jc w:val="center"/>
                    <w:rPr>
                      <w:bCs/>
                      <w:lang w:val="en-US"/>
                    </w:rPr>
                  </w:pPr>
                </w:p>
              </w:tc>
              <w:tc>
                <w:tcPr>
                  <w:tcW w:w="1275" w:type="dxa"/>
                  <w:tcBorders>
                    <w:bottom w:val="single" w:sz="4" w:space="0" w:color="auto"/>
                  </w:tcBorders>
                </w:tcPr>
                <w:p w14:paraId="7C1237FD" w14:textId="77777777" w:rsidR="00936C76" w:rsidRPr="00741F99" w:rsidRDefault="00936C76" w:rsidP="00FB7364">
                  <w:pPr>
                    <w:jc w:val="center"/>
                    <w:rPr>
                      <w:bCs/>
                      <w:lang w:val="en-US"/>
                    </w:rPr>
                  </w:pPr>
                </w:p>
              </w:tc>
              <w:tc>
                <w:tcPr>
                  <w:tcW w:w="1214" w:type="dxa"/>
                  <w:tcBorders>
                    <w:bottom w:val="single" w:sz="4" w:space="0" w:color="auto"/>
                  </w:tcBorders>
                </w:tcPr>
                <w:p w14:paraId="61FAD60D" w14:textId="77777777" w:rsidR="00936C76" w:rsidRPr="00741F99" w:rsidRDefault="00936C76" w:rsidP="00FB7364">
                  <w:pPr>
                    <w:jc w:val="center"/>
                    <w:rPr>
                      <w:bCs/>
                      <w:lang w:val="en-US"/>
                    </w:rPr>
                  </w:pPr>
                </w:p>
              </w:tc>
              <w:tc>
                <w:tcPr>
                  <w:tcW w:w="1019" w:type="dxa"/>
                  <w:tcBorders>
                    <w:bottom w:val="single" w:sz="4" w:space="0" w:color="auto"/>
                  </w:tcBorders>
                </w:tcPr>
                <w:p w14:paraId="6EF29559" w14:textId="77777777" w:rsidR="00936C76" w:rsidRPr="00741F99" w:rsidRDefault="00936C76" w:rsidP="00FB7364">
                  <w:pPr>
                    <w:jc w:val="center"/>
                    <w:rPr>
                      <w:bCs/>
                      <w:lang w:val="en-US"/>
                    </w:rPr>
                  </w:pPr>
                </w:p>
              </w:tc>
            </w:tr>
            <w:tr w:rsidR="00936C76" w:rsidRPr="00741F99" w14:paraId="56A4D8FB" w14:textId="77777777" w:rsidTr="00FB7364">
              <w:trPr>
                <w:jc w:val="center"/>
              </w:trPr>
              <w:tc>
                <w:tcPr>
                  <w:tcW w:w="929" w:type="dxa"/>
                </w:tcPr>
                <w:p w14:paraId="3B9B3858" w14:textId="77777777" w:rsidR="00936C76" w:rsidRPr="00741F99" w:rsidRDefault="00936C76" w:rsidP="00FB7364">
                  <w:pPr>
                    <w:jc w:val="center"/>
                    <w:rPr>
                      <w:bCs/>
                      <w:lang w:val="en-US"/>
                    </w:rPr>
                  </w:pPr>
                  <w:r w:rsidRPr="00741F99">
                    <w:rPr>
                      <w:bCs/>
                      <w:lang w:val="en-US"/>
                    </w:rPr>
                    <w:t>-95</w:t>
                  </w:r>
                </w:p>
              </w:tc>
              <w:tc>
                <w:tcPr>
                  <w:tcW w:w="1346" w:type="dxa"/>
                  <w:shd w:val="clear" w:color="auto" w:fill="A6A6A6"/>
                </w:tcPr>
                <w:p w14:paraId="4CCD4D6D" w14:textId="77777777" w:rsidR="00936C76" w:rsidRPr="00741F99" w:rsidRDefault="00936C76" w:rsidP="00FB7364">
                  <w:pPr>
                    <w:jc w:val="center"/>
                    <w:rPr>
                      <w:bCs/>
                      <w:lang w:val="en-US"/>
                    </w:rPr>
                  </w:pPr>
                </w:p>
              </w:tc>
              <w:tc>
                <w:tcPr>
                  <w:tcW w:w="1312" w:type="dxa"/>
                  <w:shd w:val="clear" w:color="auto" w:fill="A6A6A6"/>
                </w:tcPr>
                <w:p w14:paraId="7B20370B" w14:textId="77777777" w:rsidR="00936C76" w:rsidRPr="00741F99" w:rsidRDefault="00936C76" w:rsidP="00FB7364">
                  <w:pPr>
                    <w:jc w:val="center"/>
                    <w:rPr>
                      <w:bCs/>
                      <w:lang w:val="en-US"/>
                    </w:rPr>
                  </w:pPr>
                </w:p>
              </w:tc>
              <w:tc>
                <w:tcPr>
                  <w:tcW w:w="1275" w:type="dxa"/>
                  <w:shd w:val="clear" w:color="auto" w:fill="A6A6A6"/>
                </w:tcPr>
                <w:p w14:paraId="1DECA925" w14:textId="77777777" w:rsidR="00936C76" w:rsidRPr="00741F99" w:rsidRDefault="00936C76" w:rsidP="00FB7364">
                  <w:pPr>
                    <w:jc w:val="center"/>
                    <w:rPr>
                      <w:bCs/>
                      <w:lang w:val="en-US"/>
                    </w:rPr>
                  </w:pPr>
                </w:p>
              </w:tc>
              <w:tc>
                <w:tcPr>
                  <w:tcW w:w="1214" w:type="dxa"/>
                  <w:shd w:val="clear" w:color="auto" w:fill="A6A6A6"/>
                </w:tcPr>
                <w:p w14:paraId="1B21A591" w14:textId="77777777" w:rsidR="00936C76" w:rsidRPr="00741F99" w:rsidRDefault="00936C76" w:rsidP="00FB7364">
                  <w:pPr>
                    <w:jc w:val="center"/>
                    <w:rPr>
                      <w:bCs/>
                      <w:lang w:val="en-US"/>
                    </w:rPr>
                  </w:pPr>
                </w:p>
              </w:tc>
              <w:tc>
                <w:tcPr>
                  <w:tcW w:w="1019" w:type="dxa"/>
                  <w:shd w:val="clear" w:color="auto" w:fill="A6A6A6"/>
                </w:tcPr>
                <w:p w14:paraId="74D97D32" w14:textId="77777777" w:rsidR="00936C76" w:rsidRPr="00741F99" w:rsidRDefault="00936C76" w:rsidP="00FB7364">
                  <w:pPr>
                    <w:jc w:val="center"/>
                    <w:rPr>
                      <w:bCs/>
                      <w:lang w:val="en-US"/>
                    </w:rPr>
                  </w:pPr>
                </w:p>
              </w:tc>
            </w:tr>
          </w:tbl>
          <w:p w14:paraId="0D24EBBB" w14:textId="77777777" w:rsidR="00936C76" w:rsidRPr="00741F99" w:rsidRDefault="00936C76" w:rsidP="00FB7364">
            <w:pPr>
              <w:rPr>
                <w:bCs/>
                <w:lang w:val="en-US"/>
              </w:rPr>
            </w:pP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8"/>
              <w:gridCol w:w="1336"/>
              <w:gridCol w:w="1276"/>
              <w:gridCol w:w="1325"/>
              <w:gridCol w:w="1214"/>
              <w:gridCol w:w="982"/>
            </w:tblGrid>
            <w:tr w:rsidR="00936C76" w:rsidRPr="00741F99" w14:paraId="6608EA48" w14:textId="77777777" w:rsidTr="004C6F00">
              <w:trPr>
                <w:jc w:val="center"/>
              </w:trPr>
              <w:tc>
                <w:tcPr>
                  <w:tcW w:w="908" w:type="dxa"/>
                  <w:shd w:val="clear" w:color="auto" w:fill="D9D9D9" w:themeFill="background1" w:themeFillShade="D9"/>
                </w:tcPr>
                <w:p w14:paraId="5C74108A" w14:textId="77777777" w:rsidR="00936C76" w:rsidRPr="00741F99" w:rsidRDefault="00936C76" w:rsidP="00FB7364">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36" w:type="dxa"/>
                  <w:tcBorders>
                    <w:bottom w:val="single" w:sz="4" w:space="0" w:color="auto"/>
                  </w:tcBorders>
                  <w:shd w:val="clear" w:color="auto" w:fill="D9D9D9" w:themeFill="background1" w:themeFillShade="D9"/>
                </w:tcPr>
                <w:p w14:paraId="6BAB7365"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177.5MHz</w:t>
                  </w:r>
                </w:p>
              </w:tc>
              <w:tc>
                <w:tcPr>
                  <w:tcW w:w="1276" w:type="dxa"/>
                  <w:tcBorders>
                    <w:bottom w:val="single" w:sz="4" w:space="0" w:color="auto"/>
                  </w:tcBorders>
                  <w:shd w:val="clear" w:color="auto" w:fill="D9D9D9" w:themeFill="background1" w:themeFillShade="D9"/>
                </w:tcPr>
                <w:p w14:paraId="2B76CDCC"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198.5MHz</w:t>
                  </w:r>
                </w:p>
              </w:tc>
              <w:tc>
                <w:tcPr>
                  <w:tcW w:w="1325" w:type="dxa"/>
                  <w:tcBorders>
                    <w:bottom w:val="single" w:sz="4" w:space="0" w:color="auto"/>
                  </w:tcBorders>
                  <w:shd w:val="clear" w:color="auto" w:fill="D9D9D9" w:themeFill="background1" w:themeFillShade="D9"/>
                </w:tcPr>
                <w:p w14:paraId="07C1D85D"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226.5MHz</w:t>
                  </w:r>
                </w:p>
              </w:tc>
              <w:tc>
                <w:tcPr>
                  <w:tcW w:w="1214" w:type="dxa"/>
                  <w:tcBorders>
                    <w:bottom w:val="single" w:sz="4" w:space="0" w:color="auto"/>
                  </w:tcBorders>
                  <w:shd w:val="clear" w:color="auto" w:fill="D9D9D9" w:themeFill="background1" w:themeFillShade="D9"/>
                </w:tcPr>
                <w:p w14:paraId="329625AD" w14:textId="77777777" w:rsidR="00936C76" w:rsidRPr="00741F99" w:rsidRDefault="00936C76" w:rsidP="00FB7364">
                  <w:pPr>
                    <w:jc w:val="center"/>
                    <w:rPr>
                      <w:bCs/>
                      <w:sz w:val="18"/>
                      <w:szCs w:val="18"/>
                      <w:lang w:val="en-US"/>
                    </w:rPr>
                  </w:pPr>
                  <w:r w:rsidRPr="00741F99">
                    <w:rPr>
                      <w:bCs/>
                      <w:sz w:val="18"/>
                      <w:szCs w:val="18"/>
                      <w:lang w:val="en-US"/>
                    </w:rPr>
                    <w:t xml:space="preserve">Average </w:t>
                  </w:r>
                  <w:r w:rsidRPr="00741F99">
                    <w:rPr>
                      <w:bCs/>
                      <w:sz w:val="18"/>
                      <w:szCs w:val="18"/>
                      <w:lang w:val="en-US"/>
                    </w:rPr>
                    <w:br/>
                  </w:r>
                </w:p>
              </w:tc>
              <w:tc>
                <w:tcPr>
                  <w:tcW w:w="982" w:type="dxa"/>
                  <w:tcBorders>
                    <w:bottom w:val="single" w:sz="4" w:space="0" w:color="auto"/>
                  </w:tcBorders>
                  <w:shd w:val="clear" w:color="auto" w:fill="D9D9D9" w:themeFill="background1" w:themeFillShade="D9"/>
                </w:tcPr>
                <w:p w14:paraId="45303909" w14:textId="4EF1E299" w:rsidR="00936C76" w:rsidRPr="00741F99" w:rsidRDefault="00936C76" w:rsidP="00FB7364">
                  <w:pPr>
                    <w:jc w:val="center"/>
                    <w:rPr>
                      <w:bCs/>
                      <w:sz w:val="18"/>
                      <w:szCs w:val="18"/>
                      <w:lang w:val="en-US"/>
                    </w:rPr>
                  </w:pPr>
                  <w:r w:rsidRPr="00741F99">
                    <w:rPr>
                      <w:b/>
                      <w:bCs/>
                      <w:sz w:val="18"/>
                      <w:szCs w:val="18"/>
                      <w:lang w:val="en-US"/>
                    </w:rPr>
                    <w:t>OK</w:t>
                  </w:r>
                  <w:r w:rsidRPr="00741F99">
                    <w:rPr>
                      <w:bCs/>
                      <w:sz w:val="18"/>
                      <w:szCs w:val="18"/>
                      <w:lang w:val="en-US"/>
                    </w:rPr>
                    <w:br/>
                    <w:t>or</w:t>
                  </w:r>
                  <w:r w:rsidRPr="00741F99">
                    <w:rPr>
                      <w:bCs/>
                      <w:sz w:val="18"/>
                      <w:szCs w:val="18"/>
                      <w:lang w:val="en-US"/>
                    </w:rPr>
                    <w:br/>
                  </w:r>
                  <w:r w:rsidR="00EE70DF">
                    <w:rPr>
                      <w:b/>
                      <w:bCs/>
                      <w:sz w:val="18"/>
                      <w:szCs w:val="18"/>
                      <w:lang w:val="en-US"/>
                    </w:rPr>
                    <w:t>NO</w:t>
                  </w:r>
                  <w:r w:rsidRPr="00741F99">
                    <w:rPr>
                      <w:b/>
                      <w:bCs/>
                      <w:sz w:val="18"/>
                      <w:szCs w:val="18"/>
                      <w:lang w:val="en-US"/>
                    </w:rPr>
                    <w:t>K</w:t>
                  </w:r>
                </w:p>
              </w:tc>
            </w:tr>
            <w:tr w:rsidR="00936C76" w:rsidRPr="00741F99" w14:paraId="10570116" w14:textId="77777777" w:rsidTr="00FB7364">
              <w:trPr>
                <w:jc w:val="center"/>
              </w:trPr>
              <w:tc>
                <w:tcPr>
                  <w:tcW w:w="908" w:type="dxa"/>
                </w:tcPr>
                <w:p w14:paraId="7F10A817" w14:textId="77777777" w:rsidR="00936C76" w:rsidRPr="00741F99" w:rsidRDefault="00936C76" w:rsidP="00FB7364">
                  <w:pPr>
                    <w:jc w:val="center"/>
                    <w:rPr>
                      <w:bCs/>
                      <w:lang w:val="en-US"/>
                    </w:rPr>
                  </w:pPr>
                  <w:r w:rsidRPr="00741F99">
                    <w:rPr>
                      <w:bCs/>
                      <w:lang w:val="en-US"/>
                    </w:rPr>
                    <w:t>-40</w:t>
                  </w:r>
                </w:p>
              </w:tc>
              <w:tc>
                <w:tcPr>
                  <w:tcW w:w="1336" w:type="dxa"/>
                  <w:shd w:val="clear" w:color="auto" w:fill="A6A6A6"/>
                </w:tcPr>
                <w:p w14:paraId="3D0D75B0" w14:textId="77777777" w:rsidR="00936C76" w:rsidRPr="00741F99" w:rsidRDefault="00936C76" w:rsidP="00FB7364">
                  <w:pPr>
                    <w:jc w:val="center"/>
                    <w:rPr>
                      <w:bCs/>
                      <w:lang w:val="en-US"/>
                    </w:rPr>
                  </w:pPr>
                </w:p>
              </w:tc>
              <w:tc>
                <w:tcPr>
                  <w:tcW w:w="1276" w:type="dxa"/>
                  <w:shd w:val="clear" w:color="auto" w:fill="A6A6A6"/>
                </w:tcPr>
                <w:p w14:paraId="4868BA2D" w14:textId="77777777" w:rsidR="00936C76" w:rsidRPr="00741F99" w:rsidRDefault="00936C76" w:rsidP="00FB7364">
                  <w:pPr>
                    <w:jc w:val="center"/>
                    <w:rPr>
                      <w:bCs/>
                      <w:lang w:val="en-US"/>
                    </w:rPr>
                  </w:pPr>
                </w:p>
              </w:tc>
              <w:tc>
                <w:tcPr>
                  <w:tcW w:w="1325" w:type="dxa"/>
                  <w:shd w:val="clear" w:color="auto" w:fill="A6A6A6"/>
                </w:tcPr>
                <w:p w14:paraId="74BB36FF" w14:textId="77777777" w:rsidR="00936C76" w:rsidRPr="00741F99" w:rsidRDefault="00936C76" w:rsidP="00FB7364">
                  <w:pPr>
                    <w:jc w:val="center"/>
                    <w:rPr>
                      <w:bCs/>
                      <w:lang w:val="en-US"/>
                    </w:rPr>
                  </w:pPr>
                </w:p>
              </w:tc>
              <w:tc>
                <w:tcPr>
                  <w:tcW w:w="1214" w:type="dxa"/>
                  <w:shd w:val="clear" w:color="auto" w:fill="A6A6A6"/>
                </w:tcPr>
                <w:p w14:paraId="4D39CEFF" w14:textId="77777777" w:rsidR="00936C76" w:rsidRPr="00741F99" w:rsidRDefault="00936C76" w:rsidP="00FB7364">
                  <w:pPr>
                    <w:jc w:val="center"/>
                    <w:rPr>
                      <w:bCs/>
                      <w:lang w:val="en-US"/>
                    </w:rPr>
                  </w:pPr>
                </w:p>
              </w:tc>
              <w:tc>
                <w:tcPr>
                  <w:tcW w:w="982" w:type="dxa"/>
                  <w:shd w:val="clear" w:color="auto" w:fill="A6A6A6"/>
                </w:tcPr>
                <w:p w14:paraId="3DC6D7F1" w14:textId="77777777" w:rsidR="00936C76" w:rsidRPr="00741F99" w:rsidRDefault="00936C76" w:rsidP="00FB7364">
                  <w:pPr>
                    <w:jc w:val="center"/>
                    <w:rPr>
                      <w:bCs/>
                      <w:lang w:val="en-US"/>
                    </w:rPr>
                  </w:pPr>
                </w:p>
              </w:tc>
            </w:tr>
            <w:tr w:rsidR="00936C76" w:rsidRPr="00741F99" w14:paraId="17DE311D" w14:textId="77777777" w:rsidTr="00FB7364">
              <w:trPr>
                <w:jc w:val="center"/>
              </w:trPr>
              <w:tc>
                <w:tcPr>
                  <w:tcW w:w="908" w:type="dxa"/>
                </w:tcPr>
                <w:p w14:paraId="74D155DF" w14:textId="77777777" w:rsidR="00936C76" w:rsidRPr="00741F99" w:rsidRDefault="00936C76" w:rsidP="00FB7364">
                  <w:pPr>
                    <w:jc w:val="center"/>
                    <w:rPr>
                      <w:bCs/>
                      <w:lang w:val="en-US"/>
                    </w:rPr>
                  </w:pPr>
                  <w:r w:rsidRPr="00741F99">
                    <w:rPr>
                      <w:bCs/>
                      <w:lang w:val="en-US"/>
                    </w:rPr>
                    <w:t>-50</w:t>
                  </w:r>
                </w:p>
              </w:tc>
              <w:tc>
                <w:tcPr>
                  <w:tcW w:w="1336" w:type="dxa"/>
                </w:tcPr>
                <w:p w14:paraId="1DD844A6" w14:textId="77777777" w:rsidR="00936C76" w:rsidRPr="00741F99" w:rsidRDefault="00936C76" w:rsidP="00FB7364">
                  <w:pPr>
                    <w:jc w:val="center"/>
                    <w:rPr>
                      <w:bCs/>
                      <w:lang w:val="en-US"/>
                    </w:rPr>
                  </w:pPr>
                </w:p>
              </w:tc>
              <w:tc>
                <w:tcPr>
                  <w:tcW w:w="1276" w:type="dxa"/>
                </w:tcPr>
                <w:p w14:paraId="0CCE58DE" w14:textId="77777777" w:rsidR="00936C76" w:rsidRPr="00741F99" w:rsidRDefault="00936C76" w:rsidP="00FB7364">
                  <w:pPr>
                    <w:jc w:val="center"/>
                    <w:rPr>
                      <w:bCs/>
                      <w:lang w:val="en-US"/>
                    </w:rPr>
                  </w:pPr>
                </w:p>
              </w:tc>
              <w:tc>
                <w:tcPr>
                  <w:tcW w:w="1325" w:type="dxa"/>
                </w:tcPr>
                <w:p w14:paraId="6333F7D7" w14:textId="77777777" w:rsidR="00936C76" w:rsidRPr="00741F99" w:rsidRDefault="00936C76" w:rsidP="00FB7364">
                  <w:pPr>
                    <w:jc w:val="center"/>
                    <w:rPr>
                      <w:bCs/>
                      <w:lang w:val="en-US"/>
                    </w:rPr>
                  </w:pPr>
                </w:p>
              </w:tc>
              <w:tc>
                <w:tcPr>
                  <w:tcW w:w="1214" w:type="dxa"/>
                </w:tcPr>
                <w:p w14:paraId="5BB7DFFA" w14:textId="77777777" w:rsidR="00936C76" w:rsidRPr="00741F99" w:rsidRDefault="00936C76" w:rsidP="00FB7364">
                  <w:pPr>
                    <w:jc w:val="center"/>
                    <w:rPr>
                      <w:bCs/>
                      <w:lang w:val="en-US"/>
                    </w:rPr>
                  </w:pPr>
                </w:p>
              </w:tc>
              <w:tc>
                <w:tcPr>
                  <w:tcW w:w="982" w:type="dxa"/>
                </w:tcPr>
                <w:p w14:paraId="381850BD" w14:textId="77777777" w:rsidR="00936C76" w:rsidRPr="00741F99" w:rsidRDefault="00936C76" w:rsidP="00FB7364">
                  <w:pPr>
                    <w:jc w:val="center"/>
                    <w:rPr>
                      <w:bCs/>
                      <w:lang w:val="en-US"/>
                    </w:rPr>
                  </w:pPr>
                </w:p>
              </w:tc>
            </w:tr>
            <w:tr w:rsidR="00936C76" w:rsidRPr="00741F99" w14:paraId="1287F799" w14:textId="77777777" w:rsidTr="00FB7364">
              <w:trPr>
                <w:jc w:val="center"/>
              </w:trPr>
              <w:tc>
                <w:tcPr>
                  <w:tcW w:w="908" w:type="dxa"/>
                </w:tcPr>
                <w:p w14:paraId="420EDFD4" w14:textId="77777777" w:rsidR="00936C76" w:rsidRPr="00741F99" w:rsidRDefault="00936C76" w:rsidP="00FB7364">
                  <w:pPr>
                    <w:jc w:val="center"/>
                    <w:rPr>
                      <w:bCs/>
                      <w:lang w:val="en-US"/>
                    </w:rPr>
                  </w:pPr>
                  <w:r w:rsidRPr="00741F99">
                    <w:rPr>
                      <w:bCs/>
                      <w:lang w:val="en-US"/>
                    </w:rPr>
                    <w:t>-60</w:t>
                  </w:r>
                </w:p>
              </w:tc>
              <w:tc>
                <w:tcPr>
                  <w:tcW w:w="1336" w:type="dxa"/>
                </w:tcPr>
                <w:p w14:paraId="4FADADFE" w14:textId="77777777" w:rsidR="00936C76" w:rsidRPr="00741F99" w:rsidRDefault="00936C76" w:rsidP="00FB7364">
                  <w:pPr>
                    <w:jc w:val="center"/>
                    <w:rPr>
                      <w:bCs/>
                      <w:lang w:val="en-US"/>
                    </w:rPr>
                  </w:pPr>
                </w:p>
              </w:tc>
              <w:tc>
                <w:tcPr>
                  <w:tcW w:w="1276" w:type="dxa"/>
                </w:tcPr>
                <w:p w14:paraId="54F8CB47" w14:textId="77777777" w:rsidR="00936C76" w:rsidRPr="00741F99" w:rsidRDefault="00936C76" w:rsidP="00FB7364">
                  <w:pPr>
                    <w:jc w:val="center"/>
                    <w:rPr>
                      <w:bCs/>
                      <w:lang w:val="en-US"/>
                    </w:rPr>
                  </w:pPr>
                </w:p>
              </w:tc>
              <w:tc>
                <w:tcPr>
                  <w:tcW w:w="1325" w:type="dxa"/>
                </w:tcPr>
                <w:p w14:paraId="679B531C" w14:textId="77777777" w:rsidR="00936C76" w:rsidRPr="00741F99" w:rsidRDefault="00936C76" w:rsidP="00FB7364">
                  <w:pPr>
                    <w:jc w:val="center"/>
                    <w:rPr>
                      <w:bCs/>
                      <w:lang w:val="en-US"/>
                    </w:rPr>
                  </w:pPr>
                </w:p>
              </w:tc>
              <w:tc>
                <w:tcPr>
                  <w:tcW w:w="1214" w:type="dxa"/>
                </w:tcPr>
                <w:p w14:paraId="4CD03DBA" w14:textId="77777777" w:rsidR="00936C76" w:rsidRPr="00741F99" w:rsidRDefault="00936C76" w:rsidP="00FB7364">
                  <w:pPr>
                    <w:jc w:val="center"/>
                    <w:rPr>
                      <w:bCs/>
                      <w:lang w:val="en-US"/>
                    </w:rPr>
                  </w:pPr>
                </w:p>
              </w:tc>
              <w:tc>
                <w:tcPr>
                  <w:tcW w:w="982" w:type="dxa"/>
                </w:tcPr>
                <w:p w14:paraId="6BDCD944" w14:textId="77777777" w:rsidR="00936C76" w:rsidRPr="00741F99" w:rsidRDefault="00936C76" w:rsidP="00FB7364">
                  <w:pPr>
                    <w:jc w:val="center"/>
                    <w:rPr>
                      <w:bCs/>
                      <w:lang w:val="en-US"/>
                    </w:rPr>
                  </w:pPr>
                </w:p>
              </w:tc>
            </w:tr>
            <w:tr w:rsidR="00936C76" w:rsidRPr="00741F99" w14:paraId="77858D53" w14:textId="77777777" w:rsidTr="00FB7364">
              <w:trPr>
                <w:jc w:val="center"/>
              </w:trPr>
              <w:tc>
                <w:tcPr>
                  <w:tcW w:w="908" w:type="dxa"/>
                </w:tcPr>
                <w:p w14:paraId="05325FA9" w14:textId="77777777" w:rsidR="00936C76" w:rsidRPr="00741F99" w:rsidRDefault="00936C76" w:rsidP="00FB7364">
                  <w:pPr>
                    <w:jc w:val="center"/>
                    <w:rPr>
                      <w:bCs/>
                      <w:lang w:val="en-US"/>
                    </w:rPr>
                  </w:pPr>
                  <w:r w:rsidRPr="00741F99">
                    <w:rPr>
                      <w:bCs/>
                      <w:lang w:val="en-US"/>
                    </w:rPr>
                    <w:t>-70</w:t>
                  </w:r>
                </w:p>
              </w:tc>
              <w:tc>
                <w:tcPr>
                  <w:tcW w:w="1336" w:type="dxa"/>
                </w:tcPr>
                <w:p w14:paraId="788C76E9" w14:textId="77777777" w:rsidR="00936C76" w:rsidRPr="00741F99" w:rsidRDefault="00936C76" w:rsidP="00FB7364">
                  <w:pPr>
                    <w:jc w:val="center"/>
                    <w:rPr>
                      <w:bCs/>
                      <w:lang w:val="en-US"/>
                    </w:rPr>
                  </w:pPr>
                </w:p>
              </w:tc>
              <w:tc>
                <w:tcPr>
                  <w:tcW w:w="1276" w:type="dxa"/>
                </w:tcPr>
                <w:p w14:paraId="3FBAC267" w14:textId="77777777" w:rsidR="00936C76" w:rsidRPr="00741F99" w:rsidRDefault="00936C76" w:rsidP="00FB7364">
                  <w:pPr>
                    <w:jc w:val="center"/>
                    <w:rPr>
                      <w:bCs/>
                      <w:lang w:val="en-US"/>
                    </w:rPr>
                  </w:pPr>
                </w:p>
              </w:tc>
              <w:tc>
                <w:tcPr>
                  <w:tcW w:w="1325" w:type="dxa"/>
                </w:tcPr>
                <w:p w14:paraId="7AC0C9B3" w14:textId="77777777" w:rsidR="00936C76" w:rsidRPr="00741F99" w:rsidRDefault="00936C76" w:rsidP="00FB7364">
                  <w:pPr>
                    <w:jc w:val="center"/>
                    <w:rPr>
                      <w:bCs/>
                      <w:lang w:val="en-US"/>
                    </w:rPr>
                  </w:pPr>
                </w:p>
              </w:tc>
              <w:tc>
                <w:tcPr>
                  <w:tcW w:w="1214" w:type="dxa"/>
                </w:tcPr>
                <w:p w14:paraId="5106C187" w14:textId="77777777" w:rsidR="00936C76" w:rsidRPr="00741F99" w:rsidRDefault="00936C76" w:rsidP="00FB7364">
                  <w:pPr>
                    <w:jc w:val="center"/>
                    <w:rPr>
                      <w:bCs/>
                      <w:lang w:val="en-US"/>
                    </w:rPr>
                  </w:pPr>
                </w:p>
              </w:tc>
              <w:tc>
                <w:tcPr>
                  <w:tcW w:w="982" w:type="dxa"/>
                </w:tcPr>
                <w:p w14:paraId="0B3B284B" w14:textId="77777777" w:rsidR="00936C76" w:rsidRPr="00741F99" w:rsidRDefault="00936C76" w:rsidP="00FB7364">
                  <w:pPr>
                    <w:jc w:val="center"/>
                    <w:rPr>
                      <w:bCs/>
                      <w:lang w:val="en-US"/>
                    </w:rPr>
                  </w:pPr>
                </w:p>
              </w:tc>
            </w:tr>
            <w:tr w:rsidR="00936C76" w:rsidRPr="00741F99" w14:paraId="3FE13058" w14:textId="77777777" w:rsidTr="00FB7364">
              <w:trPr>
                <w:jc w:val="center"/>
              </w:trPr>
              <w:tc>
                <w:tcPr>
                  <w:tcW w:w="908" w:type="dxa"/>
                </w:tcPr>
                <w:p w14:paraId="598B9F50" w14:textId="77777777" w:rsidR="00936C76" w:rsidRPr="00741F99" w:rsidRDefault="00936C76" w:rsidP="00FB7364">
                  <w:pPr>
                    <w:jc w:val="center"/>
                    <w:rPr>
                      <w:bCs/>
                      <w:lang w:val="en-US"/>
                    </w:rPr>
                  </w:pPr>
                  <w:r w:rsidRPr="00741F99">
                    <w:rPr>
                      <w:bCs/>
                      <w:lang w:val="en-US"/>
                    </w:rPr>
                    <w:t>-80</w:t>
                  </w:r>
                </w:p>
              </w:tc>
              <w:tc>
                <w:tcPr>
                  <w:tcW w:w="1336" w:type="dxa"/>
                  <w:tcBorders>
                    <w:bottom w:val="single" w:sz="4" w:space="0" w:color="auto"/>
                  </w:tcBorders>
                </w:tcPr>
                <w:p w14:paraId="5C6BAB22" w14:textId="77777777" w:rsidR="00936C76" w:rsidRPr="00741F99" w:rsidRDefault="00936C76" w:rsidP="00FB7364">
                  <w:pPr>
                    <w:jc w:val="center"/>
                    <w:rPr>
                      <w:bCs/>
                      <w:lang w:val="en-US"/>
                    </w:rPr>
                  </w:pPr>
                </w:p>
              </w:tc>
              <w:tc>
                <w:tcPr>
                  <w:tcW w:w="1276" w:type="dxa"/>
                  <w:tcBorders>
                    <w:bottom w:val="single" w:sz="4" w:space="0" w:color="auto"/>
                  </w:tcBorders>
                </w:tcPr>
                <w:p w14:paraId="299126D9" w14:textId="77777777" w:rsidR="00936C76" w:rsidRPr="00741F99" w:rsidRDefault="00936C76" w:rsidP="00FB7364">
                  <w:pPr>
                    <w:jc w:val="center"/>
                    <w:rPr>
                      <w:bCs/>
                      <w:lang w:val="en-US"/>
                    </w:rPr>
                  </w:pPr>
                </w:p>
              </w:tc>
              <w:tc>
                <w:tcPr>
                  <w:tcW w:w="1325" w:type="dxa"/>
                  <w:tcBorders>
                    <w:bottom w:val="single" w:sz="4" w:space="0" w:color="auto"/>
                  </w:tcBorders>
                </w:tcPr>
                <w:p w14:paraId="408C1119" w14:textId="77777777" w:rsidR="00936C76" w:rsidRPr="00741F99" w:rsidRDefault="00936C76" w:rsidP="00FB7364">
                  <w:pPr>
                    <w:jc w:val="center"/>
                    <w:rPr>
                      <w:bCs/>
                      <w:lang w:val="en-US"/>
                    </w:rPr>
                  </w:pPr>
                </w:p>
              </w:tc>
              <w:tc>
                <w:tcPr>
                  <w:tcW w:w="1214" w:type="dxa"/>
                  <w:tcBorders>
                    <w:bottom w:val="single" w:sz="4" w:space="0" w:color="auto"/>
                  </w:tcBorders>
                </w:tcPr>
                <w:p w14:paraId="5878C3BF" w14:textId="77777777" w:rsidR="00936C76" w:rsidRPr="00741F99" w:rsidRDefault="00936C76" w:rsidP="00FB7364">
                  <w:pPr>
                    <w:jc w:val="center"/>
                    <w:rPr>
                      <w:bCs/>
                      <w:lang w:val="en-US"/>
                    </w:rPr>
                  </w:pPr>
                </w:p>
              </w:tc>
              <w:tc>
                <w:tcPr>
                  <w:tcW w:w="982" w:type="dxa"/>
                  <w:tcBorders>
                    <w:bottom w:val="single" w:sz="4" w:space="0" w:color="auto"/>
                  </w:tcBorders>
                </w:tcPr>
                <w:p w14:paraId="2BFA6429" w14:textId="77777777" w:rsidR="00936C76" w:rsidRPr="00741F99" w:rsidRDefault="00936C76" w:rsidP="00FB7364">
                  <w:pPr>
                    <w:jc w:val="center"/>
                    <w:rPr>
                      <w:bCs/>
                      <w:lang w:val="en-US"/>
                    </w:rPr>
                  </w:pPr>
                </w:p>
              </w:tc>
            </w:tr>
            <w:tr w:rsidR="00936C76" w:rsidRPr="00741F99" w14:paraId="04D8EF21" w14:textId="77777777" w:rsidTr="00FB7364">
              <w:trPr>
                <w:jc w:val="center"/>
              </w:trPr>
              <w:tc>
                <w:tcPr>
                  <w:tcW w:w="908" w:type="dxa"/>
                </w:tcPr>
                <w:p w14:paraId="3D086354" w14:textId="77777777" w:rsidR="00936C76" w:rsidRPr="00741F99" w:rsidRDefault="00936C76" w:rsidP="00FB7364">
                  <w:pPr>
                    <w:jc w:val="center"/>
                    <w:rPr>
                      <w:bCs/>
                      <w:lang w:val="en-US"/>
                    </w:rPr>
                  </w:pPr>
                  <w:r w:rsidRPr="00741F99">
                    <w:rPr>
                      <w:bCs/>
                      <w:lang w:val="en-US"/>
                    </w:rPr>
                    <w:t>-95</w:t>
                  </w:r>
                </w:p>
              </w:tc>
              <w:tc>
                <w:tcPr>
                  <w:tcW w:w="1336" w:type="dxa"/>
                  <w:shd w:val="clear" w:color="auto" w:fill="A6A6A6"/>
                </w:tcPr>
                <w:p w14:paraId="05D772AC" w14:textId="77777777" w:rsidR="00936C76" w:rsidRPr="00741F99" w:rsidRDefault="00936C76" w:rsidP="00FB7364">
                  <w:pPr>
                    <w:jc w:val="center"/>
                    <w:rPr>
                      <w:bCs/>
                      <w:lang w:val="en-US"/>
                    </w:rPr>
                  </w:pPr>
                </w:p>
              </w:tc>
              <w:tc>
                <w:tcPr>
                  <w:tcW w:w="1276" w:type="dxa"/>
                  <w:shd w:val="clear" w:color="auto" w:fill="A6A6A6"/>
                </w:tcPr>
                <w:p w14:paraId="3556EC34" w14:textId="77777777" w:rsidR="00936C76" w:rsidRPr="00741F99" w:rsidRDefault="00936C76" w:rsidP="00FB7364">
                  <w:pPr>
                    <w:jc w:val="center"/>
                    <w:rPr>
                      <w:bCs/>
                      <w:lang w:val="en-US"/>
                    </w:rPr>
                  </w:pPr>
                </w:p>
              </w:tc>
              <w:tc>
                <w:tcPr>
                  <w:tcW w:w="1325" w:type="dxa"/>
                  <w:shd w:val="clear" w:color="auto" w:fill="A6A6A6"/>
                </w:tcPr>
                <w:p w14:paraId="62B057D0" w14:textId="77777777" w:rsidR="00936C76" w:rsidRPr="00741F99" w:rsidRDefault="00936C76" w:rsidP="00FB7364">
                  <w:pPr>
                    <w:jc w:val="center"/>
                    <w:rPr>
                      <w:bCs/>
                      <w:lang w:val="en-US"/>
                    </w:rPr>
                  </w:pPr>
                </w:p>
              </w:tc>
              <w:tc>
                <w:tcPr>
                  <w:tcW w:w="1214" w:type="dxa"/>
                  <w:shd w:val="clear" w:color="auto" w:fill="A6A6A6"/>
                </w:tcPr>
                <w:p w14:paraId="2225A6FF" w14:textId="77777777" w:rsidR="00936C76" w:rsidRPr="00741F99" w:rsidRDefault="00936C76" w:rsidP="00FB7364">
                  <w:pPr>
                    <w:jc w:val="center"/>
                    <w:rPr>
                      <w:bCs/>
                      <w:lang w:val="en-US"/>
                    </w:rPr>
                  </w:pPr>
                </w:p>
              </w:tc>
              <w:tc>
                <w:tcPr>
                  <w:tcW w:w="982" w:type="dxa"/>
                  <w:shd w:val="clear" w:color="auto" w:fill="A6A6A6"/>
                </w:tcPr>
                <w:p w14:paraId="198455B6" w14:textId="77777777" w:rsidR="00936C76" w:rsidRPr="00741F99" w:rsidRDefault="00936C76" w:rsidP="00FB7364">
                  <w:pPr>
                    <w:jc w:val="center"/>
                    <w:rPr>
                      <w:bCs/>
                      <w:lang w:val="en-US"/>
                    </w:rPr>
                  </w:pPr>
                </w:p>
              </w:tc>
            </w:tr>
          </w:tbl>
          <w:p w14:paraId="115A6775" w14:textId="77777777" w:rsidR="00936C76" w:rsidRPr="00741F99" w:rsidRDefault="00936C76" w:rsidP="00FB7364">
            <w:pPr>
              <w:rPr>
                <w:bCs/>
                <w:lang w:val="en-US"/>
              </w:rPr>
            </w:pPr>
          </w:p>
          <w:p w14:paraId="543FBC42" w14:textId="77777777" w:rsidR="00936C76" w:rsidRPr="00741F99" w:rsidRDefault="00936C76" w:rsidP="00FB7364">
            <w:pPr>
              <w:rPr>
                <w:bCs/>
                <w:lang w:val="en-US"/>
              </w:rPr>
            </w:pPr>
          </w:p>
        </w:tc>
      </w:tr>
      <w:tr w:rsidR="00936C76" w:rsidRPr="00741F99" w14:paraId="43C98B69" w14:textId="77777777" w:rsidTr="004C6F00">
        <w:tc>
          <w:tcPr>
            <w:tcW w:w="1418" w:type="dxa"/>
            <w:tcBorders>
              <w:left w:val="single" w:sz="8" w:space="0" w:color="000000"/>
              <w:bottom w:val="single" w:sz="8" w:space="0" w:color="000000"/>
            </w:tcBorders>
            <w:shd w:val="clear" w:color="auto" w:fill="BFBFBF"/>
          </w:tcPr>
          <w:p w14:paraId="4C786FE5" w14:textId="77777777" w:rsidR="00936C76" w:rsidRPr="00741F99" w:rsidRDefault="00936C76" w:rsidP="00FB7364">
            <w:pPr>
              <w:pStyle w:val="Tasktableheading"/>
            </w:pPr>
            <w:r w:rsidRPr="00741F99">
              <w:lastRenderedPageBreak/>
              <w:t>Conformity</w:t>
            </w:r>
          </w:p>
        </w:tc>
        <w:tc>
          <w:tcPr>
            <w:tcW w:w="7291" w:type="dxa"/>
            <w:gridSpan w:val="3"/>
            <w:tcBorders>
              <w:left w:val="single" w:sz="8" w:space="0" w:color="000000"/>
              <w:bottom w:val="single" w:sz="8" w:space="0" w:color="000000"/>
              <w:right w:val="single" w:sz="8" w:space="0" w:color="000000"/>
            </w:tcBorders>
          </w:tcPr>
          <w:p w14:paraId="43699017" w14:textId="77777777" w:rsidR="00936C76" w:rsidRPr="00741F99" w:rsidRDefault="003E76B6" w:rsidP="00FB7364">
            <w:pPr>
              <w:rPr>
                <w:lang w:val="en-US"/>
              </w:rPr>
            </w:pP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36C76" w:rsidRPr="00741F99">
              <w:rPr>
                <w:b/>
                <w:lang w:val="en-US"/>
              </w:rPr>
              <w:t xml:space="preserve">OK </w:t>
            </w:r>
            <w:r w:rsidR="00936C76" w:rsidRPr="00741F99">
              <w:rPr>
                <w:b/>
                <w:lang w:val="en-US"/>
              </w:rPr>
              <w:tab/>
            </w:r>
            <w:r w:rsidR="00936C7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36C76" w:rsidRPr="00741F99">
              <w:rPr>
                <w:lang w:val="en-US"/>
              </w:rPr>
              <w:t xml:space="preserve"> Major </w:t>
            </w:r>
            <w:r w:rsidR="00936C76" w:rsidRPr="00741F99">
              <w:rPr>
                <w:lang w:val="en-US"/>
              </w:rPr>
              <w:tab/>
            </w:r>
            <w:r w:rsidR="00936C76" w:rsidRPr="00741F99">
              <w:rPr>
                <w:lang w:val="en-US"/>
              </w:rPr>
              <w:tab/>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36C76" w:rsidRPr="00741F99">
              <w:rPr>
                <w:lang w:val="en-US"/>
              </w:rPr>
              <w:t xml:space="preserve"> Minor, define fail reason in comments</w:t>
            </w:r>
          </w:p>
        </w:tc>
      </w:tr>
      <w:tr w:rsidR="00936C76" w:rsidRPr="00741F99" w14:paraId="0DF61CBC" w14:textId="77777777" w:rsidTr="004C6F00">
        <w:tc>
          <w:tcPr>
            <w:tcW w:w="1418" w:type="dxa"/>
            <w:tcBorders>
              <w:left w:val="single" w:sz="8" w:space="0" w:color="000000"/>
              <w:bottom w:val="single" w:sz="8" w:space="0" w:color="000000"/>
            </w:tcBorders>
            <w:shd w:val="clear" w:color="auto" w:fill="BFBFBF"/>
          </w:tcPr>
          <w:p w14:paraId="25F618CF" w14:textId="77777777" w:rsidR="00936C76" w:rsidRPr="00741F99" w:rsidRDefault="00936C76" w:rsidP="00FB7364">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6D22729F" w14:textId="77777777" w:rsidR="00936C76" w:rsidRPr="00741F99" w:rsidRDefault="00936C76" w:rsidP="00FB73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D942B28" w14:textId="77777777" w:rsidR="00936C76" w:rsidRPr="00741F99" w:rsidRDefault="00936C76" w:rsidP="00FB7364">
            <w:pPr>
              <w:rPr>
                <w:lang w:val="en-US"/>
              </w:rPr>
            </w:pPr>
            <w:r w:rsidRPr="00741F99">
              <w:rPr>
                <w:lang w:val="en-US"/>
              </w:rPr>
              <w:t xml:space="preserve">Describe more specific faults and/or other information </w:t>
            </w:r>
          </w:p>
          <w:p w14:paraId="18487EDE" w14:textId="77777777" w:rsidR="00936C76" w:rsidRPr="00741F99" w:rsidRDefault="00936C76" w:rsidP="00FB7364">
            <w:pPr>
              <w:rPr>
                <w:lang w:val="en-US"/>
              </w:rPr>
            </w:pPr>
          </w:p>
          <w:p w14:paraId="3037BC41" w14:textId="77777777" w:rsidR="00936C76" w:rsidRPr="00741F99" w:rsidRDefault="00936C76" w:rsidP="00FB7364">
            <w:pPr>
              <w:rPr>
                <w:lang w:val="en-US"/>
              </w:rPr>
            </w:pPr>
          </w:p>
          <w:p w14:paraId="653DC687" w14:textId="77777777" w:rsidR="00936C76" w:rsidRPr="00741F99" w:rsidRDefault="00936C76" w:rsidP="00FB7364">
            <w:pPr>
              <w:rPr>
                <w:lang w:val="en-US"/>
              </w:rPr>
            </w:pPr>
          </w:p>
        </w:tc>
      </w:tr>
      <w:tr w:rsidR="00936C76" w:rsidRPr="00741F99" w14:paraId="5DA6C2F4" w14:textId="77777777" w:rsidTr="004C6F00">
        <w:tc>
          <w:tcPr>
            <w:tcW w:w="1418" w:type="dxa"/>
            <w:tcBorders>
              <w:left w:val="single" w:sz="8" w:space="0" w:color="000000"/>
              <w:bottom w:val="single" w:sz="8" w:space="0" w:color="000000"/>
            </w:tcBorders>
            <w:shd w:val="clear" w:color="auto" w:fill="BFBFBF"/>
          </w:tcPr>
          <w:p w14:paraId="35B91D28" w14:textId="77777777" w:rsidR="00936C76" w:rsidRPr="00741F99" w:rsidRDefault="00936C76" w:rsidP="00FB7364">
            <w:pPr>
              <w:pStyle w:val="Tasktableheading"/>
            </w:pPr>
            <w:r w:rsidRPr="00741F99">
              <w:t>Date</w:t>
            </w:r>
          </w:p>
        </w:tc>
        <w:tc>
          <w:tcPr>
            <w:tcW w:w="3685" w:type="dxa"/>
            <w:tcBorders>
              <w:left w:val="single" w:sz="8" w:space="0" w:color="000000"/>
              <w:bottom w:val="single" w:sz="8" w:space="0" w:color="000000"/>
            </w:tcBorders>
          </w:tcPr>
          <w:p w14:paraId="19A05E9A" w14:textId="77777777" w:rsidR="00936C76" w:rsidRPr="00741F99" w:rsidRDefault="00936C76" w:rsidP="00FB7364">
            <w:pPr>
              <w:rPr>
                <w:lang w:val="en-US"/>
              </w:rPr>
            </w:pPr>
          </w:p>
        </w:tc>
        <w:tc>
          <w:tcPr>
            <w:tcW w:w="1087" w:type="dxa"/>
            <w:tcBorders>
              <w:left w:val="single" w:sz="8" w:space="0" w:color="000000"/>
              <w:bottom w:val="single" w:sz="8" w:space="0" w:color="000000"/>
            </w:tcBorders>
            <w:shd w:val="clear" w:color="auto" w:fill="BFBFBF"/>
          </w:tcPr>
          <w:p w14:paraId="3859EFF8" w14:textId="77777777" w:rsidR="00936C76" w:rsidRPr="00741F99" w:rsidRDefault="00936C76" w:rsidP="00FB7364">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6D57D582" w14:textId="77777777" w:rsidR="00936C76" w:rsidRPr="00741F99" w:rsidRDefault="00936C76" w:rsidP="00FB7364">
            <w:pPr>
              <w:rPr>
                <w:lang w:val="en-US"/>
              </w:rPr>
            </w:pPr>
          </w:p>
        </w:tc>
      </w:tr>
    </w:tbl>
    <w:p w14:paraId="6191E5AD" w14:textId="52B61E2C" w:rsidR="00936C76" w:rsidRDefault="00936C76" w:rsidP="00936C76">
      <w:pPr>
        <w:rPr>
          <w:lang w:val="en-US"/>
        </w:rPr>
      </w:pPr>
    </w:p>
    <w:p w14:paraId="2FB04C96" w14:textId="77777777" w:rsidR="0025233C" w:rsidRPr="00741F99" w:rsidRDefault="0025233C" w:rsidP="00936C7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629"/>
      </w:tblGrid>
      <w:tr w:rsidR="00936C76" w:rsidRPr="00741F99" w14:paraId="02ACCD40" w14:textId="77777777" w:rsidTr="00936C76">
        <w:trPr>
          <w:trHeight w:val="258"/>
        </w:trPr>
        <w:tc>
          <w:tcPr>
            <w:tcW w:w="1418" w:type="dxa"/>
            <w:tcBorders>
              <w:top w:val="single" w:sz="8" w:space="0" w:color="000000"/>
              <w:left w:val="single" w:sz="8" w:space="0" w:color="000000"/>
              <w:bottom w:val="single" w:sz="8" w:space="0" w:color="000000"/>
            </w:tcBorders>
            <w:shd w:val="clear" w:color="auto" w:fill="BFBFBF"/>
          </w:tcPr>
          <w:p w14:paraId="3525124A" w14:textId="77777777" w:rsidR="00936C76" w:rsidRPr="00741F99" w:rsidRDefault="00936C76" w:rsidP="00FB7364">
            <w:pPr>
              <w:pStyle w:val="Tasktableheading"/>
            </w:pPr>
            <w:r w:rsidRPr="00741F99">
              <w:t>Test Case</w:t>
            </w:r>
          </w:p>
        </w:tc>
        <w:tc>
          <w:tcPr>
            <w:tcW w:w="7401" w:type="dxa"/>
            <w:gridSpan w:val="3"/>
            <w:tcBorders>
              <w:top w:val="single" w:sz="8" w:space="0" w:color="000000"/>
              <w:left w:val="single" w:sz="8" w:space="0" w:color="000000"/>
              <w:bottom w:val="single" w:sz="8" w:space="0" w:color="000000"/>
              <w:right w:val="single" w:sz="8" w:space="0" w:color="000000"/>
            </w:tcBorders>
          </w:tcPr>
          <w:p w14:paraId="6A3B5EB2" w14:textId="77777777" w:rsidR="00936C76" w:rsidRPr="00741F99" w:rsidRDefault="00936C76" w:rsidP="0008567E">
            <w:pPr>
              <w:pStyle w:val="Task2"/>
            </w:pPr>
            <w:bookmarkStart w:id="1733" w:name="_Toc269996602"/>
            <w:bookmarkStart w:id="1734" w:name="_Toc275773426"/>
            <w:bookmarkStart w:id="1735" w:name="_Toc338587981"/>
            <w:bookmarkStart w:id="1736" w:name="_Toc361214938"/>
            <w:bookmarkStart w:id="1737" w:name="_Toc441762048"/>
            <w:bookmarkStart w:id="1738" w:name="_Toc492989663"/>
            <w:bookmarkStart w:id="1739" w:name="_Toc102128204"/>
            <w:bookmarkStart w:id="1740" w:name="_Toc147824398"/>
            <w:bookmarkStart w:id="1741" w:name="_Toc147824785"/>
            <w:r w:rsidRPr="00741F99">
              <w:t>Verification of Signal Quality Indicator (SQI)</w:t>
            </w:r>
            <w:bookmarkEnd w:id="1733"/>
            <w:bookmarkEnd w:id="1734"/>
            <w:bookmarkEnd w:id="1735"/>
            <w:bookmarkEnd w:id="1736"/>
            <w:bookmarkEnd w:id="1737"/>
            <w:bookmarkEnd w:id="1738"/>
            <w:bookmarkEnd w:id="1739"/>
            <w:bookmarkEnd w:id="1740"/>
            <w:bookmarkEnd w:id="1741"/>
          </w:p>
        </w:tc>
      </w:tr>
      <w:tr w:rsidR="00936C76" w:rsidRPr="00741F99" w14:paraId="25E961BC" w14:textId="77777777" w:rsidTr="00936C76">
        <w:tc>
          <w:tcPr>
            <w:tcW w:w="1418" w:type="dxa"/>
            <w:tcBorders>
              <w:left w:val="single" w:sz="8" w:space="0" w:color="000000"/>
              <w:bottom w:val="single" w:sz="8" w:space="0" w:color="000000"/>
            </w:tcBorders>
            <w:shd w:val="clear" w:color="auto" w:fill="BFBFBF"/>
          </w:tcPr>
          <w:p w14:paraId="3A4ACA05" w14:textId="77777777" w:rsidR="00936C76" w:rsidRPr="00741F99" w:rsidRDefault="00936C76" w:rsidP="00FB7364">
            <w:pPr>
              <w:pStyle w:val="Tasktableheading"/>
            </w:pPr>
            <w:r w:rsidRPr="00741F99">
              <w:t>Section</w:t>
            </w:r>
          </w:p>
        </w:tc>
        <w:tc>
          <w:tcPr>
            <w:tcW w:w="7401" w:type="dxa"/>
            <w:gridSpan w:val="3"/>
            <w:tcBorders>
              <w:left w:val="single" w:sz="8" w:space="0" w:color="000000"/>
              <w:bottom w:val="single" w:sz="8" w:space="0" w:color="000000"/>
              <w:right w:val="single" w:sz="8" w:space="0" w:color="000000"/>
            </w:tcBorders>
          </w:tcPr>
          <w:p w14:paraId="6234FD61" w14:textId="77777777" w:rsidR="00936C76" w:rsidRPr="00741F99" w:rsidRDefault="00936C76" w:rsidP="00FB7364">
            <w:pPr>
              <w:pStyle w:val="NordigChapter"/>
            </w:pPr>
            <w:bookmarkStart w:id="1742" w:name="_Toc275773896"/>
            <w:bookmarkStart w:id="1743" w:name="_Toc338587394"/>
            <w:bookmarkStart w:id="1744" w:name="_Toc361215242"/>
            <w:bookmarkStart w:id="1745" w:name="_Toc361216149"/>
            <w:bookmarkStart w:id="1746" w:name="_Toc361216757"/>
            <w:r w:rsidRPr="00741F99">
              <w:t>NorDig Unified 3.4.4.7</w:t>
            </w:r>
            <w:bookmarkEnd w:id="1742"/>
            <w:bookmarkEnd w:id="1743"/>
            <w:bookmarkEnd w:id="1744"/>
            <w:bookmarkEnd w:id="1745"/>
            <w:bookmarkEnd w:id="1746"/>
          </w:p>
        </w:tc>
      </w:tr>
      <w:tr w:rsidR="00936C76" w:rsidRPr="00741F99" w14:paraId="237631BF" w14:textId="77777777" w:rsidTr="00936C76">
        <w:tc>
          <w:tcPr>
            <w:tcW w:w="1418" w:type="dxa"/>
            <w:tcBorders>
              <w:left w:val="single" w:sz="8" w:space="0" w:color="000000"/>
              <w:bottom w:val="single" w:sz="8" w:space="0" w:color="000000"/>
            </w:tcBorders>
            <w:shd w:val="clear" w:color="auto" w:fill="BFBFBF"/>
          </w:tcPr>
          <w:p w14:paraId="05572791" w14:textId="77777777" w:rsidR="00936C76" w:rsidRPr="00741F99" w:rsidRDefault="00936C76" w:rsidP="00FB7364">
            <w:pPr>
              <w:pStyle w:val="Tasktableheading"/>
            </w:pPr>
            <w:r w:rsidRPr="00741F99">
              <w:t>Requirement</w:t>
            </w:r>
          </w:p>
        </w:tc>
        <w:tc>
          <w:tcPr>
            <w:tcW w:w="7401" w:type="dxa"/>
            <w:gridSpan w:val="3"/>
            <w:tcBorders>
              <w:left w:val="single" w:sz="8" w:space="0" w:color="000000"/>
              <w:bottom w:val="single" w:sz="8" w:space="0" w:color="000000"/>
              <w:right w:val="single" w:sz="8" w:space="0" w:color="000000"/>
            </w:tcBorders>
          </w:tcPr>
          <w:p w14:paraId="7B9596FA" w14:textId="77777777" w:rsidR="00936C76" w:rsidRPr="00741F99" w:rsidRDefault="00936C76" w:rsidP="00FB7364">
            <w:r w:rsidRPr="00741F99">
              <w:t>The NorDig IRD shall (1) be provided with a signal quality indicator (SQI). The value for the SQI shall be referred to the IRD RF signal input.</w:t>
            </w:r>
          </w:p>
          <w:p w14:paraId="34CDE297" w14:textId="77777777" w:rsidR="00936C76" w:rsidRPr="00741F99" w:rsidRDefault="00936C76" w:rsidP="00FB7364">
            <w:pPr>
              <w:rPr>
                <w:bCs/>
                <w:iCs/>
                <w:lang w:val="en-US"/>
              </w:rPr>
            </w:pPr>
          </w:p>
          <w:p w14:paraId="597A98BD" w14:textId="77777777" w:rsidR="00936C76" w:rsidRPr="00741F99" w:rsidRDefault="00936C76" w:rsidP="00FB7364">
            <w:r w:rsidRPr="00741F99">
              <w:t>The absolute accuracy of the C/N value shall be of ±1dB for C/N values of 17 dB to 27 dB at the IRD RF signal input.</w:t>
            </w:r>
          </w:p>
          <w:p w14:paraId="4F427B5A" w14:textId="77777777" w:rsidR="00936C76" w:rsidRPr="00741F99" w:rsidRDefault="00936C76" w:rsidP="00FB7364">
            <w:pPr>
              <w:rPr>
                <w:bCs/>
                <w:iCs/>
              </w:rPr>
            </w:pPr>
          </w:p>
          <w:p w14:paraId="44830CBA" w14:textId="77777777" w:rsidR="00936C76" w:rsidRDefault="00936C76" w:rsidP="00FB7364">
            <w:r w:rsidRPr="00741F99">
              <w:t>The signal quality indicator shall have a relative</w:t>
            </w:r>
            <w:r w:rsidR="00D03609" w:rsidRPr="00741F99">
              <w:t xml:space="preserve"> numerical</w:t>
            </w:r>
            <w:r w:rsidRPr="00741F99">
              <w:t xml:space="preserve"> value within a range from 0% to 100% and with a resolution of 1%. </w:t>
            </w:r>
          </w:p>
          <w:p w14:paraId="4A20BD87" w14:textId="77777777" w:rsidR="0053154D" w:rsidRPr="00741F99" w:rsidRDefault="0053154D" w:rsidP="00FB7364"/>
          <w:p w14:paraId="429430CB" w14:textId="77777777" w:rsidR="0053154D" w:rsidRPr="004A094C" w:rsidRDefault="0053154D" w:rsidP="0053154D">
            <w:pPr>
              <w:rPr>
                <w:sz w:val="22"/>
                <w:szCs w:val="24"/>
                <w:lang w:val="en-GB"/>
              </w:rPr>
            </w:pPr>
            <w:r w:rsidRPr="004C6F00">
              <w:rPr>
                <w:lang w:val="en-GB"/>
              </w:rPr>
              <w:t>The integration time for the signal quality shall be over a period of 5 seconds.</w:t>
            </w:r>
          </w:p>
          <w:p w14:paraId="728C1E06" w14:textId="77777777" w:rsidR="00936C76" w:rsidRPr="00741F99" w:rsidRDefault="00936C76" w:rsidP="00FB7364">
            <w:pPr>
              <w:rPr>
                <w:lang w:val="en-US"/>
              </w:rPr>
            </w:pPr>
          </w:p>
          <w:p w14:paraId="0468BFF3" w14:textId="77777777" w:rsidR="00936C76" w:rsidRPr="00741F99" w:rsidRDefault="00936C76" w:rsidP="00FB7364">
            <w:pPr>
              <w:rPr>
                <w:lang w:val="en-US"/>
              </w:rPr>
            </w:pPr>
            <w:r w:rsidRPr="00741F99">
              <w:rPr>
                <w:lang w:val="en-US"/>
              </w:rPr>
              <w:t>The signal quality indicator shall be updated regularly once per second.</w:t>
            </w:r>
          </w:p>
          <w:p w14:paraId="107995D8" w14:textId="77777777" w:rsidR="00936C76" w:rsidRPr="00741F99" w:rsidRDefault="00936C76" w:rsidP="00FB7364">
            <w:pPr>
              <w:rPr>
                <w:bCs/>
                <w:iCs/>
                <w:lang w:val="en-US"/>
              </w:rPr>
            </w:pPr>
          </w:p>
        </w:tc>
      </w:tr>
      <w:tr w:rsidR="00936C76" w:rsidRPr="00741F99" w14:paraId="7FFA4714" w14:textId="77777777" w:rsidTr="00B96A46">
        <w:trPr>
          <w:cantSplit/>
        </w:trPr>
        <w:tc>
          <w:tcPr>
            <w:tcW w:w="1418" w:type="dxa"/>
            <w:tcBorders>
              <w:left w:val="single" w:sz="8" w:space="0" w:color="000000"/>
              <w:bottom w:val="single" w:sz="8" w:space="0" w:color="000000"/>
            </w:tcBorders>
            <w:shd w:val="clear" w:color="auto" w:fill="BFBFBF"/>
          </w:tcPr>
          <w:p w14:paraId="085F41A9" w14:textId="0E0A5759" w:rsidR="00936C76" w:rsidRPr="004C6F00" w:rsidRDefault="00936C76" w:rsidP="004C6F00">
            <w:pPr>
              <w:pStyle w:val="Tasktableheading"/>
              <w:rPr>
                <w:color w:val="000000" w:themeColor="text1"/>
                <w:lang w:val="en-GB"/>
              </w:rPr>
            </w:pPr>
            <w:r w:rsidRPr="004C6F00">
              <w:lastRenderedPageBreak/>
              <w:t>IRD</w:t>
            </w:r>
            <w:r w:rsidR="00A96087" w:rsidRPr="004C6F00">
              <w:rPr>
                <w:color w:val="000000" w:themeColor="text1"/>
                <w:lang w:val="en-GB"/>
              </w:rPr>
              <w:t>variants and capability</w:t>
            </w:r>
          </w:p>
        </w:tc>
        <w:tc>
          <w:tcPr>
            <w:tcW w:w="7401" w:type="dxa"/>
            <w:gridSpan w:val="3"/>
            <w:tcBorders>
              <w:left w:val="single" w:sz="8" w:space="0" w:color="000000"/>
              <w:bottom w:val="single" w:sz="8" w:space="0" w:color="000000"/>
              <w:right w:val="single" w:sz="8" w:space="0" w:color="000000"/>
            </w:tcBorders>
          </w:tcPr>
          <w:p w14:paraId="7E2F7E1E" w14:textId="4A8D7465" w:rsidR="008B637A" w:rsidRPr="004C6F00" w:rsidRDefault="008B637A" w:rsidP="008B637A">
            <w:pPr>
              <w:rPr>
                <w:lang w:val="en-US"/>
              </w:rPr>
            </w:pPr>
            <w:r w:rsidRPr="004C6F00">
              <w:rPr>
                <w:lang w:val="en-US"/>
              </w:rPr>
              <w:t>Terrestrial IRD</w:t>
            </w:r>
          </w:p>
          <w:p w14:paraId="2CC22B02" w14:textId="1DD48CEF" w:rsidR="00A96087" w:rsidRPr="004C6F00" w:rsidRDefault="00A96087" w:rsidP="00A96087">
            <w:pPr>
              <w:rPr>
                <w:lang w:val="en-US"/>
              </w:rPr>
            </w:pPr>
          </w:p>
          <w:p w14:paraId="496698A1" w14:textId="2C82B0B7" w:rsidR="00936C76" w:rsidRPr="004C6F00" w:rsidRDefault="00936C76" w:rsidP="00FB7364">
            <w:pPr>
              <w:pStyle w:val="NordigProfile"/>
            </w:pPr>
          </w:p>
        </w:tc>
      </w:tr>
      <w:tr w:rsidR="00936C76" w:rsidRPr="00741F99" w14:paraId="732FC59A" w14:textId="77777777" w:rsidTr="00936C76">
        <w:tc>
          <w:tcPr>
            <w:tcW w:w="1418" w:type="dxa"/>
            <w:tcBorders>
              <w:left w:val="single" w:sz="8" w:space="0" w:color="000000"/>
              <w:bottom w:val="single" w:sz="8" w:space="0" w:color="000000"/>
            </w:tcBorders>
            <w:shd w:val="clear" w:color="auto" w:fill="BFBFBF"/>
          </w:tcPr>
          <w:p w14:paraId="3F85CE5D" w14:textId="77777777" w:rsidR="00936C76" w:rsidRPr="00741F99" w:rsidRDefault="00936C76" w:rsidP="00FB7364">
            <w:pPr>
              <w:pStyle w:val="Tasktableheading"/>
            </w:pPr>
            <w:r w:rsidRPr="00741F99">
              <w:t>Test procedure</w:t>
            </w:r>
          </w:p>
        </w:tc>
        <w:tc>
          <w:tcPr>
            <w:tcW w:w="7401" w:type="dxa"/>
            <w:gridSpan w:val="3"/>
            <w:tcBorders>
              <w:left w:val="single" w:sz="8" w:space="0" w:color="000000"/>
              <w:bottom w:val="single" w:sz="8" w:space="0" w:color="000000"/>
              <w:right w:val="single" w:sz="8" w:space="0" w:color="000000"/>
            </w:tcBorders>
          </w:tcPr>
          <w:p w14:paraId="0B4AA89E" w14:textId="77777777" w:rsidR="00936C76" w:rsidRPr="00741F99" w:rsidRDefault="00936C76" w:rsidP="00FB7364">
            <w:pPr>
              <w:rPr>
                <w:b/>
                <w:bCs/>
                <w:lang w:val="en-US"/>
              </w:rPr>
            </w:pPr>
            <w:r w:rsidRPr="00741F99">
              <w:rPr>
                <w:b/>
                <w:bCs/>
                <w:lang w:val="en-US"/>
              </w:rPr>
              <w:t>Purpose of test:</w:t>
            </w:r>
          </w:p>
          <w:p w14:paraId="4A337F47" w14:textId="77777777" w:rsidR="00936C76" w:rsidRPr="00741F99" w:rsidRDefault="00936C76" w:rsidP="00FB7364">
            <w:pPr>
              <w:rPr>
                <w:lang w:val="en-US"/>
              </w:rPr>
            </w:pPr>
            <w:r w:rsidRPr="00741F99">
              <w:rPr>
                <w:lang w:val="en-US"/>
              </w:rPr>
              <w:t>To verify the correct functionality of the signal quality indicator.</w:t>
            </w:r>
          </w:p>
          <w:p w14:paraId="34A6A461" w14:textId="77777777" w:rsidR="00936C76" w:rsidRPr="00741F99" w:rsidRDefault="00936C76" w:rsidP="00FB7364">
            <w:pPr>
              <w:rPr>
                <w:lang w:val="en-US"/>
              </w:rPr>
            </w:pPr>
          </w:p>
          <w:p w14:paraId="77FCF20E" w14:textId="77777777" w:rsidR="00936C76" w:rsidRPr="00741F99" w:rsidRDefault="00936C76" w:rsidP="00FB7364">
            <w:pPr>
              <w:rPr>
                <w:b/>
                <w:bCs/>
                <w:lang w:val="en-US"/>
              </w:rPr>
            </w:pPr>
            <w:r w:rsidRPr="00741F99">
              <w:rPr>
                <w:b/>
                <w:bCs/>
                <w:lang w:val="en-US"/>
              </w:rPr>
              <w:t>Equipment:</w:t>
            </w:r>
          </w:p>
          <w:p w14:paraId="3DDEF49A" w14:textId="77777777" w:rsidR="00936C76" w:rsidRPr="00741F99" w:rsidRDefault="00936C76" w:rsidP="00FB7364">
            <w:pPr>
              <w:rPr>
                <w:lang w:val="en-US"/>
              </w:rPr>
            </w:pPr>
          </w:p>
          <w:p w14:paraId="2E8C56C3" w14:textId="77777777" w:rsidR="00936C76" w:rsidRPr="00741F99" w:rsidRDefault="005F75DC" w:rsidP="00FB7364">
            <w:pPr>
              <w:rPr>
                <w:lang w:val="en-US"/>
              </w:rPr>
            </w:pPr>
            <w:r w:rsidRPr="00741F99">
              <w:rPr>
                <w:noProof/>
                <w:lang w:val="en-GB" w:eastAsia="en-GB"/>
              </w:rPr>
              <mc:AlternateContent>
                <mc:Choice Requires="wpg">
                  <w:drawing>
                    <wp:inline distT="0" distB="0" distL="0" distR="0" wp14:anchorId="58E953E6" wp14:editId="68EB4EC7">
                      <wp:extent cx="3703320" cy="857250"/>
                      <wp:effectExtent l="0" t="0" r="11430" b="0"/>
                      <wp:docPr id="5613"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614" name="Line 95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5" name="Rectangle 95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11285F54" w14:textId="77777777" w:rsidR="00161936" w:rsidRDefault="00161936" w:rsidP="00936C76">
                                    <w:pPr>
                                      <w:jc w:val="center"/>
                                    </w:pPr>
                                    <w:r>
                                      <w:t>DVB-T</w:t>
                                    </w:r>
                                    <w:r>
                                      <w:br/>
                                      <w:t>receiver</w:t>
                                    </w:r>
                                  </w:p>
                                </w:txbxContent>
                              </wps:txbx>
                              <wps:bodyPr rot="0" vert="horz" wrap="square" lIns="91440" tIns="45720" rIns="91440" bIns="45720" anchor="t" anchorCtr="0" upright="1">
                                <a:noAutofit/>
                              </wps:bodyPr>
                            </wps:wsp>
                            <wps:wsp>
                              <wps:cNvPr id="5616" name="Rectangle 95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5F669768" w14:textId="77777777" w:rsidR="00161936" w:rsidRDefault="00161936" w:rsidP="00936C76">
                                    <w:pPr>
                                      <w:jc w:val="center"/>
                                    </w:pPr>
                                    <w:r>
                                      <w:t>DVB-T</w:t>
                                    </w:r>
                                    <w:r>
                                      <w:br/>
                                      <w:t>Exciter</w:t>
                                    </w:r>
                                  </w:p>
                                </w:txbxContent>
                              </wps:txbx>
                              <wps:bodyPr rot="0" vert="horz" wrap="square" lIns="91440" tIns="45720" rIns="91440" bIns="45720" anchor="t" anchorCtr="0" upright="1">
                                <a:noAutofit/>
                              </wps:bodyPr>
                            </wps:wsp>
                            <wps:wsp>
                              <wps:cNvPr id="5617" name="Rectangle 95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7AD808FB" w14:textId="77777777" w:rsidR="00161936" w:rsidRDefault="00161936" w:rsidP="00936C76">
                                    <w:pPr>
                                      <w:jc w:val="center"/>
                                    </w:pPr>
                                    <w:r>
                                      <w:t>TS</w:t>
                                    </w:r>
                                    <w:r>
                                      <w:br/>
                                      <w:t>Source</w:t>
                                    </w:r>
                                  </w:p>
                                </w:txbxContent>
                              </wps:txbx>
                              <wps:bodyPr rot="0" vert="horz" wrap="square" lIns="91440" tIns="45720" rIns="91440" bIns="45720" anchor="t" anchorCtr="0" upright="1">
                                <a:noAutofit/>
                              </wps:bodyPr>
                            </wps:wsp>
                            <wps:wsp>
                              <wps:cNvPr id="5618" name="Rectangle 95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6AEB2658" w14:textId="77777777" w:rsidR="00161936" w:rsidRDefault="00161936" w:rsidP="00936C76">
                                    <w:pPr>
                                      <w:jc w:val="center"/>
                                    </w:pPr>
                                    <w:r>
                                      <w:t>Monitor</w:t>
                                    </w:r>
                                  </w:p>
                                </w:txbxContent>
                              </wps:txbx>
                              <wps:bodyPr rot="0" vert="horz" wrap="square" lIns="91440" tIns="45720" rIns="91440" bIns="45720" anchor="t" anchorCtr="0" upright="1">
                                <a:noAutofit/>
                              </wps:bodyPr>
                            </wps:wsp>
                            <wps:wsp>
                              <wps:cNvPr id="5619" name="Text Box 95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EA1538" w14:textId="77777777" w:rsidR="00161936" w:rsidRDefault="00161936" w:rsidP="00936C76">
                                    <w:r>
                                      <w:t>C/N</w:t>
                                    </w:r>
                                    <w:r w:rsidRPr="00024323">
                                      <w:rPr>
                                        <w:vertAlign w:val="subscript"/>
                                      </w:rPr>
                                      <w:t>input</w:t>
                                    </w:r>
                                  </w:p>
                                </w:txbxContent>
                              </wps:txbx>
                              <wps:bodyPr rot="0" vert="horz" wrap="square" lIns="91440" tIns="45720" rIns="91440" bIns="45720" anchor="t" anchorCtr="0" upright="1">
                                <a:noAutofit/>
                              </wps:bodyPr>
                            </wps:wsp>
                            <wps:wsp>
                              <wps:cNvPr id="5620" name="Line 95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1" name="Text Box 95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0919BE" w14:textId="77777777" w:rsidR="00161936" w:rsidRPr="001E7757" w:rsidRDefault="00161936" w:rsidP="00936C76">
                                    <w:pPr>
                                      <w:rPr>
                                        <w:vertAlign w:val="subscript"/>
                                        <w:lang w:val="sv-SE"/>
                                      </w:rPr>
                                    </w:pPr>
                                    <w:r>
                                      <w:rPr>
                                        <w:lang w:val="sv-SE"/>
                                      </w:rPr>
                                      <w:t>C/N</w:t>
                                    </w:r>
                                    <w:r>
                                      <w:rPr>
                                        <w:vertAlign w:val="subscript"/>
                                        <w:lang w:val="sv-SE"/>
                                      </w:rPr>
                                      <w:t>receiver</w:t>
                                    </w:r>
                                  </w:p>
                                </w:txbxContent>
                              </wps:txbx>
                              <wps:bodyPr rot="0" vert="horz" wrap="square" lIns="91440" tIns="45720" rIns="91440" bIns="45720" anchor="t" anchorCtr="0" upright="1">
                                <a:noAutofit/>
                              </wps:bodyPr>
                            </wps:wsp>
                            <wps:wsp>
                              <wps:cNvPr id="5622" name="Line 958"/>
                              <wps:cNvCnPr/>
                              <wps:spPr bwMode="auto">
                                <a:xfrm flipH="1" flipV="1">
                                  <a:off x="7297" y="2669"/>
                                  <a:ext cx="10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8E953E6" id="Group 184" o:spid="_x0000_s1204"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">
                      <v:line id="Line 950" o:spid="_x0000_s1205"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"/>
                      <v:rect id="Rectangle 951" o:spid="_x0000_s1206"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">
                        <v:textbox>
                          <w:txbxContent>
                            <w:p w14:paraId="11285F54" w14:textId="77777777" w:rsidR="00161936" w:rsidRDefault="00161936" w:rsidP="00936C76">
                              <w:pPr>
                                <w:jc w:val="center"/>
                              </w:pPr>
                              <w:r>
                                <w:t>DVB-T</w:t>
                              </w:r>
                              <w:r>
                                <w:br/>
                                <w:t>receiver</w:t>
                              </w:r>
                            </w:p>
                          </w:txbxContent>
                        </v:textbox>
                      </v:rect>
                      <v:rect id="Rectangle 952" o:spid="_x0000_s1207"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">
                        <v:textbox>
                          <w:txbxContent>
                            <w:p w14:paraId="5F669768" w14:textId="77777777" w:rsidR="00161936" w:rsidRDefault="00161936" w:rsidP="00936C76">
                              <w:pPr>
                                <w:jc w:val="center"/>
                              </w:pPr>
                              <w:r>
                                <w:t>DVB-T</w:t>
                              </w:r>
                              <w:r>
                                <w:br/>
                                <w:t>Exciter</w:t>
                              </w:r>
                            </w:p>
                          </w:txbxContent>
                        </v:textbox>
                      </v:rect>
                      <v:rect id="Rectangle 953" o:spid="_x0000_s1208"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">
                        <v:textbox>
                          <w:txbxContent>
                            <w:p w14:paraId="7AD808FB" w14:textId="77777777" w:rsidR="00161936" w:rsidRDefault="00161936" w:rsidP="00936C76">
                              <w:pPr>
                                <w:jc w:val="center"/>
                              </w:pPr>
                              <w:r>
                                <w:t>TS</w:t>
                              </w:r>
                              <w:r>
                                <w:br/>
                                <w:t>Source</w:t>
                              </w:r>
                            </w:p>
                          </w:txbxContent>
                        </v:textbox>
                      </v:rect>
                      <v:rect id="Rectangle 954" o:spid="_x0000_s1209"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">
                        <v:stroke dashstyle="1 1" endcap="round"/>
                        <v:textbox>
                          <w:txbxContent>
                            <w:p w14:paraId="6AEB2658" w14:textId="77777777" w:rsidR="00161936" w:rsidRDefault="00161936" w:rsidP="00936C76">
                              <w:pPr>
                                <w:jc w:val="center"/>
                              </w:pPr>
                              <w:r>
                                <w:t>Monitor</w:t>
                              </w:r>
                            </w:p>
                          </w:txbxContent>
                        </v:textbox>
                      </v:rect>
                      <v:shape id="Text Box 955" o:spid="_x0000_s1210"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" stroked="f">
                        <v:textbox>
                          <w:txbxContent>
                            <w:p w14:paraId="3DEA1538" w14:textId="77777777" w:rsidR="00161936" w:rsidRDefault="00161936" w:rsidP="00936C76">
                              <w:r>
                                <w:t>C/N</w:t>
                              </w:r>
                              <w:r w:rsidRPr="00024323">
                                <w:rPr>
                                  <w:vertAlign w:val="subscript"/>
                                </w:rPr>
                                <w:t>input</w:t>
                              </w:r>
                            </w:p>
                          </w:txbxContent>
                        </v:textbox>
                      </v:shape>
                      <v:line id="Line 956" o:spid="_x0000_s1211"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">
                        <v:stroke endarrow="block"/>
                      </v:line>
                      <v:shape id="Text Box 957" o:spid="_x0000_s1212"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" stroked="f">
                        <v:textbox>
                          <w:txbxContent>
                            <w:p w14:paraId="300919BE" w14:textId="77777777" w:rsidR="00161936" w:rsidRPr="001E7757" w:rsidRDefault="00161936" w:rsidP="00936C76">
                              <w:pPr>
                                <w:rPr>
                                  <w:vertAlign w:val="subscript"/>
                                  <w:lang w:val="sv-SE"/>
                                </w:rPr>
                              </w:pPr>
                              <w:r>
                                <w:rPr>
                                  <w:lang w:val="sv-SE"/>
                                </w:rPr>
                                <w:t>C/N</w:t>
                              </w:r>
                              <w:r>
                                <w:rPr>
                                  <w:vertAlign w:val="subscript"/>
                                  <w:lang w:val="sv-SE"/>
                                </w:rPr>
                                <w:t>receiver</w:t>
                              </w:r>
                            </w:p>
                          </w:txbxContent>
                        </v:textbox>
                      </v:shape>
                      <v:line id="Line 958" o:spid="_x0000_s1213" style="position:absolute;flip:x y;visibility:visible;mso-wrap-style:square" from="7297,2669" to="7402,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">
                        <v:stroke endarrow="block"/>
                      </v:line>
                      <w10:anchorlock/>
                    </v:group>
                  </w:pict>
                </mc:Fallback>
              </mc:AlternateContent>
            </w:r>
          </w:p>
          <w:p w14:paraId="07AB9148" w14:textId="77777777" w:rsidR="00936C76" w:rsidRPr="00741F99" w:rsidRDefault="00936C76" w:rsidP="00FB7364">
            <w:pPr>
              <w:rPr>
                <w:lang w:val="en-US"/>
              </w:rPr>
            </w:pPr>
          </w:p>
          <w:p w14:paraId="5BF11E31" w14:textId="77777777" w:rsidR="00936C76" w:rsidRPr="00741F99" w:rsidRDefault="00936C76" w:rsidP="00FB7364">
            <w:pPr>
              <w:rPr>
                <w:lang w:val="en-US"/>
              </w:rPr>
            </w:pPr>
            <w:r w:rsidRPr="00741F99">
              <w:rPr>
                <w:lang w:val="en-US"/>
              </w:rPr>
              <w:t>Gaussian channel profile used i.e. no need for fading simulator.</w:t>
            </w:r>
          </w:p>
          <w:p w14:paraId="4C202FFE" w14:textId="77777777" w:rsidR="00872C23" w:rsidRPr="00741F99" w:rsidRDefault="00872C23" w:rsidP="00FB7364">
            <w:pPr>
              <w:rPr>
                <w:lang w:val="en-US"/>
              </w:rPr>
            </w:pPr>
          </w:p>
          <w:p w14:paraId="09DDF639" w14:textId="77777777" w:rsidR="00872C23" w:rsidRPr="00741F99" w:rsidRDefault="00872C23" w:rsidP="00FB7364">
            <w:r w:rsidRPr="00741F99">
              <w:t>C/N</w:t>
            </w:r>
            <w:r w:rsidRPr="00741F99">
              <w:rPr>
                <w:vertAlign w:val="subscript"/>
              </w:rPr>
              <w:t>input</w:t>
            </w:r>
            <w:r w:rsidRPr="00741F99">
              <w:t xml:space="preserve"> refers to generated </w:t>
            </w:r>
            <w:r w:rsidR="0077544D" w:rsidRPr="00741F99">
              <w:t xml:space="preserve">DVB-T </w:t>
            </w:r>
            <w:r w:rsidRPr="00741F99">
              <w:t>signal C/N at receiver input.</w:t>
            </w:r>
          </w:p>
          <w:p w14:paraId="233B9F1B" w14:textId="77777777" w:rsidR="00872C23" w:rsidRPr="00741F99" w:rsidRDefault="00872C23" w:rsidP="00FB7364"/>
          <w:p w14:paraId="4153A3B4" w14:textId="71C738D3" w:rsidR="00872C23" w:rsidRPr="00741F99" w:rsidRDefault="00872C23" w:rsidP="00FB7364">
            <w:pPr>
              <w:rPr>
                <w:lang w:val="en-US"/>
              </w:rPr>
            </w:pPr>
            <w:r w:rsidRPr="00741F99">
              <w:rPr>
                <w:lang w:val="en-US"/>
              </w:rPr>
              <w:t>C/N</w:t>
            </w:r>
            <w:r w:rsidRPr="00741F99">
              <w:rPr>
                <w:vertAlign w:val="subscript"/>
                <w:lang w:val="en-US"/>
              </w:rPr>
              <w:t>receiver</w:t>
            </w:r>
            <w:r w:rsidRPr="00741F99">
              <w:rPr>
                <w:lang w:val="en-US"/>
              </w:rPr>
              <w:t xml:space="preserve"> refers to C/N determined by the receiver</w:t>
            </w:r>
            <w:r w:rsidR="002C2556" w:rsidRPr="00741F99">
              <w:rPr>
                <w:lang w:val="en-US"/>
              </w:rPr>
              <w:t xml:space="preserve"> under </w:t>
            </w:r>
            <w:r w:rsidR="0077544D" w:rsidRPr="00741F99">
              <w:rPr>
                <w:lang w:val="en-US"/>
              </w:rPr>
              <w:t>test</w:t>
            </w:r>
            <w:r w:rsidRPr="00741F99">
              <w:rPr>
                <w:lang w:val="en-US"/>
              </w:rPr>
              <w:t>.</w:t>
            </w:r>
          </w:p>
          <w:p w14:paraId="40BC0283" w14:textId="77777777" w:rsidR="00872C23" w:rsidRPr="00741F99" w:rsidRDefault="00872C23" w:rsidP="00FB7364">
            <w:pPr>
              <w:rPr>
                <w:lang w:val="en-US"/>
              </w:rPr>
            </w:pPr>
          </w:p>
          <w:p w14:paraId="07B9386E" w14:textId="77777777" w:rsidR="00872C23" w:rsidRPr="00741F99" w:rsidRDefault="00872C23" w:rsidP="00FB7364">
            <w:r w:rsidRPr="00741F99">
              <w:t>C/N</w:t>
            </w:r>
            <w:r w:rsidRPr="00741F99">
              <w:rPr>
                <w:vertAlign w:val="subscript"/>
              </w:rPr>
              <w:t>rel</w:t>
            </w:r>
            <w:r w:rsidR="00435FD3" w:rsidRPr="00741F99">
              <w:t xml:space="preserve"> = </w:t>
            </w:r>
            <w:r w:rsidRPr="00741F99">
              <w:t>C/N</w:t>
            </w:r>
            <w:r w:rsidRPr="00741F99">
              <w:rPr>
                <w:vertAlign w:val="subscript"/>
              </w:rPr>
              <w:t>input</w:t>
            </w:r>
            <w:r w:rsidRPr="00741F99">
              <w:t xml:space="preserve"> – </w:t>
            </w:r>
            <w:r w:rsidR="001275F7" w:rsidRPr="00741F99">
              <w:rPr>
                <w:bCs/>
                <w:lang w:val="sv-SE"/>
              </w:rPr>
              <w:t>C/N</w:t>
            </w:r>
            <w:r w:rsidR="001275F7" w:rsidRPr="00741F99">
              <w:rPr>
                <w:bCs/>
                <w:vertAlign w:val="subscript"/>
                <w:lang w:val="sv-SE"/>
              </w:rPr>
              <w:t>NorDigP1</w:t>
            </w:r>
          </w:p>
          <w:p w14:paraId="67B68975" w14:textId="77777777" w:rsidR="00872C23" w:rsidRPr="00741F99" w:rsidRDefault="00872C23" w:rsidP="00FB7364"/>
          <w:p w14:paraId="60C441DE" w14:textId="77777777" w:rsidR="00872C23" w:rsidRPr="00741F99" w:rsidRDefault="00872C23" w:rsidP="00FB7364">
            <w:pPr>
              <w:rPr>
                <w:bCs/>
                <w:lang w:val="en-US"/>
              </w:rPr>
            </w:pPr>
            <w:r w:rsidRPr="00741F99">
              <w:rPr>
                <w:bCs/>
                <w:lang w:val="en-US"/>
              </w:rPr>
              <w:t>C/N</w:t>
            </w:r>
            <w:r w:rsidRPr="00741F99">
              <w:rPr>
                <w:bCs/>
                <w:vertAlign w:val="subscript"/>
                <w:lang w:val="en-US"/>
              </w:rPr>
              <w:t>NorDigP1</w:t>
            </w:r>
            <w:r w:rsidRPr="00741F99">
              <w:rPr>
                <w:bCs/>
                <w:lang w:val="en-US"/>
              </w:rPr>
              <w:t xml:space="preserve"> refers to table 3.10 at [1].</w:t>
            </w:r>
          </w:p>
          <w:p w14:paraId="641FBEDB" w14:textId="77777777" w:rsidR="0077544D" w:rsidRPr="00741F99" w:rsidRDefault="0077544D" w:rsidP="00FB7364">
            <w:pPr>
              <w:rPr>
                <w:lang w:val="en-US"/>
              </w:rPr>
            </w:pPr>
          </w:p>
          <w:p w14:paraId="3311865B" w14:textId="77777777" w:rsidR="00B83512" w:rsidRPr="00741F99" w:rsidRDefault="00B83512" w:rsidP="00FB7364"/>
          <w:p w14:paraId="425C1684" w14:textId="0330CEEA" w:rsidR="00A21E08" w:rsidRPr="00741F99" w:rsidRDefault="00A21E08" w:rsidP="00FB7364">
            <w:r w:rsidRPr="00741F99">
              <w:t>First we need to define the required C/N</w:t>
            </w:r>
            <w:r w:rsidRPr="00741F99">
              <w:rPr>
                <w:vertAlign w:val="subscript"/>
              </w:rPr>
              <w:t>input</w:t>
            </w:r>
            <w:r w:rsidRPr="00741F99">
              <w:t xml:space="preserve"> for the QMP2. After that we know what is the expected rescale of BER before</w:t>
            </w:r>
            <w:r w:rsidR="001C1C74">
              <w:t xml:space="preserve"> </w:t>
            </w:r>
            <w:r w:rsidR="001C1C74" w:rsidRPr="004C6F00">
              <w:t>the</w:t>
            </w:r>
            <w:r w:rsidRPr="004C6F00">
              <w:t xml:space="preserve"> RS</w:t>
            </w:r>
            <w:r w:rsidR="001C1C74" w:rsidRPr="004C6F00">
              <w:t xml:space="preserve"> decoder.</w:t>
            </w:r>
            <w:r w:rsidRPr="00741F99">
              <w:t xml:space="preserve">The </w:t>
            </w:r>
            <w:r w:rsidR="00B83512" w:rsidRPr="00741F99">
              <w:t>slope o</w:t>
            </w:r>
            <w:r w:rsidRPr="00741F99">
              <w:t>f the curve for BER before RS as a function of the required C/N</w:t>
            </w:r>
            <w:r w:rsidRPr="00741F99">
              <w:rPr>
                <w:vertAlign w:val="subscript"/>
              </w:rPr>
              <w:t>input</w:t>
            </w:r>
            <w:r w:rsidRPr="00741F99">
              <w:t xml:space="preserve"> should be equal independently of the receiver. Using that knowledge SQI</w:t>
            </w:r>
            <w:r w:rsidR="001275F7" w:rsidRPr="00741F99">
              <w:rPr>
                <w:vertAlign w:val="subscript"/>
              </w:rPr>
              <w:t>min</w:t>
            </w:r>
            <w:r w:rsidRPr="00741F99">
              <w:t xml:space="preserve"> and SQI</w:t>
            </w:r>
            <w:r w:rsidR="001275F7" w:rsidRPr="00741F99">
              <w:rPr>
                <w:vertAlign w:val="subscript"/>
              </w:rPr>
              <w:t>max</w:t>
            </w:r>
            <w:r w:rsidRPr="00741F99">
              <w:t xml:space="preserve"> can be calculated.   </w:t>
            </w:r>
          </w:p>
          <w:p w14:paraId="61D8AE67" w14:textId="77777777" w:rsidR="00936C76" w:rsidRPr="00741F99" w:rsidRDefault="00936C76" w:rsidP="00FB7364">
            <w:pPr>
              <w:rPr>
                <w:lang w:val="en-US"/>
              </w:rPr>
            </w:pPr>
          </w:p>
          <w:p w14:paraId="50A78733" w14:textId="57CE117D" w:rsidR="00936C76" w:rsidRPr="00741F99" w:rsidRDefault="00936C76" w:rsidP="00FB7364">
            <w:pPr>
              <w:rPr>
                <w:b/>
                <w:bCs/>
                <w:lang w:val="en-US"/>
              </w:rPr>
            </w:pPr>
            <w:r w:rsidRPr="00741F99">
              <w:rPr>
                <w:b/>
                <w:bCs/>
                <w:lang w:val="en-US"/>
              </w:rPr>
              <w:t>Test procedure:</w:t>
            </w:r>
          </w:p>
          <w:p w14:paraId="45FA8AF1" w14:textId="77777777" w:rsidR="00936C76" w:rsidRPr="00741F99" w:rsidRDefault="00936C76" w:rsidP="00FB7364">
            <w:pPr>
              <w:rPr>
                <w:lang w:val="en-US"/>
              </w:rPr>
            </w:pPr>
          </w:p>
          <w:p w14:paraId="37B10A1B" w14:textId="77777777" w:rsidR="00936C76" w:rsidRPr="00741F99" w:rsidRDefault="00936C76" w:rsidP="00AD1FCF">
            <w:pPr>
              <w:numPr>
                <w:ilvl w:val="0"/>
                <w:numId w:val="184"/>
              </w:numPr>
              <w:rPr>
                <w:lang w:val="en-US"/>
              </w:rPr>
            </w:pPr>
            <w:r w:rsidRPr="00741F99">
              <w:rPr>
                <w:lang w:val="en-US"/>
              </w:rPr>
              <w:t>Set up the test instruments</w:t>
            </w:r>
          </w:p>
          <w:p w14:paraId="1DDD7D63" w14:textId="77777777" w:rsidR="00936C76" w:rsidRPr="00741F99" w:rsidRDefault="00936C76" w:rsidP="00AD1FCF">
            <w:pPr>
              <w:numPr>
                <w:ilvl w:val="0"/>
                <w:numId w:val="184"/>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551FEEB1" w14:textId="77777777" w:rsidR="00936C76" w:rsidRPr="00741F99" w:rsidRDefault="00936C76" w:rsidP="00AD1FCF">
            <w:pPr>
              <w:numPr>
                <w:ilvl w:val="0"/>
                <w:numId w:val="184"/>
              </w:numPr>
              <w:rPr>
                <w:lang w:val="en-US"/>
              </w:rPr>
            </w:pPr>
            <w:r w:rsidRPr="00741F99">
              <w:rPr>
                <w:lang w:val="en-US"/>
              </w:rPr>
              <w:t>Set the up-converter to frequency 666MHz (K45).</w:t>
            </w:r>
          </w:p>
          <w:p w14:paraId="4514F130" w14:textId="77777777" w:rsidR="00936C76" w:rsidRPr="00741F99" w:rsidRDefault="00936C76" w:rsidP="00AD1FCF">
            <w:pPr>
              <w:numPr>
                <w:ilvl w:val="0"/>
                <w:numId w:val="184"/>
              </w:numPr>
              <w:rPr>
                <w:lang w:val="en-US"/>
              </w:rPr>
            </w:pPr>
            <w:r w:rsidRPr="00741F99">
              <w:rPr>
                <w:lang w:val="en-US"/>
              </w:rPr>
              <w:t>Do the channel search.</w:t>
            </w:r>
          </w:p>
          <w:p w14:paraId="4F75A610" w14:textId="77777777" w:rsidR="00936C76" w:rsidRPr="00741F99" w:rsidRDefault="00936C76" w:rsidP="00AD1FCF">
            <w:pPr>
              <w:numPr>
                <w:ilvl w:val="0"/>
                <w:numId w:val="184"/>
              </w:numPr>
              <w:rPr>
                <w:lang w:val="en-US"/>
              </w:rPr>
            </w:pPr>
            <w:r w:rsidRPr="00741F99">
              <w:rPr>
                <w:lang w:val="en-US"/>
              </w:rPr>
              <w:t xml:space="preserve">Determine the </w:t>
            </w:r>
            <w:r w:rsidR="00C935F4" w:rsidRPr="00741F99">
              <w:rPr>
                <w:lang w:val="en-US"/>
              </w:rPr>
              <w:t xml:space="preserve">lowest </w:t>
            </w:r>
            <w:r w:rsidRPr="00741F99">
              <w:rPr>
                <w:lang w:val="en-US"/>
              </w:rPr>
              <w:t xml:space="preserve">required C/N </w:t>
            </w:r>
            <w:r w:rsidR="0063479A" w:rsidRPr="00741F99">
              <w:rPr>
                <w:lang w:val="en-US"/>
              </w:rPr>
              <w:t>by adjusting the C/N</w:t>
            </w:r>
            <w:r w:rsidR="0063479A" w:rsidRPr="00741F99">
              <w:rPr>
                <w:vertAlign w:val="subscript"/>
                <w:lang w:val="en-US"/>
              </w:rPr>
              <w:t>input</w:t>
            </w:r>
            <w:r w:rsidR="0063479A" w:rsidRPr="00741F99">
              <w:rPr>
                <w:lang w:val="en-US"/>
              </w:rPr>
              <w:t xml:space="preserve"> until </w:t>
            </w:r>
            <w:r w:rsidRPr="00741F99">
              <w:rPr>
                <w:lang w:val="en-US"/>
              </w:rPr>
              <w:t>the quality measurement procedure 2 error free video</w:t>
            </w:r>
            <w:r w:rsidR="0063479A" w:rsidRPr="00741F99">
              <w:rPr>
                <w:lang w:val="en-US"/>
              </w:rPr>
              <w:t xml:space="preserve"> is fulfilled</w:t>
            </w:r>
            <w:r w:rsidRPr="00741F99">
              <w:rPr>
                <w:lang w:val="en-US"/>
              </w:rPr>
              <w:t>.</w:t>
            </w:r>
          </w:p>
          <w:p w14:paraId="6F7095AB" w14:textId="0557E195" w:rsidR="00936C76" w:rsidRPr="00741F99" w:rsidRDefault="00936C76" w:rsidP="00AD1FCF">
            <w:pPr>
              <w:numPr>
                <w:ilvl w:val="0"/>
                <w:numId w:val="184"/>
              </w:numPr>
              <w:rPr>
                <w:lang w:val="en-US"/>
              </w:rPr>
            </w:pPr>
            <w:r w:rsidRPr="00741F99">
              <w:t>Fill in the measurement record 1</w:t>
            </w:r>
            <w:r w:rsidR="0063479A" w:rsidRPr="00741F99">
              <w:t xml:space="preserve"> the </w:t>
            </w:r>
            <w:r w:rsidR="0063479A" w:rsidRPr="00741F99">
              <w:rPr>
                <w:lang w:val="en-US"/>
              </w:rPr>
              <w:t>C/N</w:t>
            </w:r>
            <w:r w:rsidR="0063479A" w:rsidRPr="00741F99">
              <w:rPr>
                <w:vertAlign w:val="subscript"/>
                <w:lang w:val="en-US"/>
              </w:rPr>
              <w:t>input</w:t>
            </w:r>
            <w:r w:rsidR="0063479A" w:rsidRPr="00741F99">
              <w:rPr>
                <w:lang w:val="en-US"/>
              </w:rPr>
              <w:t xml:space="preserve"> </w:t>
            </w:r>
            <w:r w:rsidR="00C935F4" w:rsidRPr="00741F99">
              <w:rPr>
                <w:lang w:val="en-US"/>
              </w:rPr>
              <w:t xml:space="preserve">value </w:t>
            </w:r>
            <w:r w:rsidR="0063479A" w:rsidRPr="00741F99">
              <w:rPr>
                <w:lang w:val="en-US"/>
              </w:rPr>
              <w:t xml:space="preserve">defined as </w:t>
            </w:r>
            <w:r w:rsidR="0063479A" w:rsidRPr="00741F99">
              <w:t>C/N</w:t>
            </w:r>
            <w:r w:rsidR="0063479A" w:rsidRPr="00741F99">
              <w:rPr>
                <w:vertAlign w:val="subscript"/>
              </w:rPr>
              <w:t>receiver</w:t>
            </w:r>
            <w:r w:rsidRPr="00741F99">
              <w:t>.</w:t>
            </w:r>
            <w:r w:rsidR="00C935F4" w:rsidRPr="00741F99">
              <w:t xml:space="preserve"> Later in this test procedure the value C/N</w:t>
            </w:r>
            <w:r w:rsidR="00C935F4" w:rsidRPr="00741F99">
              <w:rPr>
                <w:vertAlign w:val="subscript"/>
              </w:rPr>
              <w:t xml:space="preserve">receiver </w:t>
            </w:r>
            <w:r w:rsidR="00C935F4" w:rsidRPr="00741F99">
              <w:t>is used for rescaling of the BER_SQI</w:t>
            </w:r>
            <w:r w:rsidR="00722440" w:rsidRPr="00741F99">
              <w:rPr>
                <w:vertAlign w:val="subscript"/>
              </w:rPr>
              <w:t>min</w:t>
            </w:r>
            <w:r w:rsidR="00722440" w:rsidRPr="00741F99">
              <w:t xml:space="preserve"> and BER_SQI</w:t>
            </w:r>
            <w:r w:rsidR="00722440" w:rsidRPr="00741F99">
              <w:rPr>
                <w:vertAlign w:val="subscript"/>
              </w:rPr>
              <w:t>max</w:t>
            </w:r>
            <w:r w:rsidR="00C935F4" w:rsidRPr="00741F99">
              <w:t xml:space="preserve"> values.</w:t>
            </w:r>
          </w:p>
          <w:p w14:paraId="4D2AA380" w14:textId="77777777" w:rsidR="00936C76" w:rsidRPr="00741F99" w:rsidRDefault="00936C76" w:rsidP="00AD1FCF">
            <w:pPr>
              <w:numPr>
                <w:ilvl w:val="0"/>
                <w:numId w:val="184"/>
              </w:numPr>
              <w:rPr>
                <w:lang w:val="en-US"/>
              </w:rPr>
            </w:pPr>
            <w:r w:rsidRPr="00741F99">
              <w:rPr>
                <w:lang w:val="en-US"/>
              </w:rPr>
              <w:t>Decrease the C/N</w:t>
            </w:r>
            <w:r w:rsidR="00C44BD2" w:rsidRPr="00741F99">
              <w:rPr>
                <w:vertAlign w:val="subscript"/>
                <w:lang w:val="en-US"/>
              </w:rPr>
              <w:t>input</w:t>
            </w:r>
            <w:r w:rsidRPr="00741F99">
              <w:rPr>
                <w:lang w:val="en-US"/>
              </w:rPr>
              <w:t xml:space="preserve"> in 1dB step starting from highest value in measurement record 2.</w:t>
            </w:r>
          </w:p>
          <w:p w14:paraId="77CF525E" w14:textId="77777777" w:rsidR="00936C76" w:rsidRPr="00741F99" w:rsidRDefault="00936C76" w:rsidP="00AD1FCF">
            <w:pPr>
              <w:numPr>
                <w:ilvl w:val="0"/>
                <w:numId w:val="184"/>
              </w:numPr>
              <w:rPr>
                <w:lang w:val="en-US"/>
              </w:rPr>
            </w:pPr>
            <w:r w:rsidRPr="00741F99">
              <w:rPr>
                <w:lang w:val="en-US"/>
              </w:rPr>
              <w:t>Fill in the displayed SQI in the measurement record 2.</w:t>
            </w:r>
          </w:p>
          <w:p w14:paraId="6797DD6D" w14:textId="77777777" w:rsidR="00936C76" w:rsidRPr="00741F99" w:rsidRDefault="00936C76" w:rsidP="00AD1FCF">
            <w:pPr>
              <w:numPr>
                <w:ilvl w:val="0"/>
                <w:numId w:val="184"/>
              </w:numPr>
              <w:rPr>
                <w:lang w:val="en-US"/>
              </w:rPr>
            </w:pPr>
            <w:r w:rsidRPr="00741F99">
              <w:rPr>
                <w:lang w:val="en-US"/>
              </w:rPr>
              <w:t xml:space="preserve">Repeat the test for the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48169369" w14:textId="77777777" w:rsidR="00936C76" w:rsidRPr="00741F99" w:rsidRDefault="00936C76" w:rsidP="00AD1FCF">
            <w:pPr>
              <w:numPr>
                <w:ilvl w:val="0"/>
                <w:numId w:val="184"/>
              </w:numPr>
              <w:rPr>
                <w:lang w:val="en-US"/>
              </w:rPr>
            </w:pPr>
            <w:r w:rsidRPr="00741F99">
              <w:rPr>
                <w:lang w:val="en-US"/>
              </w:rPr>
              <w:t xml:space="preserve">Do the calculations in the rest of the test procedure. </w:t>
            </w:r>
          </w:p>
          <w:p w14:paraId="252203CE" w14:textId="77777777" w:rsidR="00936C76" w:rsidRPr="00741F99" w:rsidRDefault="00936C76" w:rsidP="00FB7364">
            <w:pPr>
              <w:rPr>
                <w:lang w:val="en-US"/>
              </w:rPr>
            </w:pPr>
          </w:p>
          <w:p w14:paraId="469A9BDC" w14:textId="77777777" w:rsidR="00936C76" w:rsidRPr="00741F99" w:rsidRDefault="00936C76" w:rsidP="00FB7364"/>
          <w:p w14:paraId="345A14C6" w14:textId="77777777" w:rsidR="00936C76" w:rsidRPr="00741F99" w:rsidRDefault="00936C76" w:rsidP="00FB7364">
            <w:r w:rsidRPr="00741F99">
              <w:t>Calculation for minimum SQI value:</w:t>
            </w:r>
          </w:p>
          <w:p w14:paraId="7EDBBF33" w14:textId="77777777" w:rsidR="00936C76" w:rsidRPr="00741F99" w:rsidRDefault="00936C76" w:rsidP="00FB7364"/>
          <w:p w14:paraId="4F430E79" w14:textId="77777777" w:rsidR="00936C76" w:rsidRPr="00741F99" w:rsidRDefault="00936C76" w:rsidP="00AD1FCF">
            <w:pPr>
              <w:numPr>
                <w:ilvl w:val="0"/>
                <w:numId w:val="184"/>
              </w:numPr>
            </w:pPr>
            <w:r w:rsidRPr="00741F99">
              <w:lastRenderedPageBreak/>
              <w:t>Calculate C/N</w:t>
            </w:r>
            <w:r w:rsidRPr="00741F99">
              <w:rPr>
                <w:vertAlign w:val="subscript"/>
              </w:rPr>
              <w:t>rel_error_min</w:t>
            </w:r>
            <w:r w:rsidRPr="00741F99">
              <w:t xml:space="preserve"> for all C/N</w:t>
            </w:r>
            <w:r w:rsidRPr="00741F99">
              <w:rPr>
                <w:vertAlign w:val="subscript"/>
              </w:rPr>
              <w:t>input</w:t>
            </w:r>
            <w:r w:rsidRPr="00741F99">
              <w:t xml:space="preserve"> values using formula </w:t>
            </w:r>
          </w:p>
          <w:p w14:paraId="5A8F170A" w14:textId="77777777" w:rsidR="00936C76" w:rsidRPr="00741F99" w:rsidRDefault="00936C76" w:rsidP="00FB7364">
            <w:pPr>
              <w:ind w:left="720"/>
            </w:pPr>
            <w:r w:rsidRPr="00741F99">
              <w:t>C/N</w:t>
            </w:r>
            <w:r w:rsidRPr="00741F99">
              <w:rPr>
                <w:vertAlign w:val="subscript"/>
              </w:rPr>
              <w:t>rel_error_min</w:t>
            </w:r>
            <w:r w:rsidRPr="00741F99">
              <w:t xml:space="preserve"> = C/N</w:t>
            </w:r>
            <w:r w:rsidRPr="00741F99">
              <w:rPr>
                <w:vertAlign w:val="subscript"/>
              </w:rPr>
              <w:t xml:space="preserve">rel </w:t>
            </w:r>
            <w:r w:rsidRPr="00741F99">
              <w:t xml:space="preserve">– 1 </w:t>
            </w:r>
          </w:p>
          <w:p w14:paraId="3E73C7BB" w14:textId="77777777" w:rsidR="00936C76" w:rsidRPr="00741F99" w:rsidRDefault="00936C76" w:rsidP="00AD1FCF">
            <w:pPr>
              <w:numPr>
                <w:ilvl w:val="0"/>
                <w:numId w:val="184"/>
              </w:numPr>
            </w:pPr>
            <w:r w:rsidRPr="00741F99">
              <w:t>Calculate CNR_SQI</w:t>
            </w:r>
            <w:r w:rsidRPr="00741F99">
              <w:rPr>
                <w:vertAlign w:val="subscript"/>
              </w:rPr>
              <w:t>min</w:t>
            </w:r>
            <w:r w:rsidRPr="00741F99">
              <w:t xml:space="preserve"> for all C/N</w:t>
            </w:r>
            <w:r w:rsidRPr="00741F99">
              <w:rPr>
                <w:vertAlign w:val="subscript"/>
              </w:rPr>
              <w:t>input</w:t>
            </w:r>
            <w:r w:rsidRPr="00741F99">
              <w:t xml:space="preserve"> values using formula</w:t>
            </w:r>
          </w:p>
          <w:p w14:paraId="7AC21664" w14:textId="77777777" w:rsidR="00DA36A7" w:rsidRPr="00741F99" w:rsidRDefault="00DA36A7" w:rsidP="00DA36A7">
            <w:pPr>
              <w:ind w:left="720"/>
            </w:pPr>
            <w:r w:rsidRPr="00741F99">
              <w:t>CNR_SQI</w:t>
            </w:r>
            <w:r w:rsidRPr="00741F99">
              <w:rPr>
                <w:vertAlign w:val="subscript"/>
              </w:rPr>
              <w:t>min</w:t>
            </w:r>
            <w:r w:rsidRPr="00741F99">
              <w:t xml:space="preserve"> = 0, </w:t>
            </w:r>
            <w:r w:rsidR="009056DF" w:rsidRPr="00741F99">
              <w:t xml:space="preserve">                                     </w:t>
            </w:r>
            <w:r w:rsidR="0010643F" w:rsidRPr="00741F99">
              <w:t xml:space="preserve">   </w:t>
            </w:r>
            <w:r w:rsidRPr="00741F99">
              <w:t>if C/N</w:t>
            </w:r>
            <w:r w:rsidRPr="00741F99">
              <w:rPr>
                <w:vertAlign w:val="subscript"/>
              </w:rPr>
              <w:t>rel</w:t>
            </w:r>
            <w:r w:rsidR="00536B07" w:rsidRPr="00741F99">
              <w:rPr>
                <w:vertAlign w:val="subscript"/>
              </w:rPr>
              <w:t>_error_min</w:t>
            </w:r>
            <w:r w:rsidRPr="00741F99">
              <w:t xml:space="preserve"> &lt; -7 dB</w:t>
            </w:r>
          </w:p>
          <w:p w14:paraId="02E1E2C8" w14:textId="77777777" w:rsidR="00DA36A7" w:rsidRPr="00741F99" w:rsidRDefault="00936C76" w:rsidP="00DA36A7">
            <w:pPr>
              <w:ind w:left="720"/>
            </w:pPr>
            <w:r w:rsidRPr="00741F99">
              <w:t>CNR_SQI</w:t>
            </w:r>
            <w:r w:rsidRPr="00741F99">
              <w:rPr>
                <w:vertAlign w:val="subscript"/>
              </w:rPr>
              <w:t xml:space="preserve">min </w:t>
            </w:r>
            <w:r w:rsidRPr="00741F99">
              <w:t>=</w:t>
            </w:r>
            <w:r w:rsidR="0010643F" w:rsidRPr="00741F99">
              <w:t xml:space="preserve"> [</w:t>
            </w:r>
            <w:r w:rsidRPr="00741F99">
              <w:t>(C/N</w:t>
            </w:r>
            <w:r w:rsidRPr="00741F99">
              <w:rPr>
                <w:vertAlign w:val="subscript"/>
              </w:rPr>
              <w:t xml:space="preserve">rel_error_min </w:t>
            </w:r>
            <w:r w:rsidRPr="00741F99">
              <w:t>– 3)/10</w:t>
            </w:r>
            <w:r w:rsidR="0010643F" w:rsidRPr="00741F99">
              <w:t>]</w:t>
            </w:r>
            <w:r w:rsidRPr="00741F99">
              <w:t>+1</w:t>
            </w:r>
            <w:r w:rsidR="00DA36A7" w:rsidRPr="00741F99">
              <w:t>,  if -7 dB ≤ C/N</w:t>
            </w:r>
            <w:r w:rsidR="00DA36A7" w:rsidRPr="00741F99">
              <w:rPr>
                <w:vertAlign w:val="subscript"/>
              </w:rPr>
              <w:t>rel</w:t>
            </w:r>
            <w:r w:rsidR="00536B07" w:rsidRPr="00741F99">
              <w:rPr>
                <w:vertAlign w:val="subscript"/>
              </w:rPr>
              <w:t>_error_min</w:t>
            </w:r>
            <w:r w:rsidR="00DA36A7" w:rsidRPr="00741F99">
              <w:rPr>
                <w:vertAlign w:val="subscript"/>
              </w:rPr>
              <w:t xml:space="preserve"> </w:t>
            </w:r>
            <w:r w:rsidR="00DA36A7" w:rsidRPr="00741F99">
              <w:t>&lt; 3 dB</w:t>
            </w:r>
          </w:p>
          <w:p w14:paraId="2EC5CE3A" w14:textId="77777777" w:rsidR="0010643F" w:rsidRPr="00741F99" w:rsidRDefault="00DA36A7" w:rsidP="0010643F">
            <w:pPr>
              <w:ind w:left="720"/>
            </w:pPr>
            <w:r w:rsidRPr="00741F99">
              <w:t>CNR_SQI</w:t>
            </w:r>
            <w:r w:rsidRPr="00741F99">
              <w:rPr>
                <w:vertAlign w:val="subscript"/>
              </w:rPr>
              <w:t>min</w:t>
            </w:r>
            <w:r w:rsidRPr="00741F99">
              <w:t xml:space="preserve"> = 1,</w:t>
            </w:r>
            <w:r w:rsidR="00536B07" w:rsidRPr="00741F99">
              <w:t xml:space="preserve">    </w:t>
            </w:r>
            <w:r w:rsidRPr="00741F99">
              <w:t xml:space="preserve"> </w:t>
            </w:r>
            <w:r w:rsidR="009056DF" w:rsidRPr="00741F99">
              <w:t xml:space="preserve">                                 </w:t>
            </w:r>
            <w:r w:rsidR="0010643F" w:rsidRPr="00741F99">
              <w:t xml:space="preserve">   </w:t>
            </w:r>
            <w:r w:rsidRPr="00741F99">
              <w:t>if C/N</w:t>
            </w:r>
            <w:r w:rsidRPr="00741F99">
              <w:rPr>
                <w:vertAlign w:val="subscript"/>
              </w:rPr>
              <w:t>rel</w:t>
            </w:r>
            <w:r w:rsidR="00536B07" w:rsidRPr="00741F99">
              <w:rPr>
                <w:vertAlign w:val="subscript"/>
              </w:rPr>
              <w:t>_error_min</w:t>
            </w:r>
            <w:r w:rsidRPr="00741F99">
              <w:t xml:space="preserve"> </w:t>
            </w:r>
            <w:r w:rsidR="00536B07" w:rsidRPr="00741F99">
              <w:t>≥</w:t>
            </w:r>
            <w:r w:rsidRPr="00741F99">
              <w:t xml:space="preserve"> 3 dB</w:t>
            </w:r>
          </w:p>
          <w:p w14:paraId="75854A0E" w14:textId="77777777" w:rsidR="00936C76" w:rsidRPr="00741F99" w:rsidRDefault="00936C76" w:rsidP="00AD1FCF">
            <w:pPr>
              <w:numPr>
                <w:ilvl w:val="0"/>
                <w:numId w:val="184"/>
              </w:numPr>
            </w:pPr>
            <w:r w:rsidRPr="00741F99">
              <w:t>Calculate BER_SQI</w:t>
            </w:r>
            <w:r w:rsidRPr="00741F99">
              <w:rPr>
                <w:vertAlign w:val="subscript"/>
              </w:rPr>
              <w:t>min</w:t>
            </w:r>
            <w:r w:rsidRPr="00741F99">
              <w:t xml:space="preserve"> for all C/N</w:t>
            </w:r>
            <w:r w:rsidRPr="00741F99">
              <w:rPr>
                <w:vertAlign w:val="subscript"/>
              </w:rPr>
              <w:t>input</w:t>
            </w:r>
            <w:r w:rsidRPr="00741F99">
              <w:t xml:space="preserve"> values using formula</w:t>
            </w:r>
          </w:p>
          <w:p w14:paraId="1576FAC4" w14:textId="77777777" w:rsidR="00645C31" w:rsidRPr="00741F99" w:rsidRDefault="00936C76" w:rsidP="00FB7364">
            <w:pPr>
              <w:ind w:left="720"/>
            </w:pPr>
            <w:r w:rsidRPr="00741F99">
              <w:t>BER_SQI</w:t>
            </w:r>
            <w:r w:rsidRPr="00741F99">
              <w:rPr>
                <w:vertAlign w:val="subscript"/>
              </w:rPr>
              <w:t>min</w:t>
            </w:r>
            <w:r w:rsidRPr="00741F99">
              <w:t xml:space="preserve"> =</w:t>
            </w:r>
            <w:r w:rsidR="007C4C3B" w:rsidRPr="00741F99">
              <w:t>19.0 *</w:t>
            </w:r>
            <w:r w:rsidR="00CD3FF8" w:rsidRPr="00741F99">
              <w:t xml:space="preserve"> [</w:t>
            </w:r>
            <w:r w:rsidR="007C4C3B" w:rsidRPr="00741F99">
              <w:t>C/N</w:t>
            </w:r>
            <w:r w:rsidR="007C4C3B" w:rsidRPr="00741F99">
              <w:rPr>
                <w:vertAlign w:val="subscript"/>
              </w:rPr>
              <w:t>rel_error_min</w:t>
            </w:r>
            <w:r w:rsidR="007C4C3B" w:rsidRPr="00741F99">
              <w:t xml:space="preserve"> </w:t>
            </w:r>
            <w:r w:rsidR="00927A9B" w:rsidRPr="00741F99">
              <w:t>–</w:t>
            </w:r>
            <w:r w:rsidR="00CD3FF8" w:rsidRPr="00741F99">
              <w:t>(</w:t>
            </w:r>
            <w:r w:rsidR="00CD3FF8" w:rsidRPr="00741F99">
              <w:rPr>
                <w:lang w:val="en-US"/>
              </w:rPr>
              <w:t>C/N</w:t>
            </w:r>
            <w:r w:rsidR="00CD3FF8" w:rsidRPr="00741F99">
              <w:rPr>
                <w:vertAlign w:val="subscript"/>
                <w:lang w:val="en-US"/>
              </w:rPr>
              <w:t>receiver</w:t>
            </w:r>
            <w:r w:rsidR="00CD3FF8" w:rsidRPr="00741F99">
              <w:rPr>
                <w:lang w:val="en-US"/>
              </w:rPr>
              <w:t xml:space="preserve">  </w:t>
            </w:r>
            <w:r w:rsidR="00F262F9" w:rsidRPr="00741F99">
              <w:rPr>
                <w:lang w:val="en-US"/>
              </w:rPr>
              <w:t>-</w:t>
            </w:r>
            <w:r w:rsidR="00CD3FF8" w:rsidRPr="00741F99">
              <w:rPr>
                <w:lang w:val="en-US"/>
              </w:rPr>
              <w:t xml:space="preserve"> </w:t>
            </w:r>
            <w:r w:rsidR="00927A9B" w:rsidRPr="00741F99">
              <w:t>X</w:t>
            </w:r>
            <w:r w:rsidR="00CD3FF8" w:rsidRPr="00741F99">
              <w:t>)</w:t>
            </w:r>
            <w:r w:rsidR="00927A9B" w:rsidRPr="00741F99">
              <w:t xml:space="preserve"> </w:t>
            </w:r>
            <w:r w:rsidR="007C4C3B" w:rsidRPr="00741F99">
              <w:t>+</w:t>
            </w:r>
            <w:r w:rsidR="00927A9B" w:rsidRPr="00741F99">
              <w:t xml:space="preserve"> </w:t>
            </w:r>
            <w:r w:rsidR="007C4C3B" w:rsidRPr="00741F99">
              <w:t>3.6</w:t>
            </w:r>
            <w:r w:rsidR="00CD3FF8" w:rsidRPr="00741F99">
              <w:t>]</w:t>
            </w:r>
            <w:r w:rsidR="00927A9B" w:rsidRPr="00741F99">
              <w:t xml:space="preserve">, </w:t>
            </w:r>
            <w:r w:rsidR="00CD3FF8" w:rsidRPr="00741F99">
              <w:br/>
            </w:r>
            <w:r w:rsidR="00927A9B" w:rsidRPr="00741F99">
              <w:t>where</w:t>
            </w:r>
            <w:r w:rsidR="009056DF" w:rsidRPr="00741F99">
              <w:t xml:space="preserve"> </w:t>
            </w:r>
            <w:r w:rsidR="00927A9B" w:rsidRPr="00741F99">
              <w:t xml:space="preserve">X = 16.2  (64QAM R2/3) </w:t>
            </w:r>
            <w:r w:rsidR="009056DF" w:rsidRPr="00741F99">
              <w:br/>
              <w:t xml:space="preserve">           </w:t>
            </w:r>
            <w:r w:rsidR="00927A9B" w:rsidRPr="00741F99">
              <w:t>X = 17.4  (64QAM R3/4)</w:t>
            </w:r>
          </w:p>
          <w:p w14:paraId="107EF877" w14:textId="77777777" w:rsidR="00645C31" w:rsidRPr="00741F99" w:rsidRDefault="00645C31" w:rsidP="00645C31">
            <w:pPr>
              <w:ind w:left="720"/>
            </w:pPr>
            <w:r w:rsidRPr="00741F99">
              <w:t>if resulted BER_SQI</w:t>
            </w:r>
            <w:r w:rsidRPr="00741F99">
              <w:rPr>
                <w:vertAlign w:val="subscript"/>
              </w:rPr>
              <w:t>min</w:t>
            </w:r>
            <w:r w:rsidRPr="00741F99">
              <w:t xml:space="preserve"> &lt; 20 then set BER_SQI</w:t>
            </w:r>
            <w:r w:rsidRPr="00741F99">
              <w:rPr>
                <w:vertAlign w:val="subscript"/>
              </w:rPr>
              <w:t>min</w:t>
            </w:r>
            <w:r w:rsidRPr="00741F99">
              <w:t xml:space="preserve"> = 0</w:t>
            </w:r>
          </w:p>
          <w:p w14:paraId="720E96BD" w14:textId="77777777" w:rsidR="0081201E" w:rsidRPr="00741F99" w:rsidRDefault="00645C31" w:rsidP="00FB7364">
            <w:pPr>
              <w:ind w:left="720"/>
            </w:pPr>
            <w:r w:rsidRPr="00741F99">
              <w:t>if resulted BER_SQI</w:t>
            </w:r>
            <w:r w:rsidRPr="00741F99">
              <w:rPr>
                <w:vertAlign w:val="subscript"/>
              </w:rPr>
              <w:t>min</w:t>
            </w:r>
            <w:r w:rsidRPr="00741F99">
              <w:t xml:space="preserve"> &gt; 100 then set BER_SQI</w:t>
            </w:r>
            <w:r w:rsidRPr="00741F99">
              <w:rPr>
                <w:vertAlign w:val="subscript"/>
              </w:rPr>
              <w:t>min</w:t>
            </w:r>
            <w:r w:rsidRPr="00741F99">
              <w:t xml:space="preserve"> = 100</w:t>
            </w:r>
            <w:r w:rsidR="00936C76" w:rsidRPr="00741F99">
              <w:t>.</w:t>
            </w:r>
          </w:p>
          <w:p w14:paraId="34B9C2A1" w14:textId="77777777" w:rsidR="00936C76" w:rsidRPr="00741F99" w:rsidRDefault="00936C76" w:rsidP="00AD1FCF">
            <w:pPr>
              <w:numPr>
                <w:ilvl w:val="0"/>
                <w:numId w:val="184"/>
              </w:numPr>
            </w:pPr>
            <w:r w:rsidRPr="00741F99">
              <w:t>Calculate SQI</w:t>
            </w:r>
            <w:r w:rsidRPr="00741F99">
              <w:rPr>
                <w:vertAlign w:val="subscript"/>
              </w:rPr>
              <w:t>min</w:t>
            </w:r>
            <w:r w:rsidRPr="00741F99">
              <w:t xml:space="preserve"> using formula</w:t>
            </w:r>
          </w:p>
          <w:p w14:paraId="556C589A" w14:textId="77777777" w:rsidR="00936C76" w:rsidRPr="00741F99" w:rsidRDefault="00936C76" w:rsidP="00FB7364">
            <w:pPr>
              <w:ind w:left="720"/>
              <w:rPr>
                <w:vertAlign w:val="subscript"/>
              </w:rPr>
            </w:pPr>
            <w:r w:rsidRPr="00741F99">
              <w:t>SQI</w:t>
            </w:r>
            <w:r w:rsidRPr="00741F99">
              <w:rPr>
                <w:vertAlign w:val="subscript"/>
              </w:rPr>
              <w:t>min</w:t>
            </w:r>
            <w:r w:rsidRPr="00741F99">
              <w:t xml:space="preserve"> = CNR_SQI</w:t>
            </w:r>
            <w:r w:rsidRPr="00741F99">
              <w:rPr>
                <w:vertAlign w:val="subscript"/>
              </w:rPr>
              <w:t xml:space="preserve">min </w:t>
            </w:r>
            <w:r w:rsidRPr="00741F99">
              <w:t>* BER_SQI</w:t>
            </w:r>
            <w:r w:rsidRPr="00741F99">
              <w:rPr>
                <w:vertAlign w:val="subscript"/>
              </w:rPr>
              <w:t>min</w:t>
            </w:r>
          </w:p>
          <w:p w14:paraId="388FFC0A" w14:textId="77777777" w:rsidR="00936C76" w:rsidRPr="00741F99" w:rsidRDefault="00936C76" w:rsidP="00AD1FCF">
            <w:pPr>
              <w:numPr>
                <w:ilvl w:val="0"/>
                <w:numId w:val="184"/>
              </w:numPr>
              <w:rPr>
                <w:lang w:val="en-US"/>
              </w:rPr>
            </w:pPr>
            <w:r w:rsidRPr="00741F99">
              <w:rPr>
                <w:lang w:val="en-US"/>
              </w:rPr>
              <w:t>Fill in the SQI</w:t>
            </w:r>
            <w:r w:rsidRPr="00741F99">
              <w:rPr>
                <w:vertAlign w:val="subscript"/>
                <w:lang w:val="en-US"/>
              </w:rPr>
              <w:t>min</w:t>
            </w:r>
            <w:r w:rsidRPr="00741F99">
              <w:rPr>
                <w:lang w:val="en-US"/>
              </w:rPr>
              <w:t xml:space="preserve"> values in the measurement procedure 2.</w:t>
            </w:r>
          </w:p>
          <w:p w14:paraId="06C4DB49" w14:textId="77777777" w:rsidR="00936C76" w:rsidRPr="00741F99" w:rsidRDefault="00936C76" w:rsidP="00FB7364"/>
          <w:p w14:paraId="491D3638" w14:textId="77777777" w:rsidR="00936C76" w:rsidRPr="00741F99" w:rsidRDefault="00936C76" w:rsidP="00FB7364">
            <w:r w:rsidRPr="00741F99">
              <w:t>Calculation for maximum SQI value:</w:t>
            </w:r>
          </w:p>
          <w:p w14:paraId="00B5CCC0" w14:textId="77777777" w:rsidR="00936C76" w:rsidRPr="00741F99" w:rsidRDefault="00936C76" w:rsidP="00AD1FCF">
            <w:pPr>
              <w:numPr>
                <w:ilvl w:val="0"/>
                <w:numId w:val="184"/>
              </w:numPr>
            </w:pPr>
            <w:r w:rsidRPr="00741F99">
              <w:t>Calculate C/N</w:t>
            </w:r>
            <w:r w:rsidRPr="00741F99">
              <w:rPr>
                <w:vertAlign w:val="subscript"/>
              </w:rPr>
              <w:t>rel_error_max</w:t>
            </w:r>
            <w:r w:rsidRPr="00741F99">
              <w:t xml:space="preserve"> for all C/N</w:t>
            </w:r>
            <w:r w:rsidRPr="00741F99">
              <w:rPr>
                <w:vertAlign w:val="subscript"/>
              </w:rPr>
              <w:t>input</w:t>
            </w:r>
            <w:r w:rsidRPr="00741F99">
              <w:t xml:space="preserve"> values using formula </w:t>
            </w:r>
          </w:p>
          <w:p w14:paraId="597CA363" w14:textId="77777777" w:rsidR="00936C76" w:rsidRPr="00741F99" w:rsidRDefault="00936C76" w:rsidP="00FB7364">
            <w:pPr>
              <w:ind w:left="720"/>
            </w:pPr>
            <w:r w:rsidRPr="00741F99">
              <w:t>C/N</w:t>
            </w:r>
            <w:r w:rsidRPr="00741F99">
              <w:rPr>
                <w:vertAlign w:val="subscript"/>
              </w:rPr>
              <w:t>rel_error_max</w:t>
            </w:r>
            <w:r w:rsidRPr="00741F99">
              <w:t xml:space="preserve"> = C/N</w:t>
            </w:r>
            <w:r w:rsidRPr="00741F99">
              <w:rPr>
                <w:vertAlign w:val="subscript"/>
              </w:rPr>
              <w:t xml:space="preserve">rel </w:t>
            </w:r>
            <w:r w:rsidRPr="00741F99">
              <w:t xml:space="preserve">+ 1 </w:t>
            </w:r>
          </w:p>
          <w:p w14:paraId="1D94EB4E" w14:textId="77777777" w:rsidR="00936C76" w:rsidRPr="00741F99" w:rsidRDefault="00936C76" w:rsidP="00AD1FCF">
            <w:pPr>
              <w:numPr>
                <w:ilvl w:val="0"/>
                <w:numId w:val="184"/>
              </w:numPr>
            </w:pPr>
            <w:r w:rsidRPr="00741F99">
              <w:t>Calculate CNR_SQI</w:t>
            </w:r>
            <w:r w:rsidRPr="00741F99">
              <w:rPr>
                <w:vertAlign w:val="subscript"/>
              </w:rPr>
              <w:t>max</w:t>
            </w:r>
            <w:r w:rsidRPr="00741F99">
              <w:t xml:space="preserve"> for all C/N</w:t>
            </w:r>
            <w:r w:rsidRPr="00741F99">
              <w:rPr>
                <w:vertAlign w:val="subscript"/>
              </w:rPr>
              <w:t>input</w:t>
            </w:r>
            <w:r w:rsidRPr="00741F99">
              <w:t xml:space="preserve"> values using formula</w:t>
            </w:r>
          </w:p>
          <w:p w14:paraId="7513C236" w14:textId="77777777" w:rsidR="00DA36A7" w:rsidRPr="00741F99" w:rsidRDefault="00DA36A7" w:rsidP="00DA36A7">
            <w:pPr>
              <w:ind w:left="720"/>
            </w:pPr>
            <w:r w:rsidRPr="00741F99">
              <w:t>CNR_SQI</w:t>
            </w:r>
            <w:r w:rsidRPr="00741F99">
              <w:rPr>
                <w:vertAlign w:val="subscript"/>
              </w:rPr>
              <w:t>max</w:t>
            </w:r>
            <w:r w:rsidRPr="00741F99">
              <w:t xml:space="preserve"> = 0, </w:t>
            </w:r>
            <w:r w:rsidR="009056DF" w:rsidRPr="00741F99">
              <w:t xml:space="preserve">                                     </w:t>
            </w:r>
            <w:r w:rsidR="0010643F" w:rsidRPr="00741F99">
              <w:t xml:space="preserve">    </w:t>
            </w:r>
            <w:r w:rsidRPr="00741F99">
              <w:t>if C/N</w:t>
            </w:r>
            <w:r w:rsidRPr="00741F99">
              <w:rPr>
                <w:vertAlign w:val="subscript"/>
              </w:rPr>
              <w:t>rel</w:t>
            </w:r>
            <w:r w:rsidR="00C07E12" w:rsidRPr="00741F99">
              <w:rPr>
                <w:vertAlign w:val="subscript"/>
              </w:rPr>
              <w:t>_error_max</w:t>
            </w:r>
            <w:r w:rsidRPr="00741F99">
              <w:t xml:space="preserve"> &lt; -7 dB</w:t>
            </w:r>
          </w:p>
          <w:p w14:paraId="120E7846" w14:textId="77777777" w:rsidR="00DA36A7" w:rsidRPr="00741F99" w:rsidRDefault="00936C76" w:rsidP="00DA36A7">
            <w:pPr>
              <w:tabs>
                <w:tab w:val="left" w:pos="4242"/>
              </w:tabs>
              <w:ind w:left="720"/>
            </w:pPr>
            <w:r w:rsidRPr="00741F99">
              <w:t>CNR_SQI</w:t>
            </w:r>
            <w:r w:rsidRPr="00741F99">
              <w:rPr>
                <w:vertAlign w:val="subscript"/>
              </w:rPr>
              <w:t xml:space="preserve">max </w:t>
            </w:r>
            <w:r w:rsidRPr="00741F99">
              <w:t>=</w:t>
            </w:r>
            <w:r w:rsidR="0010643F" w:rsidRPr="00741F99">
              <w:t xml:space="preserve"> [</w:t>
            </w:r>
            <w:r w:rsidRPr="00741F99">
              <w:t>(C/N</w:t>
            </w:r>
            <w:r w:rsidRPr="00741F99">
              <w:rPr>
                <w:vertAlign w:val="subscript"/>
              </w:rPr>
              <w:t xml:space="preserve">rel_error_max </w:t>
            </w:r>
            <w:r w:rsidRPr="00741F99">
              <w:t>– 3)/10</w:t>
            </w:r>
            <w:r w:rsidR="0010643F" w:rsidRPr="00741F99">
              <w:t>]</w:t>
            </w:r>
            <w:r w:rsidRPr="00741F99">
              <w:t>+1</w:t>
            </w:r>
            <w:r w:rsidR="00DA36A7" w:rsidRPr="00741F99">
              <w:t xml:space="preserve">, </w:t>
            </w:r>
            <w:r w:rsidR="009056DF" w:rsidRPr="00741F99">
              <w:t xml:space="preserve"> </w:t>
            </w:r>
            <w:r w:rsidR="00DA36A7" w:rsidRPr="00741F99">
              <w:t>if -7 dB ≤ C/N</w:t>
            </w:r>
            <w:r w:rsidR="00DA36A7" w:rsidRPr="00741F99">
              <w:rPr>
                <w:vertAlign w:val="subscript"/>
              </w:rPr>
              <w:t>rel</w:t>
            </w:r>
            <w:r w:rsidR="00C07E12" w:rsidRPr="00741F99">
              <w:rPr>
                <w:vertAlign w:val="subscript"/>
              </w:rPr>
              <w:t>_error_max</w:t>
            </w:r>
            <w:r w:rsidR="00DA36A7" w:rsidRPr="00741F99">
              <w:rPr>
                <w:vertAlign w:val="subscript"/>
              </w:rPr>
              <w:t xml:space="preserve"> </w:t>
            </w:r>
            <w:r w:rsidR="00DA36A7" w:rsidRPr="00741F99">
              <w:t>&lt; 3 dB</w:t>
            </w:r>
          </w:p>
          <w:p w14:paraId="5028C336" w14:textId="77777777" w:rsidR="0081201E" w:rsidRPr="00741F99" w:rsidRDefault="00DA36A7" w:rsidP="00DA36A7">
            <w:pPr>
              <w:ind w:left="720"/>
            </w:pPr>
            <w:r w:rsidRPr="00741F99">
              <w:t>CNR_SQI</w:t>
            </w:r>
            <w:r w:rsidRPr="00741F99">
              <w:rPr>
                <w:vertAlign w:val="subscript"/>
              </w:rPr>
              <w:t>max</w:t>
            </w:r>
            <w:r w:rsidRPr="00741F99">
              <w:t xml:space="preserve"> = 1,</w:t>
            </w:r>
            <w:r w:rsidR="00536B07" w:rsidRPr="00741F99">
              <w:t xml:space="preserve">    </w:t>
            </w:r>
            <w:r w:rsidRPr="00741F99">
              <w:t xml:space="preserve"> </w:t>
            </w:r>
            <w:r w:rsidR="009056DF" w:rsidRPr="00741F99">
              <w:t xml:space="preserve">                                 </w:t>
            </w:r>
            <w:r w:rsidR="0010643F" w:rsidRPr="00741F99">
              <w:t xml:space="preserve">    </w:t>
            </w:r>
            <w:r w:rsidRPr="00741F99">
              <w:t>if C/N</w:t>
            </w:r>
            <w:r w:rsidRPr="00741F99">
              <w:rPr>
                <w:vertAlign w:val="subscript"/>
              </w:rPr>
              <w:t>rel</w:t>
            </w:r>
            <w:r w:rsidR="00C07E12" w:rsidRPr="00741F99">
              <w:rPr>
                <w:vertAlign w:val="subscript"/>
              </w:rPr>
              <w:t>_error_max</w:t>
            </w:r>
            <w:r w:rsidRPr="00741F99">
              <w:t xml:space="preserve"> </w:t>
            </w:r>
            <w:r w:rsidR="00536B07" w:rsidRPr="00741F99">
              <w:t>≥</w:t>
            </w:r>
            <w:r w:rsidRPr="00741F99">
              <w:t xml:space="preserve"> 3 dB</w:t>
            </w:r>
          </w:p>
          <w:p w14:paraId="46D5C7C8" w14:textId="77777777" w:rsidR="00936C76" w:rsidRPr="00741F99" w:rsidRDefault="00936C76" w:rsidP="00AD1FCF">
            <w:pPr>
              <w:numPr>
                <w:ilvl w:val="0"/>
                <w:numId w:val="184"/>
              </w:numPr>
            </w:pPr>
            <w:r w:rsidRPr="00741F99">
              <w:t>Calculate BER_SQI</w:t>
            </w:r>
            <w:r w:rsidRPr="00741F99">
              <w:rPr>
                <w:vertAlign w:val="subscript"/>
              </w:rPr>
              <w:t>max</w:t>
            </w:r>
            <w:r w:rsidRPr="00741F99">
              <w:t xml:space="preserve"> for all C/N</w:t>
            </w:r>
            <w:r w:rsidRPr="00741F99">
              <w:rPr>
                <w:vertAlign w:val="subscript"/>
              </w:rPr>
              <w:t>input</w:t>
            </w:r>
            <w:r w:rsidRPr="00741F99">
              <w:t xml:space="preserve"> values  using formula</w:t>
            </w:r>
          </w:p>
          <w:p w14:paraId="125E2358" w14:textId="77777777" w:rsidR="00645C31" w:rsidRPr="00741F99" w:rsidRDefault="00936C76" w:rsidP="00927A9B">
            <w:pPr>
              <w:ind w:left="720"/>
            </w:pPr>
            <w:r w:rsidRPr="00741F99">
              <w:t>BER_SQI</w:t>
            </w:r>
            <w:r w:rsidRPr="00741F99">
              <w:rPr>
                <w:vertAlign w:val="subscript"/>
              </w:rPr>
              <w:t>max</w:t>
            </w:r>
            <w:r w:rsidRPr="00741F99">
              <w:t xml:space="preserve"> =</w:t>
            </w:r>
            <w:r w:rsidR="007C4C3B" w:rsidRPr="00741F99">
              <w:t xml:space="preserve">19.0 * </w:t>
            </w:r>
            <w:r w:rsidR="00CD3FF8" w:rsidRPr="00741F99">
              <w:t>[</w:t>
            </w:r>
            <w:r w:rsidR="007C4C3B" w:rsidRPr="00741F99">
              <w:t>C/N</w:t>
            </w:r>
            <w:r w:rsidR="007C4C3B" w:rsidRPr="00741F99">
              <w:rPr>
                <w:vertAlign w:val="subscript"/>
              </w:rPr>
              <w:t>rel_error_max</w:t>
            </w:r>
            <w:r w:rsidR="007C4C3B" w:rsidRPr="00741F99">
              <w:t xml:space="preserve"> </w:t>
            </w:r>
            <w:r w:rsidR="00927A9B" w:rsidRPr="00741F99">
              <w:t>–</w:t>
            </w:r>
            <w:r w:rsidR="00CD3FF8" w:rsidRPr="00741F99">
              <w:t>(</w:t>
            </w:r>
            <w:r w:rsidR="00CD3FF8" w:rsidRPr="00741F99">
              <w:rPr>
                <w:lang w:val="en-US"/>
              </w:rPr>
              <w:t>C/N</w:t>
            </w:r>
            <w:r w:rsidR="00CD3FF8" w:rsidRPr="00741F99">
              <w:rPr>
                <w:vertAlign w:val="subscript"/>
                <w:lang w:val="en-US"/>
              </w:rPr>
              <w:t>receiver</w:t>
            </w:r>
            <w:r w:rsidR="00CD3FF8" w:rsidRPr="00741F99">
              <w:rPr>
                <w:lang w:val="en-US"/>
              </w:rPr>
              <w:t xml:space="preserve"> </w:t>
            </w:r>
            <w:r w:rsidR="00CD3FF8" w:rsidRPr="00741F99">
              <w:t xml:space="preserve">– </w:t>
            </w:r>
            <w:r w:rsidR="00927A9B" w:rsidRPr="00741F99">
              <w:t>X</w:t>
            </w:r>
            <w:r w:rsidR="00CD3FF8" w:rsidRPr="00741F99">
              <w:t>)</w:t>
            </w:r>
            <w:r w:rsidR="00927A9B" w:rsidRPr="00741F99">
              <w:t xml:space="preserve"> </w:t>
            </w:r>
            <w:r w:rsidR="007C4C3B" w:rsidRPr="00741F99">
              <w:t>+</w:t>
            </w:r>
            <w:r w:rsidR="00927A9B" w:rsidRPr="00741F99">
              <w:t xml:space="preserve"> </w:t>
            </w:r>
            <w:r w:rsidR="007C4C3B" w:rsidRPr="00741F99">
              <w:t>3.6</w:t>
            </w:r>
            <w:r w:rsidR="00CD3FF8" w:rsidRPr="00741F99">
              <w:t>]</w:t>
            </w:r>
            <w:r w:rsidR="00927A9B" w:rsidRPr="00741F99">
              <w:t xml:space="preserve">, </w:t>
            </w:r>
            <w:r w:rsidR="00CD3FF8" w:rsidRPr="00741F99">
              <w:br/>
            </w:r>
            <w:r w:rsidR="00927A9B" w:rsidRPr="00741F99">
              <w:t>where X = 16.2  (64QAM R2/3)</w:t>
            </w:r>
            <w:r w:rsidR="009056DF" w:rsidRPr="00741F99">
              <w:br/>
              <w:t xml:space="preserve">           </w:t>
            </w:r>
            <w:r w:rsidR="00927A9B" w:rsidRPr="00741F99">
              <w:t>X = 17.4  (64QAM R3/4)</w:t>
            </w:r>
          </w:p>
          <w:p w14:paraId="407E98B9" w14:textId="77777777" w:rsidR="00645C31" w:rsidRPr="00741F99" w:rsidRDefault="00645C31" w:rsidP="00645C31">
            <w:pPr>
              <w:ind w:left="720"/>
            </w:pPr>
            <w:r w:rsidRPr="00741F99">
              <w:t>if resulted BER_SQI</w:t>
            </w:r>
            <w:r w:rsidRPr="00741F99">
              <w:rPr>
                <w:vertAlign w:val="subscript"/>
              </w:rPr>
              <w:t>max</w:t>
            </w:r>
            <w:r w:rsidRPr="00741F99">
              <w:t xml:space="preserve"> &lt; 20 then set BER_SQI</w:t>
            </w:r>
            <w:r w:rsidRPr="00741F99">
              <w:rPr>
                <w:vertAlign w:val="subscript"/>
              </w:rPr>
              <w:t>max</w:t>
            </w:r>
            <w:r w:rsidRPr="00741F99">
              <w:t xml:space="preserve"> = 0</w:t>
            </w:r>
          </w:p>
          <w:p w14:paraId="53B5BC0F" w14:textId="77777777" w:rsidR="0081201E" w:rsidRPr="00741F99" w:rsidRDefault="00645C31" w:rsidP="00645C31">
            <w:pPr>
              <w:ind w:left="720"/>
            </w:pPr>
            <w:r w:rsidRPr="00741F99">
              <w:t>if resulted BER_SQI</w:t>
            </w:r>
            <w:r w:rsidRPr="00741F99">
              <w:rPr>
                <w:vertAlign w:val="subscript"/>
              </w:rPr>
              <w:t>max</w:t>
            </w:r>
            <w:r w:rsidRPr="00741F99">
              <w:t xml:space="preserve"> &gt; 100 then set BER_SQI</w:t>
            </w:r>
            <w:r w:rsidRPr="00741F99">
              <w:rPr>
                <w:vertAlign w:val="subscript"/>
              </w:rPr>
              <w:t>max</w:t>
            </w:r>
            <w:r w:rsidRPr="00741F99">
              <w:t xml:space="preserve"> = 100</w:t>
            </w:r>
            <w:r w:rsidR="00927A9B" w:rsidRPr="00741F99">
              <w:t>.</w:t>
            </w:r>
          </w:p>
          <w:p w14:paraId="7DFC76E5" w14:textId="77777777" w:rsidR="00936C76" w:rsidRPr="00741F99" w:rsidRDefault="00936C76" w:rsidP="00AD1FCF">
            <w:pPr>
              <w:numPr>
                <w:ilvl w:val="0"/>
                <w:numId w:val="184"/>
              </w:numPr>
            </w:pPr>
            <w:r w:rsidRPr="00741F99">
              <w:t>Calculate SQI</w:t>
            </w:r>
            <w:r w:rsidRPr="00741F99">
              <w:rPr>
                <w:vertAlign w:val="subscript"/>
              </w:rPr>
              <w:t>max</w:t>
            </w:r>
            <w:r w:rsidRPr="00741F99">
              <w:t xml:space="preserve"> using formula</w:t>
            </w:r>
          </w:p>
          <w:p w14:paraId="596A1B29" w14:textId="77777777" w:rsidR="00936C76" w:rsidRPr="00741F99" w:rsidRDefault="00936C76" w:rsidP="00FB7364">
            <w:pPr>
              <w:ind w:left="720"/>
            </w:pPr>
            <w:r w:rsidRPr="00741F99">
              <w:t>SQI</w:t>
            </w:r>
            <w:r w:rsidRPr="00741F99">
              <w:rPr>
                <w:vertAlign w:val="subscript"/>
              </w:rPr>
              <w:t>max</w:t>
            </w:r>
            <w:r w:rsidRPr="00741F99">
              <w:t xml:space="preserve"> = CNR_SQI</w:t>
            </w:r>
            <w:r w:rsidRPr="00741F99">
              <w:rPr>
                <w:vertAlign w:val="subscript"/>
              </w:rPr>
              <w:t xml:space="preserve">max </w:t>
            </w:r>
            <w:r w:rsidRPr="00741F99">
              <w:t>* BER_SQI</w:t>
            </w:r>
            <w:r w:rsidRPr="00741F99">
              <w:rPr>
                <w:vertAlign w:val="subscript"/>
              </w:rPr>
              <w:t>max</w:t>
            </w:r>
          </w:p>
          <w:p w14:paraId="56A0EA5B" w14:textId="77777777" w:rsidR="00936C76" w:rsidRPr="00741F99" w:rsidRDefault="00936C76" w:rsidP="00AD1FCF">
            <w:pPr>
              <w:numPr>
                <w:ilvl w:val="0"/>
                <w:numId w:val="184"/>
              </w:numPr>
              <w:rPr>
                <w:lang w:val="en-US"/>
              </w:rPr>
            </w:pPr>
            <w:r w:rsidRPr="00741F99">
              <w:rPr>
                <w:lang w:val="en-US"/>
              </w:rPr>
              <w:t>Fill in the SQI</w:t>
            </w:r>
            <w:r w:rsidRPr="00741F99">
              <w:rPr>
                <w:vertAlign w:val="subscript"/>
                <w:lang w:val="en-US"/>
              </w:rPr>
              <w:t>max</w:t>
            </w:r>
            <w:r w:rsidRPr="00741F99">
              <w:rPr>
                <w:lang w:val="en-US"/>
              </w:rPr>
              <w:t xml:space="preserve"> values in the measurement procedure 2.</w:t>
            </w:r>
          </w:p>
          <w:p w14:paraId="764B8590" w14:textId="77777777" w:rsidR="00936C76" w:rsidRPr="00741F99" w:rsidRDefault="00936C76" w:rsidP="00FB7364">
            <w:pPr>
              <w:rPr>
                <w:lang w:val="en-US"/>
              </w:rPr>
            </w:pPr>
          </w:p>
          <w:p w14:paraId="3CE6698C" w14:textId="77777777" w:rsidR="004C6F00" w:rsidRDefault="004C6F00" w:rsidP="00FB7364">
            <w:pPr>
              <w:rPr>
                <w:b/>
                <w:bCs/>
                <w:lang w:val="en-US"/>
              </w:rPr>
            </w:pPr>
          </w:p>
          <w:p w14:paraId="4A4FE3B7" w14:textId="6E6C0130" w:rsidR="00936C76" w:rsidRPr="00741F99" w:rsidRDefault="00936C76" w:rsidP="00FB7364">
            <w:pPr>
              <w:rPr>
                <w:b/>
                <w:bCs/>
                <w:lang w:val="en-US"/>
              </w:rPr>
            </w:pPr>
            <w:r w:rsidRPr="00741F99">
              <w:rPr>
                <w:b/>
                <w:bCs/>
                <w:lang w:val="en-US"/>
              </w:rPr>
              <w:t xml:space="preserve">Expected result: </w:t>
            </w:r>
          </w:p>
          <w:p w14:paraId="25E72803" w14:textId="77777777" w:rsidR="00936C76" w:rsidRPr="00741F99" w:rsidRDefault="00936C76" w:rsidP="00FB7364">
            <w:pPr>
              <w:rPr>
                <w:lang w:val="en-US"/>
              </w:rPr>
            </w:pPr>
            <w:r w:rsidRPr="00741F99">
              <w:rPr>
                <w:lang w:val="en-US"/>
              </w:rPr>
              <w:t>All the test result are OK.</w:t>
            </w:r>
          </w:p>
          <w:p w14:paraId="2FF6BC5B" w14:textId="77777777" w:rsidR="00936C76" w:rsidRPr="00741F99" w:rsidRDefault="00936C76" w:rsidP="00FB7364">
            <w:pPr>
              <w:rPr>
                <w:lang w:val="en-US"/>
              </w:rPr>
            </w:pPr>
            <w:r w:rsidRPr="00741F99">
              <w:rPr>
                <w:bCs/>
                <w:iCs/>
                <w:lang w:val="en-US"/>
              </w:rPr>
              <w:t>The signal quality indicator is</w:t>
            </w:r>
            <w:r w:rsidR="00536B07" w:rsidRPr="00741F99">
              <w:rPr>
                <w:bCs/>
                <w:iCs/>
                <w:lang w:val="en-US"/>
              </w:rPr>
              <w:t xml:space="preserve"> </w:t>
            </w:r>
            <w:r w:rsidRPr="00741F99">
              <w:rPr>
                <w:bCs/>
                <w:iCs/>
                <w:lang w:val="en-US"/>
              </w:rPr>
              <w:t>updated regurlaly once per second.</w:t>
            </w:r>
          </w:p>
          <w:p w14:paraId="27A4AA8E" w14:textId="77777777" w:rsidR="00936C76" w:rsidRPr="00741F99" w:rsidRDefault="00936C76" w:rsidP="00FB7364">
            <w:pPr>
              <w:rPr>
                <w:lang w:val="en-US"/>
              </w:rPr>
            </w:pPr>
          </w:p>
        </w:tc>
      </w:tr>
      <w:tr w:rsidR="00936C76" w:rsidRPr="00741F99" w14:paraId="2029950E" w14:textId="77777777" w:rsidTr="00AA6EAB">
        <w:tc>
          <w:tcPr>
            <w:tcW w:w="1418" w:type="dxa"/>
            <w:tcBorders>
              <w:left w:val="single" w:sz="8" w:space="0" w:color="000000"/>
              <w:bottom w:val="single" w:sz="8" w:space="0" w:color="000000"/>
            </w:tcBorders>
            <w:shd w:val="clear" w:color="auto" w:fill="BFBFBF"/>
          </w:tcPr>
          <w:p w14:paraId="0ABC91BF" w14:textId="77777777" w:rsidR="00936C76" w:rsidRPr="00741F99" w:rsidRDefault="00936C76" w:rsidP="00FB7364">
            <w:pPr>
              <w:pStyle w:val="Tasktableheading"/>
            </w:pPr>
            <w:r w:rsidRPr="00741F99">
              <w:lastRenderedPageBreak/>
              <w:t>Test result(s)</w:t>
            </w:r>
          </w:p>
        </w:tc>
        <w:tc>
          <w:tcPr>
            <w:tcW w:w="7401" w:type="dxa"/>
            <w:gridSpan w:val="3"/>
            <w:tcBorders>
              <w:left w:val="single" w:sz="8" w:space="0" w:color="000000"/>
              <w:bottom w:val="single" w:sz="8" w:space="0" w:color="000000"/>
              <w:right w:val="single" w:sz="8" w:space="0" w:color="000000"/>
            </w:tcBorders>
          </w:tcPr>
          <w:p w14:paraId="7F2FF5F8" w14:textId="77777777" w:rsidR="00936C76" w:rsidRPr="000411B2" w:rsidRDefault="00936C76" w:rsidP="00FB7364">
            <w:pPr>
              <w:rPr>
                <w:b/>
                <w:lang w:val="en-US"/>
              </w:rPr>
            </w:pPr>
            <w:r w:rsidRPr="000411B2">
              <w:rPr>
                <w:b/>
                <w:lang w:val="en-US"/>
              </w:rPr>
              <w:t>Measurement record 1:</w:t>
            </w:r>
          </w:p>
          <w:p w14:paraId="6DFC2407" w14:textId="77777777" w:rsidR="00936C76" w:rsidRPr="00741F99" w:rsidRDefault="00936C76" w:rsidP="00FB7364">
            <w:pPr>
              <w:rPr>
                <w:b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8"/>
              <w:gridCol w:w="2410"/>
            </w:tblGrid>
            <w:tr w:rsidR="00936C76" w:rsidRPr="00741F99" w14:paraId="020F8B20" w14:textId="77777777" w:rsidTr="004C6F00">
              <w:trPr>
                <w:jc w:val="center"/>
              </w:trPr>
              <w:tc>
                <w:tcPr>
                  <w:tcW w:w="2618" w:type="dxa"/>
                  <w:shd w:val="clear" w:color="auto" w:fill="D9D9D9" w:themeFill="background1" w:themeFillShade="D9"/>
                </w:tcPr>
                <w:p w14:paraId="7CFF00F9" w14:textId="77777777" w:rsidR="00936C76" w:rsidRPr="00741F99" w:rsidRDefault="00936C76" w:rsidP="00FB7364">
                  <w:pPr>
                    <w:rPr>
                      <w:bCs/>
                      <w:lang w:val="en-US"/>
                    </w:rPr>
                  </w:pPr>
                  <w:r w:rsidRPr="00741F99">
                    <w:rPr>
                      <w:bCs/>
                      <w:lang w:val="en-US"/>
                    </w:rPr>
                    <w:t>DVB-T mode</w:t>
                  </w:r>
                </w:p>
              </w:tc>
              <w:tc>
                <w:tcPr>
                  <w:tcW w:w="2410" w:type="dxa"/>
                  <w:shd w:val="clear" w:color="auto" w:fill="D9D9D9" w:themeFill="background1" w:themeFillShade="D9"/>
                </w:tcPr>
                <w:p w14:paraId="5DD547F7" w14:textId="77777777" w:rsidR="00936C76" w:rsidRPr="00741F99" w:rsidRDefault="00936C76" w:rsidP="00FB7364">
                  <w:pPr>
                    <w:jc w:val="center"/>
                    <w:rPr>
                      <w:bCs/>
                      <w:lang w:val="en-US"/>
                    </w:rPr>
                  </w:pPr>
                  <w:r w:rsidRPr="00741F99">
                    <w:rPr>
                      <w:bCs/>
                      <w:lang w:val="en-US"/>
                    </w:rPr>
                    <w:t>Required C/N</w:t>
                  </w:r>
                  <w:r w:rsidR="00872C23" w:rsidRPr="00741F99">
                    <w:rPr>
                      <w:bCs/>
                      <w:vertAlign w:val="subscript"/>
                      <w:lang w:val="en-US"/>
                    </w:rPr>
                    <w:t>receiver</w:t>
                  </w:r>
                  <w:r w:rsidRPr="00741F99">
                    <w:rPr>
                      <w:bCs/>
                      <w:lang w:val="en-US"/>
                    </w:rPr>
                    <w:t xml:space="preserve"> [dB]</w:t>
                  </w:r>
                </w:p>
                <w:p w14:paraId="5A36C424" w14:textId="77777777" w:rsidR="00936C76" w:rsidRPr="00741F99" w:rsidRDefault="00936C76" w:rsidP="00FB7364">
                  <w:pPr>
                    <w:jc w:val="center"/>
                    <w:rPr>
                      <w:bCs/>
                      <w:lang w:val="en-US"/>
                    </w:rPr>
                  </w:pPr>
                  <w:r w:rsidRPr="00741F99">
                    <w:rPr>
                      <w:bCs/>
                      <w:lang w:val="en-US"/>
                    </w:rPr>
                    <w:t>(60 sec error free video)</w:t>
                  </w:r>
                </w:p>
              </w:tc>
            </w:tr>
            <w:tr w:rsidR="00936C76" w:rsidRPr="00741F99" w14:paraId="573C5AAF" w14:textId="77777777" w:rsidTr="00FB7364">
              <w:trPr>
                <w:jc w:val="center"/>
              </w:trPr>
              <w:tc>
                <w:tcPr>
                  <w:tcW w:w="2618" w:type="dxa"/>
                </w:tcPr>
                <w:p w14:paraId="2958E946" w14:textId="77777777" w:rsidR="00936C76" w:rsidRPr="00741F99" w:rsidRDefault="00936C76" w:rsidP="00FB7364">
                  <w:pPr>
                    <w:rPr>
                      <w:bCs/>
                      <w:lang w:val="en-US"/>
                    </w:rPr>
                  </w:pPr>
                  <w:r w:rsidRPr="00741F99">
                    <w:rPr>
                      <w:bCs/>
                      <w:lang w:val="en-US"/>
                    </w:rPr>
                    <w:t>8k 64QAM R2/3 G1/8 8MHz</w:t>
                  </w:r>
                </w:p>
              </w:tc>
              <w:tc>
                <w:tcPr>
                  <w:tcW w:w="2410" w:type="dxa"/>
                </w:tcPr>
                <w:p w14:paraId="52F9E112" w14:textId="77777777" w:rsidR="00936C76" w:rsidRPr="00741F99" w:rsidRDefault="00936C76" w:rsidP="00FB7364">
                  <w:pPr>
                    <w:jc w:val="center"/>
                    <w:rPr>
                      <w:bCs/>
                      <w:lang w:val="en-US"/>
                    </w:rPr>
                  </w:pPr>
                </w:p>
              </w:tc>
            </w:tr>
            <w:tr w:rsidR="00936C76" w:rsidRPr="00741F99" w14:paraId="247DD156" w14:textId="77777777" w:rsidTr="00FB7364">
              <w:trPr>
                <w:jc w:val="center"/>
              </w:trPr>
              <w:tc>
                <w:tcPr>
                  <w:tcW w:w="2618" w:type="dxa"/>
                </w:tcPr>
                <w:p w14:paraId="416FE209" w14:textId="77777777" w:rsidR="00936C76" w:rsidRPr="00741F99" w:rsidRDefault="00936C76" w:rsidP="00FB7364">
                  <w:pPr>
                    <w:rPr>
                      <w:bCs/>
                      <w:lang w:val="en-US"/>
                    </w:rPr>
                  </w:pPr>
                  <w:r w:rsidRPr="00741F99">
                    <w:rPr>
                      <w:bCs/>
                      <w:lang w:val="en-US"/>
                    </w:rPr>
                    <w:t>8k 64QAM R3/4 G1/4 8MHz</w:t>
                  </w:r>
                </w:p>
              </w:tc>
              <w:tc>
                <w:tcPr>
                  <w:tcW w:w="2410" w:type="dxa"/>
                </w:tcPr>
                <w:p w14:paraId="7C3F53C6" w14:textId="77777777" w:rsidR="00936C76" w:rsidRPr="00741F99" w:rsidRDefault="00936C76" w:rsidP="00FB7364">
                  <w:pPr>
                    <w:jc w:val="center"/>
                    <w:rPr>
                      <w:bCs/>
                      <w:lang w:val="en-US"/>
                    </w:rPr>
                  </w:pPr>
                </w:p>
              </w:tc>
            </w:tr>
          </w:tbl>
          <w:p w14:paraId="09D49435" w14:textId="77777777" w:rsidR="00936C76" w:rsidRPr="00741F99" w:rsidRDefault="00936C76" w:rsidP="00FB7364">
            <w:pPr>
              <w:rPr>
                <w:bCs/>
                <w:lang w:val="en-US"/>
              </w:rPr>
            </w:pPr>
          </w:p>
          <w:p w14:paraId="3B465F11" w14:textId="77777777" w:rsidR="00936C76" w:rsidRPr="000411B2" w:rsidRDefault="00936C76" w:rsidP="00FB7364">
            <w:pPr>
              <w:rPr>
                <w:b/>
                <w:lang w:val="en-US"/>
              </w:rPr>
            </w:pPr>
            <w:r w:rsidRPr="000411B2">
              <w:rPr>
                <w:b/>
                <w:lang w:val="en-US"/>
              </w:rPr>
              <w:t>Measurement record 2:</w:t>
            </w:r>
          </w:p>
          <w:p w14:paraId="15B9D04B" w14:textId="77777777" w:rsidR="00936C76" w:rsidRPr="00741F99" w:rsidRDefault="00936C76" w:rsidP="00FB7364">
            <w:pPr>
              <w:rPr>
                <w:bCs/>
                <w:lang w:val="en-US"/>
              </w:rPr>
            </w:pPr>
          </w:p>
          <w:tbl>
            <w:tblPr>
              <w:tblW w:w="5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
              <w:gridCol w:w="939"/>
              <w:gridCol w:w="1141"/>
              <w:gridCol w:w="1162"/>
              <w:gridCol w:w="1276"/>
            </w:tblGrid>
            <w:tr w:rsidR="00936C76" w:rsidRPr="00741F99" w14:paraId="6D0BF518" w14:textId="77777777" w:rsidTr="004C6F00">
              <w:trPr>
                <w:jc w:val="center"/>
              </w:trPr>
              <w:tc>
                <w:tcPr>
                  <w:tcW w:w="5435" w:type="dxa"/>
                  <w:gridSpan w:val="5"/>
                  <w:shd w:val="clear" w:color="auto" w:fill="D9D9D9" w:themeFill="background1" w:themeFillShade="D9"/>
                </w:tcPr>
                <w:p w14:paraId="14787ACE" w14:textId="77777777" w:rsidR="00936C76" w:rsidRPr="00741F99" w:rsidRDefault="007C4C3B" w:rsidP="00FB7364">
                  <w:pPr>
                    <w:pBdr>
                      <w:top w:val="single" w:sz="1" w:space="0" w:color="000000"/>
                      <w:left w:val="single" w:sz="1" w:space="0" w:color="000000"/>
                      <w:bottom w:val="single" w:sz="1" w:space="0" w:color="000000"/>
                      <w:right w:val="single" w:sz="1" w:space="0" w:color="000000"/>
                    </w:pBdr>
                    <w:spacing w:before="280" w:after="280"/>
                    <w:rPr>
                      <w:bCs/>
                      <w:lang w:val="sv-SE"/>
                    </w:rPr>
                  </w:pPr>
                  <w:r w:rsidRPr="00741F99">
                    <w:rPr>
                      <w:bCs/>
                      <w:lang w:val="sv-SE"/>
                    </w:rPr>
                    <w:t>8k 64QAM R2/3 G1/8 8MHz, C/N</w:t>
                  </w:r>
                  <w:r w:rsidRPr="00741F99">
                    <w:rPr>
                      <w:bCs/>
                      <w:vertAlign w:val="subscript"/>
                      <w:lang w:val="sv-SE"/>
                    </w:rPr>
                    <w:t>NorDigP1</w:t>
                  </w:r>
                  <w:r w:rsidRPr="00741F99">
                    <w:rPr>
                      <w:bCs/>
                      <w:lang w:val="sv-SE"/>
                    </w:rPr>
                    <w:t xml:space="preserve"> = 18.7dB</w:t>
                  </w:r>
                </w:p>
              </w:tc>
            </w:tr>
            <w:tr w:rsidR="00936C76" w:rsidRPr="00741F99" w14:paraId="1BC3759A" w14:textId="77777777" w:rsidTr="004C6F00">
              <w:trPr>
                <w:jc w:val="center"/>
              </w:trPr>
              <w:tc>
                <w:tcPr>
                  <w:tcW w:w="917" w:type="dxa"/>
                  <w:shd w:val="clear" w:color="auto" w:fill="D9D9D9" w:themeFill="background1" w:themeFillShade="D9"/>
                </w:tcPr>
                <w:p w14:paraId="7EC685C3" w14:textId="77777777" w:rsidR="00936C76" w:rsidRPr="00741F99" w:rsidRDefault="007C4C3B" w:rsidP="00FB7364">
                  <w:pPr>
                    <w:jc w:val="center"/>
                    <w:rPr>
                      <w:bCs/>
                      <w:lang w:val="en-US"/>
                    </w:rPr>
                  </w:pPr>
                  <w:r w:rsidRPr="00741F99">
                    <w:rPr>
                      <w:bCs/>
                      <w:lang w:val="en-US"/>
                    </w:rPr>
                    <w:t>C/N</w:t>
                  </w:r>
                  <w:r w:rsidRPr="00741F99">
                    <w:rPr>
                      <w:bCs/>
                      <w:vertAlign w:val="subscript"/>
                      <w:lang w:val="en-US"/>
                    </w:rPr>
                    <w:t>input</w:t>
                  </w:r>
                </w:p>
              </w:tc>
              <w:tc>
                <w:tcPr>
                  <w:tcW w:w="939" w:type="dxa"/>
                  <w:shd w:val="clear" w:color="auto" w:fill="D9D9D9" w:themeFill="background1" w:themeFillShade="D9"/>
                </w:tcPr>
                <w:p w14:paraId="21068759" w14:textId="77777777" w:rsidR="00936C76" w:rsidRPr="00741F99" w:rsidRDefault="00936C76" w:rsidP="00FB7364">
                  <w:pPr>
                    <w:jc w:val="center"/>
                    <w:rPr>
                      <w:bCs/>
                      <w:lang w:val="en-US"/>
                    </w:rPr>
                  </w:pPr>
                  <w:r w:rsidRPr="00741F99">
                    <w:rPr>
                      <w:bCs/>
                      <w:lang w:val="en-US"/>
                    </w:rPr>
                    <w:t>SQI[%]</w:t>
                  </w:r>
                </w:p>
              </w:tc>
              <w:tc>
                <w:tcPr>
                  <w:tcW w:w="1141" w:type="dxa"/>
                  <w:shd w:val="clear" w:color="auto" w:fill="D9D9D9" w:themeFill="background1" w:themeFillShade="D9"/>
                </w:tcPr>
                <w:p w14:paraId="12831E67" w14:textId="77777777" w:rsidR="00936C76" w:rsidRPr="00741F99" w:rsidRDefault="00936C76" w:rsidP="00FB736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4B320A51" w14:textId="77777777" w:rsidR="00936C76" w:rsidRPr="00741F99" w:rsidRDefault="00936C76" w:rsidP="00FB736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276" w:type="dxa"/>
                  <w:shd w:val="clear" w:color="auto" w:fill="D9D9D9" w:themeFill="background1" w:themeFillShade="D9"/>
                </w:tcPr>
                <w:p w14:paraId="59C2A868" w14:textId="77777777" w:rsidR="00936C76" w:rsidRPr="00741F99" w:rsidRDefault="00936C76" w:rsidP="00FB7364">
                  <w:pPr>
                    <w:jc w:val="center"/>
                    <w:rPr>
                      <w:b/>
                      <w:bCs/>
                      <w:lang w:val="en-US"/>
                    </w:rPr>
                  </w:pPr>
                  <w:r w:rsidRPr="00741F99">
                    <w:rPr>
                      <w:b/>
                      <w:bCs/>
                      <w:lang w:val="en-US"/>
                    </w:rPr>
                    <w:t>NOK</w:t>
                  </w:r>
                  <w:r w:rsidRPr="00741F99">
                    <w:rPr>
                      <w:bCs/>
                      <w:lang w:val="en-US"/>
                    </w:rPr>
                    <w:t xml:space="preserve"> or </w:t>
                  </w:r>
                  <w:r w:rsidRPr="00741F99">
                    <w:rPr>
                      <w:b/>
                      <w:bCs/>
                      <w:lang w:val="en-US"/>
                    </w:rPr>
                    <w:t>OK</w:t>
                  </w:r>
                </w:p>
              </w:tc>
            </w:tr>
            <w:tr w:rsidR="00936C76" w:rsidRPr="00741F99" w14:paraId="1185A29B" w14:textId="77777777" w:rsidTr="00FB7364">
              <w:trPr>
                <w:jc w:val="center"/>
              </w:trPr>
              <w:tc>
                <w:tcPr>
                  <w:tcW w:w="917" w:type="dxa"/>
                </w:tcPr>
                <w:p w14:paraId="348343ED" w14:textId="77777777" w:rsidR="00936C76" w:rsidRPr="00741F99" w:rsidRDefault="00936C76" w:rsidP="00FB7364">
                  <w:pPr>
                    <w:jc w:val="center"/>
                    <w:rPr>
                      <w:bCs/>
                      <w:lang w:val="en-US"/>
                    </w:rPr>
                  </w:pPr>
                  <w:r w:rsidRPr="00741F99">
                    <w:rPr>
                      <w:bCs/>
                      <w:lang w:val="en-US"/>
                    </w:rPr>
                    <w:t>27</w:t>
                  </w:r>
                </w:p>
              </w:tc>
              <w:tc>
                <w:tcPr>
                  <w:tcW w:w="939" w:type="dxa"/>
                </w:tcPr>
                <w:p w14:paraId="2AD1B0AB" w14:textId="77777777" w:rsidR="00936C76" w:rsidRPr="00741F99" w:rsidRDefault="00936C76" w:rsidP="00FB7364">
                  <w:pPr>
                    <w:jc w:val="center"/>
                    <w:rPr>
                      <w:bCs/>
                      <w:lang w:val="en-US"/>
                    </w:rPr>
                  </w:pPr>
                </w:p>
              </w:tc>
              <w:tc>
                <w:tcPr>
                  <w:tcW w:w="1141" w:type="dxa"/>
                </w:tcPr>
                <w:p w14:paraId="4973543B" w14:textId="77777777" w:rsidR="00936C76" w:rsidRPr="00741F99" w:rsidRDefault="00936C76" w:rsidP="00FB7364">
                  <w:pPr>
                    <w:jc w:val="center"/>
                    <w:rPr>
                      <w:bCs/>
                      <w:lang w:val="en-US"/>
                    </w:rPr>
                  </w:pPr>
                </w:p>
              </w:tc>
              <w:tc>
                <w:tcPr>
                  <w:tcW w:w="1162" w:type="dxa"/>
                </w:tcPr>
                <w:p w14:paraId="6873398B" w14:textId="77777777" w:rsidR="00936C76" w:rsidRPr="00741F99" w:rsidRDefault="00936C76" w:rsidP="00FB7364">
                  <w:pPr>
                    <w:jc w:val="center"/>
                    <w:rPr>
                      <w:bCs/>
                      <w:lang w:val="en-US"/>
                    </w:rPr>
                  </w:pPr>
                </w:p>
              </w:tc>
              <w:tc>
                <w:tcPr>
                  <w:tcW w:w="1276" w:type="dxa"/>
                </w:tcPr>
                <w:p w14:paraId="277368BB" w14:textId="77777777" w:rsidR="00936C76" w:rsidRPr="00741F99" w:rsidRDefault="00936C76" w:rsidP="00FB7364">
                  <w:pPr>
                    <w:jc w:val="center"/>
                    <w:rPr>
                      <w:bCs/>
                      <w:lang w:val="en-US"/>
                    </w:rPr>
                  </w:pPr>
                </w:p>
              </w:tc>
            </w:tr>
            <w:tr w:rsidR="00936C76" w:rsidRPr="00741F99" w14:paraId="3F777FED" w14:textId="77777777" w:rsidTr="00FB7364">
              <w:trPr>
                <w:jc w:val="center"/>
              </w:trPr>
              <w:tc>
                <w:tcPr>
                  <w:tcW w:w="917" w:type="dxa"/>
                </w:tcPr>
                <w:p w14:paraId="4EBBD186" w14:textId="77777777" w:rsidR="00936C76" w:rsidRPr="00741F99" w:rsidRDefault="00936C76" w:rsidP="00FB7364">
                  <w:pPr>
                    <w:jc w:val="center"/>
                    <w:rPr>
                      <w:bCs/>
                      <w:lang w:val="en-US"/>
                    </w:rPr>
                  </w:pPr>
                  <w:r w:rsidRPr="00741F99">
                    <w:rPr>
                      <w:bCs/>
                      <w:lang w:val="en-US"/>
                    </w:rPr>
                    <w:t>26</w:t>
                  </w:r>
                </w:p>
              </w:tc>
              <w:tc>
                <w:tcPr>
                  <w:tcW w:w="939" w:type="dxa"/>
                </w:tcPr>
                <w:p w14:paraId="1661EAE2" w14:textId="77777777" w:rsidR="00936C76" w:rsidRPr="00741F99" w:rsidRDefault="00936C76" w:rsidP="00FB7364">
                  <w:pPr>
                    <w:jc w:val="center"/>
                    <w:rPr>
                      <w:bCs/>
                      <w:lang w:val="en-US"/>
                    </w:rPr>
                  </w:pPr>
                </w:p>
              </w:tc>
              <w:tc>
                <w:tcPr>
                  <w:tcW w:w="1141" w:type="dxa"/>
                </w:tcPr>
                <w:p w14:paraId="457C947A" w14:textId="77777777" w:rsidR="00936C76" w:rsidRPr="00741F99" w:rsidRDefault="00936C76" w:rsidP="00FB7364">
                  <w:pPr>
                    <w:jc w:val="center"/>
                    <w:rPr>
                      <w:bCs/>
                      <w:lang w:val="en-US"/>
                    </w:rPr>
                  </w:pPr>
                </w:p>
              </w:tc>
              <w:tc>
                <w:tcPr>
                  <w:tcW w:w="1162" w:type="dxa"/>
                </w:tcPr>
                <w:p w14:paraId="5758E4E2" w14:textId="77777777" w:rsidR="00936C76" w:rsidRPr="00741F99" w:rsidRDefault="00936C76" w:rsidP="00FB7364">
                  <w:pPr>
                    <w:jc w:val="center"/>
                    <w:rPr>
                      <w:bCs/>
                      <w:lang w:val="en-US"/>
                    </w:rPr>
                  </w:pPr>
                </w:p>
              </w:tc>
              <w:tc>
                <w:tcPr>
                  <w:tcW w:w="1276" w:type="dxa"/>
                </w:tcPr>
                <w:p w14:paraId="0851A6C5" w14:textId="77777777" w:rsidR="00936C76" w:rsidRPr="00741F99" w:rsidRDefault="00936C76" w:rsidP="00FB7364">
                  <w:pPr>
                    <w:jc w:val="center"/>
                    <w:rPr>
                      <w:bCs/>
                      <w:lang w:val="en-US"/>
                    </w:rPr>
                  </w:pPr>
                </w:p>
              </w:tc>
            </w:tr>
            <w:tr w:rsidR="00936C76" w:rsidRPr="00741F99" w14:paraId="2A82438A" w14:textId="77777777" w:rsidTr="00FB7364">
              <w:trPr>
                <w:jc w:val="center"/>
              </w:trPr>
              <w:tc>
                <w:tcPr>
                  <w:tcW w:w="917" w:type="dxa"/>
                </w:tcPr>
                <w:p w14:paraId="66736EF4" w14:textId="77777777" w:rsidR="00936C76" w:rsidRPr="00741F99" w:rsidRDefault="00936C76" w:rsidP="00FB7364">
                  <w:pPr>
                    <w:jc w:val="center"/>
                    <w:rPr>
                      <w:bCs/>
                      <w:lang w:val="en-US"/>
                    </w:rPr>
                  </w:pPr>
                  <w:r w:rsidRPr="00741F99">
                    <w:rPr>
                      <w:bCs/>
                      <w:lang w:val="en-US"/>
                    </w:rPr>
                    <w:t>25</w:t>
                  </w:r>
                </w:p>
              </w:tc>
              <w:tc>
                <w:tcPr>
                  <w:tcW w:w="939" w:type="dxa"/>
                </w:tcPr>
                <w:p w14:paraId="757467E5" w14:textId="77777777" w:rsidR="00936C76" w:rsidRPr="00741F99" w:rsidRDefault="00936C76" w:rsidP="00FB7364">
                  <w:pPr>
                    <w:jc w:val="center"/>
                    <w:rPr>
                      <w:bCs/>
                      <w:lang w:val="en-US"/>
                    </w:rPr>
                  </w:pPr>
                </w:p>
              </w:tc>
              <w:tc>
                <w:tcPr>
                  <w:tcW w:w="1141" w:type="dxa"/>
                </w:tcPr>
                <w:p w14:paraId="0DC2B38E" w14:textId="77777777" w:rsidR="00936C76" w:rsidRPr="00741F99" w:rsidRDefault="00936C76" w:rsidP="00FB7364">
                  <w:pPr>
                    <w:jc w:val="center"/>
                    <w:rPr>
                      <w:bCs/>
                      <w:lang w:val="en-US"/>
                    </w:rPr>
                  </w:pPr>
                </w:p>
              </w:tc>
              <w:tc>
                <w:tcPr>
                  <w:tcW w:w="1162" w:type="dxa"/>
                </w:tcPr>
                <w:p w14:paraId="016F0FB4" w14:textId="77777777" w:rsidR="00936C76" w:rsidRPr="00741F99" w:rsidRDefault="00936C76" w:rsidP="00FB7364">
                  <w:pPr>
                    <w:jc w:val="center"/>
                    <w:rPr>
                      <w:bCs/>
                      <w:lang w:val="en-US"/>
                    </w:rPr>
                  </w:pPr>
                </w:p>
              </w:tc>
              <w:tc>
                <w:tcPr>
                  <w:tcW w:w="1276" w:type="dxa"/>
                </w:tcPr>
                <w:p w14:paraId="1CBA19F3" w14:textId="77777777" w:rsidR="00936C76" w:rsidRPr="00741F99" w:rsidRDefault="00936C76" w:rsidP="00FB7364">
                  <w:pPr>
                    <w:jc w:val="center"/>
                    <w:rPr>
                      <w:bCs/>
                      <w:lang w:val="en-US"/>
                    </w:rPr>
                  </w:pPr>
                </w:p>
              </w:tc>
            </w:tr>
            <w:tr w:rsidR="00936C76" w:rsidRPr="00741F99" w14:paraId="7FB809B6" w14:textId="77777777" w:rsidTr="00FB7364">
              <w:trPr>
                <w:jc w:val="center"/>
              </w:trPr>
              <w:tc>
                <w:tcPr>
                  <w:tcW w:w="917" w:type="dxa"/>
                </w:tcPr>
                <w:p w14:paraId="6265D651" w14:textId="77777777" w:rsidR="00936C76" w:rsidRPr="00741F99" w:rsidRDefault="00936C76" w:rsidP="00FB7364">
                  <w:pPr>
                    <w:jc w:val="center"/>
                    <w:rPr>
                      <w:bCs/>
                      <w:lang w:val="en-US"/>
                    </w:rPr>
                  </w:pPr>
                  <w:r w:rsidRPr="00741F99">
                    <w:rPr>
                      <w:bCs/>
                      <w:lang w:val="en-US"/>
                    </w:rPr>
                    <w:t>24</w:t>
                  </w:r>
                </w:p>
              </w:tc>
              <w:tc>
                <w:tcPr>
                  <w:tcW w:w="939" w:type="dxa"/>
                </w:tcPr>
                <w:p w14:paraId="77DBC710" w14:textId="77777777" w:rsidR="00936C76" w:rsidRPr="00741F99" w:rsidRDefault="00936C76" w:rsidP="00FB7364">
                  <w:pPr>
                    <w:jc w:val="center"/>
                    <w:rPr>
                      <w:bCs/>
                      <w:lang w:val="en-US"/>
                    </w:rPr>
                  </w:pPr>
                </w:p>
              </w:tc>
              <w:tc>
                <w:tcPr>
                  <w:tcW w:w="1141" w:type="dxa"/>
                </w:tcPr>
                <w:p w14:paraId="4570AD0B" w14:textId="77777777" w:rsidR="00936C76" w:rsidRPr="00741F99" w:rsidRDefault="00936C76" w:rsidP="00FB7364">
                  <w:pPr>
                    <w:jc w:val="center"/>
                    <w:rPr>
                      <w:bCs/>
                      <w:lang w:val="en-US"/>
                    </w:rPr>
                  </w:pPr>
                </w:p>
              </w:tc>
              <w:tc>
                <w:tcPr>
                  <w:tcW w:w="1162" w:type="dxa"/>
                </w:tcPr>
                <w:p w14:paraId="0EAB5F22" w14:textId="77777777" w:rsidR="00936C76" w:rsidRPr="00741F99" w:rsidRDefault="00936C76" w:rsidP="00FB7364">
                  <w:pPr>
                    <w:jc w:val="center"/>
                    <w:rPr>
                      <w:bCs/>
                      <w:lang w:val="en-US"/>
                    </w:rPr>
                  </w:pPr>
                </w:p>
              </w:tc>
              <w:tc>
                <w:tcPr>
                  <w:tcW w:w="1276" w:type="dxa"/>
                </w:tcPr>
                <w:p w14:paraId="5F6D508D" w14:textId="77777777" w:rsidR="00936C76" w:rsidRPr="00741F99" w:rsidRDefault="00936C76" w:rsidP="00FB7364">
                  <w:pPr>
                    <w:jc w:val="center"/>
                    <w:rPr>
                      <w:bCs/>
                      <w:lang w:val="en-US"/>
                    </w:rPr>
                  </w:pPr>
                </w:p>
              </w:tc>
            </w:tr>
            <w:tr w:rsidR="00936C76" w:rsidRPr="00741F99" w14:paraId="05A39A08" w14:textId="77777777" w:rsidTr="00FB7364">
              <w:trPr>
                <w:jc w:val="center"/>
              </w:trPr>
              <w:tc>
                <w:tcPr>
                  <w:tcW w:w="917" w:type="dxa"/>
                </w:tcPr>
                <w:p w14:paraId="525978D0" w14:textId="77777777" w:rsidR="00936C76" w:rsidRPr="00741F99" w:rsidRDefault="00936C76" w:rsidP="00FB7364">
                  <w:pPr>
                    <w:jc w:val="center"/>
                    <w:rPr>
                      <w:bCs/>
                      <w:lang w:val="en-US"/>
                    </w:rPr>
                  </w:pPr>
                  <w:r w:rsidRPr="00741F99">
                    <w:rPr>
                      <w:bCs/>
                      <w:lang w:val="en-US"/>
                    </w:rPr>
                    <w:t>23</w:t>
                  </w:r>
                </w:p>
              </w:tc>
              <w:tc>
                <w:tcPr>
                  <w:tcW w:w="939" w:type="dxa"/>
                </w:tcPr>
                <w:p w14:paraId="4D7C9A67" w14:textId="77777777" w:rsidR="00936C76" w:rsidRPr="00741F99" w:rsidRDefault="00936C76" w:rsidP="00FB7364">
                  <w:pPr>
                    <w:jc w:val="center"/>
                    <w:rPr>
                      <w:bCs/>
                      <w:lang w:val="en-US"/>
                    </w:rPr>
                  </w:pPr>
                </w:p>
              </w:tc>
              <w:tc>
                <w:tcPr>
                  <w:tcW w:w="1141" w:type="dxa"/>
                </w:tcPr>
                <w:p w14:paraId="403C4F43" w14:textId="77777777" w:rsidR="00936C76" w:rsidRPr="00741F99" w:rsidRDefault="00936C76" w:rsidP="00FB7364">
                  <w:pPr>
                    <w:jc w:val="center"/>
                    <w:rPr>
                      <w:bCs/>
                      <w:lang w:val="en-US"/>
                    </w:rPr>
                  </w:pPr>
                </w:p>
              </w:tc>
              <w:tc>
                <w:tcPr>
                  <w:tcW w:w="1162" w:type="dxa"/>
                </w:tcPr>
                <w:p w14:paraId="64B9A21E" w14:textId="77777777" w:rsidR="00936C76" w:rsidRPr="00741F99" w:rsidRDefault="00936C76" w:rsidP="00FB7364">
                  <w:pPr>
                    <w:jc w:val="center"/>
                    <w:rPr>
                      <w:bCs/>
                      <w:lang w:val="en-US"/>
                    </w:rPr>
                  </w:pPr>
                </w:p>
              </w:tc>
              <w:tc>
                <w:tcPr>
                  <w:tcW w:w="1276" w:type="dxa"/>
                </w:tcPr>
                <w:p w14:paraId="408D3E80" w14:textId="77777777" w:rsidR="00936C76" w:rsidRPr="00741F99" w:rsidRDefault="00936C76" w:rsidP="00FB7364">
                  <w:pPr>
                    <w:jc w:val="center"/>
                    <w:rPr>
                      <w:bCs/>
                      <w:lang w:val="en-US"/>
                    </w:rPr>
                  </w:pPr>
                </w:p>
              </w:tc>
            </w:tr>
            <w:tr w:rsidR="00936C76" w:rsidRPr="00741F99" w14:paraId="6797070A" w14:textId="77777777" w:rsidTr="00FB7364">
              <w:trPr>
                <w:jc w:val="center"/>
              </w:trPr>
              <w:tc>
                <w:tcPr>
                  <w:tcW w:w="917" w:type="dxa"/>
                </w:tcPr>
                <w:p w14:paraId="7058DD1A" w14:textId="77777777" w:rsidR="00936C76" w:rsidRPr="00741F99" w:rsidRDefault="00936C76" w:rsidP="00FB7364">
                  <w:pPr>
                    <w:jc w:val="center"/>
                    <w:rPr>
                      <w:bCs/>
                      <w:lang w:val="en-US"/>
                    </w:rPr>
                  </w:pPr>
                  <w:r w:rsidRPr="00741F99">
                    <w:rPr>
                      <w:bCs/>
                      <w:lang w:val="en-US"/>
                    </w:rPr>
                    <w:t>22</w:t>
                  </w:r>
                </w:p>
              </w:tc>
              <w:tc>
                <w:tcPr>
                  <w:tcW w:w="939" w:type="dxa"/>
                </w:tcPr>
                <w:p w14:paraId="1C271121" w14:textId="77777777" w:rsidR="00936C76" w:rsidRPr="00741F99" w:rsidRDefault="00936C76" w:rsidP="00FB7364">
                  <w:pPr>
                    <w:jc w:val="center"/>
                    <w:rPr>
                      <w:bCs/>
                      <w:lang w:val="en-US"/>
                    </w:rPr>
                  </w:pPr>
                </w:p>
              </w:tc>
              <w:tc>
                <w:tcPr>
                  <w:tcW w:w="1141" w:type="dxa"/>
                </w:tcPr>
                <w:p w14:paraId="21C8DB02" w14:textId="77777777" w:rsidR="00936C76" w:rsidRPr="00741F99" w:rsidRDefault="00936C76" w:rsidP="00FB7364">
                  <w:pPr>
                    <w:jc w:val="center"/>
                    <w:rPr>
                      <w:bCs/>
                      <w:lang w:val="en-US"/>
                    </w:rPr>
                  </w:pPr>
                </w:p>
              </w:tc>
              <w:tc>
                <w:tcPr>
                  <w:tcW w:w="1162" w:type="dxa"/>
                </w:tcPr>
                <w:p w14:paraId="3186A229" w14:textId="77777777" w:rsidR="00936C76" w:rsidRPr="00741F99" w:rsidRDefault="00936C76" w:rsidP="00FB7364">
                  <w:pPr>
                    <w:jc w:val="center"/>
                    <w:rPr>
                      <w:bCs/>
                      <w:lang w:val="en-US"/>
                    </w:rPr>
                  </w:pPr>
                </w:p>
              </w:tc>
              <w:tc>
                <w:tcPr>
                  <w:tcW w:w="1276" w:type="dxa"/>
                </w:tcPr>
                <w:p w14:paraId="1507CED9" w14:textId="77777777" w:rsidR="00936C76" w:rsidRPr="00741F99" w:rsidRDefault="00936C76" w:rsidP="00FB7364">
                  <w:pPr>
                    <w:jc w:val="center"/>
                    <w:rPr>
                      <w:bCs/>
                      <w:lang w:val="en-US"/>
                    </w:rPr>
                  </w:pPr>
                </w:p>
              </w:tc>
            </w:tr>
            <w:tr w:rsidR="00936C76" w:rsidRPr="00741F99" w14:paraId="4561CEFA" w14:textId="77777777" w:rsidTr="00FB7364">
              <w:trPr>
                <w:jc w:val="center"/>
              </w:trPr>
              <w:tc>
                <w:tcPr>
                  <w:tcW w:w="917" w:type="dxa"/>
                </w:tcPr>
                <w:p w14:paraId="27F5EAEB" w14:textId="77777777" w:rsidR="00936C76" w:rsidRPr="00741F99" w:rsidRDefault="00936C76" w:rsidP="00FB7364">
                  <w:pPr>
                    <w:jc w:val="center"/>
                    <w:rPr>
                      <w:bCs/>
                      <w:lang w:val="en-US"/>
                    </w:rPr>
                  </w:pPr>
                  <w:r w:rsidRPr="00741F99">
                    <w:rPr>
                      <w:bCs/>
                      <w:lang w:val="en-US"/>
                    </w:rPr>
                    <w:lastRenderedPageBreak/>
                    <w:t>21</w:t>
                  </w:r>
                </w:p>
              </w:tc>
              <w:tc>
                <w:tcPr>
                  <w:tcW w:w="939" w:type="dxa"/>
                </w:tcPr>
                <w:p w14:paraId="2041FC82" w14:textId="77777777" w:rsidR="00936C76" w:rsidRPr="00741F99" w:rsidRDefault="00936C76" w:rsidP="00FB7364">
                  <w:pPr>
                    <w:jc w:val="center"/>
                    <w:rPr>
                      <w:bCs/>
                      <w:lang w:val="en-US"/>
                    </w:rPr>
                  </w:pPr>
                </w:p>
              </w:tc>
              <w:tc>
                <w:tcPr>
                  <w:tcW w:w="1141" w:type="dxa"/>
                </w:tcPr>
                <w:p w14:paraId="1E80D77A" w14:textId="77777777" w:rsidR="00936C76" w:rsidRPr="00741F99" w:rsidRDefault="00936C76" w:rsidP="00FB7364">
                  <w:pPr>
                    <w:jc w:val="center"/>
                    <w:rPr>
                      <w:bCs/>
                      <w:lang w:val="en-US"/>
                    </w:rPr>
                  </w:pPr>
                </w:p>
              </w:tc>
              <w:tc>
                <w:tcPr>
                  <w:tcW w:w="1162" w:type="dxa"/>
                </w:tcPr>
                <w:p w14:paraId="4FD72B67" w14:textId="77777777" w:rsidR="00936C76" w:rsidRPr="00741F99" w:rsidRDefault="00936C76" w:rsidP="00FB7364">
                  <w:pPr>
                    <w:jc w:val="center"/>
                    <w:rPr>
                      <w:bCs/>
                      <w:lang w:val="en-US"/>
                    </w:rPr>
                  </w:pPr>
                </w:p>
              </w:tc>
              <w:tc>
                <w:tcPr>
                  <w:tcW w:w="1276" w:type="dxa"/>
                </w:tcPr>
                <w:p w14:paraId="0CA8DE38" w14:textId="77777777" w:rsidR="00936C76" w:rsidRPr="00741F99" w:rsidRDefault="00936C76" w:rsidP="00FB7364">
                  <w:pPr>
                    <w:jc w:val="center"/>
                    <w:rPr>
                      <w:bCs/>
                      <w:lang w:val="en-US"/>
                    </w:rPr>
                  </w:pPr>
                </w:p>
              </w:tc>
            </w:tr>
            <w:tr w:rsidR="00936C76" w:rsidRPr="00741F99" w14:paraId="6C43151F" w14:textId="77777777" w:rsidTr="00FB7364">
              <w:trPr>
                <w:jc w:val="center"/>
              </w:trPr>
              <w:tc>
                <w:tcPr>
                  <w:tcW w:w="917" w:type="dxa"/>
                </w:tcPr>
                <w:p w14:paraId="544E3558" w14:textId="77777777" w:rsidR="00936C76" w:rsidRPr="00741F99" w:rsidRDefault="00936C76" w:rsidP="00FB7364">
                  <w:pPr>
                    <w:jc w:val="center"/>
                    <w:rPr>
                      <w:bCs/>
                      <w:lang w:val="en-US"/>
                    </w:rPr>
                  </w:pPr>
                  <w:r w:rsidRPr="00741F99">
                    <w:rPr>
                      <w:bCs/>
                      <w:lang w:val="en-US"/>
                    </w:rPr>
                    <w:t>20</w:t>
                  </w:r>
                </w:p>
              </w:tc>
              <w:tc>
                <w:tcPr>
                  <w:tcW w:w="939" w:type="dxa"/>
                </w:tcPr>
                <w:p w14:paraId="576159B8" w14:textId="77777777" w:rsidR="00936C76" w:rsidRPr="00741F99" w:rsidRDefault="00936C76" w:rsidP="00FB7364">
                  <w:pPr>
                    <w:jc w:val="center"/>
                    <w:rPr>
                      <w:bCs/>
                      <w:lang w:val="en-US"/>
                    </w:rPr>
                  </w:pPr>
                </w:p>
              </w:tc>
              <w:tc>
                <w:tcPr>
                  <w:tcW w:w="1141" w:type="dxa"/>
                </w:tcPr>
                <w:p w14:paraId="4CBBBF22" w14:textId="77777777" w:rsidR="00936C76" w:rsidRPr="00741F99" w:rsidRDefault="00936C76" w:rsidP="00FB7364">
                  <w:pPr>
                    <w:jc w:val="center"/>
                    <w:rPr>
                      <w:bCs/>
                      <w:lang w:val="en-US"/>
                    </w:rPr>
                  </w:pPr>
                </w:p>
              </w:tc>
              <w:tc>
                <w:tcPr>
                  <w:tcW w:w="1162" w:type="dxa"/>
                </w:tcPr>
                <w:p w14:paraId="59A06CA4" w14:textId="77777777" w:rsidR="00936C76" w:rsidRPr="00741F99" w:rsidRDefault="00936C76" w:rsidP="00FB7364">
                  <w:pPr>
                    <w:jc w:val="center"/>
                    <w:rPr>
                      <w:bCs/>
                      <w:lang w:val="en-US"/>
                    </w:rPr>
                  </w:pPr>
                </w:p>
              </w:tc>
              <w:tc>
                <w:tcPr>
                  <w:tcW w:w="1276" w:type="dxa"/>
                </w:tcPr>
                <w:p w14:paraId="7A74C1FE" w14:textId="77777777" w:rsidR="00936C76" w:rsidRPr="00741F99" w:rsidRDefault="00936C76" w:rsidP="00FB7364">
                  <w:pPr>
                    <w:jc w:val="center"/>
                    <w:rPr>
                      <w:bCs/>
                      <w:lang w:val="en-US"/>
                    </w:rPr>
                  </w:pPr>
                </w:p>
              </w:tc>
            </w:tr>
            <w:tr w:rsidR="00936C76" w:rsidRPr="00741F99" w14:paraId="01CD0426" w14:textId="77777777" w:rsidTr="00FB7364">
              <w:trPr>
                <w:jc w:val="center"/>
              </w:trPr>
              <w:tc>
                <w:tcPr>
                  <w:tcW w:w="917" w:type="dxa"/>
                </w:tcPr>
                <w:p w14:paraId="648E3D2C" w14:textId="77777777" w:rsidR="00936C76" w:rsidRPr="00741F99" w:rsidRDefault="00936C76" w:rsidP="00FB7364">
                  <w:pPr>
                    <w:jc w:val="center"/>
                    <w:rPr>
                      <w:bCs/>
                      <w:lang w:val="en-US"/>
                    </w:rPr>
                  </w:pPr>
                  <w:r w:rsidRPr="00741F99">
                    <w:rPr>
                      <w:bCs/>
                      <w:lang w:val="en-US"/>
                    </w:rPr>
                    <w:t>19</w:t>
                  </w:r>
                </w:p>
              </w:tc>
              <w:tc>
                <w:tcPr>
                  <w:tcW w:w="939" w:type="dxa"/>
                </w:tcPr>
                <w:p w14:paraId="3FCDA504" w14:textId="77777777" w:rsidR="00936C76" w:rsidRPr="00741F99" w:rsidRDefault="00936C76" w:rsidP="00FB7364">
                  <w:pPr>
                    <w:jc w:val="center"/>
                    <w:rPr>
                      <w:bCs/>
                      <w:lang w:val="en-US"/>
                    </w:rPr>
                  </w:pPr>
                </w:p>
              </w:tc>
              <w:tc>
                <w:tcPr>
                  <w:tcW w:w="1141" w:type="dxa"/>
                </w:tcPr>
                <w:p w14:paraId="4F4050BC" w14:textId="77777777" w:rsidR="00936C76" w:rsidRPr="00741F99" w:rsidRDefault="00936C76" w:rsidP="00FB7364">
                  <w:pPr>
                    <w:jc w:val="center"/>
                    <w:rPr>
                      <w:bCs/>
                      <w:lang w:val="en-US"/>
                    </w:rPr>
                  </w:pPr>
                </w:p>
              </w:tc>
              <w:tc>
                <w:tcPr>
                  <w:tcW w:w="1162" w:type="dxa"/>
                </w:tcPr>
                <w:p w14:paraId="716624AB" w14:textId="77777777" w:rsidR="00936C76" w:rsidRPr="00741F99" w:rsidRDefault="00936C76" w:rsidP="00FB7364">
                  <w:pPr>
                    <w:jc w:val="center"/>
                    <w:rPr>
                      <w:bCs/>
                      <w:lang w:val="en-US"/>
                    </w:rPr>
                  </w:pPr>
                </w:p>
              </w:tc>
              <w:tc>
                <w:tcPr>
                  <w:tcW w:w="1276" w:type="dxa"/>
                </w:tcPr>
                <w:p w14:paraId="7699B54B" w14:textId="77777777" w:rsidR="00936C76" w:rsidRPr="00741F99" w:rsidRDefault="00936C76" w:rsidP="00FB7364">
                  <w:pPr>
                    <w:jc w:val="center"/>
                    <w:rPr>
                      <w:bCs/>
                      <w:lang w:val="en-US"/>
                    </w:rPr>
                  </w:pPr>
                </w:p>
              </w:tc>
            </w:tr>
            <w:tr w:rsidR="00936C76" w:rsidRPr="00741F99" w14:paraId="0467CE60" w14:textId="77777777" w:rsidTr="00FB7364">
              <w:trPr>
                <w:jc w:val="center"/>
              </w:trPr>
              <w:tc>
                <w:tcPr>
                  <w:tcW w:w="917" w:type="dxa"/>
                </w:tcPr>
                <w:p w14:paraId="3124C9B2" w14:textId="77777777" w:rsidR="00936C76" w:rsidRPr="00741F99" w:rsidRDefault="00936C76" w:rsidP="00FB7364">
                  <w:pPr>
                    <w:jc w:val="center"/>
                    <w:rPr>
                      <w:bCs/>
                      <w:lang w:val="en-US"/>
                    </w:rPr>
                  </w:pPr>
                  <w:r w:rsidRPr="00741F99">
                    <w:rPr>
                      <w:bCs/>
                      <w:lang w:val="en-US"/>
                    </w:rPr>
                    <w:t>18</w:t>
                  </w:r>
                </w:p>
              </w:tc>
              <w:tc>
                <w:tcPr>
                  <w:tcW w:w="939" w:type="dxa"/>
                </w:tcPr>
                <w:p w14:paraId="6B5A8BBA" w14:textId="77777777" w:rsidR="00936C76" w:rsidRPr="00741F99" w:rsidRDefault="00936C76" w:rsidP="00FB7364">
                  <w:pPr>
                    <w:jc w:val="center"/>
                    <w:rPr>
                      <w:bCs/>
                      <w:lang w:val="en-US"/>
                    </w:rPr>
                  </w:pPr>
                </w:p>
              </w:tc>
              <w:tc>
                <w:tcPr>
                  <w:tcW w:w="1141" w:type="dxa"/>
                </w:tcPr>
                <w:p w14:paraId="0BAF5C27" w14:textId="77777777" w:rsidR="00936C76" w:rsidRPr="00741F99" w:rsidRDefault="00936C76" w:rsidP="00FB7364">
                  <w:pPr>
                    <w:jc w:val="center"/>
                    <w:rPr>
                      <w:bCs/>
                      <w:lang w:val="en-US"/>
                    </w:rPr>
                  </w:pPr>
                </w:p>
              </w:tc>
              <w:tc>
                <w:tcPr>
                  <w:tcW w:w="1162" w:type="dxa"/>
                </w:tcPr>
                <w:p w14:paraId="616F0820" w14:textId="77777777" w:rsidR="00936C76" w:rsidRPr="00741F99" w:rsidRDefault="00936C76" w:rsidP="00FB7364">
                  <w:pPr>
                    <w:jc w:val="center"/>
                    <w:rPr>
                      <w:bCs/>
                      <w:lang w:val="en-US"/>
                    </w:rPr>
                  </w:pPr>
                </w:p>
              </w:tc>
              <w:tc>
                <w:tcPr>
                  <w:tcW w:w="1276" w:type="dxa"/>
                </w:tcPr>
                <w:p w14:paraId="7B97AA29" w14:textId="77777777" w:rsidR="00936C76" w:rsidRPr="00741F99" w:rsidRDefault="00936C76" w:rsidP="00FB7364">
                  <w:pPr>
                    <w:jc w:val="center"/>
                    <w:rPr>
                      <w:bCs/>
                      <w:lang w:val="en-US"/>
                    </w:rPr>
                  </w:pPr>
                </w:p>
              </w:tc>
            </w:tr>
            <w:tr w:rsidR="00936C76" w:rsidRPr="00741F99" w14:paraId="2166395E" w14:textId="77777777" w:rsidTr="00FB7364">
              <w:trPr>
                <w:jc w:val="center"/>
              </w:trPr>
              <w:tc>
                <w:tcPr>
                  <w:tcW w:w="917" w:type="dxa"/>
                </w:tcPr>
                <w:p w14:paraId="1D64E682" w14:textId="77777777" w:rsidR="00936C76" w:rsidRPr="00741F99" w:rsidRDefault="00936C76" w:rsidP="00FB7364">
                  <w:pPr>
                    <w:jc w:val="center"/>
                    <w:rPr>
                      <w:bCs/>
                      <w:lang w:val="en-US"/>
                    </w:rPr>
                  </w:pPr>
                  <w:r w:rsidRPr="00741F99">
                    <w:rPr>
                      <w:bCs/>
                      <w:lang w:val="en-US"/>
                    </w:rPr>
                    <w:t>17</w:t>
                  </w:r>
                </w:p>
              </w:tc>
              <w:tc>
                <w:tcPr>
                  <w:tcW w:w="939" w:type="dxa"/>
                </w:tcPr>
                <w:p w14:paraId="42EBD474" w14:textId="77777777" w:rsidR="00936C76" w:rsidRPr="00741F99" w:rsidRDefault="00936C76" w:rsidP="00FB7364">
                  <w:pPr>
                    <w:jc w:val="center"/>
                    <w:rPr>
                      <w:bCs/>
                      <w:lang w:val="en-US"/>
                    </w:rPr>
                  </w:pPr>
                </w:p>
              </w:tc>
              <w:tc>
                <w:tcPr>
                  <w:tcW w:w="1141" w:type="dxa"/>
                </w:tcPr>
                <w:p w14:paraId="6C424E10" w14:textId="77777777" w:rsidR="00936C76" w:rsidRPr="00741F99" w:rsidRDefault="00936C76" w:rsidP="00FB7364">
                  <w:pPr>
                    <w:jc w:val="center"/>
                    <w:rPr>
                      <w:bCs/>
                      <w:lang w:val="en-US"/>
                    </w:rPr>
                  </w:pPr>
                </w:p>
              </w:tc>
              <w:tc>
                <w:tcPr>
                  <w:tcW w:w="1162" w:type="dxa"/>
                </w:tcPr>
                <w:p w14:paraId="46B9B98B" w14:textId="77777777" w:rsidR="00936C76" w:rsidRPr="00741F99" w:rsidRDefault="00936C76" w:rsidP="00FB7364">
                  <w:pPr>
                    <w:jc w:val="center"/>
                    <w:rPr>
                      <w:bCs/>
                      <w:lang w:val="en-US"/>
                    </w:rPr>
                  </w:pPr>
                </w:p>
              </w:tc>
              <w:tc>
                <w:tcPr>
                  <w:tcW w:w="1276" w:type="dxa"/>
                </w:tcPr>
                <w:p w14:paraId="5E0FDB8B" w14:textId="77777777" w:rsidR="00936C76" w:rsidRPr="00741F99" w:rsidRDefault="00936C76" w:rsidP="00FB7364">
                  <w:pPr>
                    <w:jc w:val="center"/>
                    <w:rPr>
                      <w:bCs/>
                      <w:lang w:val="en-US"/>
                    </w:rPr>
                  </w:pPr>
                </w:p>
              </w:tc>
            </w:tr>
          </w:tbl>
          <w:p w14:paraId="69B384C4" w14:textId="77777777" w:rsidR="00936C76" w:rsidRPr="00741F99" w:rsidRDefault="00936C76" w:rsidP="00FB7364">
            <w:pPr>
              <w:rPr>
                <w:bCs/>
                <w:lang w:val="en-US"/>
              </w:rPr>
            </w:pPr>
          </w:p>
          <w:tbl>
            <w:tblPr>
              <w:tblW w:w="5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
              <w:gridCol w:w="992"/>
              <w:gridCol w:w="1141"/>
              <w:gridCol w:w="1162"/>
              <w:gridCol w:w="1350"/>
            </w:tblGrid>
            <w:tr w:rsidR="00936C76" w:rsidRPr="00741F99" w14:paraId="442D0389" w14:textId="77777777" w:rsidTr="004C6F00">
              <w:trPr>
                <w:jc w:val="center"/>
              </w:trPr>
              <w:tc>
                <w:tcPr>
                  <w:tcW w:w="5562" w:type="dxa"/>
                  <w:gridSpan w:val="5"/>
                  <w:shd w:val="clear" w:color="auto" w:fill="D9D9D9" w:themeFill="background1" w:themeFillShade="D9"/>
                </w:tcPr>
                <w:p w14:paraId="26F94732" w14:textId="77777777" w:rsidR="00936C76" w:rsidRPr="00741F99" w:rsidRDefault="007C4C3B" w:rsidP="008B3B74">
                  <w:pPr>
                    <w:pBdr>
                      <w:top w:val="single" w:sz="1" w:space="0" w:color="000000"/>
                      <w:left w:val="single" w:sz="1" w:space="0" w:color="000000"/>
                      <w:bottom w:val="single" w:sz="1" w:space="0" w:color="000000"/>
                      <w:right w:val="single" w:sz="1" w:space="0" w:color="000000"/>
                    </w:pBdr>
                    <w:shd w:val="clear" w:color="auto" w:fill="D9D9D9" w:themeFill="background1" w:themeFillShade="D9"/>
                    <w:spacing w:before="280" w:after="280"/>
                    <w:rPr>
                      <w:bCs/>
                      <w:lang w:val="sv-SE"/>
                    </w:rPr>
                  </w:pPr>
                  <w:r w:rsidRPr="00741F99">
                    <w:rPr>
                      <w:bCs/>
                      <w:lang w:val="sv-SE"/>
                    </w:rPr>
                    <w:t>8k 64QAM R3/4 G1/4 8MHz, C/N</w:t>
                  </w:r>
                  <w:r w:rsidRPr="00741F99">
                    <w:rPr>
                      <w:bCs/>
                      <w:vertAlign w:val="subscript"/>
                      <w:lang w:val="sv-SE"/>
                    </w:rPr>
                    <w:t>NorDigP1</w:t>
                  </w:r>
                  <w:r w:rsidRPr="00741F99">
                    <w:rPr>
                      <w:bCs/>
                      <w:lang w:val="sv-SE"/>
                    </w:rPr>
                    <w:t xml:space="preserve"> = 20.2dB</w:t>
                  </w:r>
                </w:p>
              </w:tc>
            </w:tr>
            <w:tr w:rsidR="00936C76" w:rsidRPr="00741F99" w14:paraId="0E28E258" w14:textId="77777777" w:rsidTr="004C6F00">
              <w:trPr>
                <w:jc w:val="center"/>
              </w:trPr>
              <w:tc>
                <w:tcPr>
                  <w:tcW w:w="917" w:type="dxa"/>
                </w:tcPr>
                <w:p w14:paraId="0DED655B" w14:textId="77777777" w:rsidR="00936C76" w:rsidRPr="00741F99" w:rsidRDefault="00936C76" w:rsidP="00FB7364">
                  <w:pPr>
                    <w:jc w:val="center"/>
                    <w:rPr>
                      <w:bCs/>
                      <w:lang w:val="en-US"/>
                    </w:rPr>
                  </w:pPr>
                  <w:r w:rsidRPr="00741F99">
                    <w:rPr>
                      <w:bCs/>
                      <w:lang w:val="en-US"/>
                    </w:rPr>
                    <w:t>C/N</w:t>
                  </w:r>
                  <w:r w:rsidRPr="00741F99">
                    <w:rPr>
                      <w:bCs/>
                      <w:vertAlign w:val="subscript"/>
                      <w:lang w:val="en-US"/>
                    </w:rPr>
                    <w:t>input</w:t>
                  </w:r>
                </w:p>
              </w:tc>
              <w:tc>
                <w:tcPr>
                  <w:tcW w:w="992" w:type="dxa"/>
                </w:tcPr>
                <w:p w14:paraId="67560B94" w14:textId="77777777" w:rsidR="00936C76" w:rsidRPr="00741F99" w:rsidRDefault="00936C76" w:rsidP="00FB7364">
                  <w:pPr>
                    <w:jc w:val="center"/>
                    <w:rPr>
                      <w:bCs/>
                      <w:lang w:val="en-US"/>
                    </w:rPr>
                  </w:pPr>
                  <w:r w:rsidRPr="00741F99">
                    <w:rPr>
                      <w:bCs/>
                      <w:lang w:val="en-US"/>
                    </w:rPr>
                    <w:t>SQI[%]</w:t>
                  </w:r>
                </w:p>
              </w:tc>
              <w:tc>
                <w:tcPr>
                  <w:tcW w:w="1141" w:type="dxa"/>
                </w:tcPr>
                <w:p w14:paraId="6B071D75" w14:textId="77777777" w:rsidR="00936C76" w:rsidRPr="00741F99" w:rsidRDefault="00936C76" w:rsidP="00FB736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tcPr>
                <w:p w14:paraId="0B01F28A" w14:textId="77777777" w:rsidR="00936C76" w:rsidRPr="00741F99" w:rsidRDefault="00936C76" w:rsidP="00FB736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64C2544C" w14:textId="77777777" w:rsidR="00936C76" w:rsidRPr="00741F99" w:rsidRDefault="00936C76" w:rsidP="00FB7364">
                  <w:pPr>
                    <w:jc w:val="center"/>
                    <w:rPr>
                      <w:b/>
                      <w:bCs/>
                      <w:lang w:val="en-US"/>
                    </w:rPr>
                  </w:pPr>
                  <w:r w:rsidRPr="00741F99">
                    <w:rPr>
                      <w:b/>
                      <w:bCs/>
                      <w:lang w:val="en-US"/>
                    </w:rPr>
                    <w:t>NOK</w:t>
                  </w:r>
                  <w:r w:rsidRPr="00741F99">
                    <w:rPr>
                      <w:bCs/>
                      <w:lang w:val="en-US"/>
                    </w:rPr>
                    <w:t xml:space="preserve"> or </w:t>
                  </w:r>
                  <w:r w:rsidRPr="00741F99">
                    <w:rPr>
                      <w:b/>
                      <w:bCs/>
                      <w:lang w:val="en-US"/>
                    </w:rPr>
                    <w:t>OK</w:t>
                  </w:r>
                </w:p>
              </w:tc>
            </w:tr>
            <w:tr w:rsidR="00936C76" w:rsidRPr="00741F99" w14:paraId="6055A006" w14:textId="77777777" w:rsidTr="00FB7364">
              <w:trPr>
                <w:jc w:val="center"/>
              </w:trPr>
              <w:tc>
                <w:tcPr>
                  <w:tcW w:w="917" w:type="dxa"/>
                </w:tcPr>
                <w:p w14:paraId="518011AD" w14:textId="77777777" w:rsidR="00936C76" w:rsidRPr="00741F99" w:rsidRDefault="00936C76" w:rsidP="00FB7364">
                  <w:pPr>
                    <w:jc w:val="center"/>
                    <w:rPr>
                      <w:bCs/>
                      <w:lang w:val="en-US"/>
                    </w:rPr>
                  </w:pPr>
                  <w:r w:rsidRPr="00741F99">
                    <w:rPr>
                      <w:bCs/>
                      <w:lang w:val="en-US"/>
                    </w:rPr>
                    <w:t>27</w:t>
                  </w:r>
                </w:p>
              </w:tc>
              <w:tc>
                <w:tcPr>
                  <w:tcW w:w="992" w:type="dxa"/>
                </w:tcPr>
                <w:p w14:paraId="3932ED2B" w14:textId="77777777" w:rsidR="00936C76" w:rsidRPr="00741F99" w:rsidRDefault="00936C76" w:rsidP="00FB7364">
                  <w:pPr>
                    <w:jc w:val="center"/>
                    <w:rPr>
                      <w:bCs/>
                      <w:lang w:val="en-US"/>
                    </w:rPr>
                  </w:pPr>
                </w:p>
              </w:tc>
              <w:tc>
                <w:tcPr>
                  <w:tcW w:w="1141" w:type="dxa"/>
                </w:tcPr>
                <w:p w14:paraId="71C163DC" w14:textId="77777777" w:rsidR="00936C76" w:rsidRPr="00741F99" w:rsidRDefault="00936C76" w:rsidP="00FB7364">
                  <w:pPr>
                    <w:jc w:val="center"/>
                    <w:rPr>
                      <w:bCs/>
                      <w:lang w:val="en-US"/>
                    </w:rPr>
                  </w:pPr>
                </w:p>
              </w:tc>
              <w:tc>
                <w:tcPr>
                  <w:tcW w:w="1162" w:type="dxa"/>
                </w:tcPr>
                <w:p w14:paraId="2320D593" w14:textId="77777777" w:rsidR="00936C76" w:rsidRPr="00741F99" w:rsidRDefault="00936C76" w:rsidP="00FB7364">
                  <w:pPr>
                    <w:jc w:val="center"/>
                    <w:rPr>
                      <w:bCs/>
                      <w:lang w:val="en-US"/>
                    </w:rPr>
                  </w:pPr>
                </w:p>
              </w:tc>
              <w:tc>
                <w:tcPr>
                  <w:tcW w:w="1350" w:type="dxa"/>
                </w:tcPr>
                <w:p w14:paraId="3DAE3C8C" w14:textId="77777777" w:rsidR="00936C76" w:rsidRPr="00741F99" w:rsidRDefault="00936C76" w:rsidP="00FB7364">
                  <w:pPr>
                    <w:jc w:val="center"/>
                    <w:rPr>
                      <w:bCs/>
                      <w:lang w:val="en-US"/>
                    </w:rPr>
                  </w:pPr>
                </w:p>
              </w:tc>
            </w:tr>
            <w:tr w:rsidR="00936C76" w:rsidRPr="00741F99" w14:paraId="74056855" w14:textId="77777777" w:rsidTr="00FB7364">
              <w:trPr>
                <w:jc w:val="center"/>
              </w:trPr>
              <w:tc>
                <w:tcPr>
                  <w:tcW w:w="917" w:type="dxa"/>
                </w:tcPr>
                <w:p w14:paraId="4FE8E5DD" w14:textId="77777777" w:rsidR="00936C76" w:rsidRPr="00741F99" w:rsidRDefault="00936C76" w:rsidP="00FB7364">
                  <w:pPr>
                    <w:jc w:val="center"/>
                    <w:rPr>
                      <w:bCs/>
                      <w:lang w:val="en-US"/>
                    </w:rPr>
                  </w:pPr>
                  <w:r w:rsidRPr="00741F99">
                    <w:rPr>
                      <w:bCs/>
                      <w:lang w:val="en-US"/>
                    </w:rPr>
                    <w:t>26</w:t>
                  </w:r>
                </w:p>
              </w:tc>
              <w:tc>
                <w:tcPr>
                  <w:tcW w:w="992" w:type="dxa"/>
                </w:tcPr>
                <w:p w14:paraId="34C72767" w14:textId="77777777" w:rsidR="00936C76" w:rsidRPr="00741F99" w:rsidRDefault="00936C76" w:rsidP="00FB7364">
                  <w:pPr>
                    <w:jc w:val="center"/>
                    <w:rPr>
                      <w:bCs/>
                      <w:lang w:val="en-US"/>
                    </w:rPr>
                  </w:pPr>
                </w:p>
              </w:tc>
              <w:tc>
                <w:tcPr>
                  <w:tcW w:w="1141" w:type="dxa"/>
                </w:tcPr>
                <w:p w14:paraId="573F6545" w14:textId="77777777" w:rsidR="00936C76" w:rsidRPr="00741F99" w:rsidRDefault="00936C76" w:rsidP="00FB7364">
                  <w:pPr>
                    <w:jc w:val="center"/>
                    <w:rPr>
                      <w:bCs/>
                      <w:lang w:val="en-US"/>
                    </w:rPr>
                  </w:pPr>
                </w:p>
              </w:tc>
              <w:tc>
                <w:tcPr>
                  <w:tcW w:w="1162" w:type="dxa"/>
                </w:tcPr>
                <w:p w14:paraId="361CF384" w14:textId="77777777" w:rsidR="00936C76" w:rsidRPr="00741F99" w:rsidRDefault="00936C76" w:rsidP="00FB7364">
                  <w:pPr>
                    <w:jc w:val="center"/>
                    <w:rPr>
                      <w:bCs/>
                      <w:lang w:val="en-US"/>
                    </w:rPr>
                  </w:pPr>
                </w:p>
              </w:tc>
              <w:tc>
                <w:tcPr>
                  <w:tcW w:w="1350" w:type="dxa"/>
                </w:tcPr>
                <w:p w14:paraId="0FB6D491" w14:textId="77777777" w:rsidR="00936C76" w:rsidRPr="00741F99" w:rsidRDefault="00936C76" w:rsidP="00FB7364">
                  <w:pPr>
                    <w:jc w:val="center"/>
                    <w:rPr>
                      <w:bCs/>
                      <w:lang w:val="en-US"/>
                    </w:rPr>
                  </w:pPr>
                </w:p>
              </w:tc>
            </w:tr>
            <w:tr w:rsidR="00936C76" w:rsidRPr="00741F99" w14:paraId="36ED34F9" w14:textId="77777777" w:rsidTr="00FB7364">
              <w:trPr>
                <w:jc w:val="center"/>
              </w:trPr>
              <w:tc>
                <w:tcPr>
                  <w:tcW w:w="917" w:type="dxa"/>
                </w:tcPr>
                <w:p w14:paraId="0E8084C9" w14:textId="77777777" w:rsidR="00936C76" w:rsidRPr="00741F99" w:rsidRDefault="00936C76" w:rsidP="00FB7364">
                  <w:pPr>
                    <w:jc w:val="center"/>
                    <w:rPr>
                      <w:bCs/>
                      <w:lang w:val="en-US"/>
                    </w:rPr>
                  </w:pPr>
                  <w:r w:rsidRPr="00741F99">
                    <w:rPr>
                      <w:bCs/>
                      <w:lang w:val="en-US"/>
                    </w:rPr>
                    <w:t>25</w:t>
                  </w:r>
                </w:p>
              </w:tc>
              <w:tc>
                <w:tcPr>
                  <w:tcW w:w="992" w:type="dxa"/>
                </w:tcPr>
                <w:p w14:paraId="7372C8E4" w14:textId="77777777" w:rsidR="00936C76" w:rsidRPr="00741F99" w:rsidRDefault="00936C76" w:rsidP="00FB7364">
                  <w:pPr>
                    <w:jc w:val="center"/>
                    <w:rPr>
                      <w:bCs/>
                      <w:lang w:val="en-US"/>
                    </w:rPr>
                  </w:pPr>
                </w:p>
              </w:tc>
              <w:tc>
                <w:tcPr>
                  <w:tcW w:w="1141" w:type="dxa"/>
                </w:tcPr>
                <w:p w14:paraId="1591C3AC" w14:textId="77777777" w:rsidR="00936C76" w:rsidRPr="00741F99" w:rsidRDefault="00936C76" w:rsidP="00FB7364">
                  <w:pPr>
                    <w:jc w:val="center"/>
                    <w:rPr>
                      <w:bCs/>
                      <w:lang w:val="en-US"/>
                    </w:rPr>
                  </w:pPr>
                </w:p>
              </w:tc>
              <w:tc>
                <w:tcPr>
                  <w:tcW w:w="1162" w:type="dxa"/>
                </w:tcPr>
                <w:p w14:paraId="140C663E" w14:textId="77777777" w:rsidR="00936C76" w:rsidRPr="00741F99" w:rsidRDefault="00936C76" w:rsidP="00FB7364">
                  <w:pPr>
                    <w:jc w:val="center"/>
                    <w:rPr>
                      <w:bCs/>
                      <w:lang w:val="en-US"/>
                    </w:rPr>
                  </w:pPr>
                </w:p>
              </w:tc>
              <w:tc>
                <w:tcPr>
                  <w:tcW w:w="1350" w:type="dxa"/>
                </w:tcPr>
                <w:p w14:paraId="3ABB1A50" w14:textId="77777777" w:rsidR="00936C76" w:rsidRPr="00741F99" w:rsidRDefault="00936C76" w:rsidP="00FB7364">
                  <w:pPr>
                    <w:jc w:val="center"/>
                    <w:rPr>
                      <w:bCs/>
                      <w:lang w:val="en-US"/>
                    </w:rPr>
                  </w:pPr>
                </w:p>
              </w:tc>
            </w:tr>
            <w:tr w:rsidR="00936C76" w:rsidRPr="00741F99" w14:paraId="413B0180" w14:textId="77777777" w:rsidTr="00FB7364">
              <w:trPr>
                <w:jc w:val="center"/>
              </w:trPr>
              <w:tc>
                <w:tcPr>
                  <w:tcW w:w="917" w:type="dxa"/>
                </w:tcPr>
                <w:p w14:paraId="4515F9FE" w14:textId="77777777" w:rsidR="00936C76" w:rsidRPr="00741F99" w:rsidRDefault="00936C76" w:rsidP="00FB7364">
                  <w:pPr>
                    <w:jc w:val="center"/>
                    <w:rPr>
                      <w:bCs/>
                      <w:lang w:val="en-US"/>
                    </w:rPr>
                  </w:pPr>
                  <w:r w:rsidRPr="00741F99">
                    <w:rPr>
                      <w:bCs/>
                      <w:lang w:val="en-US"/>
                    </w:rPr>
                    <w:t>24</w:t>
                  </w:r>
                </w:p>
              </w:tc>
              <w:tc>
                <w:tcPr>
                  <w:tcW w:w="992" w:type="dxa"/>
                </w:tcPr>
                <w:p w14:paraId="77244E53" w14:textId="77777777" w:rsidR="00936C76" w:rsidRPr="00741F99" w:rsidRDefault="00936C76" w:rsidP="00FB7364">
                  <w:pPr>
                    <w:jc w:val="center"/>
                    <w:rPr>
                      <w:bCs/>
                      <w:lang w:val="en-US"/>
                    </w:rPr>
                  </w:pPr>
                </w:p>
              </w:tc>
              <w:tc>
                <w:tcPr>
                  <w:tcW w:w="1141" w:type="dxa"/>
                </w:tcPr>
                <w:p w14:paraId="46DDCA2D" w14:textId="77777777" w:rsidR="00936C76" w:rsidRPr="00741F99" w:rsidRDefault="00936C76" w:rsidP="00FB7364">
                  <w:pPr>
                    <w:jc w:val="center"/>
                    <w:rPr>
                      <w:bCs/>
                      <w:lang w:val="en-US"/>
                    </w:rPr>
                  </w:pPr>
                </w:p>
              </w:tc>
              <w:tc>
                <w:tcPr>
                  <w:tcW w:w="1162" w:type="dxa"/>
                </w:tcPr>
                <w:p w14:paraId="45A1FC49" w14:textId="77777777" w:rsidR="00936C76" w:rsidRPr="00741F99" w:rsidRDefault="00936C76" w:rsidP="00FB7364">
                  <w:pPr>
                    <w:jc w:val="center"/>
                    <w:rPr>
                      <w:bCs/>
                      <w:lang w:val="en-US"/>
                    </w:rPr>
                  </w:pPr>
                </w:p>
              </w:tc>
              <w:tc>
                <w:tcPr>
                  <w:tcW w:w="1350" w:type="dxa"/>
                </w:tcPr>
                <w:p w14:paraId="7258517C" w14:textId="77777777" w:rsidR="00936C76" w:rsidRPr="00741F99" w:rsidRDefault="00936C76" w:rsidP="00FB7364">
                  <w:pPr>
                    <w:jc w:val="center"/>
                    <w:rPr>
                      <w:bCs/>
                      <w:lang w:val="en-US"/>
                    </w:rPr>
                  </w:pPr>
                </w:p>
              </w:tc>
            </w:tr>
            <w:tr w:rsidR="00936C76" w:rsidRPr="00741F99" w14:paraId="214101DC" w14:textId="77777777" w:rsidTr="00FB7364">
              <w:trPr>
                <w:jc w:val="center"/>
              </w:trPr>
              <w:tc>
                <w:tcPr>
                  <w:tcW w:w="917" w:type="dxa"/>
                </w:tcPr>
                <w:p w14:paraId="0FB5644B" w14:textId="77777777" w:rsidR="00936C76" w:rsidRPr="00741F99" w:rsidRDefault="00936C76" w:rsidP="00FB7364">
                  <w:pPr>
                    <w:jc w:val="center"/>
                    <w:rPr>
                      <w:bCs/>
                      <w:lang w:val="en-US"/>
                    </w:rPr>
                  </w:pPr>
                  <w:r w:rsidRPr="00741F99">
                    <w:rPr>
                      <w:bCs/>
                      <w:lang w:val="en-US"/>
                    </w:rPr>
                    <w:t>23</w:t>
                  </w:r>
                </w:p>
              </w:tc>
              <w:tc>
                <w:tcPr>
                  <w:tcW w:w="992" w:type="dxa"/>
                </w:tcPr>
                <w:p w14:paraId="3CD54E17" w14:textId="77777777" w:rsidR="00936C76" w:rsidRPr="00741F99" w:rsidRDefault="00936C76" w:rsidP="00FB7364">
                  <w:pPr>
                    <w:jc w:val="center"/>
                    <w:rPr>
                      <w:bCs/>
                      <w:lang w:val="en-US"/>
                    </w:rPr>
                  </w:pPr>
                </w:p>
              </w:tc>
              <w:tc>
                <w:tcPr>
                  <w:tcW w:w="1141" w:type="dxa"/>
                </w:tcPr>
                <w:p w14:paraId="5E218EB6" w14:textId="77777777" w:rsidR="00936C76" w:rsidRPr="00741F99" w:rsidRDefault="00936C76" w:rsidP="00FB7364">
                  <w:pPr>
                    <w:jc w:val="center"/>
                    <w:rPr>
                      <w:bCs/>
                      <w:lang w:val="en-US"/>
                    </w:rPr>
                  </w:pPr>
                </w:p>
              </w:tc>
              <w:tc>
                <w:tcPr>
                  <w:tcW w:w="1162" w:type="dxa"/>
                </w:tcPr>
                <w:p w14:paraId="486CCB76" w14:textId="77777777" w:rsidR="00936C76" w:rsidRPr="00741F99" w:rsidRDefault="00936C76" w:rsidP="00FB7364">
                  <w:pPr>
                    <w:jc w:val="center"/>
                    <w:rPr>
                      <w:bCs/>
                      <w:lang w:val="en-US"/>
                    </w:rPr>
                  </w:pPr>
                </w:p>
              </w:tc>
              <w:tc>
                <w:tcPr>
                  <w:tcW w:w="1350" w:type="dxa"/>
                </w:tcPr>
                <w:p w14:paraId="10C64490" w14:textId="77777777" w:rsidR="00936C76" w:rsidRPr="00741F99" w:rsidRDefault="00936C76" w:rsidP="00FB7364">
                  <w:pPr>
                    <w:jc w:val="center"/>
                    <w:rPr>
                      <w:bCs/>
                      <w:lang w:val="en-US"/>
                    </w:rPr>
                  </w:pPr>
                </w:p>
              </w:tc>
            </w:tr>
            <w:tr w:rsidR="00936C76" w:rsidRPr="00741F99" w14:paraId="71428B7B" w14:textId="77777777" w:rsidTr="00FB7364">
              <w:trPr>
                <w:jc w:val="center"/>
              </w:trPr>
              <w:tc>
                <w:tcPr>
                  <w:tcW w:w="917" w:type="dxa"/>
                </w:tcPr>
                <w:p w14:paraId="55F11B94" w14:textId="77777777" w:rsidR="00936C76" w:rsidRPr="00741F99" w:rsidRDefault="00936C76" w:rsidP="00FB7364">
                  <w:pPr>
                    <w:jc w:val="center"/>
                    <w:rPr>
                      <w:bCs/>
                      <w:lang w:val="en-US"/>
                    </w:rPr>
                  </w:pPr>
                  <w:r w:rsidRPr="00741F99">
                    <w:rPr>
                      <w:bCs/>
                      <w:lang w:val="en-US"/>
                    </w:rPr>
                    <w:t>22</w:t>
                  </w:r>
                </w:p>
              </w:tc>
              <w:tc>
                <w:tcPr>
                  <w:tcW w:w="992" w:type="dxa"/>
                </w:tcPr>
                <w:p w14:paraId="1DBBE19F" w14:textId="77777777" w:rsidR="00936C76" w:rsidRPr="00741F99" w:rsidRDefault="00936C76" w:rsidP="00FB7364">
                  <w:pPr>
                    <w:jc w:val="center"/>
                    <w:rPr>
                      <w:bCs/>
                      <w:lang w:val="en-US"/>
                    </w:rPr>
                  </w:pPr>
                </w:p>
              </w:tc>
              <w:tc>
                <w:tcPr>
                  <w:tcW w:w="1141" w:type="dxa"/>
                </w:tcPr>
                <w:p w14:paraId="4BCB56F8" w14:textId="77777777" w:rsidR="00936C76" w:rsidRPr="00741F99" w:rsidRDefault="00936C76" w:rsidP="00FB7364">
                  <w:pPr>
                    <w:jc w:val="center"/>
                    <w:rPr>
                      <w:bCs/>
                      <w:lang w:val="en-US"/>
                    </w:rPr>
                  </w:pPr>
                </w:p>
              </w:tc>
              <w:tc>
                <w:tcPr>
                  <w:tcW w:w="1162" w:type="dxa"/>
                </w:tcPr>
                <w:p w14:paraId="52D44980" w14:textId="77777777" w:rsidR="00936C76" w:rsidRPr="00741F99" w:rsidRDefault="00936C76" w:rsidP="00FB7364">
                  <w:pPr>
                    <w:jc w:val="center"/>
                    <w:rPr>
                      <w:bCs/>
                      <w:lang w:val="en-US"/>
                    </w:rPr>
                  </w:pPr>
                </w:p>
              </w:tc>
              <w:tc>
                <w:tcPr>
                  <w:tcW w:w="1350" w:type="dxa"/>
                </w:tcPr>
                <w:p w14:paraId="3514926F" w14:textId="77777777" w:rsidR="00936C76" w:rsidRPr="00741F99" w:rsidRDefault="00936C76" w:rsidP="00FB7364">
                  <w:pPr>
                    <w:jc w:val="center"/>
                    <w:rPr>
                      <w:bCs/>
                      <w:lang w:val="en-US"/>
                    </w:rPr>
                  </w:pPr>
                </w:p>
              </w:tc>
            </w:tr>
            <w:tr w:rsidR="00936C76" w:rsidRPr="00741F99" w14:paraId="1D8B448E" w14:textId="77777777" w:rsidTr="00FB7364">
              <w:trPr>
                <w:jc w:val="center"/>
              </w:trPr>
              <w:tc>
                <w:tcPr>
                  <w:tcW w:w="917" w:type="dxa"/>
                </w:tcPr>
                <w:p w14:paraId="20EDE1C0" w14:textId="77777777" w:rsidR="00936C76" w:rsidRPr="00741F99" w:rsidRDefault="00936C76" w:rsidP="00FB7364">
                  <w:pPr>
                    <w:jc w:val="center"/>
                    <w:rPr>
                      <w:bCs/>
                      <w:lang w:val="en-US"/>
                    </w:rPr>
                  </w:pPr>
                  <w:r w:rsidRPr="00741F99">
                    <w:rPr>
                      <w:bCs/>
                      <w:lang w:val="en-US"/>
                    </w:rPr>
                    <w:t>21</w:t>
                  </w:r>
                </w:p>
              </w:tc>
              <w:tc>
                <w:tcPr>
                  <w:tcW w:w="992" w:type="dxa"/>
                </w:tcPr>
                <w:p w14:paraId="60FA4429" w14:textId="77777777" w:rsidR="00936C76" w:rsidRPr="00741F99" w:rsidRDefault="00936C76" w:rsidP="00FB7364">
                  <w:pPr>
                    <w:jc w:val="center"/>
                    <w:rPr>
                      <w:bCs/>
                      <w:lang w:val="en-US"/>
                    </w:rPr>
                  </w:pPr>
                </w:p>
              </w:tc>
              <w:tc>
                <w:tcPr>
                  <w:tcW w:w="1141" w:type="dxa"/>
                </w:tcPr>
                <w:p w14:paraId="7C15C8AF" w14:textId="77777777" w:rsidR="00936C76" w:rsidRPr="00741F99" w:rsidRDefault="00936C76" w:rsidP="00FB7364">
                  <w:pPr>
                    <w:jc w:val="center"/>
                    <w:rPr>
                      <w:bCs/>
                      <w:lang w:val="en-US"/>
                    </w:rPr>
                  </w:pPr>
                </w:p>
              </w:tc>
              <w:tc>
                <w:tcPr>
                  <w:tcW w:w="1162" w:type="dxa"/>
                </w:tcPr>
                <w:p w14:paraId="6AC0E213" w14:textId="77777777" w:rsidR="00936C76" w:rsidRPr="00741F99" w:rsidRDefault="00936C76" w:rsidP="00FB7364">
                  <w:pPr>
                    <w:jc w:val="center"/>
                    <w:rPr>
                      <w:bCs/>
                      <w:lang w:val="en-US"/>
                    </w:rPr>
                  </w:pPr>
                </w:p>
              </w:tc>
              <w:tc>
                <w:tcPr>
                  <w:tcW w:w="1350" w:type="dxa"/>
                </w:tcPr>
                <w:p w14:paraId="04ADE087" w14:textId="77777777" w:rsidR="00936C76" w:rsidRPr="00741F99" w:rsidRDefault="00936C76" w:rsidP="00FB7364">
                  <w:pPr>
                    <w:jc w:val="center"/>
                    <w:rPr>
                      <w:bCs/>
                      <w:lang w:val="en-US"/>
                    </w:rPr>
                  </w:pPr>
                </w:p>
              </w:tc>
            </w:tr>
            <w:tr w:rsidR="00936C76" w:rsidRPr="00741F99" w14:paraId="51FECAFF" w14:textId="77777777" w:rsidTr="00FB7364">
              <w:trPr>
                <w:jc w:val="center"/>
              </w:trPr>
              <w:tc>
                <w:tcPr>
                  <w:tcW w:w="917" w:type="dxa"/>
                </w:tcPr>
                <w:p w14:paraId="02D1C731" w14:textId="77777777" w:rsidR="00936C76" w:rsidRPr="00741F99" w:rsidRDefault="00936C76" w:rsidP="00FB7364">
                  <w:pPr>
                    <w:jc w:val="center"/>
                    <w:rPr>
                      <w:bCs/>
                      <w:lang w:val="en-US"/>
                    </w:rPr>
                  </w:pPr>
                  <w:r w:rsidRPr="00741F99">
                    <w:rPr>
                      <w:bCs/>
                      <w:lang w:val="en-US"/>
                    </w:rPr>
                    <w:t>20</w:t>
                  </w:r>
                </w:p>
              </w:tc>
              <w:tc>
                <w:tcPr>
                  <w:tcW w:w="992" w:type="dxa"/>
                </w:tcPr>
                <w:p w14:paraId="44D360D7" w14:textId="77777777" w:rsidR="00936C76" w:rsidRPr="00741F99" w:rsidRDefault="00936C76" w:rsidP="00FB7364">
                  <w:pPr>
                    <w:jc w:val="center"/>
                    <w:rPr>
                      <w:bCs/>
                      <w:lang w:val="en-US"/>
                    </w:rPr>
                  </w:pPr>
                </w:p>
              </w:tc>
              <w:tc>
                <w:tcPr>
                  <w:tcW w:w="1141" w:type="dxa"/>
                </w:tcPr>
                <w:p w14:paraId="7C37013B" w14:textId="77777777" w:rsidR="00936C76" w:rsidRPr="00741F99" w:rsidRDefault="00936C76" w:rsidP="00FB7364">
                  <w:pPr>
                    <w:jc w:val="center"/>
                    <w:rPr>
                      <w:bCs/>
                      <w:lang w:val="en-US"/>
                    </w:rPr>
                  </w:pPr>
                </w:p>
              </w:tc>
              <w:tc>
                <w:tcPr>
                  <w:tcW w:w="1162" w:type="dxa"/>
                </w:tcPr>
                <w:p w14:paraId="65371F34" w14:textId="77777777" w:rsidR="00936C76" w:rsidRPr="00741F99" w:rsidRDefault="00936C76" w:rsidP="00FB7364">
                  <w:pPr>
                    <w:jc w:val="center"/>
                    <w:rPr>
                      <w:bCs/>
                      <w:lang w:val="en-US"/>
                    </w:rPr>
                  </w:pPr>
                </w:p>
              </w:tc>
              <w:tc>
                <w:tcPr>
                  <w:tcW w:w="1350" w:type="dxa"/>
                </w:tcPr>
                <w:p w14:paraId="0EB507F4" w14:textId="77777777" w:rsidR="00936C76" w:rsidRPr="00741F99" w:rsidRDefault="00936C76" w:rsidP="00FB7364">
                  <w:pPr>
                    <w:jc w:val="center"/>
                    <w:rPr>
                      <w:bCs/>
                      <w:lang w:val="en-US"/>
                    </w:rPr>
                  </w:pPr>
                </w:p>
              </w:tc>
            </w:tr>
            <w:tr w:rsidR="00936C76" w:rsidRPr="00741F99" w14:paraId="471E59C1" w14:textId="77777777" w:rsidTr="00FB7364">
              <w:trPr>
                <w:jc w:val="center"/>
              </w:trPr>
              <w:tc>
                <w:tcPr>
                  <w:tcW w:w="917" w:type="dxa"/>
                </w:tcPr>
                <w:p w14:paraId="36BE6AAF" w14:textId="77777777" w:rsidR="00936C76" w:rsidRPr="00741F99" w:rsidRDefault="00936C76" w:rsidP="00FB7364">
                  <w:pPr>
                    <w:jc w:val="center"/>
                    <w:rPr>
                      <w:bCs/>
                      <w:lang w:val="en-US"/>
                    </w:rPr>
                  </w:pPr>
                  <w:r w:rsidRPr="00741F99">
                    <w:rPr>
                      <w:bCs/>
                      <w:lang w:val="en-US"/>
                    </w:rPr>
                    <w:t>19</w:t>
                  </w:r>
                </w:p>
              </w:tc>
              <w:tc>
                <w:tcPr>
                  <w:tcW w:w="992" w:type="dxa"/>
                </w:tcPr>
                <w:p w14:paraId="420F9171" w14:textId="77777777" w:rsidR="00936C76" w:rsidRPr="00741F99" w:rsidRDefault="00936C76" w:rsidP="00FB7364">
                  <w:pPr>
                    <w:jc w:val="center"/>
                    <w:rPr>
                      <w:bCs/>
                      <w:lang w:val="en-US"/>
                    </w:rPr>
                  </w:pPr>
                </w:p>
              </w:tc>
              <w:tc>
                <w:tcPr>
                  <w:tcW w:w="1141" w:type="dxa"/>
                </w:tcPr>
                <w:p w14:paraId="6A4B7C08" w14:textId="77777777" w:rsidR="00936C76" w:rsidRPr="00741F99" w:rsidRDefault="00936C76" w:rsidP="00FB7364">
                  <w:pPr>
                    <w:jc w:val="center"/>
                    <w:rPr>
                      <w:bCs/>
                      <w:lang w:val="en-US"/>
                    </w:rPr>
                  </w:pPr>
                </w:p>
              </w:tc>
              <w:tc>
                <w:tcPr>
                  <w:tcW w:w="1162" w:type="dxa"/>
                </w:tcPr>
                <w:p w14:paraId="6CE232E5" w14:textId="77777777" w:rsidR="00936C76" w:rsidRPr="00741F99" w:rsidRDefault="00936C76" w:rsidP="00FB7364">
                  <w:pPr>
                    <w:jc w:val="center"/>
                    <w:rPr>
                      <w:bCs/>
                      <w:lang w:val="en-US"/>
                    </w:rPr>
                  </w:pPr>
                </w:p>
              </w:tc>
              <w:tc>
                <w:tcPr>
                  <w:tcW w:w="1350" w:type="dxa"/>
                </w:tcPr>
                <w:p w14:paraId="3CC75BED" w14:textId="77777777" w:rsidR="00936C76" w:rsidRPr="00741F99" w:rsidRDefault="00936C76" w:rsidP="00FB7364">
                  <w:pPr>
                    <w:jc w:val="center"/>
                    <w:rPr>
                      <w:bCs/>
                      <w:lang w:val="en-US"/>
                    </w:rPr>
                  </w:pPr>
                </w:p>
              </w:tc>
            </w:tr>
            <w:tr w:rsidR="00936C76" w:rsidRPr="00741F99" w14:paraId="1D8AD459" w14:textId="77777777" w:rsidTr="00FB7364">
              <w:trPr>
                <w:jc w:val="center"/>
              </w:trPr>
              <w:tc>
                <w:tcPr>
                  <w:tcW w:w="917" w:type="dxa"/>
                </w:tcPr>
                <w:p w14:paraId="726625F7" w14:textId="77777777" w:rsidR="00936C76" w:rsidRPr="00741F99" w:rsidRDefault="00936C76" w:rsidP="00FB7364">
                  <w:pPr>
                    <w:jc w:val="center"/>
                    <w:rPr>
                      <w:bCs/>
                      <w:lang w:val="en-US"/>
                    </w:rPr>
                  </w:pPr>
                  <w:r w:rsidRPr="00741F99">
                    <w:rPr>
                      <w:bCs/>
                      <w:lang w:val="en-US"/>
                    </w:rPr>
                    <w:t>18</w:t>
                  </w:r>
                </w:p>
              </w:tc>
              <w:tc>
                <w:tcPr>
                  <w:tcW w:w="992" w:type="dxa"/>
                </w:tcPr>
                <w:p w14:paraId="53CB614D" w14:textId="77777777" w:rsidR="00936C76" w:rsidRPr="00741F99" w:rsidRDefault="00936C76" w:rsidP="00FB7364">
                  <w:pPr>
                    <w:jc w:val="center"/>
                    <w:rPr>
                      <w:bCs/>
                      <w:lang w:val="en-US"/>
                    </w:rPr>
                  </w:pPr>
                </w:p>
              </w:tc>
              <w:tc>
                <w:tcPr>
                  <w:tcW w:w="1141" w:type="dxa"/>
                </w:tcPr>
                <w:p w14:paraId="3C60A874" w14:textId="77777777" w:rsidR="00936C76" w:rsidRPr="00741F99" w:rsidRDefault="00936C76" w:rsidP="00FB7364">
                  <w:pPr>
                    <w:jc w:val="center"/>
                    <w:rPr>
                      <w:bCs/>
                      <w:lang w:val="en-US"/>
                    </w:rPr>
                  </w:pPr>
                </w:p>
              </w:tc>
              <w:tc>
                <w:tcPr>
                  <w:tcW w:w="1162" w:type="dxa"/>
                </w:tcPr>
                <w:p w14:paraId="632B500B" w14:textId="77777777" w:rsidR="00936C76" w:rsidRPr="00741F99" w:rsidRDefault="00936C76" w:rsidP="00FB7364">
                  <w:pPr>
                    <w:jc w:val="center"/>
                    <w:rPr>
                      <w:bCs/>
                      <w:lang w:val="en-US"/>
                    </w:rPr>
                  </w:pPr>
                </w:p>
              </w:tc>
              <w:tc>
                <w:tcPr>
                  <w:tcW w:w="1350" w:type="dxa"/>
                </w:tcPr>
                <w:p w14:paraId="0FAA910A" w14:textId="77777777" w:rsidR="00936C76" w:rsidRPr="00741F99" w:rsidRDefault="00936C76" w:rsidP="00FB7364">
                  <w:pPr>
                    <w:jc w:val="center"/>
                    <w:rPr>
                      <w:bCs/>
                      <w:lang w:val="en-US"/>
                    </w:rPr>
                  </w:pPr>
                </w:p>
              </w:tc>
            </w:tr>
            <w:tr w:rsidR="00936C76" w:rsidRPr="00741F99" w14:paraId="274BD2BB" w14:textId="77777777" w:rsidTr="00FB7364">
              <w:trPr>
                <w:jc w:val="center"/>
              </w:trPr>
              <w:tc>
                <w:tcPr>
                  <w:tcW w:w="917" w:type="dxa"/>
                </w:tcPr>
                <w:p w14:paraId="72011825" w14:textId="77777777" w:rsidR="00936C76" w:rsidRPr="00741F99" w:rsidRDefault="00936C76" w:rsidP="00FB7364">
                  <w:pPr>
                    <w:jc w:val="center"/>
                    <w:rPr>
                      <w:bCs/>
                      <w:lang w:val="en-US"/>
                    </w:rPr>
                  </w:pPr>
                  <w:r w:rsidRPr="00741F99">
                    <w:rPr>
                      <w:bCs/>
                      <w:lang w:val="en-US"/>
                    </w:rPr>
                    <w:t>17</w:t>
                  </w:r>
                </w:p>
              </w:tc>
              <w:tc>
                <w:tcPr>
                  <w:tcW w:w="992" w:type="dxa"/>
                </w:tcPr>
                <w:p w14:paraId="2F083E07" w14:textId="77777777" w:rsidR="00936C76" w:rsidRPr="00741F99" w:rsidRDefault="00936C76" w:rsidP="00FB7364">
                  <w:pPr>
                    <w:jc w:val="center"/>
                    <w:rPr>
                      <w:bCs/>
                      <w:lang w:val="en-US"/>
                    </w:rPr>
                  </w:pPr>
                </w:p>
              </w:tc>
              <w:tc>
                <w:tcPr>
                  <w:tcW w:w="1141" w:type="dxa"/>
                </w:tcPr>
                <w:p w14:paraId="6A404C4F" w14:textId="77777777" w:rsidR="00936C76" w:rsidRPr="00741F99" w:rsidRDefault="00936C76" w:rsidP="00FB7364">
                  <w:pPr>
                    <w:jc w:val="center"/>
                    <w:rPr>
                      <w:bCs/>
                      <w:lang w:val="en-US"/>
                    </w:rPr>
                  </w:pPr>
                </w:p>
              </w:tc>
              <w:tc>
                <w:tcPr>
                  <w:tcW w:w="1162" w:type="dxa"/>
                </w:tcPr>
                <w:p w14:paraId="3FBC74A0" w14:textId="77777777" w:rsidR="00936C76" w:rsidRPr="00741F99" w:rsidRDefault="00936C76" w:rsidP="00FB7364">
                  <w:pPr>
                    <w:jc w:val="center"/>
                    <w:rPr>
                      <w:bCs/>
                      <w:lang w:val="en-US"/>
                    </w:rPr>
                  </w:pPr>
                </w:p>
              </w:tc>
              <w:tc>
                <w:tcPr>
                  <w:tcW w:w="1350" w:type="dxa"/>
                </w:tcPr>
                <w:p w14:paraId="3BD2F69E" w14:textId="77777777" w:rsidR="00936C76" w:rsidRPr="00741F99" w:rsidRDefault="00936C76" w:rsidP="00FB7364">
                  <w:pPr>
                    <w:jc w:val="center"/>
                    <w:rPr>
                      <w:bCs/>
                      <w:lang w:val="en-US"/>
                    </w:rPr>
                  </w:pPr>
                </w:p>
              </w:tc>
            </w:tr>
          </w:tbl>
          <w:p w14:paraId="22E026C7" w14:textId="77777777" w:rsidR="00936C76" w:rsidRPr="00741F99" w:rsidRDefault="00936C76" w:rsidP="00FB7364">
            <w:pPr>
              <w:rPr>
                <w:bCs/>
                <w:lang w:val="en-US"/>
              </w:rPr>
            </w:pPr>
          </w:p>
          <w:p w14:paraId="0C3C67C7" w14:textId="5CA817F5" w:rsidR="00936C76" w:rsidRDefault="00936C76" w:rsidP="00FB7364">
            <w:pPr>
              <w:rPr>
                <w:bCs/>
                <w:lang w:val="en-US"/>
              </w:rPr>
            </w:pPr>
            <w:r w:rsidRPr="00741F99">
              <w:rPr>
                <w:bCs/>
                <w:lang w:val="en-US"/>
              </w:rPr>
              <w:t>Example for calculating SQI</w:t>
            </w:r>
            <w:r w:rsidRPr="00741F99">
              <w:rPr>
                <w:bCs/>
                <w:vertAlign w:val="subscript"/>
                <w:lang w:val="en-US"/>
              </w:rPr>
              <w:t>min</w:t>
            </w:r>
            <w:r w:rsidRPr="00741F99">
              <w:rPr>
                <w:bCs/>
                <w:lang w:val="en-US"/>
              </w:rPr>
              <w:t xml:space="preserve"> and SQI</w:t>
            </w:r>
            <w:r w:rsidRPr="00741F99">
              <w:rPr>
                <w:bCs/>
                <w:vertAlign w:val="subscript"/>
                <w:lang w:val="en-US"/>
              </w:rPr>
              <w:t>max</w:t>
            </w:r>
            <w:r w:rsidRPr="00741F99">
              <w:rPr>
                <w:bCs/>
                <w:lang w:val="en-US"/>
              </w:rPr>
              <w:t xml:space="preserve"> values for 64QAM R2/3 when C/N</w:t>
            </w:r>
            <w:r w:rsidRPr="00741F99">
              <w:rPr>
                <w:bCs/>
                <w:vertAlign w:val="subscript"/>
                <w:lang w:val="en-US"/>
              </w:rPr>
              <w:t>receiver</w:t>
            </w:r>
            <w:r w:rsidRPr="00741F99">
              <w:rPr>
                <w:bCs/>
                <w:lang w:val="en-US"/>
              </w:rPr>
              <w:t xml:space="preserve"> = </w:t>
            </w:r>
            <w:r w:rsidR="009054BB" w:rsidRPr="00741F99">
              <w:rPr>
                <w:bCs/>
                <w:lang w:val="en-US"/>
              </w:rPr>
              <w:t>15.0</w:t>
            </w:r>
            <w:r w:rsidRPr="00741F99">
              <w:rPr>
                <w:bCs/>
                <w:lang w:val="en-US"/>
              </w:rPr>
              <w:t>dB</w:t>
            </w:r>
            <w:r w:rsidR="009054BB" w:rsidRPr="00741F99">
              <w:rPr>
                <w:bCs/>
                <w:lang w:val="en-US"/>
              </w:rPr>
              <w:t xml:space="preserve"> at QMP2 resulting to C/N</w:t>
            </w:r>
            <w:r w:rsidR="001275F7" w:rsidRPr="00741F99">
              <w:rPr>
                <w:bCs/>
                <w:vertAlign w:val="subscript"/>
                <w:lang w:val="en-US"/>
              </w:rPr>
              <w:t>receiver</w:t>
            </w:r>
            <w:r w:rsidR="009054BB" w:rsidRPr="00741F99">
              <w:rPr>
                <w:bCs/>
                <w:lang w:val="en-US"/>
              </w:rPr>
              <w:t xml:space="preserve"> – </w:t>
            </w:r>
            <w:r w:rsidR="00A0455C" w:rsidRPr="00741F99">
              <w:rPr>
                <w:bCs/>
                <w:lang w:val="en-US"/>
              </w:rPr>
              <w:t xml:space="preserve">X </w:t>
            </w:r>
            <w:r w:rsidR="009054BB" w:rsidRPr="00741F99">
              <w:rPr>
                <w:bCs/>
                <w:lang w:val="en-US"/>
              </w:rPr>
              <w:t>=</w:t>
            </w:r>
            <w:r w:rsidR="00A0455C" w:rsidRPr="00741F99">
              <w:rPr>
                <w:bCs/>
                <w:lang w:val="en-US"/>
              </w:rPr>
              <w:t xml:space="preserve"> </w:t>
            </w:r>
            <w:r w:rsidR="009054BB" w:rsidRPr="00741F99">
              <w:rPr>
                <w:bCs/>
                <w:lang w:val="en-US"/>
              </w:rPr>
              <w:t>-1.2dB</w:t>
            </w:r>
            <w:r w:rsidR="00C44BD2" w:rsidRPr="00741F99">
              <w:rPr>
                <w:bCs/>
                <w:lang w:val="en-US"/>
              </w:rPr>
              <w:t xml:space="preserve"> where X = 16.2</w:t>
            </w:r>
            <w:r w:rsidRPr="00741F99">
              <w:rPr>
                <w:bCs/>
                <w:lang w:val="en-US"/>
              </w:rPr>
              <w:t>:</w:t>
            </w:r>
          </w:p>
          <w:p w14:paraId="37ABEED7" w14:textId="43BE1EEE" w:rsidR="008179C5" w:rsidRDefault="008179C5" w:rsidP="00FB7364">
            <w:pPr>
              <w:rPr>
                <w:bCs/>
                <w:lang w:val="en-US"/>
              </w:rPr>
            </w:pPr>
          </w:p>
          <w:p w14:paraId="6FB568CC" w14:textId="1D82603C" w:rsidR="008179C5" w:rsidRPr="00741F99" w:rsidRDefault="008179C5" w:rsidP="00FB7364">
            <w:pPr>
              <w:rPr>
                <w:bCs/>
                <w:lang w:val="en-US"/>
              </w:rPr>
            </w:pPr>
            <w:r w:rsidRPr="00741F99">
              <w:rPr>
                <w:bCs/>
                <w:noProof/>
                <w:lang w:val="en-GB" w:eastAsia="en-GB"/>
              </w:rPr>
              <w:drawing>
                <wp:inline distT="0" distB="0" distL="0" distR="0" wp14:anchorId="2DB296AB" wp14:editId="374AF2CA">
                  <wp:extent cx="4610100" cy="1762125"/>
                  <wp:effectExtent l="0" t="0" r="0" b="9525"/>
                  <wp:docPr id="5625" name="Bildobjekt 5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10100" cy="1762125"/>
                          </a:xfrm>
                          <a:prstGeom prst="rect">
                            <a:avLst/>
                          </a:prstGeom>
                          <a:noFill/>
                          <a:ln>
                            <a:noFill/>
                          </a:ln>
                        </pic:spPr>
                      </pic:pic>
                    </a:graphicData>
                  </a:graphic>
                </wp:inline>
              </w:drawing>
            </w:r>
          </w:p>
          <w:p w14:paraId="6CC36C96" w14:textId="2EB2AC13" w:rsidR="00936C76" w:rsidRPr="00741F99" w:rsidRDefault="00C44BD2" w:rsidP="00FB7364">
            <w:pPr>
              <w:rPr>
                <w:bCs/>
                <w:lang w:val="en-US"/>
              </w:rPr>
            </w:pPr>
            <w:r w:rsidRPr="00741F99">
              <w:rPr>
                <w:bCs/>
                <w:lang w:val="en-US"/>
              </w:rPr>
              <w:t xml:space="preserve"> </w:t>
            </w:r>
          </w:p>
        </w:tc>
      </w:tr>
      <w:tr w:rsidR="00936C76" w:rsidRPr="00741F99" w14:paraId="0E2305F8" w14:textId="77777777" w:rsidTr="00936C76">
        <w:tc>
          <w:tcPr>
            <w:tcW w:w="1418" w:type="dxa"/>
            <w:tcBorders>
              <w:left w:val="single" w:sz="8" w:space="0" w:color="000000"/>
              <w:bottom w:val="single" w:sz="8" w:space="0" w:color="000000"/>
            </w:tcBorders>
            <w:shd w:val="clear" w:color="auto" w:fill="BFBFBF"/>
          </w:tcPr>
          <w:p w14:paraId="7647F68D" w14:textId="77777777" w:rsidR="00936C76" w:rsidRPr="00741F99" w:rsidRDefault="00936C76" w:rsidP="00FB7364">
            <w:pPr>
              <w:pStyle w:val="Tasktableheading"/>
            </w:pPr>
            <w:r w:rsidRPr="00741F99">
              <w:lastRenderedPageBreak/>
              <w:t>Conformity</w:t>
            </w:r>
          </w:p>
        </w:tc>
        <w:tc>
          <w:tcPr>
            <w:tcW w:w="7401" w:type="dxa"/>
            <w:gridSpan w:val="3"/>
            <w:tcBorders>
              <w:left w:val="single" w:sz="8" w:space="0" w:color="000000"/>
              <w:bottom w:val="single" w:sz="8" w:space="0" w:color="000000"/>
              <w:right w:val="single" w:sz="8" w:space="0" w:color="000000"/>
            </w:tcBorders>
          </w:tcPr>
          <w:p w14:paraId="41CA6F77" w14:textId="77777777" w:rsidR="00936C76" w:rsidRPr="00741F99" w:rsidRDefault="003E76B6" w:rsidP="00FB7364">
            <w:pPr>
              <w:rPr>
                <w:lang w:val="en-US"/>
              </w:rPr>
            </w:pP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36C76" w:rsidRPr="00741F99">
              <w:rPr>
                <w:b/>
                <w:lang w:val="en-US"/>
              </w:rPr>
              <w:t xml:space="preserve">OK </w:t>
            </w:r>
            <w:r w:rsidR="00936C76" w:rsidRPr="00741F99">
              <w:rPr>
                <w:b/>
                <w:lang w:val="en-US"/>
              </w:rPr>
              <w:tab/>
            </w:r>
            <w:r w:rsidR="00936C7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36C76" w:rsidRPr="00741F99">
              <w:rPr>
                <w:lang w:val="en-US"/>
              </w:rPr>
              <w:t xml:space="preserve"> Major </w:t>
            </w:r>
            <w:r w:rsidR="00936C76" w:rsidRPr="00741F99">
              <w:rPr>
                <w:lang w:val="en-US"/>
              </w:rPr>
              <w:tab/>
            </w:r>
            <w:r w:rsidR="00936C76" w:rsidRPr="00741F99">
              <w:rPr>
                <w:lang w:val="en-US"/>
              </w:rPr>
              <w:tab/>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36C76" w:rsidRPr="00741F99">
              <w:rPr>
                <w:lang w:val="en-US"/>
              </w:rPr>
              <w:t xml:space="preserve"> Minor, define fail reason in comments</w:t>
            </w:r>
          </w:p>
        </w:tc>
      </w:tr>
      <w:tr w:rsidR="00936C76" w:rsidRPr="00741F99" w14:paraId="0142DE42" w14:textId="77777777" w:rsidTr="00936C76">
        <w:tc>
          <w:tcPr>
            <w:tcW w:w="1418" w:type="dxa"/>
            <w:tcBorders>
              <w:left w:val="single" w:sz="8" w:space="0" w:color="000000"/>
              <w:bottom w:val="single" w:sz="8" w:space="0" w:color="000000"/>
            </w:tcBorders>
            <w:shd w:val="clear" w:color="auto" w:fill="BFBFBF"/>
          </w:tcPr>
          <w:p w14:paraId="70A8B77C" w14:textId="77777777" w:rsidR="00936C76" w:rsidRPr="00741F99" w:rsidRDefault="00936C76" w:rsidP="00FB7364">
            <w:pPr>
              <w:pStyle w:val="Tasktableheading"/>
            </w:pPr>
            <w:r w:rsidRPr="00741F99">
              <w:t>Comments</w:t>
            </w:r>
          </w:p>
        </w:tc>
        <w:tc>
          <w:tcPr>
            <w:tcW w:w="7401" w:type="dxa"/>
            <w:gridSpan w:val="3"/>
            <w:tcBorders>
              <w:left w:val="single" w:sz="8" w:space="0" w:color="000000"/>
              <w:bottom w:val="single" w:sz="8" w:space="0" w:color="000000"/>
              <w:right w:val="single" w:sz="8" w:space="0" w:color="000000"/>
            </w:tcBorders>
          </w:tcPr>
          <w:p w14:paraId="1393F953" w14:textId="77777777" w:rsidR="00936C76" w:rsidRPr="00741F99" w:rsidRDefault="00936C76" w:rsidP="00FB73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ED0A092" w14:textId="77777777" w:rsidR="00936C76" w:rsidRPr="00741F99" w:rsidRDefault="00936C76" w:rsidP="00FB7364">
            <w:pPr>
              <w:rPr>
                <w:lang w:val="en-US"/>
              </w:rPr>
            </w:pPr>
            <w:r w:rsidRPr="00741F99">
              <w:rPr>
                <w:lang w:val="en-US"/>
              </w:rPr>
              <w:t xml:space="preserve">Describe more specific faults and/or other information </w:t>
            </w:r>
          </w:p>
          <w:p w14:paraId="14ACDC74" w14:textId="77777777" w:rsidR="00936C76" w:rsidRPr="00741F99" w:rsidRDefault="00936C76" w:rsidP="00FB7364">
            <w:pPr>
              <w:rPr>
                <w:lang w:val="en-US"/>
              </w:rPr>
            </w:pPr>
          </w:p>
          <w:p w14:paraId="469218B2" w14:textId="77777777" w:rsidR="00936C76" w:rsidRPr="00741F99" w:rsidRDefault="00936C76" w:rsidP="00FB7364">
            <w:pPr>
              <w:rPr>
                <w:lang w:val="en-US"/>
              </w:rPr>
            </w:pPr>
          </w:p>
          <w:p w14:paraId="6DCA343C" w14:textId="77777777" w:rsidR="00936C76" w:rsidRPr="00741F99" w:rsidRDefault="00936C76" w:rsidP="00FB7364">
            <w:pPr>
              <w:rPr>
                <w:lang w:val="en-US"/>
              </w:rPr>
            </w:pPr>
          </w:p>
        </w:tc>
      </w:tr>
      <w:tr w:rsidR="00936C76" w:rsidRPr="00741F99" w14:paraId="7B42A836" w14:textId="77777777" w:rsidTr="00936C76">
        <w:tc>
          <w:tcPr>
            <w:tcW w:w="1418" w:type="dxa"/>
            <w:tcBorders>
              <w:left w:val="single" w:sz="8" w:space="0" w:color="000000"/>
              <w:bottom w:val="single" w:sz="8" w:space="0" w:color="000000"/>
            </w:tcBorders>
            <w:shd w:val="clear" w:color="auto" w:fill="BFBFBF"/>
          </w:tcPr>
          <w:p w14:paraId="7D553236" w14:textId="77777777" w:rsidR="00936C76" w:rsidRPr="00741F99" w:rsidRDefault="00936C76" w:rsidP="00FB7364">
            <w:pPr>
              <w:pStyle w:val="Tasktableheading"/>
            </w:pPr>
            <w:r w:rsidRPr="00741F99">
              <w:t>Date</w:t>
            </w:r>
          </w:p>
        </w:tc>
        <w:tc>
          <w:tcPr>
            <w:tcW w:w="3685" w:type="dxa"/>
            <w:tcBorders>
              <w:left w:val="single" w:sz="8" w:space="0" w:color="000000"/>
              <w:bottom w:val="single" w:sz="8" w:space="0" w:color="000000"/>
            </w:tcBorders>
          </w:tcPr>
          <w:p w14:paraId="48743036" w14:textId="77777777" w:rsidR="00936C76" w:rsidRPr="00741F99" w:rsidRDefault="00936C76" w:rsidP="00FB7364">
            <w:pPr>
              <w:rPr>
                <w:lang w:val="en-US"/>
              </w:rPr>
            </w:pPr>
          </w:p>
        </w:tc>
        <w:tc>
          <w:tcPr>
            <w:tcW w:w="1087" w:type="dxa"/>
            <w:tcBorders>
              <w:left w:val="single" w:sz="8" w:space="0" w:color="000000"/>
              <w:bottom w:val="single" w:sz="8" w:space="0" w:color="000000"/>
            </w:tcBorders>
            <w:shd w:val="clear" w:color="auto" w:fill="BFBFBF"/>
          </w:tcPr>
          <w:p w14:paraId="2C6A70E5" w14:textId="77777777" w:rsidR="00936C76" w:rsidRPr="00741F99" w:rsidRDefault="00936C76" w:rsidP="00FB7364">
            <w:pPr>
              <w:pStyle w:val="Tasktableheading"/>
            </w:pPr>
            <w:r w:rsidRPr="00741F99">
              <w:t>Sign</w:t>
            </w:r>
          </w:p>
        </w:tc>
        <w:tc>
          <w:tcPr>
            <w:tcW w:w="2629" w:type="dxa"/>
            <w:tcBorders>
              <w:left w:val="single" w:sz="8" w:space="0" w:color="000000"/>
              <w:bottom w:val="single" w:sz="8" w:space="0" w:color="000000"/>
              <w:right w:val="single" w:sz="8" w:space="0" w:color="000000"/>
            </w:tcBorders>
          </w:tcPr>
          <w:p w14:paraId="0A79BC8A" w14:textId="77777777" w:rsidR="00936C76" w:rsidRPr="00741F99" w:rsidRDefault="00936C76" w:rsidP="00FB7364">
            <w:pPr>
              <w:rPr>
                <w:lang w:val="en-US"/>
              </w:rPr>
            </w:pPr>
          </w:p>
        </w:tc>
      </w:tr>
    </w:tbl>
    <w:p w14:paraId="473C14A8" w14:textId="069BFDE4" w:rsidR="00936C76" w:rsidRPr="00741F99" w:rsidRDefault="00936C76" w:rsidP="00936C76">
      <w:pPr>
        <w:rPr>
          <w:vanish/>
          <w:lang w:val="en-US"/>
        </w:rPr>
      </w:pPr>
    </w:p>
    <w:p w14:paraId="66F14061" w14:textId="77777777" w:rsidR="00E14E33" w:rsidRPr="00741F99" w:rsidRDefault="00E14E33" w:rsidP="001A3946">
      <w:pPr>
        <w:rPr>
          <w:lang w:val="en-US"/>
        </w:rPr>
      </w:pPr>
    </w:p>
    <w:p w14:paraId="503FB0CA" w14:textId="77777777" w:rsidR="00C33C10" w:rsidRPr="00741F99" w:rsidRDefault="00C33C10"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3DC6019" w14:textId="77777777">
        <w:tc>
          <w:tcPr>
            <w:tcW w:w="1418" w:type="dxa"/>
            <w:tcBorders>
              <w:top w:val="single" w:sz="8" w:space="0" w:color="000000"/>
              <w:left w:val="single" w:sz="8" w:space="0" w:color="000000"/>
              <w:bottom w:val="single" w:sz="8" w:space="0" w:color="000000"/>
            </w:tcBorders>
            <w:shd w:val="clear" w:color="auto" w:fill="BFBFBF"/>
          </w:tcPr>
          <w:p w14:paraId="366E1046"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730D92" w14:textId="77777777" w:rsidR="00CF0D91" w:rsidRPr="00741F99" w:rsidRDefault="00CF0D91" w:rsidP="0008567E">
            <w:pPr>
              <w:pStyle w:val="Task2"/>
            </w:pPr>
            <w:bookmarkStart w:id="1747" w:name="_Toc56877969"/>
            <w:bookmarkStart w:id="1748" w:name="_Toc56878313"/>
            <w:bookmarkStart w:id="1749" w:name="_Toc57303706"/>
            <w:bookmarkStart w:id="1750" w:name="_Toc57488032"/>
            <w:bookmarkStart w:id="1751" w:name="_Toc57489314"/>
            <w:bookmarkStart w:id="1752" w:name="_Toc162865334"/>
            <w:bookmarkStart w:id="1753" w:name="_Toc162865814"/>
            <w:bookmarkStart w:id="1754" w:name="_Toc199864891"/>
            <w:bookmarkStart w:id="1755" w:name="_Toc201117181"/>
            <w:bookmarkStart w:id="1756" w:name="_Toc201508584"/>
            <w:bookmarkStart w:id="1757" w:name="_Toc275773427"/>
            <w:bookmarkStart w:id="1758" w:name="_Toc338587982"/>
            <w:bookmarkStart w:id="1759" w:name="_Toc361214939"/>
            <w:bookmarkStart w:id="1760" w:name="_Toc441762049"/>
            <w:bookmarkStart w:id="1761" w:name="_Toc492989664"/>
            <w:bookmarkStart w:id="1762" w:name="_Toc102128205"/>
            <w:bookmarkStart w:id="1763" w:name="_Toc147824399"/>
            <w:bookmarkStart w:id="1764" w:name="_Toc147824786"/>
            <w:r w:rsidRPr="00741F99">
              <w:t>Changes In Modulation Parameters</w:t>
            </w:r>
            <w:bookmarkStart w:id="1765" w:name="_Toc194419942"/>
            <w:bookmarkStart w:id="1766" w:name="_Toc194748894"/>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tc>
      </w:tr>
      <w:tr w:rsidR="00CF0D91" w:rsidRPr="00741F99" w14:paraId="5BC39177" w14:textId="77777777">
        <w:tc>
          <w:tcPr>
            <w:tcW w:w="1418" w:type="dxa"/>
            <w:tcBorders>
              <w:left w:val="single" w:sz="8" w:space="0" w:color="000000"/>
              <w:bottom w:val="single" w:sz="8" w:space="0" w:color="000000"/>
            </w:tcBorders>
            <w:shd w:val="clear" w:color="auto" w:fill="BFBFBF"/>
          </w:tcPr>
          <w:p w14:paraId="485F728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0BA7267" w14:textId="77777777" w:rsidR="00CF0D91" w:rsidRPr="00741F99" w:rsidRDefault="00CF0D91" w:rsidP="001A3946">
            <w:pPr>
              <w:pStyle w:val="NordigChapter"/>
            </w:pPr>
            <w:bookmarkStart w:id="1767" w:name="_Toc56877970"/>
            <w:bookmarkStart w:id="1768" w:name="_Toc56879044"/>
            <w:bookmarkStart w:id="1769" w:name="_Toc57488033"/>
            <w:bookmarkStart w:id="1770" w:name="_Toc57488781"/>
            <w:bookmarkStart w:id="1771" w:name="_Toc162865335"/>
            <w:bookmarkStart w:id="1772" w:name="_Toc162865635"/>
            <w:bookmarkStart w:id="1773" w:name="_Toc199865565"/>
            <w:bookmarkStart w:id="1774" w:name="_Toc201117182"/>
            <w:bookmarkStart w:id="1775" w:name="_Toc275773897"/>
            <w:bookmarkStart w:id="1776" w:name="_Toc338587395"/>
            <w:bookmarkStart w:id="1777" w:name="_Toc361215243"/>
            <w:bookmarkStart w:id="1778" w:name="_Toc361216150"/>
            <w:bookmarkStart w:id="1779" w:name="_Toc361216758"/>
            <w:r w:rsidRPr="00741F99">
              <w:t>NorDig Unified 3.4.5</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tc>
      </w:tr>
      <w:tr w:rsidR="00CF0D91" w:rsidRPr="00741F99" w14:paraId="542389E7" w14:textId="77777777">
        <w:tc>
          <w:tcPr>
            <w:tcW w:w="1418" w:type="dxa"/>
            <w:tcBorders>
              <w:left w:val="single" w:sz="8" w:space="0" w:color="000000"/>
              <w:bottom w:val="single" w:sz="8" w:space="0" w:color="000000"/>
            </w:tcBorders>
            <w:shd w:val="clear" w:color="auto" w:fill="BFBFBF"/>
          </w:tcPr>
          <w:p w14:paraId="78B056F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0057902" w14:textId="49097A46" w:rsidR="00CF0D91" w:rsidRPr="00741F99" w:rsidRDefault="001A78D5" w:rsidP="001A3946">
            <w:pPr>
              <w:rPr>
                <w:lang w:val="en-US"/>
              </w:rPr>
            </w:pPr>
            <w:r w:rsidRPr="00741F99">
              <w:rPr>
                <w:lang w:val="en-US"/>
              </w:rPr>
              <w:t xml:space="preserve">The terrestrial </w:t>
            </w:r>
            <w:r w:rsidR="00CF0D91" w:rsidRPr="00741F99">
              <w:rPr>
                <w:lang w:val="en-US"/>
              </w:rPr>
              <w:t>NorDig IRD should recover from changes in modulation parameters</w:t>
            </w:r>
            <w:r w:rsidRPr="00741F99">
              <w:rPr>
                <w:lang w:val="en-US"/>
              </w:rPr>
              <w:t xml:space="preserve"> at the end of a superframe without a break in the received DVB-T signal</w:t>
            </w:r>
            <w:r w:rsidR="00CF0D91" w:rsidRPr="00741F99">
              <w:rPr>
                <w:lang w:val="en-US"/>
              </w:rPr>
              <w:t xml:space="preserve"> and output an error free TS. This should take less than one second for any change. The </w:t>
            </w:r>
            <w:r w:rsidRPr="00741F99">
              <w:rPr>
                <w:lang w:val="en-US"/>
              </w:rPr>
              <w:t>Nordig IRD</w:t>
            </w:r>
            <w:r w:rsidR="00CF0D91" w:rsidRPr="00741F99">
              <w:rPr>
                <w:lang w:val="en-US"/>
              </w:rPr>
              <w:t xml:space="preserve"> should be able to detect a change of modulation parameters signalled in the TPS data of the DVB-T signal, in order to reduce the recovery time.</w:t>
            </w:r>
          </w:p>
          <w:p w14:paraId="52B1ACEA" w14:textId="77777777" w:rsidR="001A78D5" w:rsidRPr="00741F99" w:rsidRDefault="001A78D5" w:rsidP="001A3946">
            <w:pPr>
              <w:rPr>
                <w:lang w:val="en-US"/>
              </w:rPr>
            </w:pPr>
          </w:p>
          <w:p w14:paraId="77BBBFAC" w14:textId="1467DC6C" w:rsidR="001A78D5" w:rsidRPr="00741F99" w:rsidRDefault="001A78D5" w:rsidP="001A3946">
            <w:pPr>
              <w:rPr>
                <w:lang w:val="en-US"/>
              </w:rPr>
            </w:pPr>
            <w:r w:rsidRPr="00D56FF2">
              <w:lastRenderedPageBreak/>
              <w:t>The terrestrial NorDig IRD should recover from changes in modulation parameters occurring at any time followed by a break in the received DVB-T signal and output an error free TS. This should take less than four seconds for any change</w:t>
            </w:r>
            <w:r w:rsidRPr="00741F99">
              <w:rPr>
                <w:sz w:val="22"/>
                <w:szCs w:val="22"/>
              </w:rPr>
              <w:t>.</w:t>
            </w:r>
          </w:p>
          <w:p w14:paraId="0D000098" w14:textId="77777777" w:rsidR="00CF0D91" w:rsidRPr="00741F99" w:rsidRDefault="00CF0D91" w:rsidP="001A3946">
            <w:pPr>
              <w:rPr>
                <w:b/>
                <w:i/>
                <w:lang w:val="en-US"/>
              </w:rPr>
            </w:pPr>
          </w:p>
        </w:tc>
      </w:tr>
      <w:tr w:rsidR="000E7D9E" w:rsidRPr="00741F99" w14:paraId="48F34A3D" w14:textId="77777777" w:rsidTr="00EB0E57">
        <w:trPr>
          <w:cantSplit/>
        </w:trPr>
        <w:tc>
          <w:tcPr>
            <w:tcW w:w="1418" w:type="dxa"/>
            <w:tcBorders>
              <w:left w:val="single" w:sz="8" w:space="0" w:color="000000"/>
              <w:bottom w:val="single" w:sz="8" w:space="0" w:color="000000"/>
            </w:tcBorders>
            <w:shd w:val="clear" w:color="auto" w:fill="BFBFBF"/>
          </w:tcPr>
          <w:p w14:paraId="726E5614" w14:textId="531C6890" w:rsidR="000E7D9E" w:rsidRPr="00A96087" w:rsidRDefault="000E7D9E" w:rsidP="00197196">
            <w:pPr>
              <w:pStyle w:val="Tasktableheading"/>
              <w:rPr>
                <w:color w:val="000000" w:themeColor="text1"/>
                <w:highlight w:val="yellow"/>
                <w:lang w:val="en-GB"/>
              </w:rPr>
            </w:pPr>
            <w:r w:rsidRPr="00197196">
              <w:lastRenderedPageBreak/>
              <w:t xml:space="preserve">IRD </w:t>
            </w:r>
            <w:r w:rsidR="00A96087"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181C593" w14:textId="3B872805" w:rsidR="008B637A" w:rsidRDefault="008B637A" w:rsidP="008B637A">
            <w:pPr>
              <w:rPr>
                <w:lang w:val="en-US"/>
              </w:rPr>
            </w:pPr>
            <w:r w:rsidRPr="00197196">
              <w:rPr>
                <w:lang w:val="en-US"/>
              </w:rPr>
              <w:t>Terrestrial IRD</w:t>
            </w:r>
          </w:p>
          <w:p w14:paraId="1729A208" w14:textId="0F314DC9" w:rsidR="00A96087" w:rsidRDefault="00A96087" w:rsidP="00A96087">
            <w:pPr>
              <w:rPr>
                <w:lang w:val="en-US"/>
              </w:rPr>
            </w:pPr>
          </w:p>
          <w:p w14:paraId="0DE94471" w14:textId="4C6699DD" w:rsidR="000E7D9E" w:rsidRPr="00741F99" w:rsidRDefault="000E7D9E" w:rsidP="00EB0E57">
            <w:pPr>
              <w:pStyle w:val="NordigProfile"/>
            </w:pPr>
          </w:p>
        </w:tc>
      </w:tr>
      <w:tr w:rsidR="00CF0D91" w:rsidRPr="00741F99" w14:paraId="3AE492FB" w14:textId="77777777">
        <w:tc>
          <w:tcPr>
            <w:tcW w:w="1418" w:type="dxa"/>
            <w:tcBorders>
              <w:left w:val="single" w:sz="8" w:space="0" w:color="000000"/>
              <w:bottom w:val="single" w:sz="8" w:space="0" w:color="000000"/>
            </w:tcBorders>
            <w:shd w:val="clear" w:color="auto" w:fill="BFBFBF"/>
          </w:tcPr>
          <w:p w14:paraId="3873DFED"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06251C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6E902FB" w14:textId="163D11AF" w:rsidR="00CF0D91" w:rsidRPr="00741F99" w:rsidRDefault="002A23A9" w:rsidP="001A3946">
            <w:pPr>
              <w:rPr>
                <w:lang w:val="en-US"/>
              </w:rPr>
            </w:pPr>
            <w:r w:rsidRPr="00741F99">
              <w:rPr>
                <w:lang w:val="en-US"/>
              </w:rPr>
              <w:t xml:space="preserve">To verify that receiver can recover from changes in modulation parameter occurring at any time followed by a break in the received DVB-T signal and output an error free TS. </w:t>
            </w:r>
          </w:p>
          <w:p w14:paraId="14244B66" w14:textId="77777777" w:rsidR="00CF0D91" w:rsidRPr="00741F99" w:rsidRDefault="00CF0D91" w:rsidP="001A3946">
            <w:pPr>
              <w:rPr>
                <w:lang w:val="en-US"/>
              </w:rPr>
            </w:pPr>
          </w:p>
          <w:p w14:paraId="4F6D5754" w14:textId="2806841E"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197196">
              <w:rPr>
                <w:rFonts w:ascii="Times New Roman" w:hAnsi="Times New Roman"/>
                <w:bCs/>
                <w:lang w:val="en-US"/>
              </w:rPr>
              <w:br/>
            </w:r>
          </w:p>
          <w:p w14:paraId="30BC1219" w14:textId="77777777" w:rsidR="00CF0D91" w:rsidRPr="00741F99" w:rsidRDefault="00766FD4" w:rsidP="001A3946">
            <w:pPr>
              <w:jc w:val="center"/>
              <w:rPr>
                <w:lang w:val="en-US"/>
              </w:rPr>
            </w:pPr>
            <w:r w:rsidRPr="00741F99">
              <w:rPr>
                <w:noProof/>
                <w:lang w:val="en-US"/>
              </w:rPr>
              <w:object w:dxaOrig="6315" w:dyaOrig="2535" w14:anchorId="19E4F25E">
                <v:shape id="_x0000_i1034" type="#_x0000_t75" alt="" style="width:315.75pt;height:123pt;mso-width-percent:0;mso-height-percent:0;mso-width-percent:0;mso-height-percent:0" o:ole="" filled="t">
                  <v:fill color2="black" type="frame"/>
                  <v:imagedata r:id="rId36" o:title=""/>
                </v:shape>
                <o:OLEObject Type="Embed" ProgID="Word.Picture.8" ShapeID="_x0000_i1034" DrawAspect="Content" ObjectID="_1759583292" r:id="rId48"/>
              </w:object>
            </w:r>
          </w:p>
          <w:p w14:paraId="3A0F2817" w14:textId="77777777" w:rsidR="00CF0D91" w:rsidRPr="00741F99" w:rsidRDefault="00CF0D91" w:rsidP="001A3946">
            <w:pPr>
              <w:rPr>
                <w:lang w:val="en-US"/>
              </w:rPr>
            </w:pPr>
          </w:p>
          <w:p w14:paraId="7281E07B" w14:textId="77777777" w:rsidR="00CF0D91" w:rsidRPr="00741F99" w:rsidRDefault="00CF0D91" w:rsidP="001A3946">
            <w:pPr>
              <w:rPr>
                <w:lang w:val="en-US"/>
              </w:rPr>
            </w:pPr>
            <w:r w:rsidRPr="00741F99">
              <w:rPr>
                <w:lang w:val="en-US"/>
              </w:rPr>
              <w:t xml:space="preserve">The DVB-T modulator shall have a bitrate adaptation to test this test, or, alternatively the TS source shall have capability to change the output transport stream bitrate to correspond the DVB-T mode. See bitrates in chapter 2.3.3. </w:t>
            </w:r>
          </w:p>
          <w:p w14:paraId="7B8DBEA0" w14:textId="77777777" w:rsidR="00CF0D91" w:rsidRPr="00741F99" w:rsidRDefault="00CF0D91" w:rsidP="001A3946">
            <w:pPr>
              <w:jc w:val="center"/>
              <w:rPr>
                <w:lang w:val="en-US"/>
              </w:rPr>
            </w:pPr>
          </w:p>
          <w:p w14:paraId="07D6E85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38C55AF" w14:textId="77777777" w:rsidR="00CF0D91" w:rsidRPr="00741F99" w:rsidRDefault="00CF0D91" w:rsidP="001A3946">
            <w:pPr>
              <w:rPr>
                <w:lang w:val="en-US"/>
              </w:rPr>
            </w:pPr>
          </w:p>
          <w:p w14:paraId="79C0063E" w14:textId="77777777" w:rsidR="00CF0D91" w:rsidRPr="00741F99" w:rsidRDefault="00CF0D91" w:rsidP="00B6005F">
            <w:pPr>
              <w:numPr>
                <w:ilvl w:val="0"/>
                <w:numId w:val="22"/>
              </w:numPr>
              <w:rPr>
                <w:lang w:val="en-US"/>
              </w:rPr>
            </w:pPr>
            <w:r w:rsidRPr="00741F99">
              <w:rPr>
                <w:lang w:val="en-US"/>
              </w:rPr>
              <w:t>Set up the instruments.</w:t>
            </w:r>
          </w:p>
          <w:p w14:paraId="56BC7966" w14:textId="77777777" w:rsidR="00CF0D91" w:rsidRPr="00741F99" w:rsidRDefault="00CF0D91" w:rsidP="00B6005F">
            <w:pPr>
              <w:numPr>
                <w:ilvl w:val="0"/>
                <w:numId w:val="22"/>
              </w:numPr>
              <w:rPr>
                <w:lang w:val="en-US"/>
              </w:rPr>
            </w:pPr>
            <w:r w:rsidRPr="00741F99">
              <w:rPr>
                <w:lang w:val="en-US"/>
              </w:rPr>
              <w:t xml:space="preserve">Use frequency 666 MHz (K45). </w:t>
            </w:r>
          </w:p>
          <w:p w14:paraId="178A2815" w14:textId="77777777" w:rsidR="00CF0D91" w:rsidRPr="00741F99" w:rsidRDefault="00CF0D91" w:rsidP="00B6005F">
            <w:pPr>
              <w:numPr>
                <w:ilvl w:val="0"/>
                <w:numId w:val="22"/>
              </w:numPr>
              <w:rPr>
                <w:lang w:val="en-US"/>
              </w:rPr>
            </w:pPr>
            <w:r w:rsidRPr="00741F99">
              <w:rPr>
                <w:lang w:val="en-US"/>
              </w:rPr>
              <w:t>Set the RF input level to receiver to –50dBm.</w:t>
            </w:r>
          </w:p>
          <w:p w14:paraId="2A3061EE" w14:textId="77777777" w:rsidR="00CF0D91" w:rsidRPr="00741F99" w:rsidRDefault="00CF0D91" w:rsidP="00B6005F">
            <w:pPr>
              <w:numPr>
                <w:ilvl w:val="0"/>
                <w:numId w:val="22"/>
              </w:numPr>
              <w:rPr>
                <w:lang w:val="en-US"/>
              </w:rPr>
            </w:pPr>
            <w:r w:rsidRPr="00741F99">
              <w:rPr>
                <w:lang w:val="en-US"/>
              </w:rPr>
              <w:t>Set up DVB-T mode 8k 64QAM R3/4 G1/4 and signal bandwidth 8 MHz in DVB-T modulator.</w:t>
            </w:r>
          </w:p>
          <w:p w14:paraId="1D29B90F" w14:textId="77777777" w:rsidR="00CF0D91" w:rsidRPr="00741F99" w:rsidRDefault="00CF0D91" w:rsidP="00B6005F">
            <w:pPr>
              <w:numPr>
                <w:ilvl w:val="0"/>
                <w:numId w:val="22"/>
              </w:numPr>
              <w:rPr>
                <w:lang w:val="en-US"/>
              </w:rPr>
            </w:pPr>
            <w:r w:rsidRPr="00741F99">
              <w:rPr>
                <w:lang w:val="en-US"/>
              </w:rPr>
              <w:t>Verify that the switch is closed.</w:t>
            </w:r>
          </w:p>
          <w:p w14:paraId="64AD46DE" w14:textId="459A1DC6" w:rsidR="00CF0D91" w:rsidRPr="00741F99" w:rsidRDefault="001A78D5" w:rsidP="00B6005F">
            <w:pPr>
              <w:numPr>
                <w:ilvl w:val="0"/>
                <w:numId w:val="22"/>
              </w:numPr>
              <w:rPr>
                <w:lang w:val="en-US"/>
              </w:rPr>
            </w:pPr>
            <w:r w:rsidRPr="00741F99">
              <w:rPr>
                <w:lang w:val="en-US"/>
              </w:rPr>
              <w:t>Check picture quality using</w:t>
            </w:r>
            <w:r w:rsidR="00CF0D91" w:rsidRPr="00741F99">
              <w:rPr>
                <w:lang w:val="en-US"/>
              </w:rPr>
              <w:t xml:space="preserve"> the quality measurement procedure 1</w:t>
            </w:r>
            <w:r w:rsidR="00D03609" w:rsidRPr="00741F99">
              <w:rPr>
                <w:lang w:val="en-US"/>
              </w:rPr>
              <w:t xml:space="preserve"> (QMP1)</w:t>
            </w:r>
            <w:r w:rsidR="00CF0D91" w:rsidRPr="00741F99">
              <w:rPr>
                <w:lang w:val="en-US"/>
              </w:rPr>
              <w:t>.</w:t>
            </w:r>
          </w:p>
          <w:p w14:paraId="12CC5D5D" w14:textId="77777777" w:rsidR="001A78D5" w:rsidRPr="00741F99" w:rsidRDefault="001A78D5" w:rsidP="00B6005F">
            <w:pPr>
              <w:numPr>
                <w:ilvl w:val="0"/>
                <w:numId w:val="22"/>
              </w:numPr>
              <w:rPr>
                <w:lang w:val="en-US"/>
              </w:rPr>
            </w:pPr>
            <w:r w:rsidRPr="00741F99">
              <w:rPr>
                <w:lang w:val="en-US"/>
              </w:rPr>
              <w:t>Open the switch to break the received RF signal</w:t>
            </w:r>
          </w:p>
          <w:p w14:paraId="692D0ED7" w14:textId="77777777" w:rsidR="001A78D5" w:rsidRPr="00741F99" w:rsidRDefault="001A78D5" w:rsidP="00B6005F">
            <w:pPr>
              <w:numPr>
                <w:ilvl w:val="0"/>
                <w:numId w:val="22"/>
              </w:numPr>
              <w:rPr>
                <w:lang w:val="en-US"/>
              </w:rPr>
            </w:pPr>
            <w:r w:rsidRPr="00741F99">
              <w:rPr>
                <w:lang w:val="en-US"/>
              </w:rPr>
              <w:t>Change DVB-T mode to the next mode in the measurement record</w:t>
            </w:r>
          </w:p>
          <w:p w14:paraId="10584B31" w14:textId="77777777" w:rsidR="001A78D5" w:rsidRPr="00741F99" w:rsidRDefault="001A78D5" w:rsidP="00B6005F">
            <w:pPr>
              <w:numPr>
                <w:ilvl w:val="0"/>
                <w:numId w:val="22"/>
              </w:numPr>
              <w:rPr>
                <w:lang w:val="en-US"/>
              </w:rPr>
            </w:pPr>
            <w:r w:rsidRPr="00741F99">
              <w:rPr>
                <w:lang w:val="en-US"/>
              </w:rPr>
              <w:t>Wait for the DVB-T modulator output to become valid and stable with this new mode (this time is modulator specific)</w:t>
            </w:r>
          </w:p>
          <w:p w14:paraId="6413EAE4" w14:textId="1543DE2D" w:rsidR="001A78D5" w:rsidRPr="00741F99" w:rsidRDefault="001A78D5" w:rsidP="00B6005F">
            <w:pPr>
              <w:numPr>
                <w:ilvl w:val="0"/>
                <w:numId w:val="22"/>
              </w:numPr>
              <w:rPr>
                <w:lang w:val="en-US"/>
              </w:rPr>
            </w:pPr>
            <w:r w:rsidRPr="00741F99">
              <w:rPr>
                <w:lang w:val="en-US"/>
              </w:rPr>
              <w:t>Close the switch to enable the RF signal to the receiver and record the time taken to achieve QMP1</w:t>
            </w:r>
          </w:p>
          <w:p w14:paraId="6684AB5B" w14:textId="77777777" w:rsidR="00CF0D91" w:rsidRPr="00741F99" w:rsidRDefault="00CF0D91" w:rsidP="00B6005F">
            <w:pPr>
              <w:numPr>
                <w:ilvl w:val="0"/>
                <w:numId w:val="22"/>
              </w:numPr>
              <w:rPr>
                <w:lang w:val="en-US"/>
              </w:rPr>
            </w:pPr>
            <w:r w:rsidRPr="00741F99">
              <w:rPr>
                <w:lang w:val="en-US"/>
              </w:rPr>
              <w:t>Fill in the measurement record.</w:t>
            </w:r>
          </w:p>
          <w:p w14:paraId="0AAEB3CE" w14:textId="6F14F146" w:rsidR="00CF0D91" w:rsidRPr="00741F99" w:rsidRDefault="00C72401" w:rsidP="00B6005F">
            <w:pPr>
              <w:numPr>
                <w:ilvl w:val="0"/>
                <w:numId w:val="22"/>
              </w:numPr>
              <w:rPr>
                <w:lang w:val="en-US"/>
              </w:rPr>
            </w:pPr>
            <w:r w:rsidRPr="00741F99">
              <w:rPr>
                <w:lang w:val="en-US"/>
              </w:rPr>
              <w:t>Repeat</w:t>
            </w:r>
            <w:r w:rsidR="001A78D5" w:rsidRPr="00741F99">
              <w:rPr>
                <w:lang w:val="en-US"/>
              </w:rPr>
              <w:t xml:space="preserve"> steps 7-11 for</w:t>
            </w:r>
            <w:r w:rsidR="00CF0D91" w:rsidRPr="00741F99">
              <w:rPr>
                <w:lang w:val="en-US"/>
              </w:rPr>
              <w:t xml:space="preserve"> the rest of the DVB-T modes defined i</w:t>
            </w:r>
            <w:r w:rsidR="001A78D5" w:rsidRPr="00741F99">
              <w:rPr>
                <w:lang w:val="en-US"/>
              </w:rPr>
              <w:t xml:space="preserve">n the </w:t>
            </w:r>
            <w:r w:rsidR="00CF0D91" w:rsidRPr="00741F99">
              <w:rPr>
                <w:lang w:val="en-US"/>
              </w:rPr>
              <w:t>measurement record</w:t>
            </w:r>
            <w:r w:rsidR="001A78D5" w:rsidRPr="00741F99">
              <w:rPr>
                <w:lang w:val="en-US"/>
              </w:rPr>
              <w:t>.</w:t>
            </w:r>
          </w:p>
          <w:p w14:paraId="5A5DB594" w14:textId="77777777" w:rsidR="00CF0D91" w:rsidRPr="00741F99" w:rsidRDefault="00CF0D91" w:rsidP="001A3946">
            <w:pPr>
              <w:rPr>
                <w:lang w:val="en-US"/>
              </w:rPr>
            </w:pPr>
          </w:p>
          <w:p w14:paraId="580BE7C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62CD949" w14:textId="77777777" w:rsidR="002A23A9" w:rsidRPr="00741F99" w:rsidRDefault="002A23A9" w:rsidP="002A23A9">
            <w:pPr>
              <w:rPr>
                <w:lang w:val="en-US"/>
              </w:rPr>
            </w:pPr>
            <w:r w:rsidRPr="00741F99">
              <w:rPr>
                <w:lang w:val="en-US"/>
              </w:rPr>
              <w:t>The receiver can recover from changes in modulation parameter occurring at any time followed by a break in the received DVB-T signal and output an error free TS within 4 seconds (excluding modulator stabilization time) without requiring a channel scan.</w:t>
            </w:r>
          </w:p>
          <w:p w14:paraId="0F409018" w14:textId="77777777" w:rsidR="00CF0D91" w:rsidRPr="00741F99" w:rsidRDefault="00CF0D91" w:rsidP="001A3946">
            <w:pPr>
              <w:rPr>
                <w:lang w:val="en-US"/>
              </w:rPr>
            </w:pPr>
          </w:p>
        </w:tc>
      </w:tr>
      <w:tr w:rsidR="00CF0D91" w:rsidRPr="00741F99" w14:paraId="25A0089B" w14:textId="77777777">
        <w:tc>
          <w:tcPr>
            <w:tcW w:w="1418" w:type="dxa"/>
            <w:tcBorders>
              <w:left w:val="single" w:sz="8" w:space="0" w:color="000000"/>
              <w:bottom w:val="single" w:sz="8" w:space="0" w:color="000000"/>
            </w:tcBorders>
            <w:shd w:val="clear" w:color="auto" w:fill="BFBFBF"/>
          </w:tcPr>
          <w:p w14:paraId="6DE76BBE" w14:textId="6B271700"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21D3994" w14:textId="77777777" w:rsidR="00CF0D91" w:rsidRPr="000411B2" w:rsidRDefault="00CF0D91" w:rsidP="001A3946">
            <w:pPr>
              <w:rPr>
                <w:b/>
                <w:bCs/>
                <w:lang w:val="en-US"/>
              </w:rPr>
            </w:pPr>
            <w:r w:rsidRPr="000411B2">
              <w:rPr>
                <w:b/>
                <w:bCs/>
                <w:lang w:val="en-US"/>
              </w:rPr>
              <w:t>Measurement record:</w:t>
            </w:r>
          </w:p>
          <w:p w14:paraId="1636CFCA"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3"/>
              <w:gridCol w:w="1559"/>
            </w:tblGrid>
            <w:tr w:rsidR="00CF0D91" w:rsidRPr="00741F99" w14:paraId="0CA9368A" w14:textId="77777777" w:rsidTr="00197196">
              <w:trPr>
                <w:jc w:val="center"/>
              </w:trPr>
              <w:tc>
                <w:tcPr>
                  <w:tcW w:w="2193" w:type="dxa"/>
                  <w:shd w:val="clear" w:color="auto" w:fill="D9D9D9" w:themeFill="background1" w:themeFillShade="D9"/>
                </w:tcPr>
                <w:p w14:paraId="4FCE36DF" w14:textId="77777777" w:rsidR="00CF0D91" w:rsidRPr="00741F99" w:rsidRDefault="00CF0D91" w:rsidP="001A3946">
                  <w:pPr>
                    <w:rPr>
                      <w:lang w:val="en-US"/>
                    </w:rPr>
                  </w:pPr>
                  <w:r w:rsidRPr="00741F99">
                    <w:rPr>
                      <w:lang w:val="en-US"/>
                    </w:rPr>
                    <w:t>Mode</w:t>
                  </w:r>
                </w:p>
              </w:tc>
              <w:tc>
                <w:tcPr>
                  <w:tcW w:w="1559" w:type="dxa"/>
                  <w:shd w:val="clear" w:color="auto" w:fill="D9D9D9" w:themeFill="background1" w:themeFillShade="D9"/>
                </w:tcPr>
                <w:p w14:paraId="351BF595" w14:textId="22FB815D" w:rsidR="00CF0D91" w:rsidRPr="00741F99" w:rsidRDefault="00CF0D91" w:rsidP="001A3946">
                  <w:pPr>
                    <w:jc w:val="center"/>
                    <w:rPr>
                      <w:lang w:val="en-US"/>
                    </w:rPr>
                  </w:pPr>
                  <w:r w:rsidRPr="00EE70DF">
                    <w:rPr>
                      <w:b/>
                      <w:bCs/>
                      <w:lang w:val="en-US"/>
                    </w:rPr>
                    <w:t>OK</w:t>
                  </w:r>
                  <w:r w:rsidRPr="00741F99">
                    <w:rPr>
                      <w:lang w:val="en-US"/>
                    </w:rPr>
                    <w:t xml:space="preserve"> or </w:t>
                  </w:r>
                  <w:r w:rsidR="00297030" w:rsidRPr="00EE70DF">
                    <w:rPr>
                      <w:b/>
                      <w:bCs/>
                      <w:lang w:val="en-US"/>
                    </w:rPr>
                    <w:t>N</w:t>
                  </w:r>
                  <w:r w:rsidRPr="00EE70DF">
                    <w:rPr>
                      <w:b/>
                      <w:bCs/>
                      <w:lang w:val="en-US"/>
                    </w:rPr>
                    <w:t>OK</w:t>
                  </w:r>
                </w:p>
              </w:tc>
            </w:tr>
            <w:tr w:rsidR="00CF0D91" w:rsidRPr="00741F99" w14:paraId="65B08AEC" w14:textId="77777777">
              <w:trPr>
                <w:jc w:val="center"/>
              </w:trPr>
              <w:tc>
                <w:tcPr>
                  <w:tcW w:w="2193" w:type="dxa"/>
                </w:tcPr>
                <w:p w14:paraId="529E04B4" w14:textId="77777777" w:rsidR="00CF0D91" w:rsidRPr="00741F99" w:rsidRDefault="00CF0D91" w:rsidP="001A3946">
                  <w:pPr>
                    <w:rPr>
                      <w:lang w:val="en-US"/>
                    </w:rPr>
                  </w:pPr>
                  <w:r w:rsidRPr="00741F99">
                    <w:rPr>
                      <w:lang w:val="en-US"/>
                    </w:rPr>
                    <w:t>8k 64QAM R3/4 G1/4</w:t>
                  </w:r>
                </w:p>
              </w:tc>
              <w:tc>
                <w:tcPr>
                  <w:tcW w:w="1559" w:type="dxa"/>
                </w:tcPr>
                <w:p w14:paraId="13274C8D" w14:textId="77777777" w:rsidR="00CF0D91" w:rsidRPr="00741F99" w:rsidRDefault="00CF0D91" w:rsidP="001A3946">
                  <w:pPr>
                    <w:jc w:val="center"/>
                    <w:rPr>
                      <w:lang w:val="en-US"/>
                    </w:rPr>
                  </w:pPr>
                </w:p>
              </w:tc>
            </w:tr>
            <w:tr w:rsidR="00CF0D91" w:rsidRPr="00741F99" w14:paraId="7489EE10" w14:textId="77777777">
              <w:trPr>
                <w:jc w:val="center"/>
              </w:trPr>
              <w:tc>
                <w:tcPr>
                  <w:tcW w:w="2193" w:type="dxa"/>
                </w:tcPr>
                <w:p w14:paraId="40CE676F" w14:textId="77777777" w:rsidR="00CF0D91" w:rsidRPr="00741F99" w:rsidRDefault="00CF0D91" w:rsidP="001A3946">
                  <w:pPr>
                    <w:rPr>
                      <w:lang w:val="en-US"/>
                    </w:rPr>
                  </w:pPr>
                  <w:r w:rsidRPr="00741F99">
                    <w:rPr>
                      <w:lang w:val="en-US"/>
                    </w:rPr>
                    <w:t>8k 64QAM R2/3 G1/4</w:t>
                  </w:r>
                </w:p>
              </w:tc>
              <w:tc>
                <w:tcPr>
                  <w:tcW w:w="1559" w:type="dxa"/>
                </w:tcPr>
                <w:p w14:paraId="4962F626" w14:textId="77777777" w:rsidR="00CF0D91" w:rsidRPr="00741F99" w:rsidRDefault="00CF0D91" w:rsidP="001A3946">
                  <w:pPr>
                    <w:jc w:val="center"/>
                    <w:rPr>
                      <w:lang w:val="en-US"/>
                    </w:rPr>
                  </w:pPr>
                </w:p>
              </w:tc>
            </w:tr>
            <w:tr w:rsidR="00CF0D91" w:rsidRPr="00741F99" w14:paraId="6D000FA7" w14:textId="77777777">
              <w:trPr>
                <w:jc w:val="center"/>
              </w:trPr>
              <w:tc>
                <w:tcPr>
                  <w:tcW w:w="2193" w:type="dxa"/>
                </w:tcPr>
                <w:p w14:paraId="6A7EC8FB" w14:textId="77777777" w:rsidR="00CF0D91" w:rsidRPr="00741F99" w:rsidRDefault="00CF0D91" w:rsidP="001A3946">
                  <w:pPr>
                    <w:rPr>
                      <w:lang w:val="en-US"/>
                    </w:rPr>
                  </w:pPr>
                  <w:r w:rsidRPr="00741F99">
                    <w:rPr>
                      <w:lang w:val="en-US"/>
                    </w:rPr>
                    <w:lastRenderedPageBreak/>
                    <w:t>8k 64QAM R2/3 G1/8</w:t>
                  </w:r>
                </w:p>
              </w:tc>
              <w:tc>
                <w:tcPr>
                  <w:tcW w:w="1559" w:type="dxa"/>
                </w:tcPr>
                <w:p w14:paraId="1CF1380D" w14:textId="77777777" w:rsidR="00CF0D91" w:rsidRPr="00741F99" w:rsidRDefault="00CF0D91" w:rsidP="001A3946">
                  <w:pPr>
                    <w:jc w:val="center"/>
                    <w:rPr>
                      <w:lang w:val="en-US"/>
                    </w:rPr>
                  </w:pPr>
                </w:p>
              </w:tc>
            </w:tr>
            <w:tr w:rsidR="00CF0D91" w:rsidRPr="00741F99" w14:paraId="5E45E9B6" w14:textId="77777777">
              <w:trPr>
                <w:jc w:val="center"/>
              </w:trPr>
              <w:tc>
                <w:tcPr>
                  <w:tcW w:w="2193" w:type="dxa"/>
                </w:tcPr>
                <w:p w14:paraId="36657E11" w14:textId="77777777" w:rsidR="00CF0D91" w:rsidRPr="00741F99" w:rsidRDefault="00CF0D91" w:rsidP="001A3946">
                  <w:pPr>
                    <w:rPr>
                      <w:lang w:val="en-US"/>
                    </w:rPr>
                  </w:pPr>
                  <w:r w:rsidRPr="00741F99">
                    <w:rPr>
                      <w:lang w:val="en-US"/>
                    </w:rPr>
                    <w:t>8k 16QAM R2/3 G1/8</w:t>
                  </w:r>
                </w:p>
              </w:tc>
              <w:tc>
                <w:tcPr>
                  <w:tcW w:w="1559" w:type="dxa"/>
                </w:tcPr>
                <w:p w14:paraId="6EA22A84" w14:textId="77777777" w:rsidR="00CF0D91" w:rsidRPr="00741F99" w:rsidRDefault="00CF0D91" w:rsidP="001A3946">
                  <w:pPr>
                    <w:jc w:val="center"/>
                    <w:rPr>
                      <w:lang w:val="en-US"/>
                    </w:rPr>
                  </w:pPr>
                </w:p>
              </w:tc>
            </w:tr>
            <w:tr w:rsidR="00CF0D91" w:rsidRPr="00741F99" w14:paraId="6CEBDA5D" w14:textId="77777777">
              <w:trPr>
                <w:jc w:val="center"/>
              </w:trPr>
              <w:tc>
                <w:tcPr>
                  <w:tcW w:w="2193" w:type="dxa"/>
                </w:tcPr>
                <w:p w14:paraId="3B23CA5A" w14:textId="77777777" w:rsidR="00CF0D91" w:rsidRPr="00741F99" w:rsidRDefault="00CF0D91" w:rsidP="001A3946">
                  <w:pPr>
                    <w:rPr>
                      <w:lang w:val="sv-SE"/>
                    </w:rPr>
                  </w:pPr>
                  <w:r w:rsidRPr="00741F99">
                    <w:rPr>
                      <w:lang w:val="sv-SE"/>
                    </w:rPr>
                    <w:t>8k QPSK R1/2 G1/8</w:t>
                  </w:r>
                </w:p>
              </w:tc>
              <w:tc>
                <w:tcPr>
                  <w:tcW w:w="1559" w:type="dxa"/>
                </w:tcPr>
                <w:p w14:paraId="6716B35D" w14:textId="77777777" w:rsidR="00CF0D91" w:rsidRPr="00741F99" w:rsidRDefault="00CF0D91" w:rsidP="001A3946">
                  <w:pPr>
                    <w:jc w:val="center"/>
                    <w:rPr>
                      <w:lang w:val="sv-SE"/>
                    </w:rPr>
                  </w:pPr>
                </w:p>
              </w:tc>
            </w:tr>
            <w:tr w:rsidR="00CF0D91" w:rsidRPr="00741F99" w14:paraId="52660915" w14:textId="77777777">
              <w:trPr>
                <w:jc w:val="center"/>
              </w:trPr>
              <w:tc>
                <w:tcPr>
                  <w:tcW w:w="2193" w:type="dxa"/>
                </w:tcPr>
                <w:p w14:paraId="2F250AFC" w14:textId="77777777" w:rsidR="00CF0D91" w:rsidRPr="00741F99" w:rsidRDefault="00CF0D91" w:rsidP="001A3946">
                  <w:pPr>
                    <w:rPr>
                      <w:lang w:val="sv-SE"/>
                    </w:rPr>
                  </w:pPr>
                  <w:r w:rsidRPr="00741F99">
                    <w:rPr>
                      <w:lang w:val="sv-SE"/>
                    </w:rPr>
                    <w:t>2k QPSK R1/2 G1/16</w:t>
                  </w:r>
                </w:p>
              </w:tc>
              <w:tc>
                <w:tcPr>
                  <w:tcW w:w="1559" w:type="dxa"/>
                </w:tcPr>
                <w:p w14:paraId="3B234049" w14:textId="77777777" w:rsidR="00CF0D91" w:rsidRPr="00741F99" w:rsidRDefault="00CF0D91" w:rsidP="001A3946">
                  <w:pPr>
                    <w:jc w:val="center"/>
                    <w:rPr>
                      <w:lang w:val="sv-SE"/>
                    </w:rPr>
                  </w:pPr>
                </w:p>
              </w:tc>
            </w:tr>
            <w:tr w:rsidR="00CF0D91" w:rsidRPr="00741F99" w14:paraId="4C05FBF3" w14:textId="77777777">
              <w:trPr>
                <w:jc w:val="center"/>
              </w:trPr>
              <w:tc>
                <w:tcPr>
                  <w:tcW w:w="2193" w:type="dxa"/>
                </w:tcPr>
                <w:p w14:paraId="2F775F4B" w14:textId="77777777" w:rsidR="00CF0D91" w:rsidRPr="00741F99" w:rsidRDefault="00CF0D91" w:rsidP="001A3946">
                  <w:pPr>
                    <w:rPr>
                      <w:lang w:val="en-US"/>
                    </w:rPr>
                  </w:pPr>
                  <w:r w:rsidRPr="00741F99">
                    <w:rPr>
                      <w:lang w:val="en-US"/>
                    </w:rPr>
                    <w:t>2k 16QAM R2/3 G1/32</w:t>
                  </w:r>
                </w:p>
              </w:tc>
              <w:tc>
                <w:tcPr>
                  <w:tcW w:w="1559" w:type="dxa"/>
                </w:tcPr>
                <w:p w14:paraId="118F92F8" w14:textId="77777777" w:rsidR="00CF0D91" w:rsidRPr="00741F99" w:rsidRDefault="00CF0D91" w:rsidP="001A3946">
                  <w:pPr>
                    <w:jc w:val="center"/>
                    <w:rPr>
                      <w:lang w:val="en-US"/>
                    </w:rPr>
                  </w:pPr>
                </w:p>
              </w:tc>
            </w:tr>
          </w:tbl>
          <w:p w14:paraId="1C9F7A89" w14:textId="77777777" w:rsidR="00CF0D91" w:rsidRPr="00741F99" w:rsidRDefault="00CF0D91" w:rsidP="001A3946">
            <w:pPr>
              <w:rPr>
                <w:lang w:val="en-US"/>
              </w:rPr>
            </w:pPr>
          </w:p>
          <w:p w14:paraId="2D2CAAC5" w14:textId="77777777" w:rsidR="00CF0D91" w:rsidRPr="00741F99" w:rsidRDefault="00CF0D91" w:rsidP="001A3946">
            <w:pPr>
              <w:rPr>
                <w:lang w:val="en-US"/>
              </w:rPr>
            </w:pPr>
          </w:p>
        </w:tc>
      </w:tr>
      <w:tr w:rsidR="00CF0D91" w:rsidRPr="00741F99" w14:paraId="51736F84" w14:textId="77777777">
        <w:tc>
          <w:tcPr>
            <w:tcW w:w="1418" w:type="dxa"/>
            <w:tcBorders>
              <w:left w:val="single" w:sz="8" w:space="0" w:color="000000"/>
              <w:bottom w:val="single" w:sz="8" w:space="0" w:color="000000"/>
            </w:tcBorders>
            <w:shd w:val="clear" w:color="auto" w:fill="BFBFBF"/>
          </w:tcPr>
          <w:p w14:paraId="0776EF44"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8C5A5B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104358C" w14:textId="77777777">
        <w:tc>
          <w:tcPr>
            <w:tcW w:w="1418" w:type="dxa"/>
            <w:tcBorders>
              <w:left w:val="single" w:sz="8" w:space="0" w:color="000000"/>
              <w:bottom w:val="single" w:sz="8" w:space="0" w:color="000000"/>
            </w:tcBorders>
            <w:shd w:val="clear" w:color="auto" w:fill="BFBFBF"/>
          </w:tcPr>
          <w:p w14:paraId="5489F58A"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B9DA02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914C22A" w14:textId="77777777" w:rsidR="00CF0D91" w:rsidRPr="00741F99" w:rsidRDefault="00CF0D91" w:rsidP="001A3946">
            <w:pPr>
              <w:rPr>
                <w:lang w:val="en-US"/>
              </w:rPr>
            </w:pPr>
            <w:r w:rsidRPr="00741F99">
              <w:rPr>
                <w:lang w:val="en-US"/>
              </w:rPr>
              <w:t xml:space="preserve">Describe more specific faults and/or other information </w:t>
            </w:r>
          </w:p>
          <w:p w14:paraId="2C69BD98" w14:textId="77777777" w:rsidR="00CF0D91" w:rsidRPr="00741F99" w:rsidRDefault="00CF0D91" w:rsidP="001A3946">
            <w:pPr>
              <w:rPr>
                <w:lang w:val="en-US"/>
              </w:rPr>
            </w:pPr>
          </w:p>
          <w:p w14:paraId="6F9B3F44" w14:textId="77777777" w:rsidR="00CF0D91" w:rsidRPr="00741F99" w:rsidRDefault="00CF0D91" w:rsidP="001A3946">
            <w:pPr>
              <w:rPr>
                <w:lang w:val="en-US"/>
              </w:rPr>
            </w:pPr>
          </w:p>
          <w:p w14:paraId="31D705BF" w14:textId="77777777" w:rsidR="00CF0D91" w:rsidRPr="00741F99" w:rsidRDefault="00CF0D91" w:rsidP="001A3946">
            <w:pPr>
              <w:rPr>
                <w:b/>
                <w:sz w:val="18"/>
                <w:lang w:val="en-US"/>
              </w:rPr>
            </w:pPr>
          </w:p>
        </w:tc>
      </w:tr>
      <w:tr w:rsidR="00CF0D91" w:rsidRPr="00741F99" w14:paraId="34032286" w14:textId="77777777">
        <w:tc>
          <w:tcPr>
            <w:tcW w:w="1418" w:type="dxa"/>
            <w:tcBorders>
              <w:left w:val="single" w:sz="8" w:space="0" w:color="000000"/>
              <w:bottom w:val="single" w:sz="8" w:space="0" w:color="000000"/>
            </w:tcBorders>
            <w:shd w:val="clear" w:color="auto" w:fill="BFBFBF"/>
          </w:tcPr>
          <w:p w14:paraId="39870870"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C5B7C98"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C786C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D8A0C34" w14:textId="77777777" w:rsidR="00CF0D91" w:rsidRPr="00741F99" w:rsidRDefault="00CF0D91" w:rsidP="001A3946">
            <w:pPr>
              <w:pStyle w:val="Tasktableheading"/>
              <w:rPr>
                <w:sz w:val="18"/>
              </w:rPr>
            </w:pPr>
          </w:p>
        </w:tc>
      </w:tr>
    </w:tbl>
    <w:p w14:paraId="77503D6D" w14:textId="04A8F8B8" w:rsidR="00CF0D91" w:rsidRDefault="00CF0D91" w:rsidP="001A3946">
      <w:pPr>
        <w:rPr>
          <w:lang w:val="en-US"/>
        </w:rPr>
      </w:pPr>
    </w:p>
    <w:p w14:paraId="615A5A59" w14:textId="77777777" w:rsidR="009D19EC" w:rsidRPr="00741F99" w:rsidRDefault="009D19E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CECEFED" w14:textId="77777777">
        <w:tc>
          <w:tcPr>
            <w:tcW w:w="1418" w:type="dxa"/>
            <w:tcBorders>
              <w:top w:val="single" w:sz="8" w:space="0" w:color="000000"/>
              <w:left w:val="single" w:sz="8" w:space="0" w:color="000000"/>
              <w:bottom w:val="single" w:sz="8" w:space="0" w:color="000000"/>
            </w:tcBorders>
            <w:shd w:val="clear" w:color="auto" w:fill="BFBFBF"/>
          </w:tcPr>
          <w:p w14:paraId="5C517B21"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CED76A2" w14:textId="77777777" w:rsidR="00CF0D91" w:rsidRPr="00741F99" w:rsidRDefault="00CF0D91" w:rsidP="0008567E">
            <w:pPr>
              <w:pStyle w:val="Task2"/>
            </w:pPr>
            <w:bookmarkStart w:id="1780" w:name="_Toc56877971"/>
            <w:bookmarkStart w:id="1781" w:name="_Toc56878314"/>
            <w:bookmarkStart w:id="1782" w:name="_Toc57303707"/>
            <w:bookmarkStart w:id="1783" w:name="_Toc57488034"/>
            <w:bookmarkStart w:id="1784" w:name="_Toc57489315"/>
            <w:bookmarkStart w:id="1785" w:name="_Toc162865336"/>
            <w:bookmarkStart w:id="1786" w:name="_Toc162865815"/>
            <w:bookmarkStart w:id="1787" w:name="_Toc199864892"/>
            <w:bookmarkStart w:id="1788" w:name="_Toc201117183"/>
            <w:bookmarkStart w:id="1789" w:name="_Toc201508585"/>
            <w:bookmarkStart w:id="1790" w:name="_Toc275773428"/>
            <w:bookmarkStart w:id="1791" w:name="_Toc338587983"/>
            <w:bookmarkStart w:id="1792" w:name="_Toc361214940"/>
            <w:bookmarkStart w:id="1793" w:name="_Toc441762050"/>
            <w:bookmarkStart w:id="1794" w:name="_Toc492989665"/>
            <w:bookmarkStart w:id="1795" w:name="_Toc102128206"/>
            <w:bookmarkStart w:id="1796" w:name="_Toc147824400"/>
            <w:bookmarkStart w:id="1797" w:name="_Toc147824787"/>
            <w:r w:rsidRPr="00741F99">
              <w:t>RF input connector</w:t>
            </w:r>
            <w:bookmarkStart w:id="1798" w:name="_Toc194419943"/>
            <w:bookmarkStart w:id="1799" w:name="_Toc194748895"/>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tc>
      </w:tr>
      <w:tr w:rsidR="00CF0D91" w:rsidRPr="00741F99" w14:paraId="1BF4A4FC" w14:textId="77777777">
        <w:tc>
          <w:tcPr>
            <w:tcW w:w="1418" w:type="dxa"/>
            <w:tcBorders>
              <w:left w:val="single" w:sz="8" w:space="0" w:color="000000"/>
              <w:bottom w:val="single" w:sz="8" w:space="0" w:color="000000"/>
            </w:tcBorders>
            <w:shd w:val="clear" w:color="auto" w:fill="BFBFBF"/>
          </w:tcPr>
          <w:p w14:paraId="28BD577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2D0B677" w14:textId="77777777" w:rsidR="00CF0D91" w:rsidRPr="00741F99" w:rsidRDefault="00CF0D91" w:rsidP="001A3946">
            <w:pPr>
              <w:pStyle w:val="NordigChapter"/>
            </w:pPr>
            <w:bookmarkStart w:id="1800" w:name="_Toc56877972"/>
            <w:bookmarkStart w:id="1801" w:name="_Toc56879045"/>
            <w:bookmarkStart w:id="1802" w:name="_Toc57488035"/>
            <w:bookmarkStart w:id="1803" w:name="_Toc57488782"/>
            <w:bookmarkStart w:id="1804" w:name="_Toc162865337"/>
            <w:bookmarkStart w:id="1805" w:name="_Toc162865636"/>
            <w:bookmarkStart w:id="1806" w:name="_Toc199865566"/>
            <w:bookmarkStart w:id="1807" w:name="_Toc201117184"/>
            <w:bookmarkStart w:id="1808" w:name="_Toc275773898"/>
            <w:bookmarkStart w:id="1809" w:name="_Toc338587396"/>
            <w:bookmarkStart w:id="1810" w:name="_Toc361215244"/>
            <w:bookmarkStart w:id="1811" w:name="_Toc361216151"/>
            <w:bookmarkStart w:id="1812" w:name="_Toc361216759"/>
            <w:r w:rsidRPr="00741F99">
              <w:t>NorDig Unified 3.4.6</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p>
        </w:tc>
      </w:tr>
      <w:tr w:rsidR="00CF0D91" w:rsidRPr="00741F99" w14:paraId="3140DE6A" w14:textId="77777777">
        <w:tc>
          <w:tcPr>
            <w:tcW w:w="1418" w:type="dxa"/>
            <w:tcBorders>
              <w:left w:val="single" w:sz="8" w:space="0" w:color="000000"/>
              <w:bottom w:val="single" w:sz="8" w:space="0" w:color="000000"/>
            </w:tcBorders>
            <w:shd w:val="clear" w:color="auto" w:fill="BFBFBF"/>
          </w:tcPr>
          <w:p w14:paraId="136A2268"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B6A581" w14:textId="31303040" w:rsidR="00CF0D91" w:rsidRPr="00741F99" w:rsidRDefault="00CF0D91" w:rsidP="001A3946">
            <w:pPr>
              <w:rPr>
                <w:lang w:val="en-US"/>
              </w:rPr>
            </w:pPr>
            <w:r w:rsidRPr="00741F99">
              <w:rPr>
                <w:lang w:val="en-US"/>
              </w:rPr>
              <w:t xml:space="preserve">The NorDig IRD shall have one input tuner connector, type: IEC female in accordance with IEC </w:t>
            </w:r>
            <w:r w:rsidR="00174F12" w:rsidRPr="00741F99">
              <w:rPr>
                <w:lang w:val="en-US"/>
              </w:rPr>
              <w:t>61169</w:t>
            </w:r>
            <w:r w:rsidRPr="00741F99">
              <w:rPr>
                <w:lang w:val="en-US"/>
              </w:rPr>
              <w:t>-2, part 2 [28]. The input impedance shall be 75 ohm.</w:t>
            </w:r>
          </w:p>
          <w:p w14:paraId="1EF828C5" w14:textId="77777777" w:rsidR="00CF0D91" w:rsidRPr="00741F99" w:rsidRDefault="00CF0D91" w:rsidP="001A3946">
            <w:pPr>
              <w:rPr>
                <w:b/>
                <w:i/>
                <w:lang w:val="en-US"/>
              </w:rPr>
            </w:pPr>
          </w:p>
        </w:tc>
      </w:tr>
      <w:tr w:rsidR="000E7D9E" w:rsidRPr="00741F99" w14:paraId="102D684D" w14:textId="77777777" w:rsidTr="00EB0E57">
        <w:trPr>
          <w:cantSplit/>
        </w:trPr>
        <w:tc>
          <w:tcPr>
            <w:tcW w:w="1418" w:type="dxa"/>
            <w:tcBorders>
              <w:left w:val="single" w:sz="8" w:space="0" w:color="000000"/>
              <w:bottom w:val="single" w:sz="8" w:space="0" w:color="000000"/>
            </w:tcBorders>
            <w:shd w:val="clear" w:color="auto" w:fill="BFBFBF"/>
          </w:tcPr>
          <w:p w14:paraId="20A161F9" w14:textId="0312B638" w:rsidR="000E7D9E" w:rsidRPr="00197196" w:rsidRDefault="000E7D9E" w:rsidP="00197196">
            <w:pPr>
              <w:pStyle w:val="Tasktableheading"/>
              <w:rPr>
                <w:color w:val="000000" w:themeColor="text1"/>
                <w:lang w:val="en-GB"/>
              </w:rPr>
            </w:pPr>
            <w:r w:rsidRPr="00197196">
              <w:t xml:space="preserve">IRD </w:t>
            </w:r>
            <w:r w:rsidR="00A96087"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3FC73C" w14:textId="735342F0" w:rsidR="008B637A" w:rsidRPr="00197196" w:rsidRDefault="008B637A" w:rsidP="008B637A">
            <w:pPr>
              <w:rPr>
                <w:lang w:val="en-US"/>
              </w:rPr>
            </w:pPr>
            <w:r w:rsidRPr="00197196">
              <w:rPr>
                <w:lang w:val="en-US"/>
              </w:rPr>
              <w:t>Terrestrial IRD</w:t>
            </w:r>
          </w:p>
          <w:p w14:paraId="6A3862A6" w14:textId="29C965CC" w:rsidR="000E7D9E" w:rsidRPr="00197196" w:rsidRDefault="000E7D9E" w:rsidP="00EB0E57">
            <w:pPr>
              <w:pStyle w:val="NordigProfile"/>
            </w:pPr>
          </w:p>
        </w:tc>
      </w:tr>
      <w:tr w:rsidR="00CF0D91" w:rsidRPr="00741F99" w14:paraId="765E5124" w14:textId="77777777">
        <w:tc>
          <w:tcPr>
            <w:tcW w:w="1418" w:type="dxa"/>
            <w:tcBorders>
              <w:left w:val="single" w:sz="8" w:space="0" w:color="000000"/>
              <w:bottom w:val="single" w:sz="8" w:space="0" w:color="000000"/>
            </w:tcBorders>
            <w:shd w:val="clear" w:color="auto" w:fill="BFBFBF"/>
          </w:tcPr>
          <w:p w14:paraId="39071E53"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23338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E7C0EDF" w14:textId="77777777" w:rsidR="00CF0D91" w:rsidRPr="00741F99" w:rsidRDefault="00CF0D91" w:rsidP="001A3946">
            <w:pPr>
              <w:rPr>
                <w:lang w:val="en-US"/>
              </w:rPr>
            </w:pPr>
            <w:r w:rsidRPr="00741F99">
              <w:rPr>
                <w:lang w:val="en-US"/>
              </w:rPr>
              <w:t xml:space="preserve">To verify that the receiver has a correct input connector for the reception of the DVB-T signals. </w:t>
            </w:r>
          </w:p>
          <w:p w14:paraId="1853322B" w14:textId="77777777" w:rsidR="00CF0D91" w:rsidRPr="00741F99" w:rsidRDefault="00CF0D91" w:rsidP="001A3946">
            <w:pPr>
              <w:rPr>
                <w:lang w:val="en-US"/>
              </w:rPr>
            </w:pPr>
          </w:p>
          <w:p w14:paraId="4AB8551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CA53969" w14:textId="77777777" w:rsidR="00064FF6" w:rsidRPr="00741F99" w:rsidRDefault="00064FF6" w:rsidP="00064FF6">
            <w:pPr>
              <w:rPr>
                <w:lang w:val="en-US"/>
              </w:rPr>
            </w:pPr>
          </w:p>
          <w:p w14:paraId="099833C2" w14:textId="77777777" w:rsidR="00064FF6" w:rsidRPr="00741F99" w:rsidRDefault="00064FF6" w:rsidP="00A15282">
            <w:pPr>
              <w:rPr>
                <w:lang w:val="en-US"/>
              </w:rPr>
            </w:pPr>
            <w:r w:rsidRPr="00741F99">
              <w:rPr>
                <w:lang w:val="en-US"/>
              </w:rPr>
              <w:t>No special equipment is required.</w:t>
            </w:r>
          </w:p>
          <w:p w14:paraId="2F065F50" w14:textId="77777777" w:rsidR="00CF0D91" w:rsidRPr="00741F99" w:rsidRDefault="00CF0D91" w:rsidP="001A3946">
            <w:pPr>
              <w:rPr>
                <w:lang w:val="en-US"/>
              </w:rPr>
            </w:pPr>
          </w:p>
          <w:p w14:paraId="22833EA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0673AB"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32901E0B" w14:textId="77777777" w:rsidR="00CF0D91" w:rsidRPr="00741F99" w:rsidRDefault="00CF0D91" w:rsidP="001A3946">
            <w:pPr>
              <w:rPr>
                <w:lang w:val="en-US"/>
              </w:rPr>
            </w:pPr>
          </w:p>
          <w:p w14:paraId="5DDD6B4E" w14:textId="6D8261FE" w:rsidR="00CF0D91" w:rsidRPr="00741F99" w:rsidRDefault="00CF0D91" w:rsidP="001A3946">
            <w:pPr>
              <w:rPr>
                <w:lang w:val="en-US"/>
              </w:rPr>
            </w:pPr>
            <w:r w:rsidRPr="00741F99">
              <w:rPr>
                <w:lang w:val="en-US"/>
              </w:rPr>
              <w:t xml:space="preserve">Verify that the RF input connector is accordance the specification IEC </w:t>
            </w:r>
            <w:r w:rsidR="00174F12" w:rsidRPr="00741F99">
              <w:rPr>
                <w:lang w:val="en-US"/>
              </w:rPr>
              <w:t>61169</w:t>
            </w:r>
            <w:r w:rsidRPr="00741F99">
              <w:rPr>
                <w:lang w:val="en-US"/>
              </w:rPr>
              <w:t xml:space="preserve">-2. </w:t>
            </w:r>
          </w:p>
          <w:p w14:paraId="126A6AFA" w14:textId="77777777" w:rsidR="00CF0D91" w:rsidRPr="00741F99" w:rsidRDefault="00CF0D91" w:rsidP="001A3946">
            <w:pPr>
              <w:rPr>
                <w:lang w:val="en-US"/>
              </w:rPr>
            </w:pPr>
            <w:r w:rsidRPr="00741F99">
              <w:rPr>
                <w:lang w:val="en-US"/>
              </w:rPr>
              <w:t>(With other words the connector is similar as RF input connector used in TV sets RF input).</w:t>
            </w:r>
          </w:p>
          <w:p w14:paraId="1796B1EB" w14:textId="77777777" w:rsidR="00CF0D91" w:rsidRPr="00741F99" w:rsidRDefault="00CF0D91" w:rsidP="001A3946">
            <w:pPr>
              <w:rPr>
                <w:lang w:val="en-US"/>
              </w:rPr>
            </w:pPr>
          </w:p>
          <w:p w14:paraId="0B344796" w14:textId="77777777" w:rsidR="00CF0D91" w:rsidRPr="00741F99" w:rsidRDefault="00CF0D91" w:rsidP="001A3946">
            <w:pPr>
              <w:rPr>
                <w:lang w:val="en-US"/>
              </w:rPr>
            </w:pPr>
            <w:r w:rsidRPr="00741F99">
              <w:rPr>
                <w:lang w:val="en-US"/>
              </w:rPr>
              <w:t xml:space="preserve">Verify in the manufacturer’s technical specification that the input impedance of the RF input is 75 ohm. </w:t>
            </w:r>
          </w:p>
          <w:p w14:paraId="6FAAF658" w14:textId="77777777" w:rsidR="00CF0D91" w:rsidRPr="00741F99" w:rsidRDefault="00CF0D91" w:rsidP="001A3946">
            <w:pPr>
              <w:rPr>
                <w:lang w:val="en-US"/>
              </w:rPr>
            </w:pPr>
          </w:p>
          <w:p w14:paraId="4248A57F" w14:textId="482F0FF4"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B84FEC8" w14:textId="77777777" w:rsidR="00CF0D91" w:rsidRDefault="00CF0D91" w:rsidP="001A3946">
            <w:pPr>
              <w:rPr>
                <w:lang w:val="en-US"/>
              </w:rPr>
            </w:pPr>
            <w:r w:rsidRPr="00741F99">
              <w:rPr>
                <w:lang w:val="en-US"/>
              </w:rPr>
              <w:t xml:space="preserve">RF input connector is as defined in specification IEC </w:t>
            </w:r>
            <w:r w:rsidR="00174F12" w:rsidRPr="00741F99">
              <w:rPr>
                <w:lang w:val="en-US"/>
              </w:rPr>
              <w:t>61169</w:t>
            </w:r>
            <w:r w:rsidRPr="00741F99">
              <w:rPr>
                <w:lang w:val="en-US"/>
              </w:rPr>
              <w:t>-2 and the input impedance is 75ohm.</w:t>
            </w:r>
          </w:p>
          <w:p w14:paraId="7801C137" w14:textId="05DEB2FB" w:rsidR="00C86FB8" w:rsidRPr="00741F99" w:rsidRDefault="00C86FB8" w:rsidP="001A3946">
            <w:pPr>
              <w:rPr>
                <w:lang w:val="en-US"/>
              </w:rPr>
            </w:pPr>
          </w:p>
        </w:tc>
      </w:tr>
      <w:tr w:rsidR="00CF0D91" w:rsidRPr="00741F99" w14:paraId="1AB88549" w14:textId="77777777">
        <w:tc>
          <w:tcPr>
            <w:tcW w:w="1418" w:type="dxa"/>
            <w:tcBorders>
              <w:left w:val="single" w:sz="8" w:space="0" w:color="000000"/>
              <w:bottom w:val="single" w:sz="8" w:space="0" w:color="000000"/>
            </w:tcBorders>
            <w:shd w:val="clear" w:color="auto" w:fill="BFBFBF"/>
          </w:tcPr>
          <w:p w14:paraId="1B5BBD27"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9744A60" w14:textId="77777777" w:rsidR="00CF0D91" w:rsidRPr="00741F99" w:rsidRDefault="00CF0D91" w:rsidP="001A3946">
            <w:pPr>
              <w:rPr>
                <w:lang w:val="en-US"/>
              </w:rPr>
            </w:pPr>
            <w:r w:rsidRPr="00741F99">
              <w:rPr>
                <w:lang w:val="en-US"/>
              </w:rPr>
              <w:t>The manufacturer describes his specific setup for the test</w:t>
            </w:r>
          </w:p>
          <w:p w14:paraId="6D560A1B" w14:textId="77777777" w:rsidR="007D0069" w:rsidRPr="00741F99" w:rsidRDefault="007D0069" w:rsidP="001A3946">
            <w:pPr>
              <w:rPr>
                <w:lang w:val="en-US"/>
              </w:rPr>
            </w:pPr>
          </w:p>
          <w:p w14:paraId="18CEA7B8" w14:textId="77777777" w:rsidR="007D0069" w:rsidRPr="00741F99" w:rsidRDefault="007D0069" w:rsidP="001A3946">
            <w:pPr>
              <w:rPr>
                <w:lang w:val="en-US"/>
              </w:rPr>
            </w:pPr>
          </w:p>
          <w:p w14:paraId="4B0505B3" w14:textId="77777777" w:rsidR="007D0069" w:rsidRPr="00741F99" w:rsidRDefault="007D0069" w:rsidP="001A3946">
            <w:pPr>
              <w:rPr>
                <w:lang w:val="en-US"/>
              </w:rPr>
            </w:pPr>
          </w:p>
        </w:tc>
      </w:tr>
      <w:tr w:rsidR="00CF0D91" w:rsidRPr="00741F99" w14:paraId="6A9A2502" w14:textId="77777777">
        <w:tc>
          <w:tcPr>
            <w:tcW w:w="1418" w:type="dxa"/>
            <w:tcBorders>
              <w:left w:val="single" w:sz="8" w:space="0" w:color="000000"/>
              <w:bottom w:val="single" w:sz="8" w:space="0" w:color="000000"/>
            </w:tcBorders>
            <w:shd w:val="clear" w:color="auto" w:fill="BFBFBF"/>
          </w:tcPr>
          <w:p w14:paraId="33DE128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79395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1B2E953" w14:textId="77777777">
        <w:tc>
          <w:tcPr>
            <w:tcW w:w="1418" w:type="dxa"/>
            <w:tcBorders>
              <w:left w:val="single" w:sz="8" w:space="0" w:color="000000"/>
              <w:bottom w:val="single" w:sz="8" w:space="0" w:color="000000"/>
            </w:tcBorders>
            <w:shd w:val="clear" w:color="auto" w:fill="BFBFBF"/>
          </w:tcPr>
          <w:p w14:paraId="368AAC7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107634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3780238" w14:textId="77777777" w:rsidR="00CF0D91" w:rsidRPr="00741F99" w:rsidRDefault="00CF0D91" w:rsidP="001A3946">
            <w:pPr>
              <w:rPr>
                <w:lang w:val="en-US"/>
              </w:rPr>
            </w:pPr>
            <w:r w:rsidRPr="00741F99">
              <w:rPr>
                <w:lang w:val="en-US"/>
              </w:rPr>
              <w:t xml:space="preserve">Describe more specific faults and/or other information </w:t>
            </w:r>
          </w:p>
          <w:p w14:paraId="7DF9E200" w14:textId="77777777" w:rsidR="00CF0D91" w:rsidRPr="00741F99" w:rsidRDefault="00CF0D91" w:rsidP="001A3946">
            <w:pPr>
              <w:rPr>
                <w:lang w:val="en-US"/>
              </w:rPr>
            </w:pPr>
          </w:p>
          <w:p w14:paraId="76602686" w14:textId="77777777" w:rsidR="00CF0D91" w:rsidRPr="00741F99" w:rsidRDefault="00CF0D91" w:rsidP="001A3946">
            <w:pPr>
              <w:rPr>
                <w:b/>
                <w:sz w:val="18"/>
                <w:lang w:val="en-US"/>
              </w:rPr>
            </w:pPr>
          </w:p>
        </w:tc>
      </w:tr>
      <w:tr w:rsidR="00CF0D91" w:rsidRPr="00741F99" w14:paraId="1F2D498E" w14:textId="77777777">
        <w:tc>
          <w:tcPr>
            <w:tcW w:w="1418" w:type="dxa"/>
            <w:tcBorders>
              <w:left w:val="single" w:sz="8" w:space="0" w:color="000000"/>
              <w:bottom w:val="single" w:sz="8" w:space="0" w:color="000000"/>
            </w:tcBorders>
            <w:shd w:val="clear" w:color="auto" w:fill="BFBFBF"/>
          </w:tcPr>
          <w:p w14:paraId="27ADFEB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911FCC9"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221B9558"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173D2125" w14:textId="77777777" w:rsidR="00CF0D91" w:rsidRPr="00741F99" w:rsidRDefault="00CF0D91" w:rsidP="001A3946">
            <w:pPr>
              <w:rPr>
                <w:b/>
                <w:sz w:val="18"/>
                <w:lang w:val="en-US"/>
              </w:rPr>
            </w:pPr>
          </w:p>
        </w:tc>
      </w:tr>
    </w:tbl>
    <w:p w14:paraId="276BA082" w14:textId="77777777" w:rsidR="00CF0D91" w:rsidRPr="00741F99" w:rsidRDefault="00CF0D91" w:rsidP="001A3946">
      <w:pPr>
        <w:rPr>
          <w:lang w:val="en-US"/>
        </w:rPr>
      </w:pPr>
    </w:p>
    <w:p w14:paraId="07D10419"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DC46E4E" w14:textId="77777777" w:rsidTr="002844B4">
        <w:tc>
          <w:tcPr>
            <w:tcW w:w="1418" w:type="dxa"/>
            <w:tcBorders>
              <w:top w:val="single" w:sz="8" w:space="0" w:color="000000"/>
              <w:left w:val="single" w:sz="8" w:space="0" w:color="000000"/>
              <w:bottom w:val="single" w:sz="8" w:space="0" w:color="000000"/>
            </w:tcBorders>
            <w:shd w:val="clear" w:color="auto" w:fill="BFBFBF"/>
          </w:tcPr>
          <w:p w14:paraId="7896E3B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FAA9289" w14:textId="77777777" w:rsidR="00CF0D91" w:rsidRPr="00741F99" w:rsidRDefault="00CF0D91" w:rsidP="0008567E">
            <w:pPr>
              <w:pStyle w:val="Task2"/>
            </w:pPr>
            <w:bookmarkStart w:id="1813" w:name="_Ref7432039"/>
            <w:bookmarkStart w:id="1814" w:name="_Toc56877973"/>
            <w:bookmarkStart w:id="1815" w:name="_Toc56878315"/>
            <w:bookmarkStart w:id="1816" w:name="_Toc57303708"/>
            <w:bookmarkStart w:id="1817" w:name="_Toc57488036"/>
            <w:bookmarkStart w:id="1818" w:name="_Toc57489316"/>
            <w:bookmarkStart w:id="1819" w:name="_Toc162865338"/>
            <w:bookmarkStart w:id="1820" w:name="_Toc162865816"/>
            <w:bookmarkStart w:id="1821" w:name="_Toc199864893"/>
            <w:bookmarkStart w:id="1822" w:name="_Toc201117185"/>
            <w:bookmarkStart w:id="1823" w:name="_Toc201508586"/>
            <w:bookmarkStart w:id="1824" w:name="_Toc275773429"/>
            <w:bookmarkStart w:id="1825" w:name="_Toc338587984"/>
            <w:bookmarkStart w:id="1826" w:name="_Toc361214941"/>
            <w:bookmarkStart w:id="1827" w:name="_Toc441762051"/>
            <w:bookmarkStart w:id="1828" w:name="_Toc492989666"/>
            <w:bookmarkStart w:id="1829" w:name="_Toc102128207"/>
            <w:bookmarkStart w:id="1830" w:name="_Toc147824401"/>
            <w:bookmarkStart w:id="1831" w:name="_Toc147824788"/>
            <w:r w:rsidRPr="00741F99">
              <w:t>RF output connector</w:t>
            </w:r>
            <w:bookmarkStart w:id="1832" w:name="_Toc194419944"/>
            <w:bookmarkStart w:id="1833" w:name="_Toc194748896"/>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tc>
      </w:tr>
      <w:tr w:rsidR="00CF0D91" w:rsidRPr="00741F99" w14:paraId="17647CF3" w14:textId="77777777" w:rsidTr="002844B4">
        <w:tc>
          <w:tcPr>
            <w:tcW w:w="1418" w:type="dxa"/>
            <w:tcBorders>
              <w:left w:val="single" w:sz="8" w:space="0" w:color="000000"/>
              <w:bottom w:val="single" w:sz="8" w:space="0" w:color="000000"/>
            </w:tcBorders>
            <w:shd w:val="clear" w:color="auto" w:fill="BFBFBF"/>
          </w:tcPr>
          <w:p w14:paraId="53C88CB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FCA1A6C" w14:textId="77777777" w:rsidR="00CF0D91" w:rsidRPr="00741F99" w:rsidRDefault="00CF0D91" w:rsidP="001A3946">
            <w:pPr>
              <w:pStyle w:val="NordigChapter"/>
            </w:pPr>
            <w:bookmarkStart w:id="1834" w:name="_Toc56877974"/>
            <w:bookmarkStart w:id="1835" w:name="_Toc56879046"/>
            <w:bookmarkStart w:id="1836" w:name="_Toc57488037"/>
            <w:bookmarkStart w:id="1837" w:name="_Toc57488783"/>
            <w:bookmarkStart w:id="1838" w:name="_Toc162865339"/>
            <w:bookmarkStart w:id="1839" w:name="_Toc162865637"/>
            <w:bookmarkStart w:id="1840" w:name="_Toc199865567"/>
            <w:bookmarkStart w:id="1841" w:name="_Toc201117186"/>
            <w:bookmarkStart w:id="1842" w:name="_Toc275773899"/>
            <w:bookmarkStart w:id="1843" w:name="_Toc338587397"/>
            <w:bookmarkStart w:id="1844" w:name="_Toc361215245"/>
            <w:bookmarkStart w:id="1845" w:name="_Toc361216152"/>
            <w:bookmarkStart w:id="1846" w:name="_Toc361216760"/>
            <w:r w:rsidRPr="00741F99">
              <w:t>NorDig Unified 3.4.7</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tc>
      </w:tr>
      <w:tr w:rsidR="00CF0D91" w:rsidRPr="00741F99" w14:paraId="65797088" w14:textId="77777777" w:rsidTr="002844B4">
        <w:tc>
          <w:tcPr>
            <w:tcW w:w="1418" w:type="dxa"/>
            <w:tcBorders>
              <w:left w:val="single" w:sz="8" w:space="0" w:color="000000"/>
              <w:bottom w:val="single" w:sz="8" w:space="0" w:color="000000"/>
            </w:tcBorders>
            <w:shd w:val="clear" w:color="auto" w:fill="BFBFBF"/>
          </w:tcPr>
          <w:p w14:paraId="051A3658" w14:textId="77777777" w:rsidR="00CF0D91" w:rsidRPr="00741F99" w:rsidRDefault="00CF0D91" w:rsidP="001A3946">
            <w:pPr>
              <w:pStyle w:val="Tasktableheading"/>
            </w:pPr>
          </w:p>
          <w:p w14:paraId="59A38D0F" w14:textId="77777777" w:rsidR="00CF0D91" w:rsidRPr="00741F99" w:rsidRDefault="00CF0D91" w:rsidP="001A3946">
            <w:pPr>
              <w:pStyle w:val="Tasktableheading"/>
            </w:pPr>
          </w:p>
          <w:p w14:paraId="7267500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767670" w14:textId="33F6EB07" w:rsidR="00CF0D91" w:rsidRPr="00741F99" w:rsidRDefault="00CF0D91" w:rsidP="001A3946">
            <w:pPr>
              <w:rPr>
                <w:lang w:val="en-US"/>
              </w:rPr>
            </w:pPr>
            <w:r w:rsidRPr="00741F99">
              <w:rPr>
                <w:lang w:val="en-US"/>
              </w:rPr>
              <w:t xml:space="preserve">For a NorDig IRDs equipped with a RF bypass (RF </w:t>
            </w:r>
            <w:r w:rsidRPr="00741F99">
              <w:rPr>
                <w:sz w:val="14"/>
                <w:szCs w:val="14"/>
                <w:lang w:val="en-US"/>
              </w:rPr>
              <w:t xml:space="preserve">in </w:t>
            </w:r>
            <w:r w:rsidRPr="00741F99">
              <w:rPr>
                <w:lang w:val="en-US"/>
              </w:rPr>
              <w:t xml:space="preserve">- RF </w:t>
            </w:r>
            <w:r w:rsidRPr="00741F99">
              <w:rPr>
                <w:sz w:val="14"/>
                <w:szCs w:val="14"/>
                <w:lang w:val="en-US"/>
              </w:rPr>
              <w:t>out</w:t>
            </w:r>
            <w:r w:rsidRPr="00741F99">
              <w:rPr>
                <w:lang w:val="en-US"/>
              </w:rPr>
              <w:t xml:space="preserve">), the connector shall be of type: IEC male in accordance with IEC </w:t>
            </w:r>
            <w:r w:rsidR="00174F12" w:rsidRPr="00741F99">
              <w:rPr>
                <w:lang w:val="en-US"/>
              </w:rPr>
              <w:t>61169</w:t>
            </w:r>
            <w:r w:rsidRPr="00741F99">
              <w:rPr>
                <w:lang w:val="en-US"/>
              </w:rPr>
              <w:t xml:space="preserve">, part 2 [28]. The frequency range for the RF bypass should be </w:t>
            </w:r>
            <w:r w:rsidRPr="005C5741">
              <w:rPr>
                <w:lang w:val="en-US"/>
              </w:rPr>
              <w:t xml:space="preserve">from </w:t>
            </w:r>
            <w:r w:rsidR="00602CBA" w:rsidRPr="005C5741">
              <w:t xml:space="preserve">47MHz to 694MHz </w:t>
            </w:r>
            <w:r w:rsidRPr="005C5741">
              <w:rPr>
                <w:lang w:val="en-US"/>
              </w:rPr>
              <w:t>and</w:t>
            </w:r>
            <w:r w:rsidRPr="00741F99">
              <w:rPr>
                <w:lang w:val="en-US"/>
              </w:rPr>
              <w:t xml:space="preserve"> the RF bypass gain should be from –1 dB to +3 dB.</w:t>
            </w:r>
          </w:p>
          <w:p w14:paraId="5BAA6241" w14:textId="77777777" w:rsidR="00CF0D91" w:rsidRPr="00741F99" w:rsidRDefault="00CF0D91" w:rsidP="001A3946">
            <w:pPr>
              <w:autoSpaceDE w:val="0"/>
              <w:rPr>
                <w:rFonts w:ascii="TimesNewRoman" w:hAnsi="TimesNewRoman"/>
                <w:sz w:val="22"/>
                <w:szCs w:val="22"/>
                <w:lang w:val="en-US"/>
              </w:rPr>
            </w:pPr>
          </w:p>
          <w:p w14:paraId="328840F7" w14:textId="59080E26" w:rsidR="00CF0D91" w:rsidRPr="00741F99" w:rsidRDefault="00CF0D91" w:rsidP="001A3946">
            <w:pPr>
              <w:rPr>
                <w:lang w:val="en-US"/>
              </w:rPr>
            </w:pPr>
            <w:r w:rsidRPr="00741F99">
              <w:rPr>
                <w:lang w:val="en-US"/>
              </w:rPr>
              <w:t>The RF signals should be bypassed from RF</w:t>
            </w:r>
            <w:r w:rsidRPr="00741F99">
              <w:rPr>
                <w:sz w:val="14"/>
                <w:szCs w:val="14"/>
                <w:lang w:val="en-US"/>
              </w:rPr>
              <w:t xml:space="preserve">in </w:t>
            </w:r>
            <w:r w:rsidRPr="00741F99">
              <w:rPr>
                <w:lang w:val="en-US"/>
              </w:rPr>
              <w:t>to RF</w:t>
            </w:r>
            <w:r w:rsidRPr="00741F99">
              <w:rPr>
                <w:sz w:val="14"/>
                <w:szCs w:val="14"/>
                <w:lang w:val="en-US"/>
              </w:rPr>
              <w:t xml:space="preserve">out </w:t>
            </w:r>
            <w:r w:rsidRPr="00741F99">
              <w:rPr>
                <w:lang w:val="en-US"/>
              </w:rPr>
              <w:t>independently from the status of the NorDig IRD (operational or stand by), so that connected equipment (e.g. TV set) can operate even if the NorDig IRD is in standby.</w:t>
            </w:r>
          </w:p>
          <w:p w14:paraId="30311182" w14:textId="77777777" w:rsidR="00CF0D91" w:rsidRPr="00741F99" w:rsidRDefault="00CF0D91" w:rsidP="001A3946">
            <w:pPr>
              <w:rPr>
                <w:b/>
                <w:i/>
                <w:lang w:val="en-US"/>
              </w:rPr>
            </w:pPr>
          </w:p>
        </w:tc>
      </w:tr>
      <w:tr w:rsidR="000E7D9E" w:rsidRPr="00741F99" w14:paraId="3B6BBE8F" w14:textId="77777777" w:rsidTr="002844B4">
        <w:tc>
          <w:tcPr>
            <w:tcW w:w="1418" w:type="dxa"/>
            <w:tcBorders>
              <w:left w:val="single" w:sz="8" w:space="0" w:color="000000"/>
              <w:bottom w:val="single" w:sz="8" w:space="0" w:color="000000"/>
            </w:tcBorders>
            <w:shd w:val="clear" w:color="auto" w:fill="BFBFBF"/>
          </w:tcPr>
          <w:p w14:paraId="7EDEF61B" w14:textId="3F22D4FF" w:rsidR="000E7D9E" w:rsidRPr="00982710" w:rsidRDefault="000E7D9E" w:rsidP="00197196">
            <w:pPr>
              <w:pStyle w:val="Tasktableheading"/>
              <w:rPr>
                <w:color w:val="000000" w:themeColor="text1"/>
                <w:highlight w:val="yellow"/>
                <w:lang w:val="en-GB"/>
              </w:rPr>
            </w:pPr>
            <w:r w:rsidRPr="00741F99">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A39C1" w14:textId="7FE53657" w:rsidR="008B637A" w:rsidRDefault="008B637A" w:rsidP="008B637A">
            <w:pPr>
              <w:rPr>
                <w:lang w:val="en-US"/>
              </w:rPr>
            </w:pPr>
            <w:r w:rsidRPr="00197196">
              <w:rPr>
                <w:lang w:val="en-US"/>
              </w:rPr>
              <w:t>Terrestrial IRD</w:t>
            </w:r>
          </w:p>
          <w:p w14:paraId="6CD69306" w14:textId="110DF91B" w:rsidR="00982710" w:rsidRDefault="00982710" w:rsidP="00982710">
            <w:pPr>
              <w:rPr>
                <w:lang w:val="en-US"/>
              </w:rPr>
            </w:pPr>
          </w:p>
          <w:p w14:paraId="4A946ECE" w14:textId="5EBF52C1" w:rsidR="000E7D9E" w:rsidRPr="00741F99" w:rsidRDefault="000E7D9E" w:rsidP="00EB0E57">
            <w:pPr>
              <w:pStyle w:val="NordigProfile"/>
            </w:pPr>
          </w:p>
        </w:tc>
      </w:tr>
      <w:tr w:rsidR="00CF0D91" w:rsidRPr="00741F99" w14:paraId="23EDEBDE" w14:textId="77777777" w:rsidTr="002844B4">
        <w:tc>
          <w:tcPr>
            <w:tcW w:w="1418" w:type="dxa"/>
            <w:tcBorders>
              <w:left w:val="single" w:sz="8" w:space="0" w:color="000000"/>
              <w:bottom w:val="single" w:sz="8" w:space="0" w:color="000000"/>
            </w:tcBorders>
            <w:shd w:val="clear" w:color="auto" w:fill="BFBFBF"/>
          </w:tcPr>
          <w:p w14:paraId="2F7A591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3B91C8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F8837F7" w14:textId="77777777" w:rsidR="00CF0D91" w:rsidRPr="00741F99" w:rsidRDefault="00CF0D91" w:rsidP="001A3946">
            <w:pPr>
              <w:rPr>
                <w:lang w:val="en-US"/>
              </w:rPr>
            </w:pPr>
            <w:r w:rsidRPr="00741F99">
              <w:rPr>
                <w:lang w:val="en-US"/>
              </w:rPr>
              <w:t>To check that the receiver has a correct output connector for the loop through of the RF signals.</w:t>
            </w:r>
          </w:p>
          <w:p w14:paraId="57D7DF29" w14:textId="77777777" w:rsidR="00CF0D91" w:rsidRPr="00741F99" w:rsidRDefault="00CF0D91" w:rsidP="001A3946">
            <w:pPr>
              <w:rPr>
                <w:lang w:val="en-US"/>
              </w:rPr>
            </w:pPr>
            <w:r w:rsidRPr="00741F99">
              <w:rPr>
                <w:lang w:val="en-US"/>
              </w:rPr>
              <w:t>To test the attenuation/gain of the RF loop through for standby and oprational modes.</w:t>
            </w:r>
          </w:p>
          <w:p w14:paraId="0F991F69" w14:textId="77777777" w:rsidR="00CF0D91" w:rsidRPr="00741F99" w:rsidRDefault="00CF0D91" w:rsidP="001A3946">
            <w:pPr>
              <w:rPr>
                <w:lang w:val="en-US"/>
              </w:rPr>
            </w:pPr>
          </w:p>
          <w:p w14:paraId="0056A7C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6E8230" w14:textId="544E53DD" w:rsidR="00CF0D91" w:rsidRPr="00741F99" w:rsidRDefault="00CF0D91" w:rsidP="001A3946">
            <w:pPr>
              <w:rPr>
                <w:lang w:val="en-US"/>
              </w:rPr>
            </w:pPr>
          </w:p>
          <w:p w14:paraId="05853493" w14:textId="44369830" w:rsidR="00CF0D91" w:rsidRPr="00741F99" w:rsidRDefault="00B71F6C" w:rsidP="001A3946">
            <w:pPr>
              <w:rPr>
                <w:lang w:val="en-US"/>
              </w:rPr>
            </w:pPr>
            <w:r w:rsidRPr="00741F99">
              <w:rPr>
                <w:noProof/>
                <w:lang w:val="en-GB" w:eastAsia="en-GB"/>
              </w:rPr>
              <mc:AlternateContent>
                <mc:Choice Requires="wpg">
                  <w:drawing>
                    <wp:anchor distT="0" distB="0" distL="0" distR="0" simplePos="0" relativeHeight="251673600" behindDoc="0" locked="0" layoutInCell="1" allowOverlap="1" wp14:anchorId="51941687" wp14:editId="1DCA8B30">
                      <wp:simplePos x="0" y="0"/>
                      <wp:positionH relativeFrom="column">
                        <wp:posOffset>571500</wp:posOffset>
                      </wp:positionH>
                      <wp:positionV relativeFrom="paragraph">
                        <wp:posOffset>33020</wp:posOffset>
                      </wp:positionV>
                      <wp:extent cx="3250565" cy="389890"/>
                      <wp:effectExtent l="0" t="0" r="26035" b="10160"/>
                      <wp:wrapSquare wrapText="bothSides"/>
                      <wp:docPr id="5626" name="Group 1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50565" cy="389890"/>
                                <a:chOff x="-739" y="-802"/>
                                <a:chExt cx="5119" cy="614"/>
                              </a:xfrm>
                            </wpg:grpSpPr>
                            <wps:wsp>
                              <wps:cNvPr id="5627" name="Text Box 1141"/>
                              <wps:cNvSpPr txBox="1">
                                <a:spLocks noChangeArrowheads="1"/>
                              </wps:cNvSpPr>
                              <wps:spPr bwMode="auto">
                                <a:xfrm>
                                  <a:off x="-739" y="-795"/>
                                  <a:ext cx="1670" cy="607"/>
                                </a:xfrm>
                                <a:prstGeom prst="rect">
                                  <a:avLst/>
                                </a:prstGeom>
                                <a:solidFill>
                                  <a:srgbClr val="FFFFFF"/>
                                </a:solidFill>
                                <a:ln w="9360">
                                  <a:solidFill>
                                    <a:srgbClr val="000000"/>
                                  </a:solidFill>
                                  <a:miter lim="800000"/>
                                  <a:headEnd/>
                                  <a:tailEnd/>
                                </a:ln>
                              </wps:spPr>
                              <wps:txbx>
                                <w:txbxContent>
                                  <w:p w14:paraId="5BCA53C5" w14:textId="77777777" w:rsidR="00161936" w:rsidRDefault="00161936">
                                    <w:pPr>
                                      <w:overflowPunct w:val="0"/>
                                      <w:autoSpaceDE w:val="0"/>
                                      <w:spacing w:line="280" w:lineRule="atLeast"/>
                                      <w:jc w:val="center"/>
                                      <w:rPr>
                                        <w:bCs/>
                                        <w:lang w:val="en-US"/>
                                      </w:rPr>
                                    </w:pPr>
                                    <w:r>
                                      <w:rPr>
                                        <w:bCs/>
                                        <w:lang w:val="en-US"/>
                                      </w:rPr>
                                      <w:t>Signal generator</w:t>
                                    </w:r>
                                  </w:p>
                                </w:txbxContent>
                              </wps:txbx>
                              <wps:bodyPr rot="0" vert="horz" wrap="square" lIns="0" tIns="0" rIns="0" bIns="0" anchor="t" anchorCtr="0" upright="1">
                                <a:noAutofit/>
                              </wps:bodyPr>
                            </wps:wsp>
                            <wps:wsp>
                              <wps:cNvPr id="5628" name="Line 1142"/>
                              <wps:cNvCnPr/>
                              <wps:spPr bwMode="auto">
                                <a:xfrm>
                                  <a:off x="891" y="-562"/>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 name="Text Box 1143"/>
                              <wps:cNvSpPr txBox="1">
                                <a:spLocks noChangeArrowheads="1"/>
                              </wps:cNvSpPr>
                              <wps:spPr bwMode="auto">
                                <a:xfrm>
                                  <a:off x="1381" y="-802"/>
                                  <a:ext cx="600" cy="593"/>
                                </a:xfrm>
                                <a:prstGeom prst="rect">
                                  <a:avLst/>
                                </a:prstGeom>
                                <a:solidFill>
                                  <a:srgbClr val="FFFFFF"/>
                                </a:solidFill>
                                <a:ln w="9360">
                                  <a:solidFill>
                                    <a:srgbClr val="000000"/>
                                  </a:solidFill>
                                  <a:miter lim="800000"/>
                                  <a:headEnd/>
                                  <a:tailEnd/>
                                </a:ln>
                              </wps:spPr>
                              <wps:txbx>
                                <w:txbxContent>
                                  <w:p w14:paraId="21137D16" w14:textId="77777777" w:rsidR="00161936" w:rsidRDefault="00161936">
                                    <w:pPr>
                                      <w:overflowPunct w:val="0"/>
                                      <w:autoSpaceDE w:val="0"/>
                                      <w:spacing w:line="280" w:lineRule="atLeast"/>
                                      <w:jc w:val="center"/>
                                      <w:rPr>
                                        <w:bCs/>
                                        <w:lang w:val="en-US"/>
                                      </w:rPr>
                                    </w:pPr>
                                    <w:r>
                                      <w:rPr>
                                        <w:bCs/>
                                        <w:lang w:val="en-US"/>
                                      </w:rPr>
                                      <w:t>STB</w:t>
                                    </w:r>
                                  </w:p>
                                </w:txbxContent>
                              </wps:txbx>
                              <wps:bodyPr rot="0" vert="horz" wrap="square" lIns="0" tIns="0" rIns="0" bIns="0" anchor="t" anchorCtr="0" upright="1">
                                <a:noAutofit/>
                              </wps:bodyPr>
                            </wps:wsp>
                            <wps:wsp>
                              <wps:cNvPr id="5630" name="Line 1144"/>
                              <wps:cNvCnPr/>
                              <wps:spPr bwMode="auto">
                                <a:xfrm>
                                  <a:off x="1971" y="-562"/>
                                  <a:ext cx="36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1" name="Text Box 1145"/>
                              <wps:cNvSpPr txBox="1">
                                <a:spLocks noChangeArrowheads="1"/>
                              </wps:cNvSpPr>
                              <wps:spPr bwMode="auto">
                                <a:xfrm>
                                  <a:off x="2340" y="-802"/>
                                  <a:ext cx="2040" cy="607"/>
                                </a:xfrm>
                                <a:prstGeom prst="rect">
                                  <a:avLst/>
                                </a:prstGeom>
                                <a:solidFill>
                                  <a:srgbClr val="FFFFFF"/>
                                </a:solidFill>
                                <a:ln w="9360">
                                  <a:solidFill>
                                    <a:srgbClr val="000000"/>
                                  </a:solidFill>
                                  <a:miter lim="800000"/>
                                  <a:headEnd/>
                                  <a:tailEnd/>
                                </a:ln>
                              </wps:spPr>
                              <wps:txbx>
                                <w:txbxContent>
                                  <w:p w14:paraId="70417F89" w14:textId="77777777" w:rsidR="00161936" w:rsidRDefault="00161936">
                                    <w:pPr>
                                      <w:overflowPunct w:val="0"/>
                                      <w:autoSpaceDE w:val="0"/>
                                      <w:spacing w:line="280" w:lineRule="atLeast"/>
                                      <w:jc w:val="center"/>
                                      <w:rPr>
                                        <w:bCs/>
                                        <w:lang w:val="en-US"/>
                                      </w:rPr>
                                    </w:pPr>
                                    <w:r>
                                      <w:rPr>
                                        <w:bCs/>
                                        <w:lang w:val="en-US"/>
                                      </w:rPr>
                                      <w:t>Spectrum analyzer or power mete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941687" id="Group 1140" o:spid="_x0000_s1214" style="position:absolute;margin-left:45pt;margin-top:2.6pt;width:255.95pt;height:30.7pt;z-index:251673600;mso-wrap-distance-left:0;mso-wrap-distance-right:0;mso-position-horizontal-relative:text;mso-position-vertical-relative:text" coordorigin="-739,-802" coordsize="5119,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">
                      <v:shape id="Text Box 1141" o:spid="_x0000_s1215" type="#_x0000_t202" style="position:absolute;left:-739;top:-795;width:1670;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" strokeweight=".26mm">
                        <v:textbox inset="0,0,0,0">
                          <w:txbxContent>
                            <w:p w14:paraId="5BCA53C5" w14:textId="77777777" w:rsidR="00161936" w:rsidRDefault="00161936">
                              <w:pPr>
                                <w:overflowPunct w:val="0"/>
                                <w:autoSpaceDE w:val="0"/>
                                <w:spacing w:line="280" w:lineRule="atLeast"/>
                                <w:jc w:val="center"/>
                                <w:rPr>
                                  <w:bCs/>
                                  <w:lang w:val="en-US"/>
                                </w:rPr>
                              </w:pPr>
                              <w:r>
                                <w:rPr>
                                  <w:bCs/>
                                  <w:lang w:val="en-US"/>
                                </w:rPr>
                                <w:t>Signal generator</w:t>
                              </w:r>
                            </w:p>
                          </w:txbxContent>
                        </v:textbox>
                      </v:shape>
                      <v:line id="Line 1142" o:spid="_x0000_s1216" style="position:absolute;visibility:visible;mso-wrap-style:square" from="891,-562" to="137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" strokeweight=".26mm">
                        <v:stroke endarrow="block"/>
                      </v:line>
                      <v:shape id="Text Box 1143" o:spid="_x0000_s1217" type="#_x0000_t202" style="position:absolute;left:1381;top:-802;width:600;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" strokeweight=".26mm">
                        <v:textbox inset="0,0,0,0">
                          <w:txbxContent>
                            <w:p w14:paraId="21137D16" w14:textId="77777777" w:rsidR="00161936" w:rsidRDefault="00161936">
                              <w:pPr>
                                <w:overflowPunct w:val="0"/>
                                <w:autoSpaceDE w:val="0"/>
                                <w:spacing w:line="280" w:lineRule="atLeast"/>
                                <w:jc w:val="center"/>
                                <w:rPr>
                                  <w:bCs/>
                                  <w:lang w:val="en-US"/>
                                </w:rPr>
                              </w:pPr>
                              <w:r>
                                <w:rPr>
                                  <w:bCs/>
                                  <w:lang w:val="en-US"/>
                                </w:rPr>
                                <w:t>STB</w:t>
                              </w:r>
                            </w:p>
                          </w:txbxContent>
                        </v:textbox>
                      </v:shape>
                      <v:line id="Line 1144" o:spid="_x0000_s1218" style="position:absolute;visibility:visible;mso-wrap-style:square" from="1971,-562" to="233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" strokeweight=".26mm">
                        <v:stroke endarrow="block"/>
                      </v:line>
                      <v:shape id="Text Box 1145" o:spid="_x0000_s1219" type="#_x0000_t202" style="position:absolute;left:2340;top:-802;width:2040;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" strokeweight=".26mm">
                        <v:textbox inset="0,0,0,0">
                          <w:txbxContent>
                            <w:p w14:paraId="70417F89" w14:textId="77777777" w:rsidR="00161936" w:rsidRDefault="00161936">
                              <w:pPr>
                                <w:overflowPunct w:val="0"/>
                                <w:autoSpaceDE w:val="0"/>
                                <w:spacing w:line="280" w:lineRule="atLeast"/>
                                <w:jc w:val="center"/>
                                <w:rPr>
                                  <w:bCs/>
                                  <w:lang w:val="en-US"/>
                                </w:rPr>
                              </w:pPr>
                              <w:r>
                                <w:rPr>
                                  <w:bCs/>
                                  <w:lang w:val="en-US"/>
                                </w:rPr>
                                <w:t>Spectrum analyzer or power meter</w:t>
                              </w:r>
                            </w:p>
                          </w:txbxContent>
                        </v:textbox>
                      </v:shape>
                      <w10:wrap type="square"/>
                    </v:group>
                  </w:pict>
                </mc:Fallback>
              </mc:AlternateContent>
            </w:r>
          </w:p>
          <w:p w14:paraId="623E91AC" w14:textId="77777777" w:rsidR="00CF0D91" w:rsidRPr="00741F99" w:rsidRDefault="00CF0D91" w:rsidP="001A3946">
            <w:pPr>
              <w:rPr>
                <w:lang w:val="en-US"/>
              </w:rPr>
            </w:pPr>
          </w:p>
          <w:p w14:paraId="15674E35" w14:textId="77777777" w:rsidR="00CF0D91" w:rsidRPr="00741F99" w:rsidRDefault="00CF0D91" w:rsidP="001A3946">
            <w:pPr>
              <w:rPr>
                <w:lang w:val="en-US"/>
              </w:rPr>
            </w:pPr>
          </w:p>
          <w:p w14:paraId="2F43A816" w14:textId="319BE1EA" w:rsidR="00CF0D91" w:rsidRPr="00741F99" w:rsidRDefault="00CF0D91" w:rsidP="001A3946">
            <w:pPr>
              <w:rPr>
                <w:lang w:val="en-US"/>
              </w:rPr>
            </w:pPr>
          </w:p>
          <w:p w14:paraId="47AF9E3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755DF14" w14:textId="77777777" w:rsidR="00CF0D91" w:rsidRPr="00741F99" w:rsidRDefault="00CF0D91" w:rsidP="001A3946">
            <w:pPr>
              <w:rPr>
                <w:lang w:val="en-US"/>
              </w:rPr>
            </w:pPr>
          </w:p>
          <w:p w14:paraId="745BCB18" w14:textId="77777777" w:rsidR="00CF0D91" w:rsidRPr="00741F99" w:rsidRDefault="00CF0D91" w:rsidP="00B6005F">
            <w:pPr>
              <w:numPr>
                <w:ilvl w:val="0"/>
                <w:numId w:val="11"/>
              </w:numPr>
              <w:rPr>
                <w:lang w:val="en-US"/>
              </w:rPr>
            </w:pPr>
            <w:r w:rsidRPr="00741F99">
              <w:rPr>
                <w:lang w:val="en-US"/>
              </w:rPr>
              <w:t>Connect signal generator to receiver RF input and spectrum analyser to RF output (may need DC block).</w:t>
            </w:r>
          </w:p>
          <w:p w14:paraId="008B46D7" w14:textId="77777777" w:rsidR="00CF0D91" w:rsidRPr="00741F99" w:rsidRDefault="00CF0D91" w:rsidP="00B6005F">
            <w:pPr>
              <w:numPr>
                <w:ilvl w:val="0"/>
                <w:numId w:val="11"/>
              </w:numPr>
              <w:rPr>
                <w:lang w:val="en-US"/>
              </w:rPr>
            </w:pPr>
            <w:r w:rsidRPr="00741F99">
              <w:rPr>
                <w:lang w:val="en-US"/>
              </w:rPr>
              <w:t xml:space="preserve">Set the input level to the receiver –50dBm. Use CW. </w:t>
            </w:r>
          </w:p>
          <w:p w14:paraId="7A2967F7" w14:textId="77777777" w:rsidR="00CF0D91" w:rsidRPr="00741F99" w:rsidRDefault="00CF0D91" w:rsidP="00B6005F">
            <w:pPr>
              <w:numPr>
                <w:ilvl w:val="0"/>
                <w:numId w:val="11"/>
              </w:numPr>
              <w:rPr>
                <w:lang w:val="en-US"/>
              </w:rPr>
            </w:pPr>
            <w:r w:rsidRPr="00741F99">
              <w:rPr>
                <w:lang w:val="en-US"/>
              </w:rPr>
              <w:t>Sweep the frequency of the signal generator from 47 MHz to 869 MHz.</w:t>
            </w:r>
          </w:p>
          <w:p w14:paraId="218661F9" w14:textId="77777777" w:rsidR="00CF0D91" w:rsidRPr="00741F99" w:rsidRDefault="00CF0D91" w:rsidP="00B6005F">
            <w:pPr>
              <w:numPr>
                <w:ilvl w:val="0"/>
                <w:numId w:val="11"/>
              </w:numPr>
              <w:rPr>
                <w:lang w:val="en-US"/>
              </w:rPr>
            </w:pPr>
            <w:r w:rsidRPr="00741F99">
              <w:rPr>
                <w:lang w:val="en-US"/>
              </w:rPr>
              <w:t>Measure the attenuation of the loop thoough over the frequency range.</w:t>
            </w:r>
          </w:p>
          <w:p w14:paraId="3B695A69" w14:textId="77777777" w:rsidR="00CF0D91" w:rsidRPr="00741F99" w:rsidRDefault="00CF0D91" w:rsidP="00B6005F">
            <w:pPr>
              <w:numPr>
                <w:ilvl w:val="0"/>
                <w:numId w:val="11"/>
              </w:numPr>
              <w:rPr>
                <w:lang w:val="en-US"/>
              </w:rPr>
            </w:pPr>
            <w:r w:rsidRPr="00741F99">
              <w:rPr>
                <w:lang w:val="en-US"/>
              </w:rPr>
              <w:t>Repeat the test for the standby mode.</w:t>
            </w:r>
          </w:p>
          <w:p w14:paraId="53BE3686" w14:textId="77777777" w:rsidR="00CF0D91" w:rsidRPr="00741F99" w:rsidRDefault="00CF0D91" w:rsidP="001A3946">
            <w:pPr>
              <w:rPr>
                <w:lang w:val="en-US"/>
              </w:rPr>
            </w:pPr>
          </w:p>
          <w:p w14:paraId="433E9E5A" w14:textId="7F6E5F4E" w:rsidR="00CF0D91" w:rsidRPr="00741F99" w:rsidRDefault="00CF0D91" w:rsidP="001A3946">
            <w:pPr>
              <w:rPr>
                <w:lang w:val="en-US"/>
              </w:rPr>
            </w:pPr>
            <w:r w:rsidRPr="00741F99">
              <w:rPr>
                <w:lang w:val="en-US"/>
              </w:rPr>
              <w:t xml:space="preserve">Verify that the RF output connector is accordance the specification IEC </w:t>
            </w:r>
            <w:r w:rsidR="00174F12" w:rsidRPr="00741F99">
              <w:rPr>
                <w:lang w:val="en-US"/>
              </w:rPr>
              <w:t>61169</w:t>
            </w:r>
            <w:r w:rsidRPr="00741F99">
              <w:rPr>
                <w:lang w:val="en-US"/>
              </w:rPr>
              <w:t xml:space="preserve">-2. </w:t>
            </w:r>
          </w:p>
          <w:p w14:paraId="544DBD35" w14:textId="77777777" w:rsidR="00CF0D91" w:rsidRPr="00741F99" w:rsidRDefault="00CF0D91" w:rsidP="001A3946">
            <w:pPr>
              <w:rPr>
                <w:lang w:val="en-US"/>
              </w:rPr>
            </w:pPr>
          </w:p>
          <w:p w14:paraId="22BF7275" w14:textId="36ED36F7"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4A640D" w14:textId="77777777" w:rsidR="00CF0D91" w:rsidRDefault="00CF0D91" w:rsidP="001A3946">
            <w:pPr>
              <w:rPr>
                <w:lang w:val="en-US"/>
              </w:rPr>
            </w:pPr>
            <w:r w:rsidRPr="00741F99">
              <w:rPr>
                <w:lang w:val="en-US"/>
              </w:rPr>
              <w:t xml:space="preserve">RF output connector is as defined in specification IEC </w:t>
            </w:r>
            <w:r w:rsidR="00174F12" w:rsidRPr="00741F99">
              <w:rPr>
                <w:lang w:val="en-US"/>
              </w:rPr>
              <w:t>61169</w:t>
            </w:r>
            <w:r w:rsidRPr="00741F99">
              <w:rPr>
                <w:lang w:val="en-US"/>
              </w:rPr>
              <w:t>, the attenuation of the loop through shall not be too low or high and the loopthrough works in operational and standby mode.</w:t>
            </w:r>
          </w:p>
          <w:p w14:paraId="2596C41A" w14:textId="5083E08D" w:rsidR="00C86FB8" w:rsidRPr="00741F99" w:rsidRDefault="00C86FB8" w:rsidP="001A3946">
            <w:pPr>
              <w:rPr>
                <w:lang w:val="en-US"/>
              </w:rPr>
            </w:pPr>
          </w:p>
        </w:tc>
      </w:tr>
      <w:tr w:rsidR="00CF0D91" w:rsidRPr="00741F99" w14:paraId="1A8C001B" w14:textId="77777777" w:rsidTr="002844B4">
        <w:tc>
          <w:tcPr>
            <w:tcW w:w="1418" w:type="dxa"/>
            <w:tcBorders>
              <w:left w:val="single" w:sz="8" w:space="0" w:color="000000"/>
              <w:bottom w:val="single" w:sz="8" w:space="0" w:color="000000"/>
            </w:tcBorders>
            <w:shd w:val="clear" w:color="auto" w:fill="BFBFBF"/>
          </w:tcPr>
          <w:p w14:paraId="797E75F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3818305" w14:textId="77777777" w:rsidR="00CF0D91" w:rsidRPr="00741F99" w:rsidRDefault="00CF0D91" w:rsidP="001A3946">
            <w:pPr>
              <w:rPr>
                <w:lang w:val="en-US"/>
              </w:rPr>
            </w:pPr>
          </w:p>
        </w:tc>
      </w:tr>
      <w:tr w:rsidR="00CF0D91" w:rsidRPr="00741F99" w14:paraId="023A6B7E" w14:textId="77777777" w:rsidTr="002844B4">
        <w:tc>
          <w:tcPr>
            <w:tcW w:w="1418" w:type="dxa"/>
            <w:tcBorders>
              <w:left w:val="single" w:sz="8" w:space="0" w:color="000000"/>
              <w:bottom w:val="single" w:sz="8" w:space="0" w:color="000000"/>
            </w:tcBorders>
            <w:shd w:val="clear" w:color="auto" w:fill="BFBFBF"/>
          </w:tcPr>
          <w:p w14:paraId="07ECC283"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EEBFA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ED470E5" w14:textId="77777777" w:rsidTr="002844B4">
        <w:tc>
          <w:tcPr>
            <w:tcW w:w="1418" w:type="dxa"/>
            <w:tcBorders>
              <w:left w:val="single" w:sz="8" w:space="0" w:color="000000"/>
              <w:bottom w:val="single" w:sz="8" w:space="0" w:color="000000"/>
            </w:tcBorders>
            <w:shd w:val="clear" w:color="auto" w:fill="BFBFBF"/>
          </w:tcPr>
          <w:p w14:paraId="163A78B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C37052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5CDFB91" w14:textId="77777777" w:rsidR="00CF0D91" w:rsidRPr="00741F99" w:rsidRDefault="00CF0D91" w:rsidP="001A3946">
            <w:pPr>
              <w:rPr>
                <w:lang w:val="en-US"/>
              </w:rPr>
            </w:pPr>
            <w:r w:rsidRPr="00741F99">
              <w:rPr>
                <w:lang w:val="en-US"/>
              </w:rPr>
              <w:t xml:space="preserve">Describe more specific faults and/or other information </w:t>
            </w:r>
          </w:p>
          <w:p w14:paraId="0A38C551" w14:textId="77777777" w:rsidR="00CF0D91" w:rsidRPr="00741F99" w:rsidRDefault="00CF0D91" w:rsidP="001A3946">
            <w:pPr>
              <w:rPr>
                <w:lang w:val="en-US"/>
              </w:rPr>
            </w:pPr>
          </w:p>
          <w:p w14:paraId="3EF66D86" w14:textId="77777777" w:rsidR="00CF0D91" w:rsidRPr="00741F99" w:rsidRDefault="00CF0D91" w:rsidP="001A3946">
            <w:pPr>
              <w:rPr>
                <w:b/>
                <w:sz w:val="18"/>
                <w:lang w:val="en-US"/>
              </w:rPr>
            </w:pPr>
          </w:p>
        </w:tc>
      </w:tr>
      <w:tr w:rsidR="00CF0D91" w:rsidRPr="00741F99" w14:paraId="246634E4" w14:textId="77777777" w:rsidTr="002844B4">
        <w:tc>
          <w:tcPr>
            <w:tcW w:w="1418" w:type="dxa"/>
            <w:tcBorders>
              <w:left w:val="single" w:sz="8" w:space="0" w:color="000000"/>
              <w:bottom w:val="single" w:sz="8" w:space="0" w:color="000000"/>
            </w:tcBorders>
            <w:shd w:val="clear" w:color="auto" w:fill="BFBFBF"/>
          </w:tcPr>
          <w:p w14:paraId="06FBB20C"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0EA3A53"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34CC2BF7"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17BF63D9" w14:textId="77777777" w:rsidR="00CF0D91" w:rsidRPr="00741F99" w:rsidRDefault="00CF0D91" w:rsidP="001A3946">
            <w:pPr>
              <w:rPr>
                <w:b/>
                <w:sz w:val="18"/>
                <w:lang w:val="en-US"/>
              </w:rPr>
            </w:pPr>
          </w:p>
        </w:tc>
      </w:tr>
    </w:tbl>
    <w:p w14:paraId="19E1C3C4" w14:textId="77777777" w:rsidR="00982710" w:rsidRPr="00741F99" w:rsidRDefault="00982710" w:rsidP="001A3946">
      <w:pPr>
        <w:rPr>
          <w:lang w:val="en-US"/>
        </w:rPr>
      </w:pPr>
    </w:p>
    <w:p w14:paraId="496BD5C1"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534D611" w14:textId="77777777">
        <w:tc>
          <w:tcPr>
            <w:tcW w:w="1418" w:type="dxa"/>
            <w:tcBorders>
              <w:top w:val="single" w:sz="8" w:space="0" w:color="000000"/>
              <w:left w:val="single" w:sz="8" w:space="0" w:color="000000"/>
              <w:bottom w:val="single" w:sz="8" w:space="0" w:color="000000"/>
            </w:tcBorders>
            <w:shd w:val="clear" w:color="auto" w:fill="BFBFBF"/>
          </w:tcPr>
          <w:p w14:paraId="48F4374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BF871DB" w14:textId="77777777" w:rsidR="00CF0D91" w:rsidRPr="00741F99" w:rsidRDefault="00CF0D91" w:rsidP="0008567E">
            <w:pPr>
              <w:pStyle w:val="Task2"/>
            </w:pPr>
            <w:bookmarkStart w:id="1847" w:name="_Toc56877975"/>
            <w:bookmarkStart w:id="1848" w:name="_Toc56878316"/>
            <w:bookmarkStart w:id="1849" w:name="_Toc57303709"/>
            <w:bookmarkStart w:id="1850" w:name="_Toc57488038"/>
            <w:bookmarkStart w:id="1851" w:name="_Toc57489317"/>
            <w:bookmarkStart w:id="1852" w:name="_Toc162865340"/>
            <w:bookmarkStart w:id="1853" w:name="_Toc162865817"/>
            <w:bookmarkStart w:id="1854" w:name="_Toc199864894"/>
            <w:bookmarkStart w:id="1855" w:name="_Toc201117187"/>
            <w:bookmarkStart w:id="1856" w:name="_Toc201508587"/>
            <w:bookmarkStart w:id="1857" w:name="_Toc275773430"/>
            <w:bookmarkStart w:id="1858" w:name="_Toc338587985"/>
            <w:bookmarkStart w:id="1859" w:name="_Toc361214942"/>
            <w:bookmarkStart w:id="1860" w:name="_Toc441762052"/>
            <w:bookmarkStart w:id="1861" w:name="_Toc492989667"/>
            <w:bookmarkStart w:id="1862" w:name="_Toc102128208"/>
            <w:bookmarkStart w:id="1863" w:name="_Toc147824402"/>
            <w:bookmarkStart w:id="1864" w:name="_Toc147824789"/>
            <w:r w:rsidRPr="00741F99">
              <w:t>Performance: BER vs C/N verification</w:t>
            </w:r>
            <w:bookmarkStart w:id="1865" w:name="_Toc194419945"/>
            <w:bookmarkStart w:id="1866" w:name="_Toc194748897"/>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tc>
      </w:tr>
      <w:tr w:rsidR="00CF0D91" w:rsidRPr="00741F99" w14:paraId="5E6295E3" w14:textId="77777777">
        <w:tc>
          <w:tcPr>
            <w:tcW w:w="1418" w:type="dxa"/>
            <w:tcBorders>
              <w:left w:val="single" w:sz="8" w:space="0" w:color="000000"/>
              <w:bottom w:val="single" w:sz="8" w:space="0" w:color="000000"/>
            </w:tcBorders>
            <w:shd w:val="clear" w:color="auto" w:fill="BFBFBF"/>
          </w:tcPr>
          <w:p w14:paraId="37053F8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F626FA9" w14:textId="1A996793" w:rsidR="00CF0D91" w:rsidRPr="00741F99" w:rsidRDefault="001048E4" w:rsidP="001A3946">
            <w:pPr>
              <w:pStyle w:val="NordigChapter"/>
            </w:pPr>
            <w:bookmarkStart w:id="1867" w:name="_Toc56877976"/>
            <w:bookmarkStart w:id="1868" w:name="_Toc56879047"/>
            <w:bookmarkStart w:id="1869" w:name="_Toc57488039"/>
            <w:bookmarkStart w:id="1870" w:name="_Toc57488784"/>
            <w:bookmarkStart w:id="1871" w:name="_Toc162865341"/>
            <w:bookmarkStart w:id="1872" w:name="_Toc162865638"/>
            <w:bookmarkStart w:id="1873" w:name="_Toc199865568"/>
            <w:bookmarkStart w:id="1874" w:name="_Toc201117188"/>
            <w:bookmarkStart w:id="1875" w:name="_Toc275773900"/>
            <w:bookmarkStart w:id="1876" w:name="_Toc338587398"/>
            <w:bookmarkStart w:id="1877" w:name="_Toc361215246"/>
            <w:bookmarkStart w:id="1878" w:name="_Toc361216153"/>
            <w:bookmarkStart w:id="1879" w:name="_Toc361216761"/>
            <w:r w:rsidRPr="00741F99">
              <w:t>NorDig Unified 3.4.10</w:t>
            </w:r>
            <w:r w:rsidR="00CF0D91" w:rsidRPr="00741F99">
              <w:t>.</w:t>
            </w:r>
            <w:bookmarkEnd w:id="1867"/>
            <w:bookmarkEnd w:id="1868"/>
            <w:bookmarkEnd w:id="1869"/>
            <w:bookmarkEnd w:id="1870"/>
            <w:bookmarkEnd w:id="1871"/>
            <w:bookmarkEnd w:id="1872"/>
            <w:bookmarkEnd w:id="1873"/>
            <w:bookmarkEnd w:id="1874"/>
            <w:bookmarkEnd w:id="1875"/>
            <w:bookmarkEnd w:id="1876"/>
            <w:r w:rsidRPr="00741F99">
              <w:t>2</w:t>
            </w:r>
            <w:bookmarkEnd w:id="1877"/>
            <w:bookmarkEnd w:id="1878"/>
            <w:bookmarkEnd w:id="1879"/>
          </w:p>
        </w:tc>
      </w:tr>
      <w:tr w:rsidR="00CF0D91" w:rsidRPr="00741F99" w14:paraId="5CE3275F" w14:textId="77777777">
        <w:tc>
          <w:tcPr>
            <w:tcW w:w="1418" w:type="dxa"/>
            <w:tcBorders>
              <w:left w:val="single" w:sz="8" w:space="0" w:color="000000"/>
              <w:bottom w:val="single" w:sz="8" w:space="0" w:color="000000"/>
            </w:tcBorders>
            <w:shd w:val="clear" w:color="auto" w:fill="BFBFBF"/>
          </w:tcPr>
          <w:p w14:paraId="071D0A1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191264" w14:textId="3652026B" w:rsidR="00CF0D91" w:rsidRPr="00741F99" w:rsidRDefault="00CF0D91" w:rsidP="001A3946">
            <w:pPr>
              <w:rPr>
                <w:b/>
                <w:i/>
                <w:lang w:val="en-US"/>
              </w:rPr>
            </w:pPr>
            <w:r w:rsidRPr="00741F99">
              <w:rPr>
                <w:lang w:val="en-US"/>
              </w:rPr>
              <w:t>Verify the internal BER measurement of the NorDig IRD for objective measurements (QMP</w:t>
            </w:r>
            <w:r w:rsidR="005B657C" w:rsidRPr="00197196">
              <w:rPr>
                <w:lang w:val="en-US"/>
              </w:rPr>
              <w:t>2</w:t>
            </w:r>
            <w:r w:rsidRPr="00741F99">
              <w:rPr>
                <w:lang w:val="en-US"/>
              </w:rPr>
              <w:t>).</w:t>
            </w:r>
          </w:p>
        </w:tc>
      </w:tr>
      <w:tr w:rsidR="000E7D9E" w:rsidRPr="00741F99" w14:paraId="4F466335" w14:textId="77777777" w:rsidTr="00EB0E57">
        <w:trPr>
          <w:cantSplit/>
        </w:trPr>
        <w:tc>
          <w:tcPr>
            <w:tcW w:w="1418" w:type="dxa"/>
            <w:tcBorders>
              <w:left w:val="single" w:sz="8" w:space="0" w:color="000000"/>
              <w:bottom w:val="single" w:sz="8" w:space="0" w:color="000000"/>
            </w:tcBorders>
            <w:shd w:val="clear" w:color="auto" w:fill="BFBFBF"/>
          </w:tcPr>
          <w:p w14:paraId="116A4554" w14:textId="73C1B49C" w:rsidR="000E7D9E" w:rsidRPr="00982710" w:rsidRDefault="000E7D9E" w:rsidP="00197196">
            <w:pPr>
              <w:pStyle w:val="Tasktableheading"/>
              <w:rPr>
                <w:color w:val="000000" w:themeColor="text1"/>
                <w:highlight w:val="yellow"/>
                <w:lang w:val="en-GB"/>
              </w:rPr>
            </w:pPr>
            <w:r w:rsidRPr="00741F99">
              <w:lastRenderedPageBreak/>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8554652" w14:textId="06E83905" w:rsidR="008B637A" w:rsidRDefault="008B637A" w:rsidP="008B637A">
            <w:pPr>
              <w:rPr>
                <w:lang w:val="en-US"/>
              </w:rPr>
            </w:pPr>
            <w:r w:rsidRPr="00197196">
              <w:rPr>
                <w:lang w:val="en-US"/>
              </w:rPr>
              <w:t>Terrestrial IRD</w:t>
            </w:r>
          </w:p>
          <w:p w14:paraId="34F25227" w14:textId="6F01EFB1" w:rsidR="000E7D9E" w:rsidRPr="00741F99" w:rsidRDefault="000E7D9E" w:rsidP="00EB0E57">
            <w:pPr>
              <w:pStyle w:val="NordigProfile"/>
            </w:pPr>
          </w:p>
        </w:tc>
      </w:tr>
      <w:tr w:rsidR="00CF0D91" w:rsidRPr="00741F99" w14:paraId="3A8696F7" w14:textId="77777777">
        <w:tc>
          <w:tcPr>
            <w:tcW w:w="1418" w:type="dxa"/>
            <w:tcBorders>
              <w:left w:val="single" w:sz="8" w:space="0" w:color="000000"/>
              <w:bottom w:val="single" w:sz="8" w:space="0" w:color="000000"/>
            </w:tcBorders>
            <w:shd w:val="clear" w:color="auto" w:fill="BFBFBF"/>
          </w:tcPr>
          <w:p w14:paraId="5A58B534"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82C7AA3" w14:textId="77777777" w:rsidR="00CF0D91" w:rsidRPr="00741F99" w:rsidRDefault="00854109" w:rsidP="001A3946">
            <w:pPr>
              <w:pStyle w:val="font6"/>
              <w:overflowPunct/>
              <w:autoSpaceDE/>
              <w:spacing w:before="0" w:after="0"/>
              <w:textAlignment w:val="auto"/>
              <w:rPr>
                <w:rFonts w:ascii="Times New Roman" w:hAnsi="Times New Roman"/>
                <w:bCs/>
                <w:lang w:val="en-US"/>
              </w:rPr>
            </w:pPr>
            <w:r w:rsidRPr="00741F99">
              <w:rPr>
                <w:b w:val="0"/>
                <w:noProof/>
                <w:lang w:val="en-GB" w:eastAsia="en-GB"/>
              </w:rPr>
              <w:drawing>
                <wp:anchor distT="0" distB="0" distL="114935" distR="114935" simplePos="0" relativeHeight="251648000" behindDoc="0" locked="0" layoutInCell="1" allowOverlap="1" wp14:anchorId="2317F75C" wp14:editId="69794CBA">
                  <wp:simplePos x="0" y="0"/>
                  <wp:positionH relativeFrom="column">
                    <wp:align>center</wp:align>
                  </wp:positionH>
                  <wp:positionV relativeFrom="paragraph">
                    <wp:posOffset>2894965</wp:posOffset>
                  </wp:positionV>
                  <wp:extent cx="3856990" cy="3247390"/>
                  <wp:effectExtent l="19050" t="0" r="0" b="0"/>
                  <wp:wrapSquare wrapText="bothSides"/>
                  <wp:docPr id="3747" name="Bild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40"/>
                          <pic:cNvPicPr>
                            <a:picLocks noChangeAspect="1" noChangeArrowheads="1"/>
                          </pic:cNvPicPr>
                        </pic:nvPicPr>
                        <pic:blipFill>
                          <a:blip r:embed="rId49" cstate="print"/>
                          <a:srcRect/>
                          <a:stretch>
                            <a:fillRect/>
                          </a:stretch>
                        </pic:blipFill>
                        <pic:spPr bwMode="auto">
                          <a:xfrm>
                            <a:off x="0" y="0"/>
                            <a:ext cx="3856990" cy="3247390"/>
                          </a:xfrm>
                          <a:prstGeom prst="rect">
                            <a:avLst/>
                          </a:prstGeom>
                          <a:blipFill dpi="0" rotWithShape="0">
                            <a:blip/>
                            <a:srcRect/>
                            <a:stretch>
                              <a:fillRect/>
                            </a:stretch>
                          </a:blipFill>
                          <a:ln w="9525">
                            <a:noFill/>
                            <a:miter lim="800000"/>
                            <a:headEnd/>
                            <a:tailEnd/>
                          </a:ln>
                        </pic:spPr>
                      </pic:pic>
                    </a:graphicData>
                  </a:graphic>
                </wp:anchor>
              </w:drawing>
            </w:r>
            <w:r w:rsidR="00CF0D91" w:rsidRPr="00741F99">
              <w:rPr>
                <w:rFonts w:ascii="Times New Roman" w:hAnsi="Times New Roman"/>
                <w:bCs/>
                <w:lang w:val="en-US"/>
              </w:rPr>
              <w:t>Purpose of test:</w:t>
            </w:r>
          </w:p>
          <w:p w14:paraId="7D698485" w14:textId="77777777" w:rsidR="00CF0D91" w:rsidRPr="00741F99" w:rsidRDefault="00CF0D91" w:rsidP="001A3946">
            <w:pPr>
              <w:rPr>
                <w:lang w:val="en-US"/>
              </w:rPr>
            </w:pPr>
            <w:r w:rsidRPr="00741F99">
              <w:rPr>
                <w:lang w:val="en-US"/>
              </w:rPr>
              <w:t>To check that the internal BER value measured by the receiver to reference BER value in a function of C/N on Gaussian channel is correct.</w:t>
            </w:r>
          </w:p>
          <w:p w14:paraId="540DE331" w14:textId="77777777" w:rsidR="00CF0D91" w:rsidRPr="00741F99" w:rsidRDefault="00CF0D91" w:rsidP="001A3946">
            <w:pPr>
              <w:rPr>
                <w:lang w:val="en-US"/>
              </w:rPr>
            </w:pPr>
          </w:p>
          <w:p w14:paraId="33D1B8D3" w14:textId="77777777" w:rsidR="006478CD" w:rsidRPr="00741F99" w:rsidRDefault="006478CD" w:rsidP="001A3946">
            <w:pPr>
              <w:rPr>
                <w:lang w:val="en-US"/>
              </w:rPr>
            </w:pPr>
          </w:p>
          <w:p w14:paraId="0FAC5152" w14:textId="3179CD74"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8CB980F" w14:textId="77777777" w:rsidR="000411B2" w:rsidRPr="00741F99" w:rsidRDefault="000411B2" w:rsidP="001A3946">
            <w:pPr>
              <w:pStyle w:val="font6"/>
              <w:overflowPunct/>
              <w:autoSpaceDE/>
              <w:spacing w:before="0" w:after="0"/>
              <w:textAlignment w:val="auto"/>
              <w:rPr>
                <w:rFonts w:ascii="Times New Roman" w:hAnsi="Times New Roman"/>
                <w:bCs/>
                <w:lang w:val="en-US"/>
              </w:rPr>
            </w:pPr>
          </w:p>
          <w:p w14:paraId="60B86205" w14:textId="77777777" w:rsidR="00CF0D91" w:rsidRPr="00741F99" w:rsidRDefault="00766FD4" w:rsidP="001A3946">
            <w:pPr>
              <w:rPr>
                <w:lang w:val="en-US"/>
              </w:rPr>
            </w:pPr>
            <w:r w:rsidRPr="00741F99">
              <w:rPr>
                <w:noProof/>
              </w:rPr>
              <w:object w:dxaOrig="6315" w:dyaOrig="2535" w14:anchorId="5A5B60EE">
                <v:shape id="_x0000_i1035" type="#_x0000_t75" alt="" style="width:315.75pt;height:123pt;mso-width-percent:0;mso-height-percent:0;mso-width-percent:0;mso-height-percent:0" o:ole="" filled="t">
                  <v:fill color2="black" type="frame"/>
                  <v:imagedata r:id="rId50" o:title=""/>
                </v:shape>
                <o:OLEObject Type="Embed" ProgID="Word.Picture.8" ShapeID="_x0000_i1035" DrawAspect="Content" ObjectID="_1759583293" r:id="rId51"/>
              </w:object>
            </w:r>
          </w:p>
          <w:p w14:paraId="1C95529A" w14:textId="7D793C88" w:rsidR="00CF0D91" w:rsidRPr="00741F99" w:rsidRDefault="00B71F6C" w:rsidP="001A3946">
            <w:pPr>
              <w:rPr>
                <w:lang w:val="en-US"/>
              </w:rPr>
            </w:pPr>
            <w:r>
              <w:rPr>
                <w:lang w:val="en-US"/>
              </w:rPr>
              <w:br/>
            </w:r>
            <w:r w:rsidR="00CF0D91" w:rsidRPr="00741F99">
              <w:rPr>
                <w:lang w:val="en-US"/>
              </w:rPr>
              <w:t>Reference BER in a function of the C/N on Gaussian channel.</w:t>
            </w:r>
          </w:p>
          <w:p w14:paraId="278EB04B" w14:textId="77777777" w:rsidR="00CF0D91" w:rsidRPr="00741F99" w:rsidRDefault="00CF0D91" w:rsidP="001A3946">
            <w:pPr>
              <w:rPr>
                <w:lang w:val="en-US"/>
              </w:rPr>
            </w:pPr>
          </w:p>
          <w:p w14:paraId="280DF8A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B07E1A0" w14:textId="77777777" w:rsidR="00CF0D91" w:rsidRPr="00741F99" w:rsidRDefault="00CF0D91" w:rsidP="001A3946">
            <w:pPr>
              <w:rPr>
                <w:lang w:val="en-US"/>
              </w:rPr>
            </w:pPr>
          </w:p>
          <w:p w14:paraId="38678640" w14:textId="77777777" w:rsidR="00CF0D91" w:rsidRPr="00741F99" w:rsidRDefault="00CF0D91" w:rsidP="00AD1FCF">
            <w:pPr>
              <w:numPr>
                <w:ilvl w:val="0"/>
                <w:numId w:val="168"/>
              </w:numPr>
              <w:rPr>
                <w:lang w:val="en-US"/>
              </w:rPr>
            </w:pPr>
            <w:r w:rsidRPr="00741F99">
              <w:rPr>
                <w:lang w:val="en-US"/>
              </w:rPr>
              <w:t>Setup the instruments.</w:t>
            </w:r>
          </w:p>
          <w:p w14:paraId="769617E5" w14:textId="77777777" w:rsidR="00CF0D91" w:rsidRPr="00741F99" w:rsidRDefault="00CF0D91" w:rsidP="00AD1FCF">
            <w:pPr>
              <w:numPr>
                <w:ilvl w:val="0"/>
                <w:numId w:val="168"/>
              </w:numPr>
              <w:rPr>
                <w:lang w:val="en-US"/>
              </w:rPr>
            </w:pPr>
            <w:r w:rsidRPr="00741F99">
              <w:rPr>
                <w:lang w:val="en-US"/>
              </w:rPr>
              <w:t>Use channel 45 and DVB-T mode 8k 64QAM R3/4 G1/4. Set the RF input level to –50dBm.</w:t>
            </w:r>
          </w:p>
          <w:p w14:paraId="771F9371" w14:textId="77777777" w:rsidR="00CF0D91" w:rsidRPr="00741F99" w:rsidRDefault="00CF0D91" w:rsidP="00AD1FCF">
            <w:pPr>
              <w:numPr>
                <w:ilvl w:val="0"/>
                <w:numId w:val="168"/>
              </w:numPr>
              <w:rPr>
                <w:lang w:val="en-US"/>
              </w:rPr>
            </w:pPr>
            <w:r w:rsidRPr="00741F99">
              <w:rPr>
                <w:lang w:val="en-US"/>
              </w:rPr>
              <w:t>Use the quality measurement procedure 2.</w:t>
            </w:r>
          </w:p>
          <w:p w14:paraId="11683B95" w14:textId="77777777" w:rsidR="00CF0D91" w:rsidRPr="00741F99" w:rsidRDefault="00CF0D91" w:rsidP="00AD1FCF">
            <w:pPr>
              <w:numPr>
                <w:ilvl w:val="0"/>
                <w:numId w:val="168"/>
              </w:numPr>
              <w:rPr>
                <w:lang w:val="en-US"/>
              </w:rPr>
            </w:pPr>
            <w:r w:rsidRPr="00741F99">
              <w:rPr>
                <w:lang w:val="en-US"/>
              </w:rPr>
              <w:t xml:space="preserve">Compare the BER measured by the receiver to reference BER in a function of the C/N measurement on Gaussian channel. </w:t>
            </w:r>
          </w:p>
          <w:p w14:paraId="66C27B66" w14:textId="77777777" w:rsidR="00CF0D91" w:rsidRPr="00741F99" w:rsidRDefault="00CF0D91" w:rsidP="00AD1FCF">
            <w:pPr>
              <w:numPr>
                <w:ilvl w:val="0"/>
                <w:numId w:val="168"/>
              </w:numPr>
              <w:rPr>
                <w:lang w:val="en-US"/>
              </w:rPr>
            </w:pPr>
            <w:r w:rsidRPr="00741F99">
              <w:rPr>
                <w:lang w:val="en-US"/>
              </w:rPr>
              <w:t>Fill in the BER value in measurement record.</w:t>
            </w:r>
          </w:p>
          <w:p w14:paraId="4E04E1B4" w14:textId="77777777" w:rsidR="00CF0D91" w:rsidRPr="00741F99" w:rsidRDefault="00CF0D91" w:rsidP="00AD1FCF">
            <w:pPr>
              <w:numPr>
                <w:ilvl w:val="0"/>
                <w:numId w:val="168"/>
              </w:numPr>
              <w:rPr>
                <w:lang w:val="en-US"/>
              </w:rPr>
            </w:pPr>
            <w:r w:rsidRPr="00741F99">
              <w:rPr>
                <w:lang w:val="en-US"/>
              </w:rPr>
              <w:t xml:space="preserve">Adjust the required C/N that it corresponds BER 2E-4 after viterbi. </w:t>
            </w:r>
          </w:p>
          <w:p w14:paraId="2C539494" w14:textId="77777777" w:rsidR="00CF0D91" w:rsidRPr="00741F99" w:rsidRDefault="00CF0D91" w:rsidP="00AD1FCF">
            <w:pPr>
              <w:numPr>
                <w:ilvl w:val="0"/>
                <w:numId w:val="168"/>
              </w:numPr>
              <w:rPr>
                <w:lang w:val="en-US"/>
              </w:rPr>
            </w:pPr>
            <w:r w:rsidRPr="00741F99">
              <w:rPr>
                <w:lang w:val="en-US"/>
              </w:rPr>
              <w:t>Decrease the required C/N by 1dB. Check that it corresponds approximately BER 2E-3 after viterbi and QMP1.</w:t>
            </w:r>
          </w:p>
          <w:p w14:paraId="1D77B19B"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13E557D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lastRenderedPageBreak/>
              <w:t>Expected result:</w:t>
            </w:r>
          </w:p>
          <w:p w14:paraId="60685083" w14:textId="77777777" w:rsidR="00CF0D91" w:rsidRPr="00741F99" w:rsidRDefault="00CF0D91" w:rsidP="001A3946">
            <w:pPr>
              <w:rPr>
                <w:lang w:val="en-US"/>
              </w:rPr>
            </w:pPr>
            <w:r w:rsidRPr="00741F99">
              <w:rPr>
                <w:lang w:val="en-US"/>
              </w:rPr>
              <w:t xml:space="preserve">The measured BER in a function of required C/N shall have the same slope as with the reference BER in a function of required C/N. </w:t>
            </w:r>
          </w:p>
          <w:p w14:paraId="1CE59745" w14:textId="77777777" w:rsidR="00CF0D91" w:rsidRPr="00741F99" w:rsidRDefault="00CF0D91" w:rsidP="001A3946">
            <w:pPr>
              <w:rPr>
                <w:lang w:val="en-US"/>
              </w:rPr>
            </w:pPr>
            <w:r w:rsidRPr="00741F99">
              <w:rPr>
                <w:lang w:val="en-US"/>
              </w:rPr>
              <w:t>The decrease of the required C/N corresponding BER 2E-4 after Viterbi by 1dB shall result approximately to BER 2E-3 after Viterbi corresponding QMP1.</w:t>
            </w:r>
          </w:p>
          <w:p w14:paraId="2EE8F833" w14:textId="77777777" w:rsidR="00CF0D91" w:rsidRPr="00741F99" w:rsidRDefault="00CF0D91" w:rsidP="001A3946">
            <w:pPr>
              <w:rPr>
                <w:lang w:val="en-US"/>
              </w:rPr>
            </w:pPr>
          </w:p>
        </w:tc>
      </w:tr>
      <w:tr w:rsidR="00CF0D91" w:rsidRPr="00741F99" w14:paraId="365EFF4D" w14:textId="77777777">
        <w:tc>
          <w:tcPr>
            <w:tcW w:w="1418" w:type="dxa"/>
            <w:tcBorders>
              <w:left w:val="single" w:sz="8" w:space="0" w:color="000000"/>
              <w:bottom w:val="single" w:sz="8" w:space="0" w:color="000000"/>
            </w:tcBorders>
            <w:shd w:val="clear" w:color="auto" w:fill="BFBFBF"/>
          </w:tcPr>
          <w:p w14:paraId="585A64C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ED951CE" w14:textId="77777777" w:rsidR="00CF0D91" w:rsidRPr="000411B2" w:rsidRDefault="00CF0D91" w:rsidP="001A3946">
            <w:pPr>
              <w:rPr>
                <w:b/>
                <w:bCs/>
                <w:lang w:val="en-US"/>
              </w:rPr>
            </w:pPr>
            <w:r w:rsidRPr="000411B2">
              <w:rPr>
                <w:b/>
                <w:bCs/>
                <w:lang w:val="en-US"/>
              </w:rPr>
              <w:t>Measurement record:</w:t>
            </w:r>
          </w:p>
          <w:p w14:paraId="12241D10"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2"/>
              <w:gridCol w:w="1054"/>
              <w:gridCol w:w="1559"/>
            </w:tblGrid>
            <w:tr w:rsidR="00CF0D91" w:rsidRPr="00741F99" w14:paraId="44DEEC80" w14:textId="77777777" w:rsidTr="00197196">
              <w:trPr>
                <w:jc w:val="center"/>
              </w:trPr>
              <w:tc>
                <w:tcPr>
                  <w:tcW w:w="572" w:type="dxa"/>
                  <w:shd w:val="clear" w:color="auto" w:fill="D9D9D9" w:themeFill="background1" w:themeFillShade="D9"/>
                </w:tcPr>
                <w:p w14:paraId="0E7B9E65" w14:textId="77777777" w:rsidR="00CF0D91" w:rsidRPr="00741F99" w:rsidRDefault="00CF0D91" w:rsidP="001A3946">
                  <w:pPr>
                    <w:rPr>
                      <w:lang w:val="en-US"/>
                    </w:rPr>
                  </w:pPr>
                  <w:r w:rsidRPr="00741F99">
                    <w:rPr>
                      <w:lang w:val="en-US"/>
                    </w:rPr>
                    <w:t>C/N</w:t>
                  </w:r>
                </w:p>
              </w:tc>
              <w:tc>
                <w:tcPr>
                  <w:tcW w:w="1054" w:type="dxa"/>
                  <w:shd w:val="clear" w:color="auto" w:fill="D9D9D9" w:themeFill="background1" w:themeFillShade="D9"/>
                </w:tcPr>
                <w:p w14:paraId="37784948" w14:textId="77777777" w:rsidR="00CF0D91" w:rsidRPr="00741F99" w:rsidRDefault="00CF0D91" w:rsidP="001A3946">
                  <w:pPr>
                    <w:rPr>
                      <w:lang w:val="en-US"/>
                    </w:rPr>
                  </w:pPr>
                  <w:r w:rsidRPr="00741F99">
                    <w:rPr>
                      <w:lang w:val="en-US"/>
                    </w:rPr>
                    <w:t>Reference BER</w:t>
                  </w:r>
                </w:p>
              </w:tc>
              <w:tc>
                <w:tcPr>
                  <w:tcW w:w="1559" w:type="dxa"/>
                  <w:shd w:val="clear" w:color="auto" w:fill="D9D9D9" w:themeFill="background1" w:themeFillShade="D9"/>
                </w:tcPr>
                <w:p w14:paraId="1CA018AA" w14:textId="77777777" w:rsidR="00CF0D91" w:rsidRPr="00741F99" w:rsidRDefault="00CF0D91" w:rsidP="001A3946">
                  <w:pPr>
                    <w:rPr>
                      <w:lang w:val="en-US"/>
                    </w:rPr>
                  </w:pPr>
                  <w:r w:rsidRPr="00741F99">
                    <w:rPr>
                      <w:lang w:val="en-US"/>
                    </w:rPr>
                    <w:t>Measured BER</w:t>
                  </w:r>
                </w:p>
              </w:tc>
            </w:tr>
            <w:tr w:rsidR="00CF0D91" w:rsidRPr="00741F99" w14:paraId="70FA338C" w14:textId="77777777">
              <w:trPr>
                <w:jc w:val="center"/>
              </w:trPr>
              <w:tc>
                <w:tcPr>
                  <w:tcW w:w="572" w:type="dxa"/>
                </w:tcPr>
                <w:p w14:paraId="3723D3ED" w14:textId="77777777" w:rsidR="00CF0D91" w:rsidRPr="00741F99" w:rsidRDefault="00CF0D91" w:rsidP="001A3946">
                  <w:pPr>
                    <w:rPr>
                      <w:lang w:val="de-DE"/>
                    </w:rPr>
                  </w:pPr>
                  <w:r w:rsidRPr="00741F99">
                    <w:rPr>
                      <w:lang w:val="de-DE"/>
                    </w:rPr>
                    <w:t>18.0</w:t>
                  </w:r>
                </w:p>
              </w:tc>
              <w:tc>
                <w:tcPr>
                  <w:tcW w:w="1054" w:type="dxa"/>
                </w:tcPr>
                <w:p w14:paraId="7485F460" w14:textId="77777777" w:rsidR="00CF0D91" w:rsidRPr="00741F99" w:rsidRDefault="00CF0D91" w:rsidP="001A3946">
                  <w:pPr>
                    <w:rPr>
                      <w:lang w:val="de-DE"/>
                    </w:rPr>
                  </w:pPr>
                  <w:r w:rsidRPr="00741F99">
                    <w:rPr>
                      <w:lang w:val="de-DE"/>
                    </w:rPr>
                    <w:t>-</w:t>
                  </w:r>
                </w:p>
              </w:tc>
              <w:tc>
                <w:tcPr>
                  <w:tcW w:w="1559" w:type="dxa"/>
                </w:tcPr>
                <w:p w14:paraId="51FCF971" w14:textId="77777777" w:rsidR="00CF0D91" w:rsidRPr="00741F99" w:rsidRDefault="00CF0D91" w:rsidP="001A3946">
                  <w:pPr>
                    <w:rPr>
                      <w:lang w:val="de-DE"/>
                    </w:rPr>
                  </w:pPr>
                </w:p>
              </w:tc>
            </w:tr>
            <w:tr w:rsidR="00CF0D91" w:rsidRPr="00741F99" w14:paraId="07537912" w14:textId="77777777">
              <w:trPr>
                <w:jc w:val="center"/>
              </w:trPr>
              <w:tc>
                <w:tcPr>
                  <w:tcW w:w="572" w:type="dxa"/>
                </w:tcPr>
                <w:p w14:paraId="49987759" w14:textId="77777777" w:rsidR="00CF0D91" w:rsidRPr="00741F99" w:rsidRDefault="00CF0D91" w:rsidP="001A3946">
                  <w:pPr>
                    <w:rPr>
                      <w:lang w:val="de-DE"/>
                    </w:rPr>
                  </w:pPr>
                  <w:r w:rsidRPr="00741F99">
                    <w:rPr>
                      <w:lang w:val="de-DE"/>
                    </w:rPr>
                    <w:t>18.2</w:t>
                  </w:r>
                </w:p>
              </w:tc>
              <w:tc>
                <w:tcPr>
                  <w:tcW w:w="1054" w:type="dxa"/>
                </w:tcPr>
                <w:p w14:paraId="792763FA" w14:textId="77777777" w:rsidR="00CF0D91" w:rsidRPr="00741F99" w:rsidRDefault="00CF0D91" w:rsidP="001A3946">
                  <w:pPr>
                    <w:rPr>
                      <w:lang w:val="de-DE"/>
                    </w:rPr>
                  </w:pPr>
                  <w:r w:rsidRPr="00741F99">
                    <w:rPr>
                      <w:lang w:val="de-DE"/>
                    </w:rPr>
                    <w:t>-</w:t>
                  </w:r>
                </w:p>
              </w:tc>
              <w:tc>
                <w:tcPr>
                  <w:tcW w:w="1559" w:type="dxa"/>
                </w:tcPr>
                <w:p w14:paraId="77335512" w14:textId="77777777" w:rsidR="00CF0D91" w:rsidRPr="00741F99" w:rsidRDefault="00CF0D91" w:rsidP="001A3946">
                  <w:pPr>
                    <w:rPr>
                      <w:lang w:val="de-DE"/>
                    </w:rPr>
                  </w:pPr>
                </w:p>
              </w:tc>
            </w:tr>
            <w:tr w:rsidR="00CF0D91" w:rsidRPr="00741F99" w14:paraId="2E622FA8" w14:textId="77777777">
              <w:trPr>
                <w:jc w:val="center"/>
              </w:trPr>
              <w:tc>
                <w:tcPr>
                  <w:tcW w:w="572" w:type="dxa"/>
                </w:tcPr>
                <w:p w14:paraId="28585FD0" w14:textId="77777777" w:rsidR="00CF0D91" w:rsidRPr="00741F99" w:rsidRDefault="00CF0D91" w:rsidP="001A3946">
                  <w:pPr>
                    <w:rPr>
                      <w:lang w:val="de-DE"/>
                    </w:rPr>
                  </w:pPr>
                  <w:r w:rsidRPr="00741F99">
                    <w:rPr>
                      <w:lang w:val="de-DE"/>
                    </w:rPr>
                    <w:t>18.4</w:t>
                  </w:r>
                </w:p>
              </w:tc>
              <w:tc>
                <w:tcPr>
                  <w:tcW w:w="1054" w:type="dxa"/>
                </w:tcPr>
                <w:p w14:paraId="616071D9" w14:textId="77777777" w:rsidR="00CF0D91" w:rsidRPr="00741F99" w:rsidRDefault="00CF0D91" w:rsidP="001A3946">
                  <w:pPr>
                    <w:rPr>
                      <w:lang w:val="de-DE"/>
                    </w:rPr>
                  </w:pPr>
                  <w:r w:rsidRPr="00741F99">
                    <w:rPr>
                      <w:lang w:val="de-DE"/>
                    </w:rPr>
                    <w:t>-</w:t>
                  </w:r>
                </w:p>
              </w:tc>
              <w:tc>
                <w:tcPr>
                  <w:tcW w:w="1559" w:type="dxa"/>
                </w:tcPr>
                <w:p w14:paraId="4BFC7004" w14:textId="77777777" w:rsidR="00CF0D91" w:rsidRPr="00741F99" w:rsidRDefault="00CF0D91" w:rsidP="001A3946">
                  <w:pPr>
                    <w:rPr>
                      <w:lang w:val="de-DE"/>
                    </w:rPr>
                  </w:pPr>
                </w:p>
              </w:tc>
            </w:tr>
            <w:tr w:rsidR="00CF0D91" w:rsidRPr="00741F99" w14:paraId="57311BD0" w14:textId="77777777">
              <w:trPr>
                <w:jc w:val="center"/>
              </w:trPr>
              <w:tc>
                <w:tcPr>
                  <w:tcW w:w="572" w:type="dxa"/>
                </w:tcPr>
                <w:p w14:paraId="07CB1095" w14:textId="77777777" w:rsidR="00CF0D91" w:rsidRPr="00741F99" w:rsidRDefault="00CF0D91" w:rsidP="001A3946">
                  <w:pPr>
                    <w:rPr>
                      <w:lang w:val="de-DE"/>
                    </w:rPr>
                  </w:pPr>
                  <w:r w:rsidRPr="00741F99">
                    <w:rPr>
                      <w:lang w:val="de-DE"/>
                    </w:rPr>
                    <w:t>18.6</w:t>
                  </w:r>
                </w:p>
              </w:tc>
              <w:tc>
                <w:tcPr>
                  <w:tcW w:w="1054" w:type="dxa"/>
                </w:tcPr>
                <w:p w14:paraId="1447E1B9" w14:textId="77777777" w:rsidR="00CF0D91" w:rsidRPr="00741F99" w:rsidRDefault="00CF0D91" w:rsidP="001A3946">
                  <w:pPr>
                    <w:rPr>
                      <w:lang w:val="de-DE"/>
                    </w:rPr>
                  </w:pPr>
                  <w:r w:rsidRPr="00741F99">
                    <w:rPr>
                      <w:lang w:val="de-DE"/>
                    </w:rPr>
                    <w:t>-</w:t>
                  </w:r>
                </w:p>
              </w:tc>
              <w:tc>
                <w:tcPr>
                  <w:tcW w:w="1559" w:type="dxa"/>
                </w:tcPr>
                <w:p w14:paraId="24AB3586" w14:textId="77777777" w:rsidR="00CF0D91" w:rsidRPr="00741F99" w:rsidRDefault="00CF0D91" w:rsidP="001A3946">
                  <w:pPr>
                    <w:rPr>
                      <w:lang w:val="de-DE"/>
                    </w:rPr>
                  </w:pPr>
                </w:p>
              </w:tc>
            </w:tr>
            <w:tr w:rsidR="00CF0D91" w:rsidRPr="00741F99" w14:paraId="757D5B3B" w14:textId="77777777">
              <w:trPr>
                <w:jc w:val="center"/>
              </w:trPr>
              <w:tc>
                <w:tcPr>
                  <w:tcW w:w="572" w:type="dxa"/>
                </w:tcPr>
                <w:p w14:paraId="1204D501" w14:textId="77777777" w:rsidR="00CF0D91" w:rsidRPr="00741F99" w:rsidRDefault="00CF0D91" w:rsidP="001A3946">
                  <w:pPr>
                    <w:rPr>
                      <w:lang w:val="de-DE"/>
                    </w:rPr>
                  </w:pPr>
                  <w:r w:rsidRPr="00741F99">
                    <w:rPr>
                      <w:lang w:val="de-DE"/>
                    </w:rPr>
                    <w:t>18.8</w:t>
                  </w:r>
                </w:p>
              </w:tc>
              <w:tc>
                <w:tcPr>
                  <w:tcW w:w="1054" w:type="dxa"/>
                </w:tcPr>
                <w:p w14:paraId="5E6C440E" w14:textId="77777777" w:rsidR="00CF0D91" w:rsidRPr="00741F99" w:rsidRDefault="00CF0D91" w:rsidP="001A3946">
                  <w:pPr>
                    <w:rPr>
                      <w:lang w:val="de-DE"/>
                    </w:rPr>
                  </w:pPr>
                  <w:r w:rsidRPr="00741F99">
                    <w:rPr>
                      <w:lang w:val="de-DE"/>
                    </w:rPr>
                    <w:t>-</w:t>
                  </w:r>
                </w:p>
              </w:tc>
              <w:tc>
                <w:tcPr>
                  <w:tcW w:w="1559" w:type="dxa"/>
                </w:tcPr>
                <w:p w14:paraId="7A7BABDE" w14:textId="77777777" w:rsidR="00CF0D91" w:rsidRPr="00741F99" w:rsidRDefault="00CF0D91" w:rsidP="001A3946">
                  <w:pPr>
                    <w:rPr>
                      <w:lang w:val="de-DE"/>
                    </w:rPr>
                  </w:pPr>
                </w:p>
              </w:tc>
            </w:tr>
            <w:tr w:rsidR="00CF0D91" w:rsidRPr="00741F99" w14:paraId="4B253421" w14:textId="77777777">
              <w:trPr>
                <w:jc w:val="center"/>
              </w:trPr>
              <w:tc>
                <w:tcPr>
                  <w:tcW w:w="572" w:type="dxa"/>
                </w:tcPr>
                <w:p w14:paraId="6521E2BD" w14:textId="77777777" w:rsidR="00CF0D91" w:rsidRPr="00741F99" w:rsidRDefault="00CF0D91" w:rsidP="001A3946">
                  <w:pPr>
                    <w:rPr>
                      <w:lang w:val="de-DE"/>
                    </w:rPr>
                  </w:pPr>
                  <w:r w:rsidRPr="00741F99">
                    <w:rPr>
                      <w:lang w:val="de-DE"/>
                    </w:rPr>
                    <w:t>19.0</w:t>
                  </w:r>
                </w:p>
              </w:tc>
              <w:tc>
                <w:tcPr>
                  <w:tcW w:w="1054" w:type="dxa"/>
                </w:tcPr>
                <w:p w14:paraId="600453AF" w14:textId="77777777" w:rsidR="00CF0D91" w:rsidRPr="00741F99" w:rsidRDefault="00CF0D91" w:rsidP="001A3946">
                  <w:pPr>
                    <w:rPr>
                      <w:lang w:val="de-DE"/>
                    </w:rPr>
                  </w:pPr>
                  <w:r w:rsidRPr="00741F99">
                    <w:rPr>
                      <w:lang w:val="de-DE"/>
                    </w:rPr>
                    <w:t>-</w:t>
                  </w:r>
                </w:p>
              </w:tc>
              <w:tc>
                <w:tcPr>
                  <w:tcW w:w="1559" w:type="dxa"/>
                </w:tcPr>
                <w:p w14:paraId="210B576A" w14:textId="77777777" w:rsidR="00CF0D91" w:rsidRPr="00741F99" w:rsidRDefault="00CF0D91" w:rsidP="001A3946">
                  <w:pPr>
                    <w:rPr>
                      <w:lang w:val="de-DE"/>
                    </w:rPr>
                  </w:pPr>
                </w:p>
              </w:tc>
            </w:tr>
            <w:tr w:rsidR="00CF0D91" w:rsidRPr="00741F99" w14:paraId="444CE5CD" w14:textId="77777777">
              <w:trPr>
                <w:jc w:val="center"/>
              </w:trPr>
              <w:tc>
                <w:tcPr>
                  <w:tcW w:w="572" w:type="dxa"/>
                </w:tcPr>
                <w:p w14:paraId="6D4DBFC9" w14:textId="77777777" w:rsidR="00CF0D91" w:rsidRPr="00741F99" w:rsidRDefault="00CF0D91" w:rsidP="001A3946">
                  <w:pPr>
                    <w:rPr>
                      <w:lang w:val="de-DE"/>
                    </w:rPr>
                  </w:pPr>
                  <w:r w:rsidRPr="00741F99">
                    <w:rPr>
                      <w:lang w:val="de-DE"/>
                    </w:rPr>
                    <w:t>19.2</w:t>
                  </w:r>
                </w:p>
              </w:tc>
              <w:tc>
                <w:tcPr>
                  <w:tcW w:w="1054" w:type="dxa"/>
                </w:tcPr>
                <w:p w14:paraId="5AC36E24" w14:textId="77777777" w:rsidR="00CF0D91" w:rsidRPr="00741F99" w:rsidRDefault="00CF0D91" w:rsidP="001A3946">
                  <w:pPr>
                    <w:rPr>
                      <w:lang w:val="de-DE"/>
                    </w:rPr>
                  </w:pPr>
                  <w:r w:rsidRPr="00741F99">
                    <w:rPr>
                      <w:lang w:val="de-DE"/>
                    </w:rPr>
                    <w:t>-</w:t>
                  </w:r>
                </w:p>
              </w:tc>
              <w:tc>
                <w:tcPr>
                  <w:tcW w:w="1559" w:type="dxa"/>
                </w:tcPr>
                <w:p w14:paraId="1665391E" w14:textId="77777777" w:rsidR="00CF0D91" w:rsidRPr="00741F99" w:rsidRDefault="00CF0D91" w:rsidP="001A3946">
                  <w:pPr>
                    <w:rPr>
                      <w:lang w:val="de-DE"/>
                    </w:rPr>
                  </w:pPr>
                </w:p>
              </w:tc>
            </w:tr>
            <w:tr w:rsidR="00CF0D91" w:rsidRPr="00741F99" w14:paraId="65032952" w14:textId="77777777">
              <w:trPr>
                <w:jc w:val="center"/>
              </w:trPr>
              <w:tc>
                <w:tcPr>
                  <w:tcW w:w="572" w:type="dxa"/>
                </w:tcPr>
                <w:p w14:paraId="5518C243" w14:textId="77777777" w:rsidR="00CF0D91" w:rsidRPr="00741F99" w:rsidRDefault="00CF0D91" w:rsidP="001A3946">
                  <w:pPr>
                    <w:rPr>
                      <w:lang w:val="de-DE"/>
                    </w:rPr>
                  </w:pPr>
                  <w:r w:rsidRPr="00741F99">
                    <w:rPr>
                      <w:lang w:val="de-DE"/>
                    </w:rPr>
                    <w:t>19.4</w:t>
                  </w:r>
                </w:p>
              </w:tc>
              <w:tc>
                <w:tcPr>
                  <w:tcW w:w="1054" w:type="dxa"/>
                </w:tcPr>
                <w:p w14:paraId="31E1678C" w14:textId="77777777" w:rsidR="00CF0D91" w:rsidRPr="00741F99" w:rsidRDefault="00CF0D91" w:rsidP="001A3946">
                  <w:pPr>
                    <w:rPr>
                      <w:lang w:val="de-DE"/>
                    </w:rPr>
                  </w:pPr>
                  <w:r w:rsidRPr="00741F99">
                    <w:rPr>
                      <w:lang w:val="de-DE"/>
                    </w:rPr>
                    <w:t>-</w:t>
                  </w:r>
                </w:p>
              </w:tc>
              <w:tc>
                <w:tcPr>
                  <w:tcW w:w="1559" w:type="dxa"/>
                </w:tcPr>
                <w:p w14:paraId="2F4E2C38" w14:textId="77777777" w:rsidR="00CF0D91" w:rsidRPr="00741F99" w:rsidRDefault="00CF0D91" w:rsidP="001A3946">
                  <w:pPr>
                    <w:rPr>
                      <w:lang w:val="de-DE"/>
                    </w:rPr>
                  </w:pPr>
                </w:p>
              </w:tc>
            </w:tr>
            <w:tr w:rsidR="00CF0D91" w:rsidRPr="00741F99" w14:paraId="56626E1E" w14:textId="77777777">
              <w:trPr>
                <w:jc w:val="center"/>
              </w:trPr>
              <w:tc>
                <w:tcPr>
                  <w:tcW w:w="572" w:type="dxa"/>
                </w:tcPr>
                <w:p w14:paraId="45552BD8" w14:textId="77777777" w:rsidR="00CF0D91" w:rsidRPr="00741F99" w:rsidRDefault="00CF0D91" w:rsidP="001A3946">
                  <w:pPr>
                    <w:rPr>
                      <w:lang w:val="de-DE"/>
                    </w:rPr>
                  </w:pPr>
                  <w:r w:rsidRPr="00741F99">
                    <w:rPr>
                      <w:lang w:val="de-DE"/>
                    </w:rPr>
                    <w:t>19.6</w:t>
                  </w:r>
                </w:p>
              </w:tc>
              <w:tc>
                <w:tcPr>
                  <w:tcW w:w="1054" w:type="dxa"/>
                </w:tcPr>
                <w:p w14:paraId="6F7FDD60" w14:textId="77777777" w:rsidR="00CF0D91" w:rsidRPr="00741F99" w:rsidRDefault="00CF0D91" w:rsidP="001A3946">
                  <w:pPr>
                    <w:rPr>
                      <w:lang w:val="de-DE"/>
                    </w:rPr>
                  </w:pPr>
                  <w:r w:rsidRPr="00741F99">
                    <w:rPr>
                      <w:lang w:val="de-DE"/>
                    </w:rPr>
                    <w:t>6.3E-4</w:t>
                  </w:r>
                </w:p>
              </w:tc>
              <w:tc>
                <w:tcPr>
                  <w:tcW w:w="1559" w:type="dxa"/>
                </w:tcPr>
                <w:p w14:paraId="175C98E6" w14:textId="77777777" w:rsidR="00CF0D91" w:rsidRPr="00741F99" w:rsidRDefault="00CF0D91" w:rsidP="001A3946">
                  <w:pPr>
                    <w:rPr>
                      <w:lang w:val="de-DE"/>
                    </w:rPr>
                  </w:pPr>
                </w:p>
              </w:tc>
            </w:tr>
            <w:tr w:rsidR="00CF0D91" w:rsidRPr="00741F99" w14:paraId="367BE2D7" w14:textId="77777777">
              <w:trPr>
                <w:jc w:val="center"/>
              </w:trPr>
              <w:tc>
                <w:tcPr>
                  <w:tcW w:w="572" w:type="dxa"/>
                </w:tcPr>
                <w:p w14:paraId="19276871" w14:textId="77777777" w:rsidR="00CF0D91" w:rsidRPr="00741F99" w:rsidRDefault="00CF0D91" w:rsidP="001A3946">
                  <w:pPr>
                    <w:rPr>
                      <w:lang w:val="de-DE"/>
                    </w:rPr>
                  </w:pPr>
                  <w:r w:rsidRPr="00741F99">
                    <w:rPr>
                      <w:lang w:val="de-DE"/>
                    </w:rPr>
                    <w:t>20.0</w:t>
                  </w:r>
                </w:p>
              </w:tc>
              <w:tc>
                <w:tcPr>
                  <w:tcW w:w="1054" w:type="dxa"/>
                </w:tcPr>
                <w:p w14:paraId="17DE6DFA" w14:textId="77777777" w:rsidR="00CF0D91" w:rsidRPr="00741F99" w:rsidRDefault="00CF0D91" w:rsidP="001A3946">
                  <w:pPr>
                    <w:rPr>
                      <w:lang w:val="de-DE"/>
                    </w:rPr>
                  </w:pPr>
                  <w:r w:rsidRPr="00741F99">
                    <w:rPr>
                      <w:lang w:val="de-DE"/>
                    </w:rPr>
                    <w:t>3.0E-4</w:t>
                  </w:r>
                </w:p>
              </w:tc>
              <w:tc>
                <w:tcPr>
                  <w:tcW w:w="1559" w:type="dxa"/>
                </w:tcPr>
                <w:p w14:paraId="4B2DC8C4" w14:textId="77777777" w:rsidR="00CF0D91" w:rsidRPr="00741F99" w:rsidRDefault="00CF0D91" w:rsidP="001A3946">
                  <w:pPr>
                    <w:rPr>
                      <w:lang w:val="de-DE"/>
                    </w:rPr>
                  </w:pPr>
                </w:p>
              </w:tc>
            </w:tr>
            <w:tr w:rsidR="00CF0D91" w:rsidRPr="00741F99" w14:paraId="40F6A689" w14:textId="77777777">
              <w:trPr>
                <w:jc w:val="center"/>
              </w:trPr>
              <w:tc>
                <w:tcPr>
                  <w:tcW w:w="572" w:type="dxa"/>
                </w:tcPr>
                <w:p w14:paraId="49BA3190" w14:textId="77777777" w:rsidR="00CF0D91" w:rsidRPr="00741F99" w:rsidRDefault="00CF0D91" w:rsidP="001A3946">
                  <w:pPr>
                    <w:rPr>
                      <w:lang w:val="de-DE"/>
                    </w:rPr>
                  </w:pPr>
                  <w:r w:rsidRPr="00741F99">
                    <w:rPr>
                      <w:lang w:val="de-DE"/>
                    </w:rPr>
                    <w:t>20.2</w:t>
                  </w:r>
                </w:p>
              </w:tc>
              <w:tc>
                <w:tcPr>
                  <w:tcW w:w="1054" w:type="dxa"/>
                </w:tcPr>
                <w:p w14:paraId="070C4AE4" w14:textId="77777777" w:rsidR="00CF0D91" w:rsidRPr="00741F99" w:rsidRDefault="00CF0D91" w:rsidP="001A3946">
                  <w:pPr>
                    <w:rPr>
                      <w:lang w:val="de-DE"/>
                    </w:rPr>
                  </w:pPr>
                  <w:r w:rsidRPr="00741F99">
                    <w:rPr>
                      <w:lang w:val="de-DE"/>
                    </w:rPr>
                    <w:t>2.0E-4</w:t>
                  </w:r>
                </w:p>
              </w:tc>
              <w:tc>
                <w:tcPr>
                  <w:tcW w:w="1559" w:type="dxa"/>
                </w:tcPr>
                <w:p w14:paraId="7DA1BDAE" w14:textId="77777777" w:rsidR="00CF0D91" w:rsidRPr="00741F99" w:rsidRDefault="00CF0D91" w:rsidP="001A3946">
                  <w:pPr>
                    <w:rPr>
                      <w:lang w:val="de-DE"/>
                    </w:rPr>
                  </w:pPr>
                </w:p>
              </w:tc>
            </w:tr>
            <w:tr w:rsidR="00CF0D91" w:rsidRPr="00741F99" w14:paraId="15A96FB2" w14:textId="77777777">
              <w:trPr>
                <w:jc w:val="center"/>
              </w:trPr>
              <w:tc>
                <w:tcPr>
                  <w:tcW w:w="572" w:type="dxa"/>
                </w:tcPr>
                <w:p w14:paraId="515FA604" w14:textId="77777777" w:rsidR="00CF0D91" w:rsidRPr="00741F99" w:rsidRDefault="00CF0D91" w:rsidP="001A3946">
                  <w:pPr>
                    <w:rPr>
                      <w:lang w:val="de-DE"/>
                    </w:rPr>
                  </w:pPr>
                  <w:r w:rsidRPr="00741F99">
                    <w:rPr>
                      <w:lang w:val="de-DE"/>
                    </w:rPr>
                    <w:t>20.6</w:t>
                  </w:r>
                </w:p>
              </w:tc>
              <w:tc>
                <w:tcPr>
                  <w:tcW w:w="1054" w:type="dxa"/>
                </w:tcPr>
                <w:p w14:paraId="5D70D5E5" w14:textId="77777777" w:rsidR="00CF0D91" w:rsidRPr="00741F99" w:rsidRDefault="00CF0D91" w:rsidP="001A3946">
                  <w:pPr>
                    <w:rPr>
                      <w:lang w:val="de-DE"/>
                    </w:rPr>
                  </w:pPr>
                  <w:r w:rsidRPr="00741F99">
                    <w:rPr>
                      <w:lang w:val="de-DE"/>
                    </w:rPr>
                    <w:t>9.3E-5</w:t>
                  </w:r>
                </w:p>
              </w:tc>
              <w:tc>
                <w:tcPr>
                  <w:tcW w:w="1559" w:type="dxa"/>
                </w:tcPr>
                <w:p w14:paraId="4CCAA85A" w14:textId="77777777" w:rsidR="00CF0D91" w:rsidRPr="00741F99" w:rsidRDefault="00CF0D91" w:rsidP="001A3946">
                  <w:pPr>
                    <w:rPr>
                      <w:lang w:val="de-DE"/>
                    </w:rPr>
                  </w:pPr>
                </w:p>
              </w:tc>
            </w:tr>
            <w:tr w:rsidR="00CF0D91" w:rsidRPr="00741F99" w14:paraId="5024430B" w14:textId="77777777">
              <w:trPr>
                <w:jc w:val="center"/>
              </w:trPr>
              <w:tc>
                <w:tcPr>
                  <w:tcW w:w="572" w:type="dxa"/>
                </w:tcPr>
                <w:p w14:paraId="202EC1D4" w14:textId="77777777" w:rsidR="00CF0D91" w:rsidRPr="00741F99" w:rsidRDefault="00CF0D91" w:rsidP="001A3946">
                  <w:pPr>
                    <w:rPr>
                      <w:lang w:val="de-DE"/>
                    </w:rPr>
                  </w:pPr>
                  <w:r w:rsidRPr="00741F99">
                    <w:rPr>
                      <w:lang w:val="de-DE"/>
                    </w:rPr>
                    <w:t>21.0</w:t>
                  </w:r>
                </w:p>
              </w:tc>
              <w:tc>
                <w:tcPr>
                  <w:tcW w:w="1054" w:type="dxa"/>
                </w:tcPr>
                <w:p w14:paraId="3CCEA467" w14:textId="77777777" w:rsidR="00CF0D91" w:rsidRPr="00741F99" w:rsidRDefault="00CF0D91" w:rsidP="001A3946">
                  <w:pPr>
                    <w:rPr>
                      <w:lang w:val="de-DE"/>
                    </w:rPr>
                  </w:pPr>
                  <w:r w:rsidRPr="00741F99">
                    <w:rPr>
                      <w:lang w:val="de-DE"/>
                    </w:rPr>
                    <w:t>6.2E-5</w:t>
                  </w:r>
                </w:p>
              </w:tc>
              <w:tc>
                <w:tcPr>
                  <w:tcW w:w="1559" w:type="dxa"/>
                </w:tcPr>
                <w:p w14:paraId="5E85DAB5" w14:textId="77777777" w:rsidR="00CF0D91" w:rsidRPr="00741F99" w:rsidRDefault="00CF0D91" w:rsidP="001A3946">
                  <w:pPr>
                    <w:rPr>
                      <w:lang w:val="de-DE"/>
                    </w:rPr>
                  </w:pPr>
                </w:p>
              </w:tc>
            </w:tr>
            <w:tr w:rsidR="00CF0D91" w:rsidRPr="00741F99" w14:paraId="350D604A" w14:textId="77777777">
              <w:trPr>
                <w:jc w:val="center"/>
              </w:trPr>
              <w:tc>
                <w:tcPr>
                  <w:tcW w:w="572" w:type="dxa"/>
                </w:tcPr>
                <w:p w14:paraId="1A2CEF6A" w14:textId="77777777" w:rsidR="00CF0D91" w:rsidRPr="00741F99" w:rsidRDefault="00CF0D91" w:rsidP="001A3946">
                  <w:pPr>
                    <w:rPr>
                      <w:lang w:val="de-DE"/>
                    </w:rPr>
                  </w:pPr>
                  <w:r w:rsidRPr="00741F99">
                    <w:rPr>
                      <w:lang w:val="de-DE"/>
                    </w:rPr>
                    <w:t>21.6</w:t>
                  </w:r>
                </w:p>
              </w:tc>
              <w:tc>
                <w:tcPr>
                  <w:tcW w:w="1054" w:type="dxa"/>
                </w:tcPr>
                <w:p w14:paraId="48E976FF" w14:textId="77777777" w:rsidR="00CF0D91" w:rsidRPr="00741F99" w:rsidRDefault="00CF0D91" w:rsidP="001A3946">
                  <w:pPr>
                    <w:rPr>
                      <w:lang w:val="de-DE"/>
                    </w:rPr>
                  </w:pPr>
                  <w:r w:rsidRPr="00741F99">
                    <w:rPr>
                      <w:lang w:val="de-DE"/>
                    </w:rPr>
                    <w:t>1.3E-5</w:t>
                  </w:r>
                </w:p>
              </w:tc>
              <w:tc>
                <w:tcPr>
                  <w:tcW w:w="1559" w:type="dxa"/>
                </w:tcPr>
                <w:p w14:paraId="3F86E509" w14:textId="77777777" w:rsidR="00CF0D91" w:rsidRPr="00741F99" w:rsidRDefault="00CF0D91" w:rsidP="001A3946">
                  <w:pPr>
                    <w:rPr>
                      <w:lang w:val="de-DE"/>
                    </w:rPr>
                  </w:pPr>
                </w:p>
              </w:tc>
            </w:tr>
            <w:tr w:rsidR="00CF0D91" w:rsidRPr="00741F99" w14:paraId="32FF65BD" w14:textId="77777777">
              <w:trPr>
                <w:jc w:val="center"/>
              </w:trPr>
              <w:tc>
                <w:tcPr>
                  <w:tcW w:w="572" w:type="dxa"/>
                </w:tcPr>
                <w:p w14:paraId="5D33BE70" w14:textId="77777777" w:rsidR="00CF0D91" w:rsidRPr="00741F99" w:rsidRDefault="00CF0D91" w:rsidP="001A3946">
                  <w:pPr>
                    <w:rPr>
                      <w:lang w:val="de-DE"/>
                    </w:rPr>
                  </w:pPr>
                  <w:r w:rsidRPr="00741F99">
                    <w:rPr>
                      <w:lang w:val="de-DE"/>
                    </w:rPr>
                    <w:t>22.0</w:t>
                  </w:r>
                </w:p>
              </w:tc>
              <w:tc>
                <w:tcPr>
                  <w:tcW w:w="1054" w:type="dxa"/>
                </w:tcPr>
                <w:p w14:paraId="251DBA70" w14:textId="77777777" w:rsidR="00CF0D91" w:rsidRPr="00741F99" w:rsidRDefault="00CF0D91" w:rsidP="001A3946">
                  <w:pPr>
                    <w:rPr>
                      <w:lang w:val="de-DE"/>
                    </w:rPr>
                  </w:pPr>
                  <w:r w:rsidRPr="00741F99">
                    <w:rPr>
                      <w:lang w:val="de-DE"/>
                    </w:rPr>
                    <w:t>5.1E-6</w:t>
                  </w:r>
                </w:p>
              </w:tc>
              <w:tc>
                <w:tcPr>
                  <w:tcW w:w="1559" w:type="dxa"/>
                </w:tcPr>
                <w:p w14:paraId="008615CF" w14:textId="77777777" w:rsidR="00CF0D91" w:rsidRPr="00741F99" w:rsidRDefault="00CF0D91" w:rsidP="001A3946">
                  <w:pPr>
                    <w:rPr>
                      <w:lang w:val="de-DE"/>
                    </w:rPr>
                  </w:pPr>
                </w:p>
              </w:tc>
            </w:tr>
            <w:tr w:rsidR="00CF0D91" w:rsidRPr="00741F99" w14:paraId="0E611091" w14:textId="77777777">
              <w:trPr>
                <w:jc w:val="center"/>
              </w:trPr>
              <w:tc>
                <w:tcPr>
                  <w:tcW w:w="572" w:type="dxa"/>
                </w:tcPr>
                <w:p w14:paraId="0AEEDEB4" w14:textId="77777777" w:rsidR="00CF0D91" w:rsidRPr="00741F99" w:rsidRDefault="00CF0D91" w:rsidP="001A3946">
                  <w:pPr>
                    <w:rPr>
                      <w:lang w:val="de-DE"/>
                    </w:rPr>
                  </w:pPr>
                  <w:r w:rsidRPr="00741F99">
                    <w:rPr>
                      <w:lang w:val="de-DE"/>
                    </w:rPr>
                    <w:t>22.6</w:t>
                  </w:r>
                </w:p>
              </w:tc>
              <w:tc>
                <w:tcPr>
                  <w:tcW w:w="1054" w:type="dxa"/>
                </w:tcPr>
                <w:p w14:paraId="08E2529C" w14:textId="77777777" w:rsidR="00CF0D91" w:rsidRPr="00741F99" w:rsidRDefault="00CF0D91" w:rsidP="001A3946">
                  <w:pPr>
                    <w:rPr>
                      <w:lang w:val="de-DE"/>
                    </w:rPr>
                  </w:pPr>
                  <w:r w:rsidRPr="00741F99">
                    <w:rPr>
                      <w:lang w:val="de-DE"/>
                    </w:rPr>
                    <w:t>1.7E-6</w:t>
                  </w:r>
                </w:p>
              </w:tc>
              <w:tc>
                <w:tcPr>
                  <w:tcW w:w="1559" w:type="dxa"/>
                </w:tcPr>
                <w:p w14:paraId="6D87D0C5" w14:textId="77777777" w:rsidR="00CF0D91" w:rsidRPr="00741F99" w:rsidRDefault="00CF0D91" w:rsidP="001A3946">
                  <w:pPr>
                    <w:rPr>
                      <w:lang w:val="de-DE"/>
                    </w:rPr>
                  </w:pPr>
                </w:p>
              </w:tc>
            </w:tr>
          </w:tbl>
          <w:p w14:paraId="3CC53144" w14:textId="77777777" w:rsidR="00CF0D91" w:rsidRPr="00741F99" w:rsidRDefault="00CF0D91" w:rsidP="001A3946">
            <w:pPr>
              <w:rPr>
                <w:lang w:val="de-DE"/>
              </w:rPr>
            </w:pPr>
          </w:p>
          <w:p w14:paraId="73FFC615" w14:textId="77777777" w:rsidR="00CF0D91" w:rsidRPr="00741F99" w:rsidRDefault="00CF0D91" w:rsidP="001A3946">
            <w:pPr>
              <w:rPr>
                <w:lang w:val="de-DE"/>
              </w:rPr>
            </w:pPr>
          </w:p>
        </w:tc>
      </w:tr>
      <w:tr w:rsidR="00CF0D91" w:rsidRPr="00741F99" w14:paraId="68AE9917" w14:textId="77777777">
        <w:tc>
          <w:tcPr>
            <w:tcW w:w="1418" w:type="dxa"/>
            <w:tcBorders>
              <w:left w:val="single" w:sz="8" w:space="0" w:color="000000"/>
              <w:bottom w:val="single" w:sz="8" w:space="0" w:color="000000"/>
            </w:tcBorders>
            <w:shd w:val="clear" w:color="auto" w:fill="BFBFBF"/>
          </w:tcPr>
          <w:p w14:paraId="7575078F" w14:textId="77777777" w:rsidR="00CF0D91" w:rsidRPr="00741F99" w:rsidRDefault="00CF0D91" w:rsidP="001A3946">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25AFE9F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1D424FF" w14:textId="77777777">
        <w:tc>
          <w:tcPr>
            <w:tcW w:w="1418" w:type="dxa"/>
            <w:tcBorders>
              <w:left w:val="single" w:sz="8" w:space="0" w:color="000000"/>
              <w:bottom w:val="single" w:sz="8" w:space="0" w:color="000000"/>
            </w:tcBorders>
            <w:shd w:val="clear" w:color="auto" w:fill="BFBFBF"/>
          </w:tcPr>
          <w:p w14:paraId="0D33FFB2"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EE4F83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112A0A1" w14:textId="77777777" w:rsidR="00CF0D91" w:rsidRPr="00741F99" w:rsidRDefault="00CF0D91" w:rsidP="001A3946">
            <w:pPr>
              <w:rPr>
                <w:lang w:val="en-US"/>
              </w:rPr>
            </w:pPr>
            <w:r w:rsidRPr="00741F99">
              <w:rPr>
                <w:lang w:val="en-US"/>
              </w:rPr>
              <w:t xml:space="preserve">Describe more specific faults and/or other information </w:t>
            </w:r>
          </w:p>
          <w:p w14:paraId="52A9341A" w14:textId="77777777" w:rsidR="00CF0D91" w:rsidRPr="00741F99" w:rsidRDefault="00CF0D91" w:rsidP="001A3946">
            <w:pPr>
              <w:rPr>
                <w:lang w:val="en-US"/>
              </w:rPr>
            </w:pPr>
          </w:p>
          <w:p w14:paraId="4040ADB3" w14:textId="77777777" w:rsidR="00CF0D91" w:rsidRPr="00741F99" w:rsidRDefault="00CF0D91" w:rsidP="001A3946">
            <w:pPr>
              <w:rPr>
                <w:lang w:val="en-US"/>
              </w:rPr>
            </w:pPr>
          </w:p>
          <w:p w14:paraId="0C548738" w14:textId="77777777" w:rsidR="00CF0D91" w:rsidRPr="00741F99" w:rsidRDefault="00CF0D91" w:rsidP="001A3946">
            <w:pPr>
              <w:rPr>
                <w:b/>
                <w:sz w:val="18"/>
                <w:lang w:val="en-US"/>
              </w:rPr>
            </w:pPr>
          </w:p>
        </w:tc>
      </w:tr>
      <w:tr w:rsidR="00CF0D91" w:rsidRPr="00741F99" w14:paraId="28A3FDB5" w14:textId="77777777">
        <w:tc>
          <w:tcPr>
            <w:tcW w:w="1418" w:type="dxa"/>
            <w:tcBorders>
              <w:left w:val="single" w:sz="8" w:space="0" w:color="000000"/>
              <w:bottom w:val="single" w:sz="8" w:space="0" w:color="000000"/>
            </w:tcBorders>
            <w:shd w:val="clear" w:color="auto" w:fill="BFBFBF"/>
          </w:tcPr>
          <w:p w14:paraId="629C003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5C0EC97"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25410F9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BFF9FD8" w14:textId="77777777" w:rsidR="00CF0D91" w:rsidRPr="00741F99" w:rsidRDefault="00CF0D91" w:rsidP="001A3946">
            <w:pPr>
              <w:pStyle w:val="Tasktableheading"/>
              <w:rPr>
                <w:sz w:val="18"/>
              </w:rPr>
            </w:pPr>
          </w:p>
        </w:tc>
      </w:tr>
    </w:tbl>
    <w:p w14:paraId="3648D33C" w14:textId="77777777" w:rsidR="00CF0D91" w:rsidRPr="00741F99" w:rsidRDefault="00CF0D91" w:rsidP="001A3946">
      <w:pPr>
        <w:rPr>
          <w:lang w:val="en-US"/>
        </w:rPr>
      </w:pPr>
    </w:p>
    <w:p w14:paraId="22DC6D68"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533FE39" w14:textId="77777777">
        <w:tc>
          <w:tcPr>
            <w:tcW w:w="1418" w:type="dxa"/>
            <w:tcBorders>
              <w:top w:val="single" w:sz="8" w:space="0" w:color="000000"/>
              <w:left w:val="single" w:sz="8" w:space="0" w:color="000000"/>
              <w:bottom w:val="single" w:sz="8" w:space="0" w:color="000000"/>
            </w:tcBorders>
            <w:shd w:val="clear" w:color="auto" w:fill="BFBFBF"/>
          </w:tcPr>
          <w:p w14:paraId="7D5DE2A1"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CC2F01" w14:textId="77777777" w:rsidR="00CF0D91" w:rsidRPr="00741F99" w:rsidRDefault="00CF0D91" w:rsidP="0008567E">
            <w:pPr>
              <w:pStyle w:val="Task2"/>
            </w:pPr>
            <w:bookmarkStart w:id="1880" w:name="_Ref53599457"/>
            <w:bookmarkStart w:id="1881" w:name="_Toc56877977"/>
            <w:bookmarkStart w:id="1882" w:name="_Toc56878317"/>
            <w:bookmarkStart w:id="1883" w:name="_Toc57303710"/>
            <w:bookmarkStart w:id="1884" w:name="_Toc57488040"/>
            <w:bookmarkStart w:id="1885" w:name="_Toc57489318"/>
            <w:bookmarkStart w:id="1886" w:name="_Toc162865342"/>
            <w:bookmarkStart w:id="1887" w:name="_Toc162865818"/>
            <w:bookmarkStart w:id="1888" w:name="_Toc199864895"/>
            <w:bookmarkStart w:id="1889" w:name="_Toc201117189"/>
            <w:bookmarkStart w:id="1890" w:name="_Toc201508588"/>
            <w:bookmarkStart w:id="1891" w:name="_Toc275773431"/>
            <w:bookmarkStart w:id="1892" w:name="_Toc338587986"/>
            <w:bookmarkStart w:id="1893" w:name="_Toc361214943"/>
            <w:bookmarkStart w:id="1894" w:name="_Toc441762053"/>
            <w:bookmarkStart w:id="1895" w:name="_Toc492989668"/>
            <w:bookmarkStart w:id="1896" w:name="_Toc102128209"/>
            <w:bookmarkStart w:id="1897" w:name="_Toc147824403"/>
            <w:bookmarkStart w:id="1898" w:name="_Toc147824790"/>
            <w:r w:rsidRPr="00741F99">
              <w:t>Performance: C/N performance on Gaussian channel</w:t>
            </w:r>
            <w:bookmarkStart w:id="1899" w:name="_Toc194419946"/>
            <w:bookmarkStart w:id="1900" w:name="_Toc194748898"/>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tc>
      </w:tr>
      <w:tr w:rsidR="00CF0D91" w:rsidRPr="00741F99" w14:paraId="579682D7" w14:textId="77777777">
        <w:tc>
          <w:tcPr>
            <w:tcW w:w="1418" w:type="dxa"/>
            <w:tcBorders>
              <w:left w:val="single" w:sz="8" w:space="0" w:color="000000"/>
              <w:bottom w:val="single" w:sz="8" w:space="0" w:color="000000"/>
            </w:tcBorders>
            <w:shd w:val="clear" w:color="auto" w:fill="BFBFBF"/>
          </w:tcPr>
          <w:p w14:paraId="46ACA7C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AD3350" w14:textId="77777777" w:rsidR="00CF0D91" w:rsidRPr="00741F99" w:rsidRDefault="00CF0D91" w:rsidP="00771431">
            <w:pPr>
              <w:pStyle w:val="NordigChapter"/>
            </w:pPr>
            <w:bookmarkStart w:id="1901" w:name="_Toc56877978"/>
            <w:bookmarkStart w:id="1902" w:name="_Toc56879048"/>
            <w:bookmarkStart w:id="1903" w:name="_Toc57488041"/>
            <w:bookmarkStart w:id="1904" w:name="_Toc57488785"/>
            <w:bookmarkStart w:id="1905" w:name="_Toc162865343"/>
            <w:bookmarkStart w:id="1906" w:name="_Toc162865639"/>
            <w:bookmarkStart w:id="1907" w:name="_Toc199865569"/>
            <w:bookmarkStart w:id="1908" w:name="_Toc201117190"/>
            <w:bookmarkStart w:id="1909" w:name="_Toc275773901"/>
            <w:bookmarkStart w:id="1910" w:name="_Toc338587399"/>
            <w:bookmarkStart w:id="1911" w:name="_Toc361215247"/>
            <w:bookmarkStart w:id="1912" w:name="_Toc361216154"/>
            <w:bookmarkStart w:id="1913" w:name="_Toc361216762"/>
            <w:r w:rsidRPr="00741F99">
              <w:t>NorDig Unified 3.4.</w:t>
            </w:r>
            <w:bookmarkEnd w:id="1901"/>
            <w:bookmarkEnd w:id="1902"/>
            <w:bookmarkEnd w:id="1903"/>
            <w:bookmarkEnd w:id="1904"/>
            <w:bookmarkEnd w:id="1905"/>
            <w:bookmarkEnd w:id="1906"/>
            <w:bookmarkEnd w:id="1907"/>
            <w:bookmarkEnd w:id="1908"/>
            <w:bookmarkEnd w:id="1909"/>
            <w:r w:rsidR="00771431" w:rsidRPr="00741F99">
              <w:t>10.3</w:t>
            </w:r>
            <w:bookmarkEnd w:id="1910"/>
            <w:bookmarkEnd w:id="1911"/>
            <w:bookmarkEnd w:id="1912"/>
            <w:bookmarkEnd w:id="1913"/>
          </w:p>
        </w:tc>
      </w:tr>
      <w:tr w:rsidR="00CF0D91" w:rsidRPr="00741F99" w14:paraId="3DFDAA34" w14:textId="77777777">
        <w:tc>
          <w:tcPr>
            <w:tcW w:w="1418" w:type="dxa"/>
            <w:tcBorders>
              <w:left w:val="single" w:sz="8" w:space="0" w:color="000000"/>
              <w:bottom w:val="single" w:sz="8" w:space="0" w:color="000000"/>
            </w:tcBorders>
            <w:shd w:val="clear" w:color="auto" w:fill="BFBFBF"/>
          </w:tcPr>
          <w:p w14:paraId="442658D5"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E2ABE58" w14:textId="693AA9D3" w:rsidR="00CF0D91" w:rsidRPr="00741F99" w:rsidRDefault="00CF0D91" w:rsidP="001A3946">
            <w:pPr>
              <w:rPr>
                <w:lang w:val="en-US"/>
              </w:rPr>
            </w:pPr>
            <w:r w:rsidRPr="00741F99">
              <w:rPr>
                <w:lang w:val="en-US"/>
              </w:rPr>
              <w:t>The NorDig IRD shall have a QEF performance for the C/N ratios given in Table 3.</w:t>
            </w:r>
            <w:r w:rsidR="00A93762" w:rsidRPr="00197196">
              <w:rPr>
                <w:lang w:val="en-US"/>
              </w:rPr>
              <w:t>10</w:t>
            </w:r>
            <w:r w:rsidR="00771431" w:rsidRPr="00741F99">
              <w:rPr>
                <w:lang w:val="en-US"/>
              </w:rPr>
              <w:t>,</w:t>
            </w:r>
            <w:r w:rsidRPr="00741F99">
              <w:rPr>
                <w:lang w:val="en-US"/>
              </w:rPr>
              <w:t xml:space="preserve"> or better performance.</w:t>
            </w:r>
          </w:p>
          <w:p w14:paraId="18D4FD14" w14:textId="77777777" w:rsidR="00CF0D91" w:rsidRPr="00741F99" w:rsidRDefault="00CF0D91" w:rsidP="00892545">
            <w:pPr>
              <w:rPr>
                <w:b/>
                <w:i/>
                <w:lang w:val="en-US"/>
              </w:rPr>
            </w:pPr>
          </w:p>
        </w:tc>
      </w:tr>
      <w:tr w:rsidR="000E7D9E" w:rsidRPr="00741F99" w14:paraId="6FF02D71" w14:textId="77777777" w:rsidTr="00EB0E57">
        <w:trPr>
          <w:cantSplit/>
        </w:trPr>
        <w:tc>
          <w:tcPr>
            <w:tcW w:w="1418" w:type="dxa"/>
            <w:tcBorders>
              <w:left w:val="single" w:sz="8" w:space="0" w:color="000000"/>
              <w:bottom w:val="single" w:sz="8" w:space="0" w:color="000000"/>
            </w:tcBorders>
            <w:shd w:val="clear" w:color="auto" w:fill="BFBFBF"/>
          </w:tcPr>
          <w:p w14:paraId="477760BC" w14:textId="1954BB78" w:rsidR="000E7D9E" w:rsidRPr="00982710" w:rsidRDefault="000E7D9E" w:rsidP="00197196">
            <w:pPr>
              <w:pStyle w:val="Tasktableheading"/>
              <w:rPr>
                <w:color w:val="000000" w:themeColor="text1"/>
                <w:highlight w:val="yellow"/>
                <w:lang w:val="en-GB"/>
              </w:rPr>
            </w:pPr>
            <w:r w:rsidRPr="00197196">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FE3EA25" w14:textId="0A91E5E3" w:rsidR="008B637A" w:rsidRDefault="008B637A" w:rsidP="008B637A">
            <w:pPr>
              <w:rPr>
                <w:lang w:val="en-US"/>
              </w:rPr>
            </w:pPr>
            <w:r w:rsidRPr="00197196">
              <w:rPr>
                <w:lang w:val="en-US"/>
              </w:rPr>
              <w:t>Terrestrial IRD</w:t>
            </w:r>
          </w:p>
          <w:p w14:paraId="513D369F" w14:textId="3121FC97" w:rsidR="00982710" w:rsidRDefault="00982710" w:rsidP="00982710">
            <w:pPr>
              <w:rPr>
                <w:lang w:val="en-US"/>
              </w:rPr>
            </w:pPr>
          </w:p>
          <w:p w14:paraId="49C6EFF4" w14:textId="36937005" w:rsidR="000E7D9E" w:rsidRPr="00741F99" w:rsidRDefault="000E7D9E" w:rsidP="00EB0E57">
            <w:pPr>
              <w:pStyle w:val="NordigProfile"/>
            </w:pPr>
          </w:p>
        </w:tc>
      </w:tr>
      <w:tr w:rsidR="00CF0D91" w:rsidRPr="00741F99" w14:paraId="355DE4F1" w14:textId="77777777">
        <w:tc>
          <w:tcPr>
            <w:tcW w:w="1418" w:type="dxa"/>
            <w:tcBorders>
              <w:left w:val="single" w:sz="8" w:space="0" w:color="000000"/>
              <w:bottom w:val="single" w:sz="8" w:space="0" w:color="000000"/>
            </w:tcBorders>
            <w:shd w:val="clear" w:color="auto" w:fill="BFBFBF"/>
          </w:tcPr>
          <w:p w14:paraId="6C0C450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DC11CD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47C7BAF" w14:textId="77777777" w:rsidR="00CF0D91" w:rsidRPr="00741F99" w:rsidRDefault="00CF0D91" w:rsidP="001A3946">
            <w:pPr>
              <w:rPr>
                <w:lang w:val="en-US"/>
              </w:rPr>
            </w:pPr>
            <w:r w:rsidRPr="00741F99">
              <w:rPr>
                <w:lang w:val="en-US"/>
              </w:rPr>
              <w:t>To test the required C/N for quasi error free reception in Gaussian channel.</w:t>
            </w:r>
          </w:p>
          <w:p w14:paraId="16A1D406" w14:textId="77777777" w:rsidR="00CF0D91" w:rsidRPr="00741F99" w:rsidRDefault="00CF0D91" w:rsidP="001A3946">
            <w:pPr>
              <w:rPr>
                <w:lang w:val="en-US"/>
              </w:rPr>
            </w:pPr>
          </w:p>
          <w:p w14:paraId="594FAFC9" w14:textId="77777777" w:rsidR="007D0069" w:rsidRPr="00741F99" w:rsidRDefault="007D0069" w:rsidP="001A3946">
            <w:pPr>
              <w:pStyle w:val="font6"/>
              <w:overflowPunct/>
              <w:autoSpaceDE/>
              <w:spacing w:before="0" w:after="0"/>
              <w:textAlignment w:val="auto"/>
              <w:rPr>
                <w:rFonts w:ascii="Times New Roman" w:hAnsi="Times New Roman"/>
                <w:bCs/>
                <w:lang w:val="en-US"/>
              </w:rPr>
            </w:pPr>
          </w:p>
          <w:p w14:paraId="6117A86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FC2203" w14:textId="77777777" w:rsidR="00CF0D91" w:rsidRPr="00741F99" w:rsidRDefault="00605324" w:rsidP="001A3946">
            <w:pPr>
              <w:rPr>
                <w:lang w:val="en-US"/>
              </w:rPr>
            </w:pPr>
            <w:r>
              <w:rPr>
                <w:noProof/>
                <w:lang w:val="en-US"/>
              </w:rPr>
              <w:lastRenderedPageBreak/>
              <w:object w:dxaOrig="1440" w:dyaOrig="1440" w14:anchorId="60D2388B">
                <v:shape id="_x0000_s2052" type="#_x0000_t75" alt="" style="position:absolute;margin-left:0;margin-top:0;width:315.7pt;height:126.7pt;z-index:251675648;mso-wrap-edited:f;mso-width-percent:0;mso-height-percent:0;mso-wrap-distance-left:9.05pt;mso-wrap-distance-right:9.05pt;mso-position-horizontal:center;mso-width-percent:0;mso-height-percent:0" filled="t">
                  <v:fill color2="black" type="frame"/>
                  <v:imagedata r:id="rId39" o:title=""/>
                  <w10:wrap type="square"/>
                </v:shape>
                <o:OLEObject Type="Embed" ProgID="Word.Picture.8" ShapeID="_x0000_s2052" DrawAspect="Content" ObjectID="_1759583342" r:id="rId52"/>
              </w:object>
            </w:r>
          </w:p>
          <w:p w14:paraId="378260F4" w14:textId="77777777" w:rsidR="00CF0D91" w:rsidRPr="00741F99" w:rsidRDefault="00CF0D91" w:rsidP="001A3946">
            <w:pPr>
              <w:rPr>
                <w:lang w:val="en-US"/>
              </w:rPr>
            </w:pPr>
          </w:p>
          <w:p w14:paraId="1FCE342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Gaussian channel:</w:t>
            </w:r>
          </w:p>
          <w:p w14:paraId="44B388E5" w14:textId="77777777" w:rsidR="00CF0D91" w:rsidRPr="00741F99" w:rsidRDefault="00CF0D91" w:rsidP="001A3946">
            <w:pPr>
              <w:rPr>
                <w:lang w:val="en-US"/>
              </w:rPr>
            </w:pPr>
          </w:p>
          <w:p w14:paraId="36979308" w14:textId="77777777" w:rsidR="00CF0D91" w:rsidRPr="00741F99" w:rsidRDefault="00CF0D91" w:rsidP="00AD1FCF">
            <w:pPr>
              <w:numPr>
                <w:ilvl w:val="0"/>
                <w:numId w:val="191"/>
              </w:numPr>
              <w:rPr>
                <w:lang w:val="en-US"/>
              </w:rPr>
            </w:pPr>
            <w:r w:rsidRPr="00741F99">
              <w:rPr>
                <w:lang w:val="en-US"/>
              </w:rPr>
              <w:t>Set up the test instruments</w:t>
            </w:r>
          </w:p>
          <w:p w14:paraId="6FF06B93" w14:textId="77777777" w:rsidR="00CF0D91" w:rsidRPr="00741F99" w:rsidRDefault="00CF0D91" w:rsidP="00AD1FCF">
            <w:pPr>
              <w:numPr>
                <w:ilvl w:val="0"/>
                <w:numId w:val="191"/>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w:t>
            </w:r>
          </w:p>
          <w:p w14:paraId="755BE627" w14:textId="77777777" w:rsidR="00CF0D91" w:rsidRPr="00741F99" w:rsidRDefault="00CF0D91" w:rsidP="00AD1FCF">
            <w:pPr>
              <w:numPr>
                <w:ilvl w:val="0"/>
                <w:numId w:val="191"/>
              </w:numPr>
              <w:rPr>
                <w:lang w:val="en-US"/>
              </w:rPr>
            </w:pPr>
            <w:r w:rsidRPr="00741F99">
              <w:rPr>
                <w:lang w:val="en-US"/>
              </w:rPr>
              <w:t>Set the up-converter to channel 21</w:t>
            </w:r>
          </w:p>
          <w:p w14:paraId="61995AD4" w14:textId="77777777" w:rsidR="00CF0D91" w:rsidRPr="00741F99" w:rsidRDefault="00CF0D91" w:rsidP="00AD1FCF">
            <w:pPr>
              <w:numPr>
                <w:ilvl w:val="0"/>
                <w:numId w:val="191"/>
              </w:numPr>
              <w:rPr>
                <w:lang w:val="en-US"/>
              </w:rPr>
            </w:pPr>
            <w:r w:rsidRPr="00741F99">
              <w:rPr>
                <w:lang w:val="en-US"/>
              </w:rPr>
              <w:t xml:space="preserve">Measure the input level to the attenuator. </w:t>
            </w:r>
          </w:p>
          <w:p w14:paraId="533E702C" w14:textId="77777777" w:rsidR="00CF0D91" w:rsidRPr="00741F99" w:rsidRDefault="00CF0D91" w:rsidP="00AD1FCF">
            <w:pPr>
              <w:numPr>
                <w:ilvl w:val="0"/>
                <w:numId w:val="191"/>
              </w:numPr>
              <w:rPr>
                <w:lang w:val="en-US"/>
              </w:rPr>
            </w:pPr>
            <w:r w:rsidRPr="00741F99">
              <w:rPr>
                <w:lang w:val="en-US"/>
              </w:rPr>
              <w:t>Determine the attenuation of the attenuator and the cables.</w:t>
            </w:r>
          </w:p>
          <w:p w14:paraId="712F3B34" w14:textId="77777777" w:rsidR="00197196" w:rsidRDefault="00CF0D91" w:rsidP="00197196">
            <w:pPr>
              <w:numPr>
                <w:ilvl w:val="0"/>
                <w:numId w:val="191"/>
              </w:numPr>
              <w:rPr>
                <w:lang w:val="en-US"/>
              </w:rPr>
            </w:pPr>
            <w:r w:rsidRPr="00741F99">
              <w:rPr>
                <w:lang w:val="en-US"/>
              </w:rPr>
              <w:t xml:space="preserve">Calculate the receiver input signal level and set it to –50dBm. </w:t>
            </w:r>
          </w:p>
          <w:p w14:paraId="5CD19E1E" w14:textId="29099F41" w:rsidR="00CF0D91" w:rsidRPr="00197196" w:rsidRDefault="00CF0D91" w:rsidP="00197196">
            <w:pPr>
              <w:numPr>
                <w:ilvl w:val="0"/>
                <w:numId w:val="191"/>
              </w:numPr>
              <w:rPr>
                <w:lang w:val="en-US"/>
              </w:rPr>
            </w:pPr>
            <w:r w:rsidRPr="00197196">
              <w:rPr>
                <w:lang w:val="en-US"/>
              </w:rPr>
              <w:t>Use the value for the required C/N specified for the DVB-T mode in table 3.</w:t>
            </w:r>
            <w:r w:rsidR="00A93762" w:rsidRPr="00197196">
              <w:rPr>
                <w:lang w:val="en-US"/>
              </w:rPr>
              <w:t>10</w:t>
            </w:r>
            <w:r w:rsidR="00771431" w:rsidRPr="00197196">
              <w:rPr>
                <w:lang w:val="en-US"/>
              </w:rPr>
              <w:t>.</w:t>
            </w:r>
          </w:p>
          <w:p w14:paraId="70ABDCA2" w14:textId="77777777" w:rsidR="00CF0D91" w:rsidRPr="00741F99" w:rsidRDefault="00CF0D91" w:rsidP="00AD1FCF">
            <w:pPr>
              <w:numPr>
                <w:ilvl w:val="0"/>
                <w:numId w:val="191"/>
              </w:numPr>
              <w:rPr>
                <w:lang w:val="en-US"/>
              </w:rPr>
            </w:pPr>
            <w:r w:rsidRPr="00741F99">
              <w:rPr>
                <w:lang w:val="en-US"/>
              </w:rPr>
              <w:t>Do the channel search.</w:t>
            </w:r>
          </w:p>
          <w:p w14:paraId="0C3C16BC" w14:textId="77777777" w:rsidR="00CF0D91" w:rsidRPr="00741F99" w:rsidRDefault="00CF0D91" w:rsidP="00AD1FCF">
            <w:pPr>
              <w:numPr>
                <w:ilvl w:val="0"/>
                <w:numId w:val="191"/>
              </w:numPr>
              <w:rPr>
                <w:lang w:val="en-US"/>
              </w:rPr>
            </w:pPr>
            <w:r w:rsidRPr="00741F99">
              <w:rPr>
                <w:lang w:val="en-US"/>
              </w:rPr>
              <w:t>Increase the C/N from low value to higher value until the quality measurement procedure 2</w:t>
            </w:r>
            <w:r w:rsidR="00771431" w:rsidRPr="00741F99">
              <w:rPr>
                <w:lang w:val="en-US"/>
              </w:rPr>
              <w:t xml:space="preserve"> (QMP2)</w:t>
            </w:r>
            <w:r w:rsidRPr="00741F99">
              <w:rPr>
                <w:lang w:val="en-US"/>
              </w:rPr>
              <w:t xml:space="preserve"> fulfils.</w:t>
            </w:r>
          </w:p>
          <w:p w14:paraId="7840E2B7" w14:textId="77777777" w:rsidR="00CF0D91" w:rsidRPr="00741F99" w:rsidRDefault="00CF0D91" w:rsidP="00AD1FCF">
            <w:pPr>
              <w:numPr>
                <w:ilvl w:val="0"/>
                <w:numId w:val="191"/>
              </w:numPr>
              <w:rPr>
                <w:lang w:val="en-US"/>
              </w:rPr>
            </w:pPr>
            <w:r w:rsidRPr="00741F99">
              <w:rPr>
                <w:lang w:val="en-US"/>
              </w:rPr>
              <w:t xml:space="preserve">Fill in the measured value in dB in the measurement record. </w:t>
            </w:r>
          </w:p>
          <w:p w14:paraId="6C467E10" w14:textId="77777777" w:rsidR="00CF0D91" w:rsidRPr="00741F99" w:rsidRDefault="00CF0D91" w:rsidP="00AD1FCF">
            <w:pPr>
              <w:numPr>
                <w:ilvl w:val="0"/>
                <w:numId w:val="191"/>
              </w:numPr>
              <w:rPr>
                <w:lang w:val="en-US"/>
              </w:rPr>
            </w:pPr>
            <w:r w:rsidRPr="00741F99">
              <w:rPr>
                <w:lang w:val="en-US"/>
              </w:rPr>
              <w:t xml:space="preserve">Repeat the test for the rest of the frequencies, signal bandwidths and DVB-T modes defined in the measurement record. </w:t>
            </w:r>
          </w:p>
          <w:p w14:paraId="675F281E"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4892EDE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F7E5706" w14:textId="3BFF3BBE" w:rsidR="00CF0D91" w:rsidRPr="00741F99" w:rsidRDefault="00CF0D91" w:rsidP="001A3946">
            <w:pPr>
              <w:rPr>
                <w:lang w:val="en-US"/>
              </w:rPr>
            </w:pPr>
            <w:r w:rsidRPr="00741F99">
              <w:rPr>
                <w:lang w:val="en-US"/>
              </w:rPr>
              <w:t>The required C/N for quasi error free reception in gaussian channel is less than specified in table 3</w:t>
            </w:r>
            <w:r w:rsidRPr="00197196">
              <w:rPr>
                <w:lang w:val="en-US"/>
              </w:rPr>
              <w:t>.</w:t>
            </w:r>
            <w:r w:rsidR="00A93762" w:rsidRPr="00197196">
              <w:rPr>
                <w:lang w:val="en-US"/>
              </w:rPr>
              <w:t>10</w:t>
            </w:r>
            <w:r w:rsidR="00771431" w:rsidRPr="00741F99">
              <w:rPr>
                <w:lang w:val="en-US"/>
              </w:rPr>
              <w:t>.</w:t>
            </w:r>
          </w:p>
          <w:p w14:paraId="5CDD6AFA" w14:textId="77777777" w:rsidR="00CF0D91" w:rsidRPr="00741F99" w:rsidRDefault="00CF0D91" w:rsidP="001A3946">
            <w:pPr>
              <w:rPr>
                <w:lang w:val="en-US"/>
              </w:rPr>
            </w:pPr>
          </w:p>
        </w:tc>
      </w:tr>
      <w:tr w:rsidR="00CF0D91" w:rsidRPr="00741F99" w14:paraId="33884686" w14:textId="77777777">
        <w:tc>
          <w:tcPr>
            <w:tcW w:w="1418" w:type="dxa"/>
            <w:tcBorders>
              <w:left w:val="single" w:sz="8" w:space="0" w:color="000000"/>
              <w:bottom w:val="single" w:sz="8" w:space="0" w:color="000000"/>
            </w:tcBorders>
            <w:shd w:val="clear" w:color="auto" w:fill="BFBFBF"/>
          </w:tcPr>
          <w:p w14:paraId="6E24CF82"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539A5E4" w14:textId="77777777" w:rsidR="00CF0D91" w:rsidRPr="00741F99" w:rsidRDefault="00CF0D91" w:rsidP="001A3946">
            <w:pPr>
              <w:rPr>
                <w:lang w:val="en-US"/>
              </w:rPr>
            </w:pPr>
            <w:r w:rsidRPr="000411B2">
              <w:rPr>
                <w:b/>
                <w:bCs/>
                <w:lang w:val="en-US"/>
              </w:rPr>
              <w:t>Measurement record:</w:t>
            </w:r>
            <w:r w:rsidRPr="00741F99">
              <w:rPr>
                <w:lang w:val="en-US"/>
              </w:rPr>
              <w:t xml:space="preserve"> See tables below.</w:t>
            </w:r>
          </w:p>
          <w:p w14:paraId="5F9DD273" w14:textId="77777777" w:rsidR="00CF0D91" w:rsidRPr="00741F99" w:rsidRDefault="00CF0D91" w:rsidP="001A3946">
            <w:pPr>
              <w:rPr>
                <w:lang w:val="en-US"/>
              </w:rPr>
            </w:pPr>
          </w:p>
          <w:p w14:paraId="449F6F93" w14:textId="77777777" w:rsidR="00CF0D91" w:rsidRPr="00741F99" w:rsidRDefault="00CF0D91" w:rsidP="001A3946">
            <w:pPr>
              <w:rPr>
                <w:lang w:val="en-US"/>
              </w:rPr>
            </w:pPr>
          </w:p>
        </w:tc>
      </w:tr>
      <w:tr w:rsidR="00CF0D91" w:rsidRPr="00741F99" w14:paraId="5C7D2249" w14:textId="77777777">
        <w:tc>
          <w:tcPr>
            <w:tcW w:w="1418" w:type="dxa"/>
            <w:tcBorders>
              <w:left w:val="single" w:sz="8" w:space="0" w:color="000000"/>
              <w:bottom w:val="single" w:sz="8" w:space="0" w:color="000000"/>
            </w:tcBorders>
            <w:shd w:val="clear" w:color="auto" w:fill="BFBFBF"/>
          </w:tcPr>
          <w:p w14:paraId="0E0660A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5B644E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CD867C3" w14:textId="77777777">
        <w:tc>
          <w:tcPr>
            <w:tcW w:w="1418" w:type="dxa"/>
            <w:tcBorders>
              <w:left w:val="single" w:sz="8" w:space="0" w:color="000000"/>
              <w:bottom w:val="single" w:sz="8" w:space="0" w:color="000000"/>
            </w:tcBorders>
            <w:shd w:val="clear" w:color="auto" w:fill="BFBFBF"/>
          </w:tcPr>
          <w:p w14:paraId="47992D5A"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A6D9F93"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A8FA7FD" w14:textId="77777777" w:rsidR="00CF0D91" w:rsidRPr="00741F99" w:rsidRDefault="00CF0D91" w:rsidP="001A3946">
            <w:pPr>
              <w:rPr>
                <w:lang w:val="en-US"/>
              </w:rPr>
            </w:pPr>
            <w:r w:rsidRPr="00741F99">
              <w:rPr>
                <w:lang w:val="en-US"/>
              </w:rPr>
              <w:t xml:space="preserve">Describe more specific faults and/or other information </w:t>
            </w:r>
          </w:p>
          <w:p w14:paraId="342C69BB" w14:textId="77777777" w:rsidR="00CF0D91" w:rsidRPr="00741F99" w:rsidRDefault="00CF0D91" w:rsidP="001A3946">
            <w:pPr>
              <w:rPr>
                <w:lang w:val="en-US"/>
              </w:rPr>
            </w:pPr>
          </w:p>
          <w:p w14:paraId="26E0F617" w14:textId="77777777" w:rsidR="00CF0D91" w:rsidRPr="00741F99" w:rsidRDefault="00CF0D91" w:rsidP="001A3946">
            <w:pPr>
              <w:rPr>
                <w:lang w:val="en-US"/>
              </w:rPr>
            </w:pPr>
          </w:p>
          <w:p w14:paraId="1F4D8AF4" w14:textId="77777777" w:rsidR="00CF0D91" w:rsidRPr="00741F99" w:rsidRDefault="00CF0D91" w:rsidP="001A3946">
            <w:pPr>
              <w:rPr>
                <w:b/>
                <w:sz w:val="18"/>
                <w:lang w:val="en-US"/>
              </w:rPr>
            </w:pPr>
          </w:p>
        </w:tc>
      </w:tr>
      <w:tr w:rsidR="00CF0D91" w:rsidRPr="00741F99" w14:paraId="1BDE46B9" w14:textId="77777777">
        <w:tc>
          <w:tcPr>
            <w:tcW w:w="1418" w:type="dxa"/>
            <w:tcBorders>
              <w:left w:val="single" w:sz="8" w:space="0" w:color="000000"/>
              <w:bottom w:val="single" w:sz="8" w:space="0" w:color="000000"/>
            </w:tcBorders>
            <w:shd w:val="clear" w:color="auto" w:fill="BFBFBF"/>
          </w:tcPr>
          <w:p w14:paraId="15119BB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F8FFA06"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1778EA6"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2A8414F" w14:textId="77777777" w:rsidR="00CF0D91" w:rsidRPr="00741F99" w:rsidRDefault="00CF0D91" w:rsidP="001A3946">
            <w:pPr>
              <w:pStyle w:val="Tasktableheading"/>
              <w:rPr>
                <w:sz w:val="18"/>
              </w:rPr>
            </w:pPr>
          </w:p>
        </w:tc>
      </w:tr>
    </w:tbl>
    <w:p w14:paraId="394BE493" w14:textId="77777777" w:rsidR="00CF0D91" w:rsidRPr="00741F99" w:rsidRDefault="00CF0D91" w:rsidP="001A3946">
      <w:pPr>
        <w:rPr>
          <w:lang w:val="en-US"/>
        </w:rPr>
      </w:pPr>
    </w:p>
    <w:p w14:paraId="2F8CAC2D" w14:textId="77777777" w:rsidR="00CF0D91" w:rsidRPr="00741F99" w:rsidRDefault="00CF0D91" w:rsidP="001A3946">
      <w:pPr>
        <w:rPr>
          <w:lang w:val="en-US"/>
        </w:rPr>
        <w:sectPr w:rsidR="00CF0D91" w:rsidRPr="00741F99" w:rsidSect="00484C63">
          <w:footnotePr>
            <w:pos w:val="beneathText"/>
          </w:footnotePr>
          <w:pgSz w:w="11905" w:h="16837"/>
          <w:pgMar w:top="1417" w:right="1417" w:bottom="1417" w:left="1417" w:header="720" w:footer="720" w:gutter="0"/>
          <w:cols w:space="720"/>
          <w:docGrid w:linePitch="360"/>
        </w:sectPr>
      </w:pPr>
    </w:p>
    <w:p w14:paraId="42B60CD8" w14:textId="77777777" w:rsidR="00CF0D91" w:rsidRPr="000411B2" w:rsidRDefault="00CF0D91" w:rsidP="001A3946">
      <w:pPr>
        <w:rPr>
          <w:b/>
          <w:bCs/>
          <w:lang w:val="en-US"/>
        </w:rPr>
      </w:pPr>
      <w:r w:rsidRPr="000411B2">
        <w:rPr>
          <w:b/>
          <w:bCs/>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635"/>
        <w:gridCol w:w="645"/>
        <w:gridCol w:w="645"/>
        <w:gridCol w:w="645"/>
        <w:gridCol w:w="669"/>
        <w:gridCol w:w="678"/>
        <w:gridCol w:w="678"/>
        <w:gridCol w:w="669"/>
        <w:gridCol w:w="793"/>
      </w:tblGrid>
      <w:tr w:rsidR="00297030" w:rsidRPr="00741F99" w14:paraId="6D87A7DF" w14:textId="34235998" w:rsidTr="00B15F46">
        <w:trPr>
          <w:cantSplit/>
          <w:jc w:val="center"/>
        </w:trPr>
        <w:tc>
          <w:tcPr>
            <w:tcW w:w="2160" w:type="dxa"/>
            <w:shd w:val="clear" w:color="auto" w:fill="D9D9D9" w:themeFill="background1" w:themeFillShade="D9"/>
          </w:tcPr>
          <w:p w14:paraId="5D1793C8" w14:textId="77777777" w:rsidR="00297030" w:rsidRPr="00297030" w:rsidRDefault="00297030" w:rsidP="00297030">
            <w:pPr>
              <w:jc w:val="center"/>
              <w:rPr>
                <w:sz w:val="18"/>
                <w:szCs w:val="18"/>
                <w:lang w:val="en-US"/>
              </w:rPr>
            </w:pPr>
            <w:r w:rsidRPr="00297030">
              <w:rPr>
                <w:sz w:val="18"/>
                <w:szCs w:val="18"/>
                <w:lang w:val="en-US"/>
              </w:rPr>
              <w:t>Signal bandwidth</w:t>
            </w:r>
          </w:p>
        </w:tc>
        <w:tc>
          <w:tcPr>
            <w:tcW w:w="1925" w:type="dxa"/>
            <w:gridSpan w:val="3"/>
            <w:shd w:val="clear" w:color="auto" w:fill="D9D9D9" w:themeFill="background1" w:themeFillShade="D9"/>
          </w:tcPr>
          <w:p w14:paraId="6C8D4D46" w14:textId="77777777" w:rsidR="00297030" w:rsidRPr="00297030" w:rsidRDefault="00297030" w:rsidP="00297030">
            <w:pPr>
              <w:jc w:val="center"/>
              <w:rPr>
                <w:sz w:val="18"/>
                <w:szCs w:val="18"/>
                <w:lang w:val="en-US"/>
              </w:rPr>
            </w:pPr>
            <w:r w:rsidRPr="00297030">
              <w:rPr>
                <w:sz w:val="18"/>
                <w:szCs w:val="18"/>
                <w:lang w:val="en-US"/>
              </w:rPr>
              <w:t>7 MHz</w:t>
            </w:r>
          </w:p>
        </w:tc>
        <w:tc>
          <w:tcPr>
            <w:tcW w:w="4132" w:type="dxa"/>
            <w:gridSpan w:val="6"/>
            <w:shd w:val="clear" w:color="auto" w:fill="D9D9D9" w:themeFill="background1" w:themeFillShade="D9"/>
          </w:tcPr>
          <w:p w14:paraId="4B30F083" w14:textId="2F87B8B1" w:rsidR="00297030" w:rsidRPr="00741F99" w:rsidRDefault="00297030" w:rsidP="00297030">
            <w:pPr>
              <w:suppressAutoHyphens w:val="0"/>
              <w:jc w:val="center"/>
            </w:pPr>
            <w:r w:rsidRPr="00741F99">
              <w:rPr>
                <w:sz w:val="18"/>
                <w:szCs w:val="18"/>
                <w:lang w:val="en-US"/>
              </w:rPr>
              <w:t>8 MHz</w:t>
            </w:r>
          </w:p>
        </w:tc>
      </w:tr>
      <w:tr w:rsidR="00B7387D" w:rsidRPr="00741F99" w14:paraId="6D166B81" w14:textId="77777777" w:rsidTr="00B15F46">
        <w:trPr>
          <w:cantSplit/>
          <w:jc w:val="center"/>
        </w:trPr>
        <w:tc>
          <w:tcPr>
            <w:tcW w:w="2160" w:type="dxa"/>
          </w:tcPr>
          <w:p w14:paraId="0840085B" w14:textId="77777777" w:rsidR="00B7387D" w:rsidRPr="00741F99" w:rsidRDefault="00B7387D" w:rsidP="00602CBA">
            <w:pPr>
              <w:jc w:val="center"/>
              <w:rPr>
                <w:sz w:val="18"/>
                <w:szCs w:val="18"/>
                <w:lang w:val="en-US"/>
              </w:rPr>
            </w:pPr>
            <w:r w:rsidRPr="00741F99">
              <w:rPr>
                <w:sz w:val="18"/>
                <w:szCs w:val="18"/>
                <w:lang w:val="en-US"/>
              </w:rPr>
              <w:t>Centerfrequency [MHz]</w:t>
            </w:r>
          </w:p>
        </w:tc>
        <w:tc>
          <w:tcPr>
            <w:tcW w:w="635" w:type="dxa"/>
          </w:tcPr>
          <w:p w14:paraId="1B8D45BB" w14:textId="77777777" w:rsidR="00B7387D" w:rsidRPr="00741F99" w:rsidRDefault="00B7387D" w:rsidP="00602CBA">
            <w:pPr>
              <w:jc w:val="center"/>
              <w:rPr>
                <w:sz w:val="18"/>
                <w:szCs w:val="18"/>
                <w:lang w:val="sv-SE"/>
              </w:rPr>
            </w:pPr>
            <w:r w:rsidRPr="00741F99">
              <w:rPr>
                <w:sz w:val="18"/>
                <w:szCs w:val="18"/>
                <w:lang w:val="sv-SE"/>
              </w:rPr>
              <w:t>177.5</w:t>
            </w:r>
          </w:p>
        </w:tc>
        <w:tc>
          <w:tcPr>
            <w:tcW w:w="645" w:type="dxa"/>
          </w:tcPr>
          <w:p w14:paraId="15B8D307" w14:textId="77777777" w:rsidR="00B7387D" w:rsidRPr="00741F99" w:rsidRDefault="00B7387D" w:rsidP="00602CBA">
            <w:pPr>
              <w:jc w:val="center"/>
              <w:rPr>
                <w:sz w:val="18"/>
                <w:szCs w:val="18"/>
                <w:lang w:val="sv-SE"/>
              </w:rPr>
            </w:pPr>
            <w:r w:rsidRPr="00741F99">
              <w:rPr>
                <w:sz w:val="18"/>
                <w:szCs w:val="18"/>
                <w:lang w:val="sv-SE"/>
              </w:rPr>
              <w:t>198.5</w:t>
            </w:r>
          </w:p>
        </w:tc>
        <w:tc>
          <w:tcPr>
            <w:tcW w:w="645" w:type="dxa"/>
          </w:tcPr>
          <w:p w14:paraId="6E8480F1" w14:textId="77777777" w:rsidR="00B7387D" w:rsidRPr="00741F99" w:rsidRDefault="00B7387D" w:rsidP="00602CBA">
            <w:pPr>
              <w:jc w:val="center"/>
              <w:rPr>
                <w:sz w:val="18"/>
                <w:szCs w:val="18"/>
                <w:lang w:val="sv-SE"/>
              </w:rPr>
            </w:pPr>
            <w:r w:rsidRPr="00741F99">
              <w:rPr>
                <w:sz w:val="18"/>
                <w:szCs w:val="18"/>
                <w:lang w:val="sv-SE"/>
              </w:rPr>
              <w:t>226.5</w:t>
            </w:r>
          </w:p>
        </w:tc>
        <w:tc>
          <w:tcPr>
            <w:tcW w:w="645" w:type="dxa"/>
            <w:tcBorders>
              <w:bottom w:val="single" w:sz="4" w:space="0" w:color="auto"/>
            </w:tcBorders>
          </w:tcPr>
          <w:p w14:paraId="6C538FBD" w14:textId="77777777" w:rsidR="00B7387D" w:rsidRPr="00741F99" w:rsidRDefault="00B7387D" w:rsidP="00602CBA">
            <w:pPr>
              <w:jc w:val="center"/>
              <w:rPr>
                <w:sz w:val="18"/>
                <w:szCs w:val="18"/>
                <w:lang w:val="sv-SE"/>
              </w:rPr>
            </w:pPr>
            <w:r w:rsidRPr="00741F99">
              <w:rPr>
                <w:sz w:val="18"/>
                <w:szCs w:val="18"/>
                <w:lang w:val="sv-SE"/>
              </w:rPr>
              <w:t>474.0</w:t>
            </w:r>
          </w:p>
        </w:tc>
        <w:tc>
          <w:tcPr>
            <w:tcW w:w="669" w:type="dxa"/>
            <w:tcBorders>
              <w:bottom w:val="single" w:sz="4" w:space="0" w:color="auto"/>
            </w:tcBorders>
          </w:tcPr>
          <w:p w14:paraId="5CBE3EF8" w14:textId="77777777" w:rsidR="00B7387D" w:rsidRPr="00741F99" w:rsidRDefault="00B7387D" w:rsidP="00602CBA">
            <w:pPr>
              <w:jc w:val="center"/>
              <w:rPr>
                <w:sz w:val="18"/>
                <w:szCs w:val="18"/>
                <w:lang w:val="sv-SE"/>
              </w:rPr>
            </w:pPr>
            <w:r w:rsidRPr="00741F99">
              <w:rPr>
                <w:sz w:val="18"/>
                <w:szCs w:val="18"/>
                <w:lang w:val="sv-SE"/>
              </w:rPr>
              <w:t>522.0</w:t>
            </w:r>
          </w:p>
        </w:tc>
        <w:tc>
          <w:tcPr>
            <w:tcW w:w="678" w:type="dxa"/>
            <w:tcBorders>
              <w:bottom w:val="single" w:sz="4" w:space="0" w:color="auto"/>
            </w:tcBorders>
          </w:tcPr>
          <w:p w14:paraId="09828CEF" w14:textId="77777777" w:rsidR="00B7387D" w:rsidRPr="00741F99" w:rsidRDefault="00B7387D" w:rsidP="00602CBA">
            <w:pPr>
              <w:jc w:val="center"/>
              <w:rPr>
                <w:sz w:val="18"/>
                <w:szCs w:val="18"/>
                <w:lang w:val="sv-SE"/>
              </w:rPr>
            </w:pPr>
            <w:r w:rsidRPr="00741F99">
              <w:rPr>
                <w:sz w:val="18"/>
                <w:szCs w:val="18"/>
                <w:lang w:val="sv-SE"/>
              </w:rPr>
              <w:t>570.0</w:t>
            </w:r>
          </w:p>
        </w:tc>
        <w:tc>
          <w:tcPr>
            <w:tcW w:w="678" w:type="dxa"/>
            <w:tcBorders>
              <w:bottom w:val="single" w:sz="4" w:space="0" w:color="auto"/>
            </w:tcBorders>
          </w:tcPr>
          <w:p w14:paraId="70656252" w14:textId="77777777" w:rsidR="00B7387D" w:rsidRPr="00741F99" w:rsidRDefault="00B7387D" w:rsidP="00602CBA">
            <w:pPr>
              <w:jc w:val="center"/>
              <w:rPr>
                <w:sz w:val="18"/>
                <w:szCs w:val="18"/>
                <w:lang w:val="sv-SE"/>
              </w:rPr>
            </w:pPr>
            <w:r w:rsidRPr="00741F99">
              <w:rPr>
                <w:sz w:val="18"/>
                <w:szCs w:val="18"/>
                <w:lang w:val="sv-SE"/>
              </w:rPr>
              <w:t>618.0</w:t>
            </w:r>
          </w:p>
        </w:tc>
        <w:tc>
          <w:tcPr>
            <w:tcW w:w="669" w:type="dxa"/>
          </w:tcPr>
          <w:p w14:paraId="7C79D826" w14:textId="77777777" w:rsidR="00B7387D" w:rsidRPr="005C5741" w:rsidRDefault="00B7387D" w:rsidP="00602CBA">
            <w:pPr>
              <w:jc w:val="center"/>
              <w:rPr>
                <w:sz w:val="18"/>
                <w:szCs w:val="18"/>
                <w:lang w:val="sv-SE"/>
              </w:rPr>
            </w:pPr>
            <w:r w:rsidRPr="005C5741">
              <w:rPr>
                <w:sz w:val="18"/>
                <w:szCs w:val="18"/>
                <w:lang w:val="sv-SE"/>
              </w:rPr>
              <w:t>666.0</w:t>
            </w:r>
          </w:p>
        </w:tc>
        <w:tc>
          <w:tcPr>
            <w:tcW w:w="793" w:type="dxa"/>
            <w:tcBorders>
              <w:bottom w:val="single" w:sz="4" w:space="0" w:color="auto"/>
            </w:tcBorders>
          </w:tcPr>
          <w:p w14:paraId="69662D74" w14:textId="22A34396" w:rsidR="00B7387D" w:rsidRPr="005C5741" w:rsidRDefault="00B7387D" w:rsidP="00602CBA">
            <w:pPr>
              <w:jc w:val="center"/>
              <w:rPr>
                <w:sz w:val="18"/>
                <w:szCs w:val="18"/>
                <w:lang w:val="sv-SE"/>
              </w:rPr>
            </w:pPr>
            <w:r w:rsidRPr="005C5741">
              <w:rPr>
                <w:sz w:val="18"/>
                <w:szCs w:val="18"/>
                <w:lang w:val="sv-SE"/>
              </w:rPr>
              <w:t xml:space="preserve">690.0 </w:t>
            </w:r>
          </w:p>
        </w:tc>
      </w:tr>
      <w:tr w:rsidR="00B7387D" w:rsidRPr="00741F99" w14:paraId="41FBC2C4" w14:textId="77777777" w:rsidTr="00B15F46">
        <w:trPr>
          <w:cantSplit/>
          <w:jc w:val="center"/>
        </w:trPr>
        <w:tc>
          <w:tcPr>
            <w:tcW w:w="2160" w:type="dxa"/>
          </w:tcPr>
          <w:p w14:paraId="10272E13" w14:textId="77777777" w:rsidR="00B7387D" w:rsidRPr="00741F99" w:rsidRDefault="00B7387D" w:rsidP="00602CBA">
            <w:pPr>
              <w:jc w:val="center"/>
              <w:rPr>
                <w:sz w:val="18"/>
                <w:szCs w:val="18"/>
                <w:lang w:val="fr-FR"/>
              </w:rPr>
            </w:pPr>
            <w:r w:rsidRPr="00741F99">
              <w:rPr>
                <w:sz w:val="18"/>
                <w:szCs w:val="18"/>
                <w:lang w:val="fr-FR"/>
              </w:rPr>
              <w:t>DVB-T mode / Channel Id</w:t>
            </w:r>
          </w:p>
        </w:tc>
        <w:tc>
          <w:tcPr>
            <w:tcW w:w="635" w:type="dxa"/>
            <w:tcBorders>
              <w:bottom w:val="single" w:sz="4" w:space="0" w:color="auto"/>
            </w:tcBorders>
          </w:tcPr>
          <w:p w14:paraId="4A1F4C45" w14:textId="77777777" w:rsidR="00B7387D" w:rsidRPr="00741F99" w:rsidRDefault="00B7387D" w:rsidP="00602CBA">
            <w:pPr>
              <w:jc w:val="center"/>
              <w:rPr>
                <w:sz w:val="18"/>
                <w:szCs w:val="18"/>
                <w:lang w:val="sv-SE"/>
              </w:rPr>
            </w:pPr>
            <w:r w:rsidRPr="00741F99">
              <w:rPr>
                <w:sz w:val="18"/>
                <w:szCs w:val="18"/>
                <w:lang w:val="sv-SE"/>
              </w:rPr>
              <w:t>K5</w:t>
            </w:r>
          </w:p>
        </w:tc>
        <w:tc>
          <w:tcPr>
            <w:tcW w:w="645" w:type="dxa"/>
            <w:tcBorders>
              <w:bottom w:val="single" w:sz="4" w:space="0" w:color="auto"/>
            </w:tcBorders>
          </w:tcPr>
          <w:p w14:paraId="2DBDC3D7" w14:textId="77777777" w:rsidR="00B7387D" w:rsidRPr="00741F99" w:rsidRDefault="00B7387D" w:rsidP="00602CBA">
            <w:pPr>
              <w:jc w:val="center"/>
              <w:rPr>
                <w:sz w:val="18"/>
                <w:szCs w:val="18"/>
                <w:lang w:val="sv-SE"/>
              </w:rPr>
            </w:pPr>
            <w:r w:rsidRPr="00741F99">
              <w:rPr>
                <w:sz w:val="18"/>
                <w:szCs w:val="18"/>
                <w:lang w:val="sv-SE"/>
              </w:rPr>
              <w:t>K8</w:t>
            </w:r>
          </w:p>
        </w:tc>
        <w:tc>
          <w:tcPr>
            <w:tcW w:w="645" w:type="dxa"/>
          </w:tcPr>
          <w:p w14:paraId="640EE19A" w14:textId="77777777" w:rsidR="00B7387D" w:rsidRPr="00741F99" w:rsidRDefault="00B7387D" w:rsidP="00602CBA">
            <w:pPr>
              <w:jc w:val="center"/>
              <w:rPr>
                <w:sz w:val="18"/>
                <w:szCs w:val="18"/>
                <w:lang w:val="sv-SE"/>
              </w:rPr>
            </w:pPr>
            <w:r w:rsidRPr="00741F99">
              <w:rPr>
                <w:sz w:val="18"/>
                <w:szCs w:val="18"/>
                <w:lang w:val="sv-SE"/>
              </w:rPr>
              <w:t>K12</w:t>
            </w:r>
          </w:p>
        </w:tc>
        <w:tc>
          <w:tcPr>
            <w:tcW w:w="645" w:type="dxa"/>
            <w:tcBorders>
              <w:bottom w:val="single" w:sz="4" w:space="0" w:color="auto"/>
            </w:tcBorders>
          </w:tcPr>
          <w:p w14:paraId="29F1AA43" w14:textId="77777777" w:rsidR="00B7387D" w:rsidRPr="00741F99" w:rsidRDefault="00B7387D" w:rsidP="00602CBA">
            <w:pPr>
              <w:jc w:val="center"/>
              <w:rPr>
                <w:sz w:val="18"/>
                <w:szCs w:val="18"/>
                <w:lang w:val="sv-SE"/>
              </w:rPr>
            </w:pPr>
            <w:r w:rsidRPr="00741F99">
              <w:rPr>
                <w:sz w:val="18"/>
                <w:szCs w:val="18"/>
                <w:lang w:val="sv-SE"/>
              </w:rPr>
              <w:t>K21</w:t>
            </w:r>
          </w:p>
        </w:tc>
        <w:tc>
          <w:tcPr>
            <w:tcW w:w="669" w:type="dxa"/>
            <w:tcBorders>
              <w:bottom w:val="single" w:sz="4" w:space="0" w:color="auto"/>
            </w:tcBorders>
          </w:tcPr>
          <w:p w14:paraId="371D9399" w14:textId="77777777" w:rsidR="00B7387D" w:rsidRPr="00741F99" w:rsidRDefault="00B7387D" w:rsidP="00602CBA">
            <w:pPr>
              <w:jc w:val="center"/>
              <w:rPr>
                <w:sz w:val="18"/>
                <w:szCs w:val="18"/>
                <w:lang w:val="sv-SE"/>
              </w:rPr>
            </w:pPr>
            <w:r w:rsidRPr="00741F99">
              <w:rPr>
                <w:sz w:val="18"/>
                <w:szCs w:val="18"/>
                <w:lang w:val="sv-SE"/>
              </w:rPr>
              <w:t>K27</w:t>
            </w:r>
          </w:p>
        </w:tc>
        <w:tc>
          <w:tcPr>
            <w:tcW w:w="678" w:type="dxa"/>
            <w:tcBorders>
              <w:bottom w:val="single" w:sz="4" w:space="0" w:color="auto"/>
            </w:tcBorders>
          </w:tcPr>
          <w:p w14:paraId="04B42476" w14:textId="77777777" w:rsidR="00B7387D" w:rsidRPr="00741F99" w:rsidRDefault="00B7387D" w:rsidP="00602CBA">
            <w:pPr>
              <w:jc w:val="center"/>
              <w:rPr>
                <w:sz w:val="18"/>
                <w:szCs w:val="18"/>
                <w:lang w:val="sv-SE"/>
              </w:rPr>
            </w:pPr>
            <w:r w:rsidRPr="00741F99">
              <w:rPr>
                <w:sz w:val="18"/>
                <w:szCs w:val="18"/>
                <w:lang w:val="sv-SE"/>
              </w:rPr>
              <w:t>K33</w:t>
            </w:r>
          </w:p>
        </w:tc>
        <w:tc>
          <w:tcPr>
            <w:tcW w:w="678" w:type="dxa"/>
            <w:tcBorders>
              <w:bottom w:val="single" w:sz="4" w:space="0" w:color="auto"/>
            </w:tcBorders>
          </w:tcPr>
          <w:p w14:paraId="0DE7681C" w14:textId="77777777" w:rsidR="00B7387D" w:rsidRPr="00741F99" w:rsidRDefault="00B7387D" w:rsidP="00602CBA">
            <w:pPr>
              <w:jc w:val="center"/>
              <w:rPr>
                <w:sz w:val="18"/>
                <w:szCs w:val="18"/>
                <w:lang w:val="sv-SE"/>
              </w:rPr>
            </w:pPr>
            <w:r w:rsidRPr="00741F99">
              <w:rPr>
                <w:sz w:val="18"/>
                <w:szCs w:val="18"/>
                <w:lang w:val="sv-SE"/>
              </w:rPr>
              <w:t>K39</w:t>
            </w:r>
          </w:p>
        </w:tc>
        <w:tc>
          <w:tcPr>
            <w:tcW w:w="669" w:type="dxa"/>
          </w:tcPr>
          <w:p w14:paraId="0191B837" w14:textId="77777777" w:rsidR="00B7387D" w:rsidRPr="005C5741" w:rsidRDefault="00B7387D" w:rsidP="00602CBA">
            <w:pPr>
              <w:jc w:val="center"/>
              <w:rPr>
                <w:sz w:val="18"/>
                <w:szCs w:val="18"/>
                <w:lang w:val="sv-SE"/>
              </w:rPr>
            </w:pPr>
            <w:r w:rsidRPr="005C5741">
              <w:rPr>
                <w:sz w:val="18"/>
                <w:szCs w:val="18"/>
                <w:lang w:val="sv-SE"/>
              </w:rPr>
              <w:t>K45</w:t>
            </w:r>
          </w:p>
        </w:tc>
        <w:tc>
          <w:tcPr>
            <w:tcW w:w="793" w:type="dxa"/>
            <w:tcBorders>
              <w:bottom w:val="single" w:sz="4" w:space="0" w:color="auto"/>
            </w:tcBorders>
          </w:tcPr>
          <w:p w14:paraId="4E54D8BE" w14:textId="6C649560" w:rsidR="00B7387D" w:rsidRPr="005C5741" w:rsidRDefault="00B7387D" w:rsidP="00602CBA">
            <w:pPr>
              <w:jc w:val="center"/>
              <w:rPr>
                <w:sz w:val="18"/>
                <w:szCs w:val="18"/>
                <w:lang w:val="sv-SE"/>
              </w:rPr>
            </w:pPr>
            <w:r w:rsidRPr="005C5741">
              <w:rPr>
                <w:sz w:val="18"/>
                <w:szCs w:val="18"/>
                <w:lang w:val="sv-SE"/>
              </w:rPr>
              <w:t xml:space="preserve">K48 </w:t>
            </w:r>
          </w:p>
        </w:tc>
      </w:tr>
      <w:tr w:rsidR="00B7387D" w:rsidRPr="00741F99" w14:paraId="18392B36" w14:textId="77777777" w:rsidTr="00B15F46">
        <w:trPr>
          <w:cantSplit/>
          <w:jc w:val="center"/>
        </w:trPr>
        <w:tc>
          <w:tcPr>
            <w:tcW w:w="2160" w:type="dxa"/>
          </w:tcPr>
          <w:p w14:paraId="726BA241" w14:textId="77777777" w:rsidR="00B7387D" w:rsidRPr="00741F99" w:rsidRDefault="00B7387D" w:rsidP="00297030">
            <w:pPr>
              <w:jc w:val="center"/>
              <w:rPr>
                <w:sz w:val="18"/>
                <w:szCs w:val="18"/>
                <w:lang w:val="sv-SE"/>
              </w:rPr>
            </w:pPr>
            <w:r w:rsidRPr="00741F99">
              <w:rPr>
                <w:sz w:val="18"/>
                <w:szCs w:val="18"/>
                <w:lang w:val="sv-SE"/>
              </w:rPr>
              <w:t>8k QPSK R1/2 G1/4</w:t>
            </w:r>
          </w:p>
        </w:tc>
        <w:tc>
          <w:tcPr>
            <w:tcW w:w="635" w:type="dxa"/>
            <w:shd w:val="clear" w:color="auto" w:fill="B3B3B3"/>
          </w:tcPr>
          <w:p w14:paraId="263C9BA4" w14:textId="77777777" w:rsidR="00B7387D" w:rsidRPr="00741F99" w:rsidRDefault="00B7387D" w:rsidP="00297030">
            <w:pPr>
              <w:jc w:val="center"/>
              <w:rPr>
                <w:sz w:val="18"/>
                <w:szCs w:val="18"/>
                <w:lang w:val="sv-SE"/>
              </w:rPr>
            </w:pPr>
          </w:p>
        </w:tc>
        <w:tc>
          <w:tcPr>
            <w:tcW w:w="645" w:type="dxa"/>
          </w:tcPr>
          <w:p w14:paraId="7E2B9826" w14:textId="77777777" w:rsidR="00B7387D" w:rsidRPr="00741F99" w:rsidRDefault="00B7387D" w:rsidP="00297030">
            <w:pPr>
              <w:jc w:val="center"/>
              <w:rPr>
                <w:sz w:val="18"/>
                <w:szCs w:val="18"/>
                <w:lang w:val="sv-SE"/>
              </w:rPr>
            </w:pPr>
          </w:p>
        </w:tc>
        <w:tc>
          <w:tcPr>
            <w:tcW w:w="645" w:type="dxa"/>
            <w:shd w:val="clear" w:color="auto" w:fill="B3B3B3"/>
          </w:tcPr>
          <w:p w14:paraId="6978E522" w14:textId="77777777" w:rsidR="00B7387D" w:rsidRPr="00741F99" w:rsidRDefault="00B7387D" w:rsidP="00297030">
            <w:pPr>
              <w:jc w:val="center"/>
              <w:rPr>
                <w:sz w:val="18"/>
                <w:szCs w:val="18"/>
                <w:lang w:val="sv-SE"/>
              </w:rPr>
            </w:pPr>
          </w:p>
        </w:tc>
        <w:tc>
          <w:tcPr>
            <w:tcW w:w="645" w:type="dxa"/>
            <w:shd w:val="clear" w:color="auto" w:fill="B3B3B3"/>
          </w:tcPr>
          <w:p w14:paraId="5DFB48F4" w14:textId="77777777" w:rsidR="00B7387D" w:rsidRPr="00741F99" w:rsidRDefault="00B7387D" w:rsidP="00297030">
            <w:pPr>
              <w:jc w:val="center"/>
              <w:rPr>
                <w:sz w:val="18"/>
                <w:szCs w:val="18"/>
                <w:lang w:val="sv-SE"/>
              </w:rPr>
            </w:pPr>
          </w:p>
        </w:tc>
        <w:tc>
          <w:tcPr>
            <w:tcW w:w="669" w:type="dxa"/>
            <w:shd w:val="clear" w:color="auto" w:fill="B3B3B3"/>
          </w:tcPr>
          <w:p w14:paraId="0C2A9F4C" w14:textId="77777777" w:rsidR="00B7387D" w:rsidRPr="00741F99" w:rsidRDefault="00B7387D" w:rsidP="00297030">
            <w:pPr>
              <w:jc w:val="center"/>
              <w:rPr>
                <w:sz w:val="18"/>
                <w:szCs w:val="18"/>
                <w:lang w:val="sv-SE"/>
              </w:rPr>
            </w:pPr>
          </w:p>
        </w:tc>
        <w:tc>
          <w:tcPr>
            <w:tcW w:w="678" w:type="dxa"/>
            <w:shd w:val="clear" w:color="auto" w:fill="B3B3B3"/>
          </w:tcPr>
          <w:p w14:paraId="5A2DD43D" w14:textId="77777777" w:rsidR="00B7387D" w:rsidRPr="00741F99" w:rsidRDefault="00B7387D" w:rsidP="00297030">
            <w:pPr>
              <w:jc w:val="center"/>
              <w:rPr>
                <w:sz w:val="18"/>
                <w:szCs w:val="18"/>
                <w:lang w:val="sv-SE"/>
              </w:rPr>
            </w:pPr>
          </w:p>
        </w:tc>
        <w:tc>
          <w:tcPr>
            <w:tcW w:w="678" w:type="dxa"/>
            <w:shd w:val="clear" w:color="auto" w:fill="B3B3B3"/>
          </w:tcPr>
          <w:p w14:paraId="2B3419C1" w14:textId="77777777" w:rsidR="00B7387D" w:rsidRPr="00741F99" w:rsidRDefault="00B7387D" w:rsidP="00297030">
            <w:pPr>
              <w:jc w:val="center"/>
              <w:rPr>
                <w:sz w:val="18"/>
                <w:szCs w:val="18"/>
                <w:lang w:val="sv-SE"/>
              </w:rPr>
            </w:pPr>
          </w:p>
        </w:tc>
        <w:tc>
          <w:tcPr>
            <w:tcW w:w="669" w:type="dxa"/>
          </w:tcPr>
          <w:p w14:paraId="08CCC2AE" w14:textId="77777777" w:rsidR="00B7387D" w:rsidRPr="00741F99" w:rsidRDefault="00B7387D" w:rsidP="00297030">
            <w:pPr>
              <w:jc w:val="center"/>
              <w:rPr>
                <w:sz w:val="18"/>
                <w:szCs w:val="18"/>
                <w:lang w:val="sv-SE"/>
              </w:rPr>
            </w:pPr>
          </w:p>
        </w:tc>
        <w:tc>
          <w:tcPr>
            <w:tcW w:w="793" w:type="dxa"/>
            <w:shd w:val="clear" w:color="auto" w:fill="B3B3B3"/>
          </w:tcPr>
          <w:p w14:paraId="32553E37" w14:textId="77777777" w:rsidR="00B7387D" w:rsidRPr="00741F99" w:rsidRDefault="00B7387D" w:rsidP="00297030">
            <w:pPr>
              <w:jc w:val="center"/>
              <w:rPr>
                <w:sz w:val="18"/>
                <w:szCs w:val="18"/>
                <w:lang w:val="sv-SE"/>
              </w:rPr>
            </w:pPr>
          </w:p>
        </w:tc>
      </w:tr>
      <w:tr w:rsidR="00B7387D" w:rsidRPr="00741F99" w14:paraId="72A277EE" w14:textId="77777777" w:rsidTr="00B15F46">
        <w:trPr>
          <w:cantSplit/>
          <w:jc w:val="center"/>
        </w:trPr>
        <w:tc>
          <w:tcPr>
            <w:tcW w:w="2160" w:type="dxa"/>
          </w:tcPr>
          <w:p w14:paraId="643B7807" w14:textId="77777777" w:rsidR="00B7387D" w:rsidRPr="00741F99" w:rsidRDefault="00B7387D" w:rsidP="00297030">
            <w:pPr>
              <w:jc w:val="center"/>
              <w:rPr>
                <w:sz w:val="18"/>
                <w:szCs w:val="18"/>
                <w:lang w:val="sv-SE"/>
              </w:rPr>
            </w:pPr>
            <w:r w:rsidRPr="00741F99">
              <w:rPr>
                <w:sz w:val="18"/>
                <w:szCs w:val="18"/>
                <w:lang w:val="sv-SE"/>
              </w:rPr>
              <w:t>8k QPSK R2/3 G1/4</w:t>
            </w:r>
          </w:p>
        </w:tc>
        <w:tc>
          <w:tcPr>
            <w:tcW w:w="635" w:type="dxa"/>
            <w:shd w:val="clear" w:color="auto" w:fill="B3B3B3"/>
          </w:tcPr>
          <w:p w14:paraId="58789456" w14:textId="77777777" w:rsidR="00B7387D" w:rsidRPr="00741F99" w:rsidRDefault="00B7387D" w:rsidP="00297030">
            <w:pPr>
              <w:jc w:val="center"/>
              <w:rPr>
                <w:sz w:val="18"/>
                <w:szCs w:val="18"/>
                <w:lang w:val="sv-SE"/>
              </w:rPr>
            </w:pPr>
          </w:p>
        </w:tc>
        <w:tc>
          <w:tcPr>
            <w:tcW w:w="645" w:type="dxa"/>
          </w:tcPr>
          <w:p w14:paraId="24DF8162" w14:textId="77777777" w:rsidR="00B7387D" w:rsidRPr="00741F99" w:rsidRDefault="00B7387D" w:rsidP="00297030">
            <w:pPr>
              <w:jc w:val="center"/>
              <w:rPr>
                <w:sz w:val="18"/>
                <w:szCs w:val="18"/>
                <w:lang w:val="sv-SE"/>
              </w:rPr>
            </w:pPr>
          </w:p>
        </w:tc>
        <w:tc>
          <w:tcPr>
            <w:tcW w:w="645" w:type="dxa"/>
            <w:shd w:val="clear" w:color="auto" w:fill="B3B3B3"/>
          </w:tcPr>
          <w:p w14:paraId="2D7353C9" w14:textId="77777777" w:rsidR="00B7387D" w:rsidRPr="00741F99" w:rsidRDefault="00B7387D" w:rsidP="00297030">
            <w:pPr>
              <w:jc w:val="center"/>
              <w:rPr>
                <w:sz w:val="18"/>
                <w:szCs w:val="18"/>
                <w:lang w:val="sv-SE"/>
              </w:rPr>
            </w:pPr>
          </w:p>
        </w:tc>
        <w:tc>
          <w:tcPr>
            <w:tcW w:w="645" w:type="dxa"/>
            <w:shd w:val="clear" w:color="auto" w:fill="B3B3B3"/>
          </w:tcPr>
          <w:p w14:paraId="3C620EED" w14:textId="77777777" w:rsidR="00B7387D" w:rsidRPr="00741F99" w:rsidRDefault="00B7387D" w:rsidP="00297030">
            <w:pPr>
              <w:jc w:val="center"/>
              <w:rPr>
                <w:sz w:val="18"/>
                <w:szCs w:val="18"/>
                <w:lang w:val="sv-SE"/>
              </w:rPr>
            </w:pPr>
          </w:p>
        </w:tc>
        <w:tc>
          <w:tcPr>
            <w:tcW w:w="669" w:type="dxa"/>
            <w:shd w:val="clear" w:color="auto" w:fill="B3B3B3"/>
          </w:tcPr>
          <w:p w14:paraId="18E369D3" w14:textId="77777777" w:rsidR="00B7387D" w:rsidRPr="00741F99" w:rsidRDefault="00B7387D" w:rsidP="00297030">
            <w:pPr>
              <w:jc w:val="center"/>
              <w:rPr>
                <w:sz w:val="18"/>
                <w:szCs w:val="18"/>
                <w:lang w:val="sv-SE"/>
              </w:rPr>
            </w:pPr>
          </w:p>
        </w:tc>
        <w:tc>
          <w:tcPr>
            <w:tcW w:w="678" w:type="dxa"/>
            <w:shd w:val="clear" w:color="auto" w:fill="B3B3B3"/>
          </w:tcPr>
          <w:p w14:paraId="675F8151" w14:textId="77777777" w:rsidR="00B7387D" w:rsidRPr="00741F99" w:rsidRDefault="00B7387D" w:rsidP="00297030">
            <w:pPr>
              <w:jc w:val="center"/>
              <w:rPr>
                <w:sz w:val="18"/>
                <w:szCs w:val="18"/>
                <w:lang w:val="sv-SE"/>
              </w:rPr>
            </w:pPr>
          </w:p>
        </w:tc>
        <w:tc>
          <w:tcPr>
            <w:tcW w:w="678" w:type="dxa"/>
            <w:shd w:val="clear" w:color="auto" w:fill="B3B3B3"/>
          </w:tcPr>
          <w:p w14:paraId="55F0ED12" w14:textId="77777777" w:rsidR="00B7387D" w:rsidRPr="00741F99" w:rsidRDefault="00B7387D" w:rsidP="00297030">
            <w:pPr>
              <w:jc w:val="center"/>
              <w:rPr>
                <w:sz w:val="18"/>
                <w:szCs w:val="18"/>
                <w:lang w:val="sv-SE"/>
              </w:rPr>
            </w:pPr>
          </w:p>
        </w:tc>
        <w:tc>
          <w:tcPr>
            <w:tcW w:w="669" w:type="dxa"/>
          </w:tcPr>
          <w:p w14:paraId="16C3B3EB" w14:textId="77777777" w:rsidR="00B7387D" w:rsidRPr="00741F99" w:rsidRDefault="00B7387D" w:rsidP="00297030">
            <w:pPr>
              <w:jc w:val="center"/>
              <w:rPr>
                <w:sz w:val="18"/>
                <w:szCs w:val="18"/>
                <w:lang w:val="sv-SE"/>
              </w:rPr>
            </w:pPr>
          </w:p>
        </w:tc>
        <w:tc>
          <w:tcPr>
            <w:tcW w:w="793" w:type="dxa"/>
            <w:shd w:val="clear" w:color="auto" w:fill="B3B3B3"/>
          </w:tcPr>
          <w:p w14:paraId="6CD9F2D2" w14:textId="77777777" w:rsidR="00B7387D" w:rsidRPr="00741F99" w:rsidRDefault="00B7387D" w:rsidP="00297030">
            <w:pPr>
              <w:jc w:val="center"/>
              <w:rPr>
                <w:sz w:val="18"/>
                <w:szCs w:val="18"/>
                <w:lang w:val="sv-SE"/>
              </w:rPr>
            </w:pPr>
          </w:p>
        </w:tc>
      </w:tr>
      <w:tr w:rsidR="00B7387D" w:rsidRPr="00741F99" w14:paraId="04001437" w14:textId="77777777" w:rsidTr="00B15F46">
        <w:trPr>
          <w:cantSplit/>
          <w:trHeight w:val="171"/>
          <w:jc w:val="center"/>
        </w:trPr>
        <w:tc>
          <w:tcPr>
            <w:tcW w:w="2160" w:type="dxa"/>
          </w:tcPr>
          <w:p w14:paraId="5DDFD40E" w14:textId="77777777" w:rsidR="00B7387D" w:rsidRPr="00741F99" w:rsidRDefault="00B7387D" w:rsidP="00297030">
            <w:pPr>
              <w:jc w:val="center"/>
              <w:rPr>
                <w:sz w:val="18"/>
                <w:szCs w:val="18"/>
                <w:lang w:val="sv-SE"/>
              </w:rPr>
            </w:pPr>
            <w:r w:rsidRPr="00741F99">
              <w:rPr>
                <w:sz w:val="18"/>
                <w:szCs w:val="18"/>
                <w:lang w:val="sv-SE"/>
              </w:rPr>
              <w:t>8k QPSK R3/4 G1/4</w:t>
            </w:r>
          </w:p>
        </w:tc>
        <w:tc>
          <w:tcPr>
            <w:tcW w:w="635" w:type="dxa"/>
            <w:shd w:val="clear" w:color="auto" w:fill="B3B3B3"/>
          </w:tcPr>
          <w:p w14:paraId="6ED6FAD2" w14:textId="77777777" w:rsidR="00B7387D" w:rsidRPr="00741F99" w:rsidRDefault="00B7387D" w:rsidP="00297030">
            <w:pPr>
              <w:jc w:val="center"/>
              <w:rPr>
                <w:sz w:val="18"/>
                <w:szCs w:val="18"/>
                <w:lang w:val="sv-SE"/>
              </w:rPr>
            </w:pPr>
          </w:p>
        </w:tc>
        <w:tc>
          <w:tcPr>
            <w:tcW w:w="645" w:type="dxa"/>
          </w:tcPr>
          <w:p w14:paraId="48612D0B" w14:textId="77777777" w:rsidR="00B7387D" w:rsidRPr="00741F99" w:rsidRDefault="00B7387D" w:rsidP="00297030">
            <w:pPr>
              <w:jc w:val="center"/>
              <w:rPr>
                <w:sz w:val="18"/>
                <w:szCs w:val="18"/>
                <w:lang w:val="sv-SE"/>
              </w:rPr>
            </w:pPr>
          </w:p>
        </w:tc>
        <w:tc>
          <w:tcPr>
            <w:tcW w:w="645" w:type="dxa"/>
            <w:shd w:val="clear" w:color="auto" w:fill="B3B3B3"/>
          </w:tcPr>
          <w:p w14:paraId="5309E86B" w14:textId="77777777" w:rsidR="00B7387D" w:rsidRPr="00741F99" w:rsidRDefault="00B7387D" w:rsidP="00297030">
            <w:pPr>
              <w:jc w:val="center"/>
              <w:rPr>
                <w:sz w:val="18"/>
                <w:szCs w:val="18"/>
                <w:lang w:val="sv-SE"/>
              </w:rPr>
            </w:pPr>
          </w:p>
        </w:tc>
        <w:tc>
          <w:tcPr>
            <w:tcW w:w="645" w:type="dxa"/>
            <w:tcBorders>
              <w:bottom w:val="single" w:sz="4" w:space="0" w:color="auto"/>
            </w:tcBorders>
            <w:shd w:val="clear" w:color="auto" w:fill="B3B3B3"/>
          </w:tcPr>
          <w:p w14:paraId="3E264084" w14:textId="77777777" w:rsidR="00B7387D" w:rsidRPr="00741F99" w:rsidRDefault="00B7387D" w:rsidP="00297030">
            <w:pPr>
              <w:jc w:val="center"/>
              <w:rPr>
                <w:sz w:val="18"/>
                <w:szCs w:val="18"/>
                <w:lang w:val="sv-SE"/>
              </w:rPr>
            </w:pPr>
          </w:p>
        </w:tc>
        <w:tc>
          <w:tcPr>
            <w:tcW w:w="669" w:type="dxa"/>
            <w:tcBorders>
              <w:bottom w:val="single" w:sz="4" w:space="0" w:color="auto"/>
            </w:tcBorders>
            <w:shd w:val="clear" w:color="auto" w:fill="B3B3B3"/>
          </w:tcPr>
          <w:p w14:paraId="5C85D427"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1528D1F5"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5A0B6C29" w14:textId="77777777" w:rsidR="00B7387D" w:rsidRPr="00741F99" w:rsidRDefault="00B7387D" w:rsidP="00297030">
            <w:pPr>
              <w:jc w:val="center"/>
              <w:rPr>
                <w:sz w:val="18"/>
                <w:szCs w:val="18"/>
                <w:lang w:val="sv-SE"/>
              </w:rPr>
            </w:pPr>
          </w:p>
        </w:tc>
        <w:tc>
          <w:tcPr>
            <w:tcW w:w="669" w:type="dxa"/>
          </w:tcPr>
          <w:p w14:paraId="034137AA" w14:textId="77777777" w:rsidR="00B7387D" w:rsidRPr="00741F99" w:rsidRDefault="00B7387D" w:rsidP="00297030">
            <w:pPr>
              <w:jc w:val="center"/>
              <w:rPr>
                <w:sz w:val="18"/>
                <w:szCs w:val="18"/>
                <w:lang w:val="sv-SE"/>
              </w:rPr>
            </w:pPr>
          </w:p>
        </w:tc>
        <w:tc>
          <w:tcPr>
            <w:tcW w:w="793" w:type="dxa"/>
            <w:tcBorders>
              <w:bottom w:val="single" w:sz="4" w:space="0" w:color="auto"/>
            </w:tcBorders>
            <w:shd w:val="clear" w:color="auto" w:fill="B3B3B3"/>
          </w:tcPr>
          <w:p w14:paraId="78013545" w14:textId="77777777" w:rsidR="00B7387D" w:rsidRPr="00741F99" w:rsidRDefault="00B7387D" w:rsidP="00297030">
            <w:pPr>
              <w:jc w:val="center"/>
              <w:rPr>
                <w:sz w:val="18"/>
                <w:szCs w:val="18"/>
                <w:lang w:val="sv-SE"/>
              </w:rPr>
            </w:pPr>
          </w:p>
        </w:tc>
      </w:tr>
      <w:tr w:rsidR="00B7387D" w:rsidRPr="00741F99" w14:paraId="41A3D518" w14:textId="77777777" w:rsidTr="00B15F46">
        <w:trPr>
          <w:cantSplit/>
          <w:jc w:val="center"/>
        </w:trPr>
        <w:tc>
          <w:tcPr>
            <w:tcW w:w="2160" w:type="dxa"/>
          </w:tcPr>
          <w:p w14:paraId="12143CBA" w14:textId="77777777" w:rsidR="00B7387D" w:rsidRPr="00741F99" w:rsidRDefault="00B7387D" w:rsidP="00297030">
            <w:pPr>
              <w:jc w:val="center"/>
              <w:rPr>
                <w:sz w:val="18"/>
                <w:szCs w:val="18"/>
                <w:lang w:val="sv-SE"/>
              </w:rPr>
            </w:pPr>
            <w:r w:rsidRPr="00741F99">
              <w:rPr>
                <w:sz w:val="18"/>
                <w:szCs w:val="18"/>
                <w:lang w:val="sv-SE"/>
              </w:rPr>
              <w:t>8k QPSK R5/6 G1/4</w:t>
            </w:r>
          </w:p>
        </w:tc>
        <w:tc>
          <w:tcPr>
            <w:tcW w:w="635" w:type="dxa"/>
            <w:shd w:val="clear" w:color="auto" w:fill="B3B3B3"/>
          </w:tcPr>
          <w:p w14:paraId="2D6A6EA2" w14:textId="77777777" w:rsidR="00B7387D" w:rsidRPr="00741F99" w:rsidRDefault="00B7387D" w:rsidP="00297030">
            <w:pPr>
              <w:jc w:val="center"/>
              <w:rPr>
                <w:sz w:val="18"/>
                <w:szCs w:val="18"/>
                <w:lang w:val="sv-SE"/>
              </w:rPr>
            </w:pPr>
          </w:p>
        </w:tc>
        <w:tc>
          <w:tcPr>
            <w:tcW w:w="645" w:type="dxa"/>
          </w:tcPr>
          <w:p w14:paraId="67230621" w14:textId="77777777" w:rsidR="00B7387D" w:rsidRPr="00741F99" w:rsidRDefault="00B7387D" w:rsidP="00297030">
            <w:pPr>
              <w:jc w:val="center"/>
              <w:rPr>
                <w:sz w:val="18"/>
                <w:szCs w:val="18"/>
                <w:lang w:val="sv-SE"/>
              </w:rPr>
            </w:pPr>
          </w:p>
        </w:tc>
        <w:tc>
          <w:tcPr>
            <w:tcW w:w="645" w:type="dxa"/>
            <w:shd w:val="clear" w:color="auto" w:fill="B3B3B3"/>
          </w:tcPr>
          <w:p w14:paraId="45AF128E" w14:textId="77777777" w:rsidR="00B7387D" w:rsidRPr="00741F99" w:rsidRDefault="00B7387D" w:rsidP="00297030">
            <w:pPr>
              <w:jc w:val="center"/>
              <w:rPr>
                <w:sz w:val="18"/>
                <w:szCs w:val="18"/>
                <w:lang w:val="sv-SE"/>
              </w:rPr>
            </w:pPr>
          </w:p>
        </w:tc>
        <w:tc>
          <w:tcPr>
            <w:tcW w:w="645" w:type="dxa"/>
            <w:shd w:val="clear" w:color="auto" w:fill="B3B3B3"/>
          </w:tcPr>
          <w:p w14:paraId="6867A102" w14:textId="77777777" w:rsidR="00B7387D" w:rsidRPr="00741F99" w:rsidRDefault="00B7387D" w:rsidP="00297030">
            <w:pPr>
              <w:jc w:val="center"/>
              <w:rPr>
                <w:sz w:val="18"/>
                <w:szCs w:val="18"/>
                <w:lang w:val="sv-SE"/>
              </w:rPr>
            </w:pPr>
          </w:p>
        </w:tc>
        <w:tc>
          <w:tcPr>
            <w:tcW w:w="669" w:type="dxa"/>
            <w:shd w:val="clear" w:color="auto" w:fill="B3B3B3"/>
          </w:tcPr>
          <w:p w14:paraId="6A98B83E" w14:textId="77777777" w:rsidR="00B7387D" w:rsidRPr="00741F99" w:rsidRDefault="00B7387D" w:rsidP="00297030">
            <w:pPr>
              <w:jc w:val="center"/>
              <w:rPr>
                <w:sz w:val="18"/>
                <w:szCs w:val="18"/>
                <w:lang w:val="sv-SE"/>
              </w:rPr>
            </w:pPr>
          </w:p>
        </w:tc>
        <w:tc>
          <w:tcPr>
            <w:tcW w:w="678" w:type="dxa"/>
            <w:shd w:val="clear" w:color="auto" w:fill="B3B3B3"/>
          </w:tcPr>
          <w:p w14:paraId="7FE11FA6" w14:textId="77777777" w:rsidR="00B7387D" w:rsidRPr="00741F99" w:rsidRDefault="00B7387D" w:rsidP="00297030">
            <w:pPr>
              <w:jc w:val="center"/>
              <w:rPr>
                <w:sz w:val="18"/>
                <w:szCs w:val="18"/>
                <w:lang w:val="sv-SE"/>
              </w:rPr>
            </w:pPr>
          </w:p>
        </w:tc>
        <w:tc>
          <w:tcPr>
            <w:tcW w:w="678" w:type="dxa"/>
            <w:shd w:val="clear" w:color="auto" w:fill="B3B3B3"/>
          </w:tcPr>
          <w:p w14:paraId="7A88308B" w14:textId="77777777" w:rsidR="00B7387D" w:rsidRPr="00741F99" w:rsidRDefault="00B7387D" w:rsidP="00297030">
            <w:pPr>
              <w:jc w:val="center"/>
              <w:rPr>
                <w:sz w:val="18"/>
                <w:szCs w:val="18"/>
                <w:lang w:val="sv-SE"/>
              </w:rPr>
            </w:pPr>
          </w:p>
        </w:tc>
        <w:tc>
          <w:tcPr>
            <w:tcW w:w="669" w:type="dxa"/>
          </w:tcPr>
          <w:p w14:paraId="55BB2D78" w14:textId="77777777" w:rsidR="00B7387D" w:rsidRPr="00741F99" w:rsidRDefault="00B7387D" w:rsidP="00297030">
            <w:pPr>
              <w:jc w:val="center"/>
              <w:rPr>
                <w:sz w:val="18"/>
                <w:szCs w:val="18"/>
                <w:lang w:val="sv-SE"/>
              </w:rPr>
            </w:pPr>
          </w:p>
        </w:tc>
        <w:tc>
          <w:tcPr>
            <w:tcW w:w="793" w:type="dxa"/>
            <w:shd w:val="clear" w:color="auto" w:fill="B3B3B3"/>
          </w:tcPr>
          <w:p w14:paraId="08CC40DE" w14:textId="77777777" w:rsidR="00B7387D" w:rsidRPr="00741F99" w:rsidRDefault="00B7387D" w:rsidP="00297030">
            <w:pPr>
              <w:jc w:val="center"/>
              <w:rPr>
                <w:sz w:val="18"/>
                <w:szCs w:val="18"/>
                <w:lang w:val="sv-SE"/>
              </w:rPr>
            </w:pPr>
          </w:p>
        </w:tc>
      </w:tr>
      <w:tr w:rsidR="00B7387D" w:rsidRPr="00741F99" w14:paraId="1BFA6DC4" w14:textId="77777777" w:rsidTr="00B15F46">
        <w:trPr>
          <w:cantSplit/>
          <w:jc w:val="center"/>
        </w:trPr>
        <w:tc>
          <w:tcPr>
            <w:tcW w:w="2160" w:type="dxa"/>
          </w:tcPr>
          <w:p w14:paraId="4532C0C0" w14:textId="77777777" w:rsidR="00B7387D" w:rsidRPr="00741F99" w:rsidRDefault="00B7387D" w:rsidP="00297030">
            <w:pPr>
              <w:jc w:val="center"/>
              <w:rPr>
                <w:sz w:val="18"/>
                <w:szCs w:val="18"/>
                <w:lang w:val="sv-SE"/>
              </w:rPr>
            </w:pPr>
            <w:r w:rsidRPr="00741F99">
              <w:rPr>
                <w:sz w:val="18"/>
                <w:szCs w:val="18"/>
                <w:lang w:val="sv-SE"/>
              </w:rPr>
              <w:t>8k QPSK R7/8 G1/4</w:t>
            </w:r>
          </w:p>
        </w:tc>
        <w:tc>
          <w:tcPr>
            <w:tcW w:w="635" w:type="dxa"/>
            <w:shd w:val="clear" w:color="auto" w:fill="B3B3B3"/>
          </w:tcPr>
          <w:p w14:paraId="47196715" w14:textId="77777777" w:rsidR="00B7387D" w:rsidRPr="00741F99" w:rsidRDefault="00B7387D" w:rsidP="00297030">
            <w:pPr>
              <w:jc w:val="center"/>
              <w:rPr>
                <w:sz w:val="18"/>
                <w:szCs w:val="18"/>
                <w:lang w:val="sv-SE"/>
              </w:rPr>
            </w:pPr>
          </w:p>
        </w:tc>
        <w:tc>
          <w:tcPr>
            <w:tcW w:w="645" w:type="dxa"/>
          </w:tcPr>
          <w:p w14:paraId="34946899" w14:textId="77777777" w:rsidR="00B7387D" w:rsidRPr="00741F99" w:rsidRDefault="00B7387D" w:rsidP="00297030">
            <w:pPr>
              <w:jc w:val="center"/>
              <w:rPr>
                <w:sz w:val="18"/>
                <w:szCs w:val="18"/>
                <w:lang w:val="sv-SE"/>
              </w:rPr>
            </w:pPr>
          </w:p>
        </w:tc>
        <w:tc>
          <w:tcPr>
            <w:tcW w:w="645" w:type="dxa"/>
            <w:shd w:val="clear" w:color="auto" w:fill="B3B3B3"/>
          </w:tcPr>
          <w:p w14:paraId="3C7D7280" w14:textId="77777777" w:rsidR="00B7387D" w:rsidRPr="00741F99" w:rsidRDefault="00B7387D" w:rsidP="00297030">
            <w:pPr>
              <w:jc w:val="center"/>
              <w:rPr>
                <w:sz w:val="18"/>
                <w:szCs w:val="18"/>
                <w:lang w:val="sv-SE"/>
              </w:rPr>
            </w:pPr>
          </w:p>
        </w:tc>
        <w:tc>
          <w:tcPr>
            <w:tcW w:w="645" w:type="dxa"/>
            <w:shd w:val="clear" w:color="auto" w:fill="B3B3B3"/>
          </w:tcPr>
          <w:p w14:paraId="339E65D4" w14:textId="77777777" w:rsidR="00B7387D" w:rsidRPr="00741F99" w:rsidRDefault="00B7387D" w:rsidP="00297030">
            <w:pPr>
              <w:jc w:val="center"/>
              <w:rPr>
                <w:sz w:val="18"/>
                <w:szCs w:val="18"/>
                <w:lang w:val="sv-SE"/>
              </w:rPr>
            </w:pPr>
          </w:p>
        </w:tc>
        <w:tc>
          <w:tcPr>
            <w:tcW w:w="669" w:type="dxa"/>
            <w:shd w:val="clear" w:color="auto" w:fill="B3B3B3"/>
          </w:tcPr>
          <w:p w14:paraId="5EB53AE0" w14:textId="77777777" w:rsidR="00B7387D" w:rsidRPr="00741F99" w:rsidRDefault="00B7387D" w:rsidP="00297030">
            <w:pPr>
              <w:jc w:val="center"/>
              <w:rPr>
                <w:sz w:val="18"/>
                <w:szCs w:val="18"/>
                <w:lang w:val="sv-SE"/>
              </w:rPr>
            </w:pPr>
          </w:p>
        </w:tc>
        <w:tc>
          <w:tcPr>
            <w:tcW w:w="678" w:type="dxa"/>
            <w:shd w:val="clear" w:color="auto" w:fill="B3B3B3"/>
          </w:tcPr>
          <w:p w14:paraId="69A07A71" w14:textId="77777777" w:rsidR="00B7387D" w:rsidRPr="00741F99" w:rsidRDefault="00B7387D" w:rsidP="00297030">
            <w:pPr>
              <w:jc w:val="center"/>
              <w:rPr>
                <w:sz w:val="18"/>
                <w:szCs w:val="18"/>
                <w:lang w:val="sv-SE"/>
              </w:rPr>
            </w:pPr>
          </w:p>
        </w:tc>
        <w:tc>
          <w:tcPr>
            <w:tcW w:w="678" w:type="dxa"/>
            <w:shd w:val="clear" w:color="auto" w:fill="B3B3B3"/>
          </w:tcPr>
          <w:p w14:paraId="4C861D70" w14:textId="77777777" w:rsidR="00B7387D" w:rsidRPr="00741F99" w:rsidRDefault="00B7387D" w:rsidP="00297030">
            <w:pPr>
              <w:jc w:val="center"/>
              <w:rPr>
                <w:sz w:val="18"/>
                <w:szCs w:val="18"/>
                <w:lang w:val="sv-SE"/>
              </w:rPr>
            </w:pPr>
          </w:p>
        </w:tc>
        <w:tc>
          <w:tcPr>
            <w:tcW w:w="669" w:type="dxa"/>
          </w:tcPr>
          <w:p w14:paraId="50242A1A" w14:textId="77777777" w:rsidR="00B7387D" w:rsidRPr="00741F99" w:rsidRDefault="00B7387D" w:rsidP="00297030">
            <w:pPr>
              <w:jc w:val="center"/>
              <w:rPr>
                <w:sz w:val="18"/>
                <w:szCs w:val="18"/>
                <w:lang w:val="sv-SE"/>
              </w:rPr>
            </w:pPr>
          </w:p>
        </w:tc>
        <w:tc>
          <w:tcPr>
            <w:tcW w:w="793" w:type="dxa"/>
            <w:shd w:val="clear" w:color="auto" w:fill="B3B3B3"/>
          </w:tcPr>
          <w:p w14:paraId="16700E2D" w14:textId="77777777" w:rsidR="00B7387D" w:rsidRPr="00741F99" w:rsidRDefault="00B7387D" w:rsidP="00297030">
            <w:pPr>
              <w:jc w:val="center"/>
              <w:rPr>
                <w:sz w:val="18"/>
                <w:szCs w:val="18"/>
                <w:lang w:val="sv-SE"/>
              </w:rPr>
            </w:pPr>
          </w:p>
        </w:tc>
      </w:tr>
      <w:tr w:rsidR="00B7387D" w:rsidRPr="00741F99" w14:paraId="1B63B6FB" w14:textId="77777777" w:rsidTr="00B15F46">
        <w:trPr>
          <w:cantSplit/>
          <w:jc w:val="center"/>
        </w:trPr>
        <w:tc>
          <w:tcPr>
            <w:tcW w:w="2160" w:type="dxa"/>
          </w:tcPr>
          <w:p w14:paraId="7151B591" w14:textId="77777777" w:rsidR="00B7387D" w:rsidRPr="00741F99" w:rsidRDefault="00B7387D" w:rsidP="00297030">
            <w:pPr>
              <w:jc w:val="center"/>
              <w:rPr>
                <w:sz w:val="18"/>
                <w:szCs w:val="18"/>
                <w:lang w:val="sv-SE"/>
              </w:rPr>
            </w:pPr>
            <w:r w:rsidRPr="00741F99">
              <w:rPr>
                <w:sz w:val="18"/>
                <w:szCs w:val="18"/>
                <w:lang w:val="sv-SE"/>
              </w:rPr>
              <w:t>8k 16QAM R1/2 G1/4</w:t>
            </w:r>
          </w:p>
        </w:tc>
        <w:tc>
          <w:tcPr>
            <w:tcW w:w="635" w:type="dxa"/>
            <w:shd w:val="clear" w:color="auto" w:fill="B3B3B3"/>
          </w:tcPr>
          <w:p w14:paraId="66AF72CF" w14:textId="77777777" w:rsidR="00B7387D" w:rsidRPr="00741F99" w:rsidRDefault="00B7387D" w:rsidP="00297030">
            <w:pPr>
              <w:jc w:val="center"/>
              <w:rPr>
                <w:sz w:val="18"/>
                <w:szCs w:val="18"/>
                <w:lang w:val="sv-SE"/>
              </w:rPr>
            </w:pPr>
          </w:p>
        </w:tc>
        <w:tc>
          <w:tcPr>
            <w:tcW w:w="645" w:type="dxa"/>
          </w:tcPr>
          <w:p w14:paraId="73D46835" w14:textId="77777777" w:rsidR="00B7387D" w:rsidRPr="00741F99" w:rsidRDefault="00B7387D" w:rsidP="00297030">
            <w:pPr>
              <w:jc w:val="center"/>
              <w:rPr>
                <w:sz w:val="18"/>
                <w:szCs w:val="18"/>
                <w:lang w:val="sv-SE"/>
              </w:rPr>
            </w:pPr>
          </w:p>
        </w:tc>
        <w:tc>
          <w:tcPr>
            <w:tcW w:w="645" w:type="dxa"/>
            <w:shd w:val="clear" w:color="auto" w:fill="B3B3B3"/>
          </w:tcPr>
          <w:p w14:paraId="36AEA082" w14:textId="77777777" w:rsidR="00B7387D" w:rsidRPr="00741F99" w:rsidRDefault="00B7387D" w:rsidP="00297030">
            <w:pPr>
              <w:jc w:val="center"/>
              <w:rPr>
                <w:sz w:val="18"/>
                <w:szCs w:val="18"/>
                <w:lang w:val="sv-SE"/>
              </w:rPr>
            </w:pPr>
          </w:p>
        </w:tc>
        <w:tc>
          <w:tcPr>
            <w:tcW w:w="645" w:type="dxa"/>
            <w:shd w:val="clear" w:color="auto" w:fill="B3B3B3"/>
          </w:tcPr>
          <w:p w14:paraId="64505A64" w14:textId="77777777" w:rsidR="00B7387D" w:rsidRPr="00741F99" w:rsidRDefault="00B7387D" w:rsidP="00297030">
            <w:pPr>
              <w:jc w:val="center"/>
              <w:rPr>
                <w:sz w:val="18"/>
                <w:szCs w:val="18"/>
                <w:lang w:val="sv-SE"/>
              </w:rPr>
            </w:pPr>
          </w:p>
        </w:tc>
        <w:tc>
          <w:tcPr>
            <w:tcW w:w="669" w:type="dxa"/>
            <w:shd w:val="clear" w:color="auto" w:fill="B3B3B3"/>
          </w:tcPr>
          <w:p w14:paraId="79A88CE2" w14:textId="77777777" w:rsidR="00B7387D" w:rsidRPr="00741F99" w:rsidRDefault="00B7387D" w:rsidP="00297030">
            <w:pPr>
              <w:jc w:val="center"/>
              <w:rPr>
                <w:sz w:val="18"/>
                <w:szCs w:val="18"/>
                <w:lang w:val="sv-SE"/>
              </w:rPr>
            </w:pPr>
          </w:p>
        </w:tc>
        <w:tc>
          <w:tcPr>
            <w:tcW w:w="678" w:type="dxa"/>
            <w:shd w:val="clear" w:color="auto" w:fill="B3B3B3"/>
          </w:tcPr>
          <w:p w14:paraId="5231C325" w14:textId="77777777" w:rsidR="00B7387D" w:rsidRPr="00741F99" w:rsidRDefault="00B7387D" w:rsidP="00297030">
            <w:pPr>
              <w:jc w:val="center"/>
              <w:rPr>
                <w:sz w:val="18"/>
                <w:szCs w:val="18"/>
                <w:lang w:val="sv-SE"/>
              </w:rPr>
            </w:pPr>
          </w:p>
        </w:tc>
        <w:tc>
          <w:tcPr>
            <w:tcW w:w="678" w:type="dxa"/>
            <w:shd w:val="clear" w:color="auto" w:fill="B3B3B3"/>
          </w:tcPr>
          <w:p w14:paraId="5A1844D2" w14:textId="77777777" w:rsidR="00B7387D" w:rsidRPr="00741F99" w:rsidRDefault="00B7387D" w:rsidP="00297030">
            <w:pPr>
              <w:jc w:val="center"/>
              <w:rPr>
                <w:sz w:val="18"/>
                <w:szCs w:val="18"/>
                <w:lang w:val="sv-SE"/>
              </w:rPr>
            </w:pPr>
          </w:p>
        </w:tc>
        <w:tc>
          <w:tcPr>
            <w:tcW w:w="669" w:type="dxa"/>
          </w:tcPr>
          <w:p w14:paraId="70151915" w14:textId="77777777" w:rsidR="00B7387D" w:rsidRPr="00741F99" w:rsidRDefault="00B7387D" w:rsidP="00297030">
            <w:pPr>
              <w:jc w:val="center"/>
              <w:rPr>
                <w:sz w:val="18"/>
                <w:szCs w:val="18"/>
                <w:lang w:val="sv-SE"/>
              </w:rPr>
            </w:pPr>
          </w:p>
        </w:tc>
        <w:tc>
          <w:tcPr>
            <w:tcW w:w="793" w:type="dxa"/>
            <w:shd w:val="clear" w:color="auto" w:fill="B3B3B3"/>
          </w:tcPr>
          <w:p w14:paraId="747030F0" w14:textId="77777777" w:rsidR="00B7387D" w:rsidRPr="00741F99" w:rsidRDefault="00B7387D" w:rsidP="00297030">
            <w:pPr>
              <w:jc w:val="center"/>
              <w:rPr>
                <w:sz w:val="18"/>
                <w:szCs w:val="18"/>
                <w:lang w:val="sv-SE"/>
              </w:rPr>
            </w:pPr>
          </w:p>
        </w:tc>
      </w:tr>
      <w:tr w:rsidR="00B7387D" w:rsidRPr="00741F99" w14:paraId="1E8F22FC" w14:textId="77777777" w:rsidTr="00B15F46">
        <w:trPr>
          <w:cantSplit/>
          <w:jc w:val="center"/>
        </w:trPr>
        <w:tc>
          <w:tcPr>
            <w:tcW w:w="2160" w:type="dxa"/>
          </w:tcPr>
          <w:p w14:paraId="5B6F8031" w14:textId="77777777" w:rsidR="00B7387D" w:rsidRPr="00741F99" w:rsidRDefault="00B7387D" w:rsidP="00297030">
            <w:pPr>
              <w:jc w:val="center"/>
              <w:rPr>
                <w:sz w:val="18"/>
                <w:szCs w:val="18"/>
                <w:lang w:val="sv-SE"/>
              </w:rPr>
            </w:pPr>
            <w:r w:rsidRPr="00741F99">
              <w:rPr>
                <w:sz w:val="18"/>
                <w:szCs w:val="18"/>
                <w:lang w:val="sv-SE"/>
              </w:rPr>
              <w:t>8k 16QAM R2/3 G1/4</w:t>
            </w:r>
          </w:p>
        </w:tc>
        <w:tc>
          <w:tcPr>
            <w:tcW w:w="635" w:type="dxa"/>
            <w:shd w:val="clear" w:color="auto" w:fill="B3B3B3"/>
          </w:tcPr>
          <w:p w14:paraId="5F95BCCD" w14:textId="77777777" w:rsidR="00B7387D" w:rsidRPr="00741F99" w:rsidRDefault="00B7387D" w:rsidP="00297030">
            <w:pPr>
              <w:jc w:val="center"/>
              <w:rPr>
                <w:sz w:val="18"/>
                <w:szCs w:val="18"/>
                <w:lang w:val="sv-SE"/>
              </w:rPr>
            </w:pPr>
          </w:p>
        </w:tc>
        <w:tc>
          <w:tcPr>
            <w:tcW w:w="645" w:type="dxa"/>
          </w:tcPr>
          <w:p w14:paraId="0E78FEFC" w14:textId="77777777" w:rsidR="00B7387D" w:rsidRPr="00741F99" w:rsidRDefault="00B7387D" w:rsidP="00297030">
            <w:pPr>
              <w:jc w:val="center"/>
              <w:rPr>
                <w:sz w:val="18"/>
                <w:szCs w:val="18"/>
                <w:lang w:val="sv-SE"/>
              </w:rPr>
            </w:pPr>
          </w:p>
        </w:tc>
        <w:tc>
          <w:tcPr>
            <w:tcW w:w="645" w:type="dxa"/>
            <w:shd w:val="clear" w:color="auto" w:fill="B3B3B3"/>
          </w:tcPr>
          <w:p w14:paraId="52DABC59" w14:textId="77777777" w:rsidR="00B7387D" w:rsidRPr="00741F99" w:rsidRDefault="00B7387D" w:rsidP="00297030">
            <w:pPr>
              <w:jc w:val="center"/>
              <w:rPr>
                <w:sz w:val="18"/>
                <w:szCs w:val="18"/>
                <w:lang w:val="sv-SE"/>
              </w:rPr>
            </w:pPr>
          </w:p>
        </w:tc>
        <w:tc>
          <w:tcPr>
            <w:tcW w:w="645" w:type="dxa"/>
            <w:shd w:val="clear" w:color="auto" w:fill="B3B3B3"/>
          </w:tcPr>
          <w:p w14:paraId="2C788204" w14:textId="77777777" w:rsidR="00B7387D" w:rsidRPr="00741F99" w:rsidRDefault="00B7387D" w:rsidP="00297030">
            <w:pPr>
              <w:jc w:val="center"/>
              <w:rPr>
                <w:sz w:val="18"/>
                <w:szCs w:val="18"/>
                <w:lang w:val="sv-SE"/>
              </w:rPr>
            </w:pPr>
          </w:p>
        </w:tc>
        <w:tc>
          <w:tcPr>
            <w:tcW w:w="669" w:type="dxa"/>
            <w:shd w:val="clear" w:color="auto" w:fill="B3B3B3"/>
          </w:tcPr>
          <w:p w14:paraId="2620AB92" w14:textId="77777777" w:rsidR="00B7387D" w:rsidRPr="00741F99" w:rsidRDefault="00B7387D" w:rsidP="00297030">
            <w:pPr>
              <w:jc w:val="center"/>
              <w:rPr>
                <w:sz w:val="18"/>
                <w:szCs w:val="18"/>
                <w:lang w:val="sv-SE"/>
              </w:rPr>
            </w:pPr>
          </w:p>
        </w:tc>
        <w:tc>
          <w:tcPr>
            <w:tcW w:w="678" w:type="dxa"/>
            <w:shd w:val="clear" w:color="auto" w:fill="B3B3B3"/>
          </w:tcPr>
          <w:p w14:paraId="4E62CAE4" w14:textId="77777777" w:rsidR="00B7387D" w:rsidRPr="00741F99" w:rsidRDefault="00B7387D" w:rsidP="00297030">
            <w:pPr>
              <w:jc w:val="center"/>
              <w:rPr>
                <w:sz w:val="18"/>
                <w:szCs w:val="18"/>
                <w:lang w:val="sv-SE"/>
              </w:rPr>
            </w:pPr>
          </w:p>
        </w:tc>
        <w:tc>
          <w:tcPr>
            <w:tcW w:w="678" w:type="dxa"/>
            <w:shd w:val="clear" w:color="auto" w:fill="B3B3B3"/>
          </w:tcPr>
          <w:p w14:paraId="3F0E7847" w14:textId="77777777" w:rsidR="00B7387D" w:rsidRPr="00741F99" w:rsidRDefault="00B7387D" w:rsidP="00297030">
            <w:pPr>
              <w:jc w:val="center"/>
              <w:rPr>
                <w:sz w:val="18"/>
                <w:szCs w:val="18"/>
                <w:lang w:val="sv-SE"/>
              </w:rPr>
            </w:pPr>
          </w:p>
        </w:tc>
        <w:tc>
          <w:tcPr>
            <w:tcW w:w="669" w:type="dxa"/>
          </w:tcPr>
          <w:p w14:paraId="29290167" w14:textId="77777777" w:rsidR="00B7387D" w:rsidRPr="00741F99" w:rsidRDefault="00B7387D" w:rsidP="00297030">
            <w:pPr>
              <w:jc w:val="center"/>
              <w:rPr>
                <w:sz w:val="18"/>
                <w:szCs w:val="18"/>
                <w:lang w:val="sv-SE"/>
              </w:rPr>
            </w:pPr>
          </w:p>
        </w:tc>
        <w:tc>
          <w:tcPr>
            <w:tcW w:w="793" w:type="dxa"/>
            <w:shd w:val="clear" w:color="auto" w:fill="B3B3B3"/>
          </w:tcPr>
          <w:p w14:paraId="25279C71" w14:textId="77777777" w:rsidR="00B7387D" w:rsidRPr="00741F99" w:rsidRDefault="00B7387D" w:rsidP="00297030">
            <w:pPr>
              <w:jc w:val="center"/>
              <w:rPr>
                <w:sz w:val="18"/>
                <w:szCs w:val="18"/>
                <w:lang w:val="sv-SE"/>
              </w:rPr>
            </w:pPr>
          </w:p>
        </w:tc>
      </w:tr>
      <w:tr w:rsidR="00B7387D" w:rsidRPr="00741F99" w14:paraId="6D0C346C" w14:textId="77777777" w:rsidTr="00B15F46">
        <w:trPr>
          <w:cantSplit/>
          <w:jc w:val="center"/>
        </w:trPr>
        <w:tc>
          <w:tcPr>
            <w:tcW w:w="2160" w:type="dxa"/>
          </w:tcPr>
          <w:p w14:paraId="743DEF4A" w14:textId="77777777" w:rsidR="00B7387D" w:rsidRPr="00741F99" w:rsidRDefault="00B7387D" w:rsidP="00297030">
            <w:pPr>
              <w:jc w:val="center"/>
              <w:rPr>
                <w:sz w:val="18"/>
                <w:szCs w:val="18"/>
                <w:lang w:val="sv-SE"/>
              </w:rPr>
            </w:pPr>
            <w:r w:rsidRPr="00741F99">
              <w:rPr>
                <w:sz w:val="18"/>
                <w:szCs w:val="18"/>
                <w:lang w:val="sv-SE"/>
              </w:rPr>
              <w:t>8k 16QAM R3/4 G1/4</w:t>
            </w:r>
          </w:p>
        </w:tc>
        <w:tc>
          <w:tcPr>
            <w:tcW w:w="635" w:type="dxa"/>
            <w:shd w:val="clear" w:color="auto" w:fill="B3B3B3"/>
          </w:tcPr>
          <w:p w14:paraId="0711F09C" w14:textId="77777777" w:rsidR="00B7387D" w:rsidRPr="00741F99" w:rsidRDefault="00B7387D" w:rsidP="00297030">
            <w:pPr>
              <w:jc w:val="center"/>
              <w:rPr>
                <w:sz w:val="18"/>
                <w:szCs w:val="18"/>
                <w:lang w:val="sv-SE"/>
              </w:rPr>
            </w:pPr>
          </w:p>
        </w:tc>
        <w:tc>
          <w:tcPr>
            <w:tcW w:w="645" w:type="dxa"/>
          </w:tcPr>
          <w:p w14:paraId="56483490" w14:textId="77777777" w:rsidR="00B7387D" w:rsidRPr="00741F99" w:rsidRDefault="00B7387D" w:rsidP="00297030">
            <w:pPr>
              <w:jc w:val="center"/>
              <w:rPr>
                <w:sz w:val="18"/>
                <w:szCs w:val="18"/>
                <w:lang w:val="sv-SE"/>
              </w:rPr>
            </w:pPr>
          </w:p>
        </w:tc>
        <w:tc>
          <w:tcPr>
            <w:tcW w:w="645" w:type="dxa"/>
            <w:shd w:val="clear" w:color="auto" w:fill="B3B3B3"/>
          </w:tcPr>
          <w:p w14:paraId="2B155261" w14:textId="77777777" w:rsidR="00B7387D" w:rsidRPr="00741F99" w:rsidRDefault="00B7387D" w:rsidP="00297030">
            <w:pPr>
              <w:jc w:val="center"/>
              <w:rPr>
                <w:sz w:val="18"/>
                <w:szCs w:val="18"/>
                <w:lang w:val="sv-SE"/>
              </w:rPr>
            </w:pPr>
          </w:p>
        </w:tc>
        <w:tc>
          <w:tcPr>
            <w:tcW w:w="645" w:type="dxa"/>
            <w:shd w:val="clear" w:color="auto" w:fill="B3B3B3"/>
          </w:tcPr>
          <w:p w14:paraId="6C061373" w14:textId="77777777" w:rsidR="00B7387D" w:rsidRPr="00741F99" w:rsidRDefault="00B7387D" w:rsidP="00297030">
            <w:pPr>
              <w:jc w:val="center"/>
              <w:rPr>
                <w:sz w:val="18"/>
                <w:szCs w:val="18"/>
                <w:lang w:val="sv-SE"/>
              </w:rPr>
            </w:pPr>
          </w:p>
        </w:tc>
        <w:tc>
          <w:tcPr>
            <w:tcW w:w="669" w:type="dxa"/>
            <w:shd w:val="clear" w:color="auto" w:fill="B3B3B3"/>
          </w:tcPr>
          <w:p w14:paraId="4025162B" w14:textId="77777777" w:rsidR="00B7387D" w:rsidRPr="00741F99" w:rsidRDefault="00B7387D" w:rsidP="00297030">
            <w:pPr>
              <w:jc w:val="center"/>
              <w:rPr>
                <w:sz w:val="18"/>
                <w:szCs w:val="18"/>
                <w:lang w:val="sv-SE"/>
              </w:rPr>
            </w:pPr>
          </w:p>
        </w:tc>
        <w:tc>
          <w:tcPr>
            <w:tcW w:w="678" w:type="dxa"/>
            <w:shd w:val="clear" w:color="auto" w:fill="B3B3B3"/>
          </w:tcPr>
          <w:p w14:paraId="69D03EF8" w14:textId="77777777" w:rsidR="00B7387D" w:rsidRPr="00741F99" w:rsidRDefault="00B7387D" w:rsidP="00297030">
            <w:pPr>
              <w:jc w:val="center"/>
              <w:rPr>
                <w:sz w:val="18"/>
                <w:szCs w:val="18"/>
                <w:lang w:val="sv-SE"/>
              </w:rPr>
            </w:pPr>
          </w:p>
        </w:tc>
        <w:tc>
          <w:tcPr>
            <w:tcW w:w="678" w:type="dxa"/>
            <w:shd w:val="clear" w:color="auto" w:fill="B3B3B3"/>
          </w:tcPr>
          <w:p w14:paraId="750C97A4" w14:textId="77777777" w:rsidR="00B7387D" w:rsidRPr="00741F99" w:rsidRDefault="00B7387D" w:rsidP="00297030">
            <w:pPr>
              <w:jc w:val="center"/>
              <w:rPr>
                <w:sz w:val="18"/>
                <w:szCs w:val="18"/>
                <w:lang w:val="sv-SE"/>
              </w:rPr>
            </w:pPr>
          </w:p>
        </w:tc>
        <w:tc>
          <w:tcPr>
            <w:tcW w:w="669" w:type="dxa"/>
          </w:tcPr>
          <w:p w14:paraId="7F226FD3" w14:textId="77777777" w:rsidR="00B7387D" w:rsidRPr="00741F99" w:rsidRDefault="00B7387D" w:rsidP="00297030">
            <w:pPr>
              <w:jc w:val="center"/>
              <w:rPr>
                <w:sz w:val="18"/>
                <w:szCs w:val="18"/>
                <w:lang w:val="sv-SE"/>
              </w:rPr>
            </w:pPr>
          </w:p>
        </w:tc>
        <w:tc>
          <w:tcPr>
            <w:tcW w:w="793" w:type="dxa"/>
            <w:shd w:val="clear" w:color="auto" w:fill="B3B3B3"/>
          </w:tcPr>
          <w:p w14:paraId="6728FE97" w14:textId="77777777" w:rsidR="00B7387D" w:rsidRPr="00741F99" w:rsidRDefault="00B7387D" w:rsidP="00297030">
            <w:pPr>
              <w:jc w:val="center"/>
              <w:rPr>
                <w:sz w:val="18"/>
                <w:szCs w:val="18"/>
                <w:lang w:val="sv-SE"/>
              </w:rPr>
            </w:pPr>
          </w:p>
        </w:tc>
      </w:tr>
      <w:tr w:rsidR="00B7387D" w:rsidRPr="00741F99" w14:paraId="1F4ED355" w14:textId="77777777" w:rsidTr="00B15F46">
        <w:trPr>
          <w:cantSplit/>
          <w:jc w:val="center"/>
        </w:trPr>
        <w:tc>
          <w:tcPr>
            <w:tcW w:w="2160" w:type="dxa"/>
          </w:tcPr>
          <w:p w14:paraId="0843F638" w14:textId="77777777" w:rsidR="00B7387D" w:rsidRPr="00741F99" w:rsidRDefault="00B7387D" w:rsidP="00297030">
            <w:pPr>
              <w:jc w:val="center"/>
              <w:rPr>
                <w:sz w:val="18"/>
                <w:szCs w:val="18"/>
                <w:lang w:val="sv-SE"/>
              </w:rPr>
            </w:pPr>
            <w:r w:rsidRPr="00741F99">
              <w:rPr>
                <w:sz w:val="18"/>
                <w:szCs w:val="18"/>
                <w:lang w:val="sv-SE"/>
              </w:rPr>
              <w:t>8k 16QAM R5/6 G1/4</w:t>
            </w:r>
          </w:p>
        </w:tc>
        <w:tc>
          <w:tcPr>
            <w:tcW w:w="635" w:type="dxa"/>
            <w:shd w:val="clear" w:color="auto" w:fill="B3B3B3"/>
          </w:tcPr>
          <w:p w14:paraId="324973DF" w14:textId="77777777" w:rsidR="00B7387D" w:rsidRPr="00741F99" w:rsidRDefault="00B7387D" w:rsidP="00297030">
            <w:pPr>
              <w:jc w:val="center"/>
              <w:rPr>
                <w:sz w:val="18"/>
                <w:szCs w:val="18"/>
                <w:lang w:val="sv-SE"/>
              </w:rPr>
            </w:pPr>
          </w:p>
        </w:tc>
        <w:tc>
          <w:tcPr>
            <w:tcW w:w="645" w:type="dxa"/>
          </w:tcPr>
          <w:p w14:paraId="46EF0E53" w14:textId="77777777" w:rsidR="00B7387D" w:rsidRPr="00741F99" w:rsidRDefault="00B7387D" w:rsidP="00297030">
            <w:pPr>
              <w:jc w:val="center"/>
              <w:rPr>
                <w:sz w:val="18"/>
                <w:szCs w:val="18"/>
                <w:lang w:val="sv-SE"/>
              </w:rPr>
            </w:pPr>
          </w:p>
        </w:tc>
        <w:tc>
          <w:tcPr>
            <w:tcW w:w="645" w:type="dxa"/>
            <w:shd w:val="clear" w:color="auto" w:fill="B3B3B3"/>
          </w:tcPr>
          <w:p w14:paraId="5C055799" w14:textId="77777777" w:rsidR="00B7387D" w:rsidRPr="00741F99" w:rsidRDefault="00B7387D" w:rsidP="00297030">
            <w:pPr>
              <w:jc w:val="center"/>
              <w:rPr>
                <w:sz w:val="18"/>
                <w:szCs w:val="18"/>
                <w:lang w:val="sv-SE"/>
              </w:rPr>
            </w:pPr>
          </w:p>
        </w:tc>
        <w:tc>
          <w:tcPr>
            <w:tcW w:w="645" w:type="dxa"/>
            <w:shd w:val="clear" w:color="auto" w:fill="B3B3B3"/>
          </w:tcPr>
          <w:p w14:paraId="53FE736E" w14:textId="77777777" w:rsidR="00B7387D" w:rsidRPr="00741F99" w:rsidRDefault="00B7387D" w:rsidP="00297030">
            <w:pPr>
              <w:jc w:val="center"/>
              <w:rPr>
                <w:sz w:val="18"/>
                <w:szCs w:val="18"/>
                <w:lang w:val="sv-SE"/>
              </w:rPr>
            </w:pPr>
          </w:p>
        </w:tc>
        <w:tc>
          <w:tcPr>
            <w:tcW w:w="669" w:type="dxa"/>
            <w:shd w:val="clear" w:color="auto" w:fill="B3B3B3"/>
          </w:tcPr>
          <w:p w14:paraId="639F1D8C" w14:textId="77777777" w:rsidR="00B7387D" w:rsidRPr="00741F99" w:rsidRDefault="00B7387D" w:rsidP="00297030">
            <w:pPr>
              <w:jc w:val="center"/>
              <w:rPr>
                <w:sz w:val="18"/>
                <w:szCs w:val="18"/>
                <w:lang w:val="sv-SE"/>
              </w:rPr>
            </w:pPr>
          </w:p>
        </w:tc>
        <w:tc>
          <w:tcPr>
            <w:tcW w:w="678" w:type="dxa"/>
            <w:shd w:val="clear" w:color="auto" w:fill="B3B3B3"/>
          </w:tcPr>
          <w:p w14:paraId="6A3D74D9" w14:textId="77777777" w:rsidR="00B7387D" w:rsidRPr="00741F99" w:rsidRDefault="00B7387D" w:rsidP="00297030">
            <w:pPr>
              <w:jc w:val="center"/>
              <w:rPr>
                <w:sz w:val="18"/>
                <w:szCs w:val="18"/>
                <w:lang w:val="sv-SE"/>
              </w:rPr>
            </w:pPr>
          </w:p>
        </w:tc>
        <w:tc>
          <w:tcPr>
            <w:tcW w:w="678" w:type="dxa"/>
            <w:shd w:val="clear" w:color="auto" w:fill="B3B3B3"/>
          </w:tcPr>
          <w:p w14:paraId="52B8A5BD" w14:textId="77777777" w:rsidR="00B7387D" w:rsidRPr="00741F99" w:rsidRDefault="00B7387D" w:rsidP="00297030">
            <w:pPr>
              <w:jc w:val="center"/>
              <w:rPr>
                <w:sz w:val="18"/>
                <w:szCs w:val="18"/>
                <w:lang w:val="sv-SE"/>
              </w:rPr>
            </w:pPr>
          </w:p>
        </w:tc>
        <w:tc>
          <w:tcPr>
            <w:tcW w:w="669" w:type="dxa"/>
          </w:tcPr>
          <w:p w14:paraId="10BB15A3" w14:textId="77777777" w:rsidR="00B7387D" w:rsidRPr="00741F99" w:rsidRDefault="00B7387D" w:rsidP="00297030">
            <w:pPr>
              <w:jc w:val="center"/>
              <w:rPr>
                <w:sz w:val="18"/>
                <w:szCs w:val="18"/>
                <w:lang w:val="sv-SE"/>
              </w:rPr>
            </w:pPr>
          </w:p>
        </w:tc>
        <w:tc>
          <w:tcPr>
            <w:tcW w:w="793" w:type="dxa"/>
            <w:shd w:val="clear" w:color="auto" w:fill="B3B3B3"/>
          </w:tcPr>
          <w:p w14:paraId="7439B6C0" w14:textId="77777777" w:rsidR="00B7387D" w:rsidRPr="00741F99" w:rsidRDefault="00B7387D" w:rsidP="00297030">
            <w:pPr>
              <w:jc w:val="center"/>
              <w:rPr>
                <w:sz w:val="18"/>
                <w:szCs w:val="18"/>
                <w:lang w:val="sv-SE"/>
              </w:rPr>
            </w:pPr>
          </w:p>
        </w:tc>
      </w:tr>
      <w:tr w:rsidR="00B7387D" w:rsidRPr="00741F99" w14:paraId="6C5AE09B" w14:textId="77777777" w:rsidTr="00B15F46">
        <w:trPr>
          <w:cantSplit/>
          <w:jc w:val="center"/>
        </w:trPr>
        <w:tc>
          <w:tcPr>
            <w:tcW w:w="2160" w:type="dxa"/>
          </w:tcPr>
          <w:p w14:paraId="2E0E1987" w14:textId="77777777" w:rsidR="00B7387D" w:rsidRPr="00741F99" w:rsidRDefault="00B7387D" w:rsidP="00297030">
            <w:pPr>
              <w:jc w:val="center"/>
              <w:rPr>
                <w:sz w:val="18"/>
                <w:szCs w:val="18"/>
                <w:lang w:val="sv-SE"/>
              </w:rPr>
            </w:pPr>
            <w:r w:rsidRPr="00741F99">
              <w:rPr>
                <w:sz w:val="18"/>
                <w:szCs w:val="18"/>
                <w:lang w:val="sv-SE"/>
              </w:rPr>
              <w:t>8k 16QAM R7/8 G1/4</w:t>
            </w:r>
          </w:p>
        </w:tc>
        <w:tc>
          <w:tcPr>
            <w:tcW w:w="635" w:type="dxa"/>
            <w:shd w:val="clear" w:color="auto" w:fill="B3B3B3"/>
          </w:tcPr>
          <w:p w14:paraId="6DF62BFA" w14:textId="77777777" w:rsidR="00B7387D" w:rsidRPr="00741F99" w:rsidRDefault="00B7387D" w:rsidP="00297030">
            <w:pPr>
              <w:jc w:val="center"/>
              <w:rPr>
                <w:sz w:val="18"/>
                <w:szCs w:val="18"/>
                <w:lang w:val="sv-SE"/>
              </w:rPr>
            </w:pPr>
          </w:p>
        </w:tc>
        <w:tc>
          <w:tcPr>
            <w:tcW w:w="645" w:type="dxa"/>
          </w:tcPr>
          <w:p w14:paraId="18021128" w14:textId="77777777" w:rsidR="00B7387D" w:rsidRPr="00741F99" w:rsidRDefault="00B7387D" w:rsidP="00297030">
            <w:pPr>
              <w:jc w:val="center"/>
              <w:rPr>
                <w:sz w:val="18"/>
                <w:szCs w:val="18"/>
                <w:lang w:val="sv-SE"/>
              </w:rPr>
            </w:pPr>
          </w:p>
        </w:tc>
        <w:tc>
          <w:tcPr>
            <w:tcW w:w="645" w:type="dxa"/>
            <w:shd w:val="clear" w:color="auto" w:fill="B3B3B3"/>
          </w:tcPr>
          <w:p w14:paraId="2258DE69" w14:textId="77777777" w:rsidR="00B7387D" w:rsidRPr="00741F99" w:rsidRDefault="00B7387D" w:rsidP="00297030">
            <w:pPr>
              <w:jc w:val="center"/>
              <w:rPr>
                <w:sz w:val="18"/>
                <w:szCs w:val="18"/>
                <w:lang w:val="sv-SE"/>
              </w:rPr>
            </w:pPr>
          </w:p>
        </w:tc>
        <w:tc>
          <w:tcPr>
            <w:tcW w:w="645" w:type="dxa"/>
            <w:shd w:val="clear" w:color="auto" w:fill="B3B3B3"/>
          </w:tcPr>
          <w:p w14:paraId="4659226F" w14:textId="77777777" w:rsidR="00B7387D" w:rsidRPr="00741F99" w:rsidRDefault="00B7387D" w:rsidP="00297030">
            <w:pPr>
              <w:jc w:val="center"/>
              <w:rPr>
                <w:sz w:val="18"/>
                <w:szCs w:val="18"/>
                <w:lang w:val="sv-SE"/>
              </w:rPr>
            </w:pPr>
          </w:p>
        </w:tc>
        <w:tc>
          <w:tcPr>
            <w:tcW w:w="669" w:type="dxa"/>
            <w:shd w:val="clear" w:color="auto" w:fill="B3B3B3"/>
          </w:tcPr>
          <w:p w14:paraId="648AD051" w14:textId="77777777" w:rsidR="00B7387D" w:rsidRPr="00741F99" w:rsidRDefault="00B7387D" w:rsidP="00297030">
            <w:pPr>
              <w:jc w:val="center"/>
              <w:rPr>
                <w:sz w:val="18"/>
                <w:szCs w:val="18"/>
                <w:lang w:val="sv-SE"/>
              </w:rPr>
            </w:pPr>
          </w:p>
        </w:tc>
        <w:tc>
          <w:tcPr>
            <w:tcW w:w="678" w:type="dxa"/>
            <w:shd w:val="clear" w:color="auto" w:fill="B3B3B3"/>
          </w:tcPr>
          <w:p w14:paraId="3C66A505" w14:textId="77777777" w:rsidR="00B7387D" w:rsidRPr="00741F99" w:rsidRDefault="00B7387D" w:rsidP="00297030">
            <w:pPr>
              <w:jc w:val="center"/>
              <w:rPr>
                <w:sz w:val="18"/>
                <w:szCs w:val="18"/>
                <w:lang w:val="sv-SE"/>
              </w:rPr>
            </w:pPr>
          </w:p>
        </w:tc>
        <w:tc>
          <w:tcPr>
            <w:tcW w:w="678" w:type="dxa"/>
            <w:shd w:val="clear" w:color="auto" w:fill="B3B3B3"/>
          </w:tcPr>
          <w:p w14:paraId="48D57261" w14:textId="77777777" w:rsidR="00B7387D" w:rsidRPr="00741F99" w:rsidRDefault="00B7387D" w:rsidP="00297030">
            <w:pPr>
              <w:jc w:val="center"/>
              <w:rPr>
                <w:sz w:val="18"/>
                <w:szCs w:val="18"/>
                <w:lang w:val="sv-SE"/>
              </w:rPr>
            </w:pPr>
          </w:p>
        </w:tc>
        <w:tc>
          <w:tcPr>
            <w:tcW w:w="669" w:type="dxa"/>
          </w:tcPr>
          <w:p w14:paraId="3F91CA9B" w14:textId="77777777" w:rsidR="00B7387D" w:rsidRPr="00741F99" w:rsidRDefault="00B7387D" w:rsidP="00297030">
            <w:pPr>
              <w:jc w:val="center"/>
              <w:rPr>
                <w:sz w:val="18"/>
                <w:szCs w:val="18"/>
                <w:lang w:val="sv-SE"/>
              </w:rPr>
            </w:pPr>
          </w:p>
        </w:tc>
        <w:tc>
          <w:tcPr>
            <w:tcW w:w="793" w:type="dxa"/>
            <w:shd w:val="clear" w:color="auto" w:fill="B3B3B3"/>
          </w:tcPr>
          <w:p w14:paraId="57166E34" w14:textId="77777777" w:rsidR="00B7387D" w:rsidRPr="00741F99" w:rsidRDefault="00B7387D" w:rsidP="00297030">
            <w:pPr>
              <w:jc w:val="center"/>
              <w:rPr>
                <w:sz w:val="18"/>
                <w:szCs w:val="18"/>
                <w:lang w:val="sv-SE"/>
              </w:rPr>
            </w:pPr>
          </w:p>
        </w:tc>
      </w:tr>
      <w:tr w:rsidR="00B7387D" w:rsidRPr="00741F99" w14:paraId="1B139039" w14:textId="77777777" w:rsidTr="00B15F46">
        <w:trPr>
          <w:cantSplit/>
          <w:jc w:val="center"/>
        </w:trPr>
        <w:tc>
          <w:tcPr>
            <w:tcW w:w="2160" w:type="dxa"/>
          </w:tcPr>
          <w:p w14:paraId="75678A19" w14:textId="77777777" w:rsidR="00B7387D" w:rsidRPr="00741F99" w:rsidRDefault="00B7387D" w:rsidP="00297030">
            <w:pPr>
              <w:jc w:val="center"/>
              <w:rPr>
                <w:sz w:val="18"/>
                <w:szCs w:val="18"/>
                <w:lang w:val="sv-SE"/>
              </w:rPr>
            </w:pPr>
            <w:r w:rsidRPr="00741F99">
              <w:rPr>
                <w:sz w:val="18"/>
                <w:szCs w:val="18"/>
                <w:lang w:val="sv-SE"/>
              </w:rPr>
              <w:t>8k 64QAM R1/2 G1/4</w:t>
            </w:r>
          </w:p>
        </w:tc>
        <w:tc>
          <w:tcPr>
            <w:tcW w:w="635" w:type="dxa"/>
            <w:shd w:val="clear" w:color="auto" w:fill="B3B3B3"/>
          </w:tcPr>
          <w:p w14:paraId="2029E196" w14:textId="77777777" w:rsidR="00B7387D" w:rsidRPr="00741F99" w:rsidRDefault="00B7387D" w:rsidP="00297030">
            <w:pPr>
              <w:jc w:val="center"/>
              <w:rPr>
                <w:sz w:val="18"/>
                <w:szCs w:val="18"/>
                <w:lang w:val="sv-SE"/>
              </w:rPr>
            </w:pPr>
          </w:p>
        </w:tc>
        <w:tc>
          <w:tcPr>
            <w:tcW w:w="645" w:type="dxa"/>
          </w:tcPr>
          <w:p w14:paraId="01BFFEC1" w14:textId="77777777" w:rsidR="00B7387D" w:rsidRPr="00741F99" w:rsidRDefault="00B7387D" w:rsidP="00297030">
            <w:pPr>
              <w:jc w:val="center"/>
              <w:rPr>
                <w:sz w:val="18"/>
                <w:szCs w:val="18"/>
                <w:lang w:val="sv-SE"/>
              </w:rPr>
            </w:pPr>
          </w:p>
        </w:tc>
        <w:tc>
          <w:tcPr>
            <w:tcW w:w="645" w:type="dxa"/>
            <w:shd w:val="clear" w:color="auto" w:fill="B3B3B3"/>
          </w:tcPr>
          <w:p w14:paraId="3D9CDBA0" w14:textId="77777777" w:rsidR="00B7387D" w:rsidRPr="00741F99" w:rsidRDefault="00B7387D" w:rsidP="00297030">
            <w:pPr>
              <w:jc w:val="center"/>
              <w:rPr>
                <w:sz w:val="18"/>
                <w:szCs w:val="18"/>
                <w:lang w:val="sv-SE"/>
              </w:rPr>
            </w:pPr>
          </w:p>
        </w:tc>
        <w:tc>
          <w:tcPr>
            <w:tcW w:w="645" w:type="dxa"/>
            <w:shd w:val="clear" w:color="auto" w:fill="B3B3B3"/>
          </w:tcPr>
          <w:p w14:paraId="45A254BB" w14:textId="77777777" w:rsidR="00B7387D" w:rsidRPr="00741F99" w:rsidRDefault="00B7387D" w:rsidP="00297030">
            <w:pPr>
              <w:jc w:val="center"/>
              <w:rPr>
                <w:sz w:val="18"/>
                <w:szCs w:val="18"/>
                <w:lang w:val="sv-SE"/>
              </w:rPr>
            </w:pPr>
          </w:p>
        </w:tc>
        <w:tc>
          <w:tcPr>
            <w:tcW w:w="669" w:type="dxa"/>
            <w:shd w:val="clear" w:color="auto" w:fill="B3B3B3"/>
          </w:tcPr>
          <w:p w14:paraId="7F995EF9" w14:textId="77777777" w:rsidR="00B7387D" w:rsidRPr="00741F99" w:rsidRDefault="00B7387D" w:rsidP="00297030">
            <w:pPr>
              <w:jc w:val="center"/>
              <w:rPr>
                <w:sz w:val="18"/>
                <w:szCs w:val="18"/>
                <w:lang w:val="sv-SE"/>
              </w:rPr>
            </w:pPr>
          </w:p>
        </w:tc>
        <w:tc>
          <w:tcPr>
            <w:tcW w:w="678" w:type="dxa"/>
            <w:shd w:val="clear" w:color="auto" w:fill="B3B3B3"/>
          </w:tcPr>
          <w:p w14:paraId="39DD7CE1" w14:textId="77777777" w:rsidR="00B7387D" w:rsidRPr="00741F99" w:rsidRDefault="00B7387D" w:rsidP="00297030">
            <w:pPr>
              <w:jc w:val="center"/>
              <w:rPr>
                <w:sz w:val="18"/>
                <w:szCs w:val="18"/>
                <w:lang w:val="sv-SE"/>
              </w:rPr>
            </w:pPr>
          </w:p>
        </w:tc>
        <w:tc>
          <w:tcPr>
            <w:tcW w:w="678" w:type="dxa"/>
            <w:shd w:val="clear" w:color="auto" w:fill="B3B3B3"/>
          </w:tcPr>
          <w:p w14:paraId="010C987D" w14:textId="77777777" w:rsidR="00B7387D" w:rsidRPr="00741F99" w:rsidRDefault="00B7387D" w:rsidP="00297030">
            <w:pPr>
              <w:jc w:val="center"/>
              <w:rPr>
                <w:sz w:val="18"/>
                <w:szCs w:val="18"/>
                <w:lang w:val="sv-SE"/>
              </w:rPr>
            </w:pPr>
          </w:p>
        </w:tc>
        <w:tc>
          <w:tcPr>
            <w:tcW w:w="669" w:type="dxa"/>
          </w:tcPr>
          <w:p w14:paraId="5B42913B" w14:textId="77777777" w:rsidR="00B7387D" w:rsidRPr="00741F99" w:rsidRDefault="00B7387D" w:rsidP="00297030">
            <w:pPr>
              <w:jc w:val="center"/>
              <w:rPr>
                <w:sz w:val="18"/>
                <w:szCs w:val="18"/>
                <w:lang w:val="sv-SE"/>
              </w:rPr>
            </w:pPr>
          </w:p>
        </w:tc>
        <w:tc>
          <w:tcPr>
            <w:tcW w:w="793" w:type="dxa"/>
            <w:shd w:val="clear" w:color="auto" w:fill="B3B3B3"/>
          </w:tcPr>
          <w:p w14:paraId="23CA6984" w14:textId="77777777" w:rsidR="00B7387D" w:rsidRPr="00741F99" w:rsidRDefault="00B7387D" w:rsidP="00297030">
            <w:pPr>
              <w:jc w:val="center"/>
              <w:rPr>
                <w:sz w:val="18"/>
                <w:szCs w:val="18"/>
                <w:lang w:val="sv-SE"/>
              </w:rPr>
            </w:pPr>
          </w:p>
        </w:tc>
      </w:tr>
      <w:tr w:rsidR="00B7387D" w:rsidRPr="00741F99" w14:paraId="0B146093" w14:textId="77777777" w:rsidTr="00B15F46">
        <w:trPr>
          <w:cantSplit/>
          <w:jc w:val="center"/>
        </w:trPr>
        <w:tc>
          <w:tcPr>
            <w:tcW w:w="2160" w:type="dxa"/>
          </w:tcPr>
          <w:p w14:paraId="58908F61" w14:textId="77777777" w:rsidR="00B7387D" w:rsidRPr="00741F99" w:rsidRDefault="00B7387D" w:rsidP="00297030">
            <w:pPr>
              <w:jc w:val="center"/>
              <w:rPr>
                <w:sz w:val="18"/>
                <w:szCs w:val="18"/>
                <w:lang w:val="sv-SE"/>
              </w:rPr>
            </w:pPr>
            <w:r w:rsidRPr="00741F99">
              <w:rPr>
                <w:sz w:val="18"/>
                <w:szCs w:val="18"/>
                <w:lang w:val="sv-SE"/>
              </w:rPr>
              <w:t>8k 64QAM R2/3 G1/4</w:t>
            </w:r>
          </w:p>
        </w:tc>
        <w:tc>
          <w:tcPr>
            <w:tcW w:w="635" w:type="dxa"/>
            <w:shd w:val="clear" w:color="auto" w:fill="B3B3B3"/>
          </w:tcPr>
          <w:p w14:paraId="3CD970AD" w14:textId="77777777" w:rsidR="00B7387D" w:rsidRPr="00741F99" w:rsidRDefault="00B7387D" w:rsidP="00297030">
            <w:pPr>
              <w:jc w:val="center"/>
              <w:rPr>
                <w:sz w:val="18"/>
                <w:szCs w:val="18"/>
                <w:lang w:val="sv-SE"/>
              </w:rPr>
            </w:pPr>
          </w:p>
        </w:tc>
        <w:tc>
          <w:tcPr>
            <w:tcW w:w="645" w:type="dxa"/>
          </w:tcPr>
          <w:p w14:paraId="7CC48106" w14:textId="77777777" w:rsidR="00B7387D" w:rsidRPr="00741F99" w:rsidRDefault="00B7387D" w:rsidP="00297030">
            <w:pPr>
              <w:jc w:val="center"/>
              <w:rPr>
                <w:sz w:val="18"/>
                <w:szCs w:val="18"/>
                <w:lang w:val="sv-SE"/>
              </w:rPr>
            </w:pPr>
          </w:p>
        </w:tc>
        <w:tc>
          <w:tcPr>
            <w:tcW w:w="645" w:type="dxa"/>
            <w:shd w:val="clear" w:color="auto" w:fill="B3B3B3"/>
          </w:tcPr>
          <w:p w14:paraId="1996BDC4" w14:textId="77777777" w:rsidR="00B7387D" w:rsidRPr="00741F99" w:rsidRDefault="00B7387D" w:rsidP="00297030">
            <w:pPr>
              <w:jc w:val="center"/>
              <w:rPr>
                <w:sz w:val="18"/>
                <w:szCs w:val="18"/>
                <w:lang w:val="sv-SE"/>
              </w:rPr>
            </w:pPr>
          </w:p>
        </w:tc>
        <w:tc>
          <w:tcPr>
            <w:tcW w:w="645" w:type="dxa"/>
            <w:shd w:val="clear" w:color="auto" w:fill="B3B3B3"/>
          </w:tcPr>
          <w:p w14:paraId="46FAC1F9" w14:textId="77777777" w:rsidR="00B7387D" w:rsidRPr="00741F99" w:rsidRDefault="00B7387D" w:rsidP="00297030">
            <w:pPr>
              <w:jc w:val="center"/>
              <w:rPr>
                <w:sz w:val="18"/>
                <w:szCs w:val="18"/>
                <w:lang w:val="sv-SE"/>
              </w:rPr>
            </w:pPr>
          </w:p>
        </w:tc>
        <w:tc>
          <w:tcPr>
            <w:tcW w:w="669" w:type="dxa"/>
            <w:shd w:val="clear" w:color="auto" w:fill="B3B3B3"/>
          </w:tcPr>
          <w:p w14:paraId="1CF04906" w14:textId="77777777" w:rsidR="00B7387D" w:rsidRPr="00741F99" w:rsidRDefault="00B7387D" w:rsidP="00297030">
            <w:pPr>
              <w:jc w:val="center"/>
              <w:rPr>
                <w:sz w:val="18"/>
                <w:szCs w:val="18"/>
                <w:lang w:val="sv-SE"/>
              </w:rPr>
            </w:pPr>
          </w:p>
        </w:tc>
        <w:tc>
          <w:tcPr>
            <w:tcW w:w="678" w:type="dxa"/>
            <w:shd w:val="clear" w:color="auto" w:fill="B3B3B3"/>
          </w:tcPr>
          <w:p w14:paraId="492E1D4E" w14:textId="77777777" w:rsidR="00B7387D" w:rsidRPr="00741F99" w:rsidRDefault="00B7387D" w:rsidP="00297030">
            <w:pPr>
              <w:jc w:val="center"/>
              <w:rPr>
                <w:sz w:val="18"/>
                <w:szCs w:val="18"/>
                <w:lang w:val="sv-SE"/>
              </w:rPr>
            </w:pPr>
          </w:p>
        </w:tc>
        <w:tc>
          <w:tcPr>
            <w:tcW w:w="678" w:type="dxa"/>
            <w:shd w:val="clear" w:color="auto" w:fill="B3B3B3"/>
          </w:tcPr>
          <w:p w14:paraId="09272709" w14:textId="77777777" w:rsidR="00B7387D" w:rsidRPr="00741F99" w:rsidRDefault="00B7387D" w:rsidP="00297030">
            <w:pPr>
              <w:jc w:val="center"/>
              <w:rPr>
                <w:sz w:val="18"/>
                <w:szCs w:val="18"/>
                <w:lang w:val="sv-SE"/>
              </w:rPr>
            </w:pPr>
          </w:p>
        </w:tc>
        <w:tc>
          <w:tcPr>
            <w:tcW w:w="669" w:type="dxa"/>
          </w:tcPr>
          <w:p w14:paraId="3E1134C0" w14:textId="77777777" w:rsidR="00B7387D" w:rsidRPr="00741F99" w:rsidRDefault="00B7387D" w:rsidP="00297030">
            <w:pPr>
              <w:jc w:val="center"/>
              <w:rPr>
                <w:sz w:val="18"/>
                <w:szCs w:val="18"/>
                <w:lang w:val="sv-SE"/>
              </w:rPr>
            </w:pPr>
          </w:p>
        </w:tc>
        <w:tc>
          <w:tcPr>
            <w:tcW w:w="793" w:type="dxa"/>
            <w:shd w:val="clear" w:color="auto" w:fill="B3B3B3"/>
          </w:tcPr>
          <w:p w14:paraId="3521713C" w14:textId="77777777" w:rsidR="00B7387D" w:rsidRPr="00741F99" w:rsidRDefault="00B7387D" w:rsidP="00297030">
            <w:pPr>
              <w:jc w:val="center"/>
              <w:rPr>
                <w:sz w:val="18"/>
                <w:szCs w:val="18"/>
                <w:lang w:val="sv-SE"/>
              </w:rPr>
            </w:pPr>
          </w:p>
        </w:tc>
      </w:tr>
      <w:tr w:rsidR="00B7387D" w:rsidRPr="00741F99" w14:paraId="56AB9342" w14:textId="77777777" w:rsidTr="00B15F46">
        <w:trPr>
          <w:cantSplit/>
          <w:jc w:val="center"/>
        </w:trPr>
        <w:tc>
          <w:tcPr>
            <w:tcW w:w="2160" w:type="dxa"/>
          </w:tcPr>
          <w:p w14:paraId="27C9A3DF" w14:textId="77777777" w:rsidR="00B7387D" w:rsidRPr="00741F99" w:rsidRDefault="00B7387D" w:rsidP="00297030">
            <w:pPr>
              <w:jc w:val="center"/>
              <w:rPr>
                <w:sz w:val="18"/>
                <w:szCs w:val="18"/>
                <w:lang w:val="sv-SE"/>
              </w:rPr>
            </w:pPr>
            <w:r w:rsidRPr="00741F99">
              <w:rPr>
                <w:sz w:val="18"/>
                <w:szCs w:val="18"/>
                <w:lang w:val="sv-SE"/>
              </w:rPr>
              <w:t>8k 64QAM R2/3 G1/8</w:t>
            </w:r>
          </w:p>
        </w:tc>
        <w:tc>
          <w:tcPr>
            <w:tcW w:w="635" w:type="dxa"/>
          </w:tcPr>
          <w:p w14:paraId="7DA06BE3" w14:textId="77777777" w:rsidR="00B7387D" w:rsidRPr="00741F99" w:rsidRDefault="00B7387D" w:rsidP="00297030">
            <w:pPr>
              <w:jc w:val="center"/>
              <w:rPr>
                <w:sz w:val="18"/>
                <w:szCs w:val="18"/>
                <w:lang w:val="sv-SE"/>
              </w:rPr>
            </w:pPr>
          </w:p>
        </w:tc>
        <w:tc>
          <w:tcPr>
            <w:tcW w:w="645" w:type="dxa"/>
          </w:tcPr>
          <w:p w14:paraId="0E57E76B" w14:textId="77777777" w:rsidR="00B7387D" w:rsidRPr="00741F99" w:rsidRDefault="00B7387D" w:rsidP="00297030">
            <w:pPr>
              <w:jc w:val="center"/>
              <w:rPr>
                <w:sz w:val="18"/>
                <w:szCs w:val="18"/>
                <w:lang w:val="sv-SE"/>
              </w:rPr>
            </w:pPr>
          </w:p>
        </w:tc>
        <w:tc>
          <w:tcPr>
            <w:tcW w:w="645" w:type="dxa"/>
          </w:tcPr>
          <w:p w14:paraId="5D55A266" w14:textId="77777777" w:rsidR="00B7387D" w:rsidRPr="00741F99" w:rsidRDefault="00B7387D" w:rsidP="00297030">
            <w:pPr>
              <w:jc w:val="center"/>
              <w:rPr>
                <w:sz w:val="18"/>
                <w:szCs w:val="18"/>
                <w:lang w:val="sv-SE"/>
              </w:rPr>
            </w:pPr>
          </w:p>
        </w:tc>
        <w:tc>
          <w:tcPr>
            <w:tcW w:w="645" w:type="dxa"/>
          </w:tcPr>
          <w:p w14:paraId="39441B8A" w14:textId="77777777" w:rsidR="00B7387D" w:rsidRPr="00741F99" w:rsidRDefault="00B7387D" w:rsidP="00297030">
            <w:pPr>
              <w:jc w:val="center"/>
              <w:rPr>
                <w:sz w:val="18"/>
                <w:szCs w:val="18"/>
                <w:lang w:val="sv-SE"/>
              </w:rPr>
            </w:pPr>
          </w:p>
        </w:tc>
        <w:tc>
          <w:tcPr>
            <w:tcW w:w="669" w:type="dxa"/>
          </w:tcPr>
          <w:p w14:paraId="04E159F9" w14:textId="77777777" w:rsidR="00B7387D" w:rsidRPr="00741F99" w:rsidRDefault="00B7387D" w:rsidP="00297030">
            <w:pPr>
              <w:jc w:val="center"/>
              <w:rPr>
                <w:sz w:val="18"/>
                <w:szCs w:val="18"/>
                <w:lang w:val="sv-SE"/>
              </w:rPr>
            </w:pPr>
          </w:p>
        </w:tc>
        <w:tc>
          <w:tcPr>
            <w:tcW w:w="678" w:type="dxa"/>
          </w:tcPr>
          <w:p w14:paraId="54455AF4" w14:textId="77777777" w:rsidR="00B7387D" w:rsidRPr="00741F99" w:rsidRDefault="00B7387D" w:rsidP="00297030">
            <w:pPr>
              <w:jc w:val="center"/>
              <w:rPr>
                <w:sz w:val="18"/>
                <w:szCs w:val="18"/>
                <w:lang w:val="sv-SE"/>
              </w:rPr>
            </w:pPr>
          </w:p>
        </w:tc>
        <w:tc>
          <w:tcPr>
            <w:tcW w:w="678" w:type="dxa"/>
          </w:tcPr>
          <w:p w14:paraId="03BF3702" w14:textId="77777777" w:rsidR="00B7387D" w:rsidRPr="00741F99" w:rsidRDefault="00B7387D" w:rsidP="00297030">
            <w:pPr>
              <w:jc w:val="center"/>
              <w:rPr>
                <w:sz w:val="18"/>
                <w:szCs w:val="18"/>
                <w:lang w:val="sv-SE"/>
              </w:rPr>
            </w:pPr>
          </w:p>
        </w:tc>
        <w:tc>
          <w:tcPr>
            <w:tcW w:w="669" w:type="dxa"/>
          </w:tcPr>
          <w:p w14:paraId="59ADFE93" w14:textId="77777777" w:rsidR="00B7387D" w:rsidRPr="00741F99" w:rsidRDefault="00B7387D" w:rsidP="00297030">
            <w:pPr>
              <w:jc w:val="center"/>
              <w:rPr>
                <w:sz w:val="18"/>
                <w:szCs w:val="18"/>
                <w:lang w:val="sv-SE"/>
              </w:rPr>
            </w:pPr>
          </w:p>
        </w:tc>
        <w:tc>
          <w:tcPr>
            <w:tcW w:w="793" w:type="dxa"/>
          </w:tcPr>
          <w:p w14:paraId="030C25BF" w14:textId="77777777" w:rsidR="00B7387D" w:rsidRPr="00741F99" w:rsidRDefault="00B7387D" w:rsidP="00297030">
            <w:pPr>
              <w:jc w:val="center"/>
              <w:rPr>
                <w:sz w:val="18"/>
                <w:szCs w:val="18"/>
                <w:lang w:val="sv-SE"/>
              </w:rPr>
            </w:pPr>
          </w:p>
        </w:tc>
      </w:tr>
      <w:tr w:rsidR="00B7387D" w:rsidRPr="00741F99" w14:paraId="65704D7B" w14:textId="77777777" w:rsidTr="00B15F46">
        <w:trPr>
          <w:cantSplit/>
          <w:jc w:val="center"/>
        </w:trPr>
        <w:tc>
          <w:tcPr>
            <w:tcW w:w="2160" w:type="dxa"/>
          </w:tcPr>
          <w:p w14:paraId="0F3D227F" w14:textId="77777777" w:rsidR="00B7387D" w:rsidRPr="00741F99" w:rsidRDefault="00B7387D" w:rsidP="00297030">
            <w:pPr>
              <w:jc w:val="center"/>
              <w:rPr>
                <w:sz w:val="18"/>
                <w:szCs w:val="18"/>
                <w:lang w:val="sv-SE"/>
              </w:rPr>
            </w:pPr>
            <w:r w:rsidRPr="00741F99">
              <w:rPr>
                <w:sz w:val="18"/>
                <w:szCs w:val="18"/>
                <w:lang w:val="sv-SE"/>
              </w:rPr>
              <w:t>8k 64QAM R3/4 G1/4</w:t>
            </w:r>
          </w:p>
        </w:tc>
        <w:tc>
          <w:tcPr>
            <w:tcW w:w="635" w:type="dxa"/>
            <w:tcBorders>
              <w:bottom w:val="single" w:sz="4" w:space="0" w:color="auto"/>
            </w:tcBorders>
          </w:tcPr>
          <w:p w14:paraId="37611B9C" w14:textId="77777777" w:rsidR="00B7387D" w:rsidRPr="00741F99" w:rsidRDefault="00B7387D" w:rsidP="00297030">
            <w:pPr>
              <w:jc w:val="center"/>
              <w:rPr>
                <w:sz w:val="18"/>
                <w:szCs w:val="18"/>
                <w:lang w:val="sv-SE"/>
              </w:rPr>
            </w:pPr>
          </w:p>
        </w:tc>
        <w:tc>
          <w:tcPr>
            <w:tcW w:w="645" w:type="dxa"/>
          </w:tcPr>
          <w:p w14:paraId="236CEF5D" w14:textId="77777777" w:rsidR="00B7387D" w:rsidRPr="00741F99" w:rsidRDefault="00B7387D" w:rsidP="00297030">
            <w:pPr>
              <w:jc w:val="center"/>
              <w:rPr>
                <w:sz w:val="18"/>
                <w:szCs w:val="18"/>
                <w:lang w:val="sv-SE"/>
              </w:rPr>
            </w:pPr>
          </w:p>
        </w:tc>
        <w:tc>
          <w:tcPr>
            <w:tcW w:w="645" w:type="dxa"/>
          </w:tcPr>
          <w:p w14:paraId="25278566" w14:textId="77777777" w:rsidR="00B7387D" w:rsidRPr="00741F99" w:rsidRDefault="00B7387D" w:rsidP="00297030">
            <w:pPr>
              <w:jc w:val="center"/>
              <w:rPr>
                <w:sz w:val="18"/>
                <w:szCs w:val="18"/>
                <w:lang w:val="sv-SE"/>
              </w:rPr>
            </w:pPr>
          </w:p>
        </w:tc>
        <w:tc>
          <w:tcPr>
            <w:tcW w:w="645" w:type="dxa"/>
            <w:tcBorders>
              <w:bottom w:val="single" w:sz="4" w:space="0" w:color="auto"/>
            </w:tcBorders>
          </w:tcPr>
          <w:p w14:paraId="78355FE2" w14:textId="77777777" w:rsidR="00B7387D" w:rsidRPr="00741F99" w:rsidRDefault="00B7387D" w:rsidP="00297030">
            <w:pPr>
              <w:jc w:val="center"/>
              <w:rPr>
                <w:sz w:val="18"/>
                <w:szCs w:val="18"/>
                <w:lang w:val="sv-SE"/>
              </w:rPr>
            </w:pPr>
          </w:p>
        </w:tc>
        <w:tc>
          <w:tcPr>
            <w:tcW w:w="669" w:type="dxa"/>
            <w:tcBorders>
              <w:bottom w:val="single" w:sz="4" w:space="0" w:color="auto"/>
            </w:tcBorders>
          </w:tcPr>
          <w:p w14:paraId="32AC6C65"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1BC72BF2"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42EDA0CE" w14:textId="77777777" w:rsidR="00B7387D" w:rsidRPr="00741F99" w:rsidRDefault="00B7387D" w:rsidP="00297030">
            <w:pPr>
              <w:jc w:val="center"/>
              <w:rPr>
                <w:sz w:val="18"/>
                <w:szCs w:val="18"/>
                <w:lang w:val="sv-SE"/>
              </w:rPr>
            </w:pPr>
          </w:p>
        </w:tc>
        <w:tc>
          <w:tcPr>
            <w:tcW w:w="669" w:type="dxa"/>
          </w:tcPr>
          <w:p w14:paraId="313EDA06" w14:textId="77777777" w:rsidR="00B7387D" w:rsidRPr="00741F99" w:rsidRDefault="00B7387D" w:rsidP="00297030">
            <w:pPr>
              <w:jc w:val="center"/>
              <w:rPr>
                <w:sz w:val="18"/>
                <w:szCs w:val="18"/>
                <w:lang w:val="sv-SE"/>
              </w:rPr>
            </w:pPr>
          </w:p>
        </w:tc>
        <w:tc>
          <w:tcPr>
            <w:tcW w:w="793" w:type="dxa"/>
            <w:tcBorders>
              <w:bottom w:val="single" w:sz="4" w:space="0" w:color="auto"/>
            </w:tcBorders>
          </w:tcPr>
          <w:p w14:paraId="533EF431" w14:textId="77777777" w:rsidR="00B7387D" w:rsidRPr="00741F99" w:rsidRDefault="00B7387D" w:rsidP="00297030">
            <w:pPr>
              <w:jc w:val="center"/>
              <w:rPr>
                <w:sz w:val="18"/>
                <w:szCs w:val="18"/>
                <w:lang w:val="sv-SE"/>
              </w:rPr>
            </w:pPr>
          </w:p>
        </w:tc>
      </w:tr>
      <w:tr w:rsidR="00B7387D" w:rsidRPr="00741F99" w14:paraId="478EDAC1" w14:textId="77777777" w:rsidTr="00B15F46">
        <w:trPr>
          <w:cantSplit/>
          <w:jc w:val="center"/>
        </w:trPr>
        <w:tc>
          <w:tcPr>
            <w:tcW w:w="2160" w:type="dxa"/>
          </w:tcPr>
          <w:p w14:paraId="205943EC" w14:textId="77777777" w:rsidR="00B7387D" w:rsidRPr="00741F99" w:rsidRDefault="00B7387D" w:rsidP="00297030">
            <w:pPr>
              <w:jc w:val="center"/>
              <w:rPr>
                <w:sz w:val="18"/>
                <w:szCs w:val="18"/>
                <w:lang w:val="sv-SE"/>
              </w:rPr>
            </w:pPr>
            <w:r w:rsidRPr="00741F99">
              <w:rPr>
                <w:sz w:val="18"/>
                <w:szCs w:val="18"/>
                <w:lang w:val="sv-SE"/>
              </w:rPr>
              <w:t>8k 64QAM R5/6 G1/4</w:t>
            </w:r>
          </w:p>
        </w:tc>
        <w:tc>
          <w:tcPr>
            <w:tcW w:w="635" w:type="dxa"/>
            <w:shd w:val="clear" w:color="auto" w:fill="B3B3B3"/>
          </w:tcPr>
          <w:p w14:paraId="1B8F7F37" w14:textId="77777777" w:rsidR="00B7387D" w:rsidRPr="00741F99" w:rsidRDefault="00B7387D" w:rsidP="00297030">
            <w:pPr>
              <w:jc w:val="center"/>
              <w:rPr>
                <w:sz w:val="18"/>
                <w:szCs w:val="18"/>
                <w:lang w:val="sv-SE"/>
              </w:rPr>
            </w:pPr>
          </w:p>
        </w:tc>
        <w:tc>
          <w:tcPr>
            <w:tcW w:w="645" w:type="dxa"/>
          </w:tcPr>
          <w:p w14:paraId="6B102995" w14:textId="77777777" w:rsidR="00B7387D" w:rsidRPr="00741F99" w:rsidRDefault="00B7387D" w:rsidP="00297030">
            <w:pPr>
              <w:jc w:val="center"/>
              <w:rPr>
                <w:sz w:val="18"/>
                <w:szCs w:val="18"/>
                <w:lang w:val="sv-SE"/>
              </w:rPr>
            </w:pPr>
          </w:p>
        </w:tc>
        <w:tc>
          <w:tcPr>
            <w:tcW w:w="645" w:type="dxa"/>
            <w:shd w:val="clear" w:color="auto" w:fill="B3B3B3"/>
          </w:tcPr>
          <w:p w14:paraId="661839B4" w14:textId="77777777" w:rsidR="00B7387D" w:rsidRPr="00741F99" w:rsidRDefault="00B7387D" w:rsidP="00297030">
            <w:pPr>
              <w:jc w:val="center"/>
              <w:rPr>
                <w:sz w:val="18"/>
                <w:szCs w:val="18"/>
                <w:lang w:val="sv-SE"/>
              </w:rPr>
            </w:pPr>
          </w:p>
        </w:tc>
        <w:tc>
          <w:tcPr>
            <w:tcW w:w="645" w:type="dxa"/>
            <w:shd w:val="clear" w:color="auto" w:fill="B3B3B3"/>
          </w:tcPr>
          <w:p w14:paraId="4A6AA2E7" w14:textId="77777777" w:rsidR="00B7387D" w:rsidRPr="00741F99" w:rsidRDefault="00B7387D" w:rsidP="00297030">
            <w:pPr>
              <w:jc w:val="center"/>
              <w:rPr>
                <w:sz w:val="18"/>
                <w:szCs w:val="18"/>
                <w:lang w:val="sv-SE"/>
              </w:rPr>
            </w:pPr>
          </w:p>
        </w:tc>
        <w:tc>
          <w:tcPr>
            <w:tcW w:w="669" w:type="dxa"/>
            <w:shd w:val="clear" w:color="auto" w:fill="B3B3B3"/>
          </w:tcPr>
          <w:p w14:paraId="77F86310" w14:textId="77777777" w:rsidR="00B7387D" w:rsidRPr="00741F99" w:rsidRDefault="00B7387D" w:rsidP="00297030">
            <w:pPr>
              <w:jc w:val="center"/>
              <w:rPr>
                <w:sz w:val="18"/>
                <w:szCs w:val="18"/>
                <w:lang w:val="sv-SE"/>
              </w:rPr>
            </w:pPr>
          </w:p>
        </w:tc>
        <w:tc>
          <w:tcPr>
            <w:tcW w:w="678" w:type="dxa"/>
            <w:shd w:val="clear" w:color="auto" w:fill="B3B3B3"/>
          </w:tcPr>
          <w:p w14:paraId="0EFD5347" w14:textId="77777777" w:rsidR="00B7387D" w:rsidRPr="00741F99" w:rsidRDefault="00B7387D" w:rsidP="00297030">
            <w:pPr>
              <w:jc w:val="center"/>
              <w:rPr>
                <w:sz w:val="18"/>
                <w:szCs w:val="18"/>
                <w:lang w:val="sv-SE"/>
              </w:rPr>
            </w:pPr>
          </w:p>
        </w:tc>
        <w:tc>
          <w:tcPr>
            <w:tcW w:w="678" w:type="dxa"/>
            <w:shd w:val="clear" w:color="auto" w:fill="B3B3B3"/>
          </w:tcPr>
          <w:p w14:paraId="27708504" w14:textId="77777777" w:rsidR="00B7387D" w:rsidRPr="00741F99" w:rsidRDefault="00B7387D" w:rsidP="00297030">
            <w:pPr>
              <w:jc w:val="center"/>
              <w:rPr>
                <w:sz w:val="18"/>
                <w:szCs w:val="18"/>
                <w:lang w:val="sv-SE"/>
              </w:rPr>
            </w:pPr>
          </w:p>
        </w:tc>
        <w:tc>
          <w:tcPr>
            <w:tcW w:w="669" w:type="dxa"/>
          </w:tcPr>
          <w:p w14:paraId="22ABA31A" w14:textId="77777777" w:rsidR="00B7387D" w:rsidRPr="00741F99" w:rsidRDefault="00B7387D" w:rsidP="00297030">
            <w:pPr>
              <w:jc w:val="center"/>
              <w:rPr>
                <w:sz w:val="18"/>
                <w:szCs w:val="18"/>
                <w:lang w:val="sv-SE"/>
              </w:rPr>
            </w:pPr>
          </w:p>
        </w:tc>
        <w:tc>
          <w:tcPr>
            <w:tcW w:w="793" w:type="dxa"/>
            <w:shd w:val="clear" w:color="auto" w:fill="B3B3B3"/>
          </w:tcPr>
          <w:p w14:paraId="2D9CDC36" w14:textId="77777777" w:rsidR="00B7387D" w:rsidRPr="00741F99" w:rsidRDefault="00B7387D" w:rsidP="00297030">
            <w:pPr>
              <w:jc w:val="center"/>
              <w:rPr>
                <w:sz w:val="18"/>
                <w:szCs w:val="18"/>
                <w:lang w:val="sv-SE"/>
              </w:rPr>
            </w:pPr>
          </w:p>
        </w:tc>
      </w:tr>
      <w:tr w:rsidR="00B7387D" w:rsidRPr="00741F99" w14:paraId="6888BAD1" w14:textId="77777777" w:rsidTr="00B15F46">
        <w:trPr>
          <w:cantSplit/>
          <w:jc w:val="center"/>
        </w:trPr>
        <w:tc>
          <w:tcPr>
            <w:tcW w:w="2160" w:type="dxa"/>
          </w:tcPr>
          <w:p w14:paraId="4E6B0909" w14:textId="77777777" w:rsidR="00B7387D" w:rsidRPr="00741F99" w:rsidRDefault="00B7387D" w:rsidP="00297030">
            <w:pPr>
              <w:jc w:val="center"/>
              <w:rPr>
                <w:sz w:val="18"/>
                <w:szCs w:val="18"/>
                <w:lang w:val="en-US"/>
              </w:rPr>
            </w:pPr>
            <w:r w:rsidRPr="00741F99">
              <w:rPr>
                <w:sz w:val="18"/>
                <w:szCs w:val="18"/>
                <w:lang w:val="en-US"/>
              </w:rPr>
              <w:t>8k 64QAM R7/8 G1/4</w:t>
            </w:r>
          </w:p>
        </w:tc>
        <w:tc>
          <w:tcPr>
            <w:tcW w:w="635" w:type="dxa"/>
            <w:shd w:val="clear" w:color="auto" w:fill="B3B3B3"/>
          </w:tcPr>
          <w:p w14:paraId="7B467FD3" w14:textId="77777777" w:rsidR="00B7387D" w:rsidRPr="00741F99" w:rsidRDefault="00B7387D" w:rsidP="00297030">
            <w:pPr>
              <w:jc w:val="center"/>
              <w:rPr>
                <w:sz w:val="18"/>
                <w:szCs w:val="18"/>
                <w:lang w:val="en-US"/>
              </w:rPr>
            </w:pPr>
          </w:p>
        </w:tc>
        <w:tc>
          <w:tcPr>
            <w:tcW w:w="645" w:type="dxa"/>
          </w:tcPr>
          <w:p w14:paraId="5AA2AE86" w14:textId="77777777" w:rsidR="00B7387D" w:rsidRPr="00741F99" w:rsidRDefault="00B7387D" w:rsidP="00297030">
            <w:pPr>
              <w:jc w:val="center"/>
              <w:rPr>
                <w:sz w:val="18"/>
                <w:szCs w:val="18"/>
                <w:lang w:val="en-US"/>
              </w:rPr>
            </w:pPr>
          </w:p>
        </w:tc>
        <w:tc>
          <w:tcPr>
            <w:tcW w:w="645" w:type="dxa"/>
            <w:shd w:val="clear" w:color="auto" w:fill="B3B3B3"/>
          </w:tcPr>
          <w:p w14:paraId="2E0E21AC" w14:textId="77777777" w:rsidR="00B7387D" w:rsidRPr="00741F99" w:rsidRDefault="00B7387D" w:rsidP="00297030">
            <w:pPr>
              <w:jc w:val="center"/>
              <w:rPr>
                <w:sz w:val="18"/>
                <w:szCs w:val="18"/>
                <w:lang w:val="en-US"/>
              </w:rPr>
            </w:pPr>
          </w:p>
        </w:tc>
        <w:tc>
          <w:tcPr>
            <w:tcW w:w="645" w:type="dxa"/>
            <w:shd w:val="clear" w:color="auto" w:fill="B3B3B3"/>
          </w:tcPr>
          <w:p w14:paraId="6F2E98E6" w14:textId="77777777" w:rsidR="00B7387D" w:rsidRPr="00741F99" w:rsidRDefault="00B7387D" w:rsidP="00297030">
            <w:pPr>
              <w:jc w:val="center"/>
              <w:rPr>
                <w:sz w:val="18"/>
                <w:szCs w:val="18"/>
                <w:lang w:val="en-US"/>
              </w:rPr>
            </w:pPr>
          </w:p>
        </w:tc>
        <w:tc>
          <w:tcPr>
            <w:tcW w:w="669" w:type="dxa"/>
            <w:shd w:val="clear" w:color="auto" w:fill="B3B3B3"/>
          </w:tcPr>
          <w:p w14:paraId="69ACB274" w14:textId="77777777" w:rsidR="00B7387D" w:rsidRPr="00741F99" w:rsidRDefault="00B7387D" w:rsidP="00297030">
            <w:pPr>
              <w:jc w:val="center"/>
              <w:rPr>
                <w:sz w:val="18"/>
                <w:szCs w:val="18"/>
                <w:lang w:val="en-US"/>
              </w:rPr>
            </w:pPr>
          </w:p>
        </w:tc>
        <w:tc>
          <w:tcPr>
            <w:tcW w:w="678" w:type="dxa"/>
            <w:shd w:val="clear" w:color="auto" w:fill="B3B3B3"/>
          </w:tcPr>
          <w:p w14:paraId="2146F292" w14:textId="77777777" w:rsidR="00B7387D" w:rsidRPr="00741F99" w:rsidRDefault="00B7387D" w:rsidP="00297030">
            <w:pPr>
              <w:jc w:val="center"/>
              <w:rPr>
                <w:sz w:val="18"/>
                <w:szCs w:val="18"/>
                <w:lang w:val="en-US"/>
              </w:rPr>
            </w:pPr>
          </w:p>
        </w:tc>
        <w:tc>
          <w:tcPr>
            <w:tcW w:w="678" w:type="dxa"/>
            <w:shd w:val="clear" w:color="auto" w:fill="B3B3B3"/>
          </w:tcPr>
          <w:p w14:paraId="39D48A21" w14:textId="77777777" w:rsidR="00B7387D" w:rsidRPr="00741F99" w:rsidRDefault="00B7387D" w:rsidP="00297030">
            <w:pPr>
              <w:jc w:val="center"/>
              <w:rPr>
                <w:sz w:val="18"/>
                <w:szCs w:val="18"/>
                <w:lang w:val="en-US"/>
              </w:rPr>
            </w:pPr>
          </w:p>
        </w:tc>
        <w:tc>
          <w:tcPr>
            <w:tcW w:w="669" w:type="dxa"/>
          </w:tcPr>
          <w:p w14:paraId="29C3EB95" w14:textId="77777777" w:rsidR="00B7387D" w:rsidRPr="00741F99" w:rsidRDefault="00B7387D" w:rsidP="00297030">
            <w:pPr>
              <w:jc w:val="center"/>
              <w:rPr>
                <w:sz w:val="18"/>
                <w:szCs w:val="18"/>
                <w:lang w:val="en-US"/>
              </w:rPr>
            </w:pPr>
          </w:p>
        </w:tc>
        <w:tc>
          <w:tcPr>
            <w:tcW w:w="793" w:type="dxa"/>
            <w:shd w:val="clear" w:color="auto" w:fill="B3B3B3"/>
          </w:tcPr>
          <w:p w14:paraId="5C317391" w14:textId="77777777" w:rsidR="00B7387D" w:rsidRPr="00741F99" w:rsidRDefault="00B7387D" w:rsidP="00297030">
            <w:pPr>
              <w:jc w:val="center"/>
              <w:rPr>
                <w:sz w:val="18"/>
                <w:szCs w:val="18"/>
                <w:lang w:val="en-US"/>
              </w:rPr>
            </w:pPr>
          </w:p>
        </w:tc>
      </w:tr>
    </w:tbl>
    <w:p w14:paraId="6073D118" w14:textId="77777777" w:rsidR="00CF0D91" w:rsidRPr="00741F99" w:rsidRDefault="00CF0D91" w:rsidP="001A3946">
      <w:pPr>
        <w:rPr>
          <w:lang w:val="en-US"/>
        </w:rPr>
      </w:pPr>
      <w:r w:rsidRPr="00741F99">
        <w:rPr>
          <w:lang w:val="en-US"/>
        </w:rPr>
        <w:t>Table 1. Mandatory frequencies and signal bandwidths to support.</w:t>
      </w:r>
    </w:p>
    <w:p w14:paraId="56297882"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735"/>
        <w:gridCol w:w="635"/>
        <w:gridCol w:w="635"/>
        <w:gridCol w:w="635"/>
        <w:gridCol w:w="618"/>
        <w:gridCol w:w="635"/>
        <w:gridCol w:w="635"/>
        <w:gridCol w:w="635"/>
        <w:gridCol w:w="702"/>
        <w:gridCol w:w="635"/>
        <w:gridCol w:w="616"/>
        <w:gridCol w:w="690"/>
        <w:gridCol w:w="635"/>
        <w:gridCol w:w="635"/>
        <w:gridCol w:w="635"/>
      </w:tblGrid>
      <w:tr w:rsidR="00CF0D91" w:rsidRPr="00741F99" w14:paraId="18C524EB" w14:textId="77777777" w:rsidTr="00297030">
        <w:trPr>
          <w:cantSplit/>
          <w:jc w:val="center"/>
        </w:trPr>
        <w:tc>
          <w:tcPr>
            <w:tcW w:w="2160" w:type="dxa"/>
            <w:shd w:val="clear" w:color="auto" w:fill="D9D9D9" w:themeFill="background1" w:themeFillShade="D9"/>
          </w:tcPr>
          <w:p w14:paraId="1000F78F" w14:textId="77777777" w:rsidR="00CF0D91" w:rsidRPr="00741F99" w:rsidRDefault="00CF0D91" w:rsidP="001A3946">
            <w:pPr>
              <w:jc w:val="center"/>
              <w:rPr>
                <w:sz w:val="18"/>
                <w:szCs w:val="18"/>
                <w:lang w:val="en-US"/>
              </w:rPr>
            </w:pPr>
            <w:r w:rsidRPr="00741F99">
              <w:rPr>
                <w:sz w:val="18"/>
                <w:szCs w:val="18"/>
                <w:lang w:val="en-US"/>
              </w:rPr>
              <w:t>Signal bandwidth</w:t>
            </w:r>
          </w:p>
        </w:tc>
        <w:tc>
          <w:tcPr>
            <w:tcW w:w="9711" w:type="dxa"/>
            <w:gridSpan w:val="15"/>
            <w:shd w:val="clear" w:color="auto" w:fill="D9D9D9" w:themeFill="background1" w:themeFillShade="D9"/>
          </w:tcPr>
          <w:p w14:paraId="1025E4BF" w14:textId="77777777" w:rsidR="00CF0D91" w:rsidRPr="00741F99" w:rsidRDefault="00CF0D91" w:rsidP="001A3946">
            <w:pPr>
              <w:jc w:val="center"/>
              <w:rPr>
                <w:sz w:val="18"/>
                <w:szCs w:val="18"/>
                <w:lang w:val="en-US"/>
              </w:rPr>
            </w:pPr>
            <w:r w:rsidRPr="00741F99">
              <w:rPr>
                <w:sz w:val="18"/>
                <w:szCs w:val="18"/>
                <w:lang w:val="en-US"/>
              </w:rPr>
              <w:t>8 MHz</w:t>
            </w:r>
          </w:p>
        </w:tc>
      </w:tr>
      <w:tr w:rsidR="00CF0D91" w:rsidRPr="00741F99" w14:paraId="1F7275B5" w14:textId="77777777">
        <w:trPr>
          <w:cantSplit/>
          <w:jc w:val="center"/>
        </w:trPr>
        <w:tc>
          <w:tcPr>
            <w:tcW w:w="2160" w:type="dxa"/>
          </w:tcPr>
          <w:p w14:paraId="5E260151" w14:textId="77777777" w:rsidR="00CF0D91" w:rsidRPr="00741F99" w:rsidRDefault="001A4E6A" w:rsidP="001A3946">
            <w:pPr>
              <w:jc w:val="center"/>
              <w:rPr>
                <w:sz w:val="18"/>
                <w:szCs w:val="18"/>
                <w:lang w:val="en-US"/>
              </w:rPr>
            </w:pPr>
            <w:r w:rsidRPr="00741F99">
              <w:rPr>
                <w:sz w:val="18"/>
                <w:szCs w:val="18"/>
                <w:lang w:val="en-US"/>
              </w:rPr>
              <w:t>Center</w:t>
            </w:r>
            <w:r w:rsidR="00CF0D91" w:rsidRPr="00741F99">
              <w:rPr>
                <w:sz w:val="18"/>
                <w:szCs w:val="18"/>
                <w:lang w:val="en-US"/>
              </w:rPr>
              <w:t xml:space="preserve"> frequency [MHz]</w:t>
            </w:r>
          </w:p>
        </w:tc>
        <w:tc>
          <w:tcPr>
            <w:tcW w:w="735" w:type="dxa"/>
          </w:tcPr>
          <w:p w14:paraId="730D783C" w14:textId="77777777" w:rsidR="00CF0D91" w:rsidRPr="00741F99" w:rsidRDefault="00CF0D91" w:rsidP="001A3946">
            <w:pPr>
              <w:jc w:val="center"/>
              <w:rPr>
                <w:sz w:val="18"/>
                <w:szCs w:val="18"/>
                <w:lang w:val="en-US"/>
              </w:rPr>
            </w:pPr>
            <w:r w:rsidRPr="00741F99">
              <w:rPr>
                <w:sz w:val="18"/>
                <w:szCs w:val="18"/>
                <w:lang w:val="en-US"/>
              </w:rPr>
              <w:t>114.0</w:t>
            </w:r>
          </w:p>
        </w:tc>
        <w:tc>
          <w:tcPr>
            <w:tcW w:w="635" w:type="dxa"/>
          </w:tcPr>
          <w:p w14:paraId="66CA80A5" w14:textId="77777777" w:rsidR="00CF0D91" w:rsidRPr="00741F99" w:rsidRDefault="00CF0D91" w:rsidP="001A3946">
            <w:pPr>
              <w:jc w:val="center"/>
              <w:rPr>
                <w:sz w:val="18"/>
                <w:szCs w:val="18"/>
                <w:lang w:val="en-US"/>
              </w:rPr>
            </w:pPr>
            <w:r w:rsidRPr="00741F99">
              <w:rPr>
                <w:sz w:val="18"/>
                <w:szCs w:val="18"/>
                <w:lang w:val="en-US"/>
              </w:rPr>
              <w:t>114.5</w:t>
            </w:r>
          </w:p>
        </w:tc>
        <w:tc>
          <w:tcPr>
            <w:tcW w:w="635" w:type="dxa"/>
          </w:tcPr>
          <w:p w14:paraId="01B614AF" w14:textId="77777777" w:rsidR="00CF0D91" w:rsidRPr="00741F99" w:rsidRDefault="00CF0D91" w:rsidP="001A3946">
            <w:pPr>
              <w:jc w:val="center"/>
              <w:rPr>
                <w:sz w:val="18"/>
                <w:szCs w:val="18"/>
                <w:lang w:val="en-US"/>
              </w:rPr>
            </w:pPr>
            <w:r w:rsidRPr="00741F99">
              <w:rPr>
                <w:sz w:val="18"/>
                <w:szCs w:val="18"/>
                <w:lang w:val="en-US"/>
              </w:rPr>
              <w:t>170.0</w:t>
            </w:r>
          </w:p>
        </w:tc>
        <w:tc>
          <w:tcPr>
            <w:tcW w:w="635" w:type="dxa"/>
          </w:tcPr>
          <w:p w14:paraId="41442FC7" w14:textId="77777777" w:rsidR="00CF0D91" w:rsidRPr="00741F99" w:rsidRDefault="00CF0D91" w:rsidP="001A3946">
            <w:pPr>
              <w:jc w:val="center"/>
              <w:rPr>
                <w:sz w:val="18"/>
                <w:szCs w:val="18"/>
                <w:lang w:val="en-US"/>
              </w:rPr>
            </w:pPr>
            <w:r w:rsidRPr="00741F99">
              <w:rPr>
                <w:sz w:val="18"/>
                <w:szCs w:val="18"/>
                <w:lang w:val="en-US"/>
              </w:rPr>
              <w:t>170.5</w:t>
            </w:r>
          </w:p>
        </w:tc>
        <w:tc>
          <w:tcPr>
            <w:tcW w:w="618" w:type="dxa"/>
          </w:tcPr>
          <w:p w14:paraId="6FE9B398" w14:textId="77777777" w:rsidR="00CF0D91" w:rsidRPr="00741F99" w:rsidRDefault="00CF0D91" w:rsidP="001A3946">
            <w:pPr>
              <w:jc w:val="center"/>
              <w:rPr>
                <w:sz w:val="18"/>
                <w:szCs w:val="18"/>
                <w:lang w:val="en-US"/>
              </w:rPr>
            </w:pPr>
            <w:r w:rsidRPr="00741F99">
              <w:rPr>
                <w:sz w:val="18"/>
                <w:szCs w:val="18"/>
                <w:lang w:val="en-US"/>
              </w:rPr>
              <w:t>177.5</w:t>
            </w:r>
          </w:p>
        </w:tc>
        <w:tc>
          <w:tcPr>
            <w:tcW w:w="635" w:type="dxa"/>
          </w:tcPr>
          <w:p w14:paraId="739BB7F1" w14:textId="77777777" w:rsidR="00CF0D91" w:rsidRPr="00741F99" w:rsidRDefault="00CF0D91" w:rsidP="001A3946">
            <w:pPr>
              <w:jc w:val="center"/>
              <w:rPr>
                <w:sz w:val="18"/>
                <w:szCs w:val="18"/>
                <w:lang w:val="en-US"/>
              </w:rPr>
            </w:pPr>
            <w:r w:rsidRPr="00741F99">
              <w:rPr>
                <w:sz w:val="18"/>
                <w:szCs w:val="18"/>
                <w:lang w:val="en-US"/>
              </w:rPr>
              <w:t>178.0</w:t>
            </w:r>
          </w:p>
        </w:tc>
        <w:tc>
          <w:tcPr>
            <w:tcW w:w="635" w:type="dxa"/>
          </w:tcPr>
          <w:p w14:paraId="37EC7DC8" w14:textId="77777777" w:rsidR="00CF0D91" w:rsidRPr="00741F99" w:rsidRDefault="00CF0D91" w:rsidP="001A3946">
            <w:pPr>
              <w:jc w:val="center"/>
              <w:rPr>
                <w:sz w:val="18"/>
                <w:szCs w:val="18"/>
                <w:lang w:val="en-US"/>
              </w:rPr>
            </w:pPr>
            <w:r w:rsidRPr="00741F99">
              <w:rPr>
                <w:sz w:val="18"/>
                <w:szCs w:val="18"/>
                <w:lang w:val="en-US"/>
              </w:rPr>
              <w:t>226.0</w:t>
            </w:r>
          </w:p>
        </w:tc>
        <w:tc>
          <w:tcPr>
            <w:tcW w:w="635" w:type="dxa"/>
          </w:tcPr>
          <w:p w14:paraId="06A2246C" w14:textId="77777777" w:rsidR="00CF0D91" w:rsidRPr="00741F99" w:rsidRDefault="00CF0D91" w:rsidP="001A3946">
            <w:pPr>
              <w:jc w:val="center"/>
              <w:rPr>
                <w:sz w:val="18"/>
                <w:szCs w:val="18"/>
                <w:lang w:val="en-US"/>
              </w:rPr>
            </w:pPr>
            <w:r w:rsidRPr="00741F99">
              <w:rPr>
                <w:sz w:val="18"/>
                <w:szCs w:val="18"/>
                <w:lang w:val="en-US"/>
              </w:rPr>
              <w:t>226.5</w:t>
            </w:r>
          </w:p>
        </w:tc>
        <w:tc>
          <w:tcPr>
            <w:tcW w:w="702" w:type="dxa"/>
            <w:tcBorders>
              <w:bottom w:val="single" w:sz="4" w:space="0" w:color="auto"/>
            </w:tcBorders>
          </w:tcPr>
          <w:p w14:paraId="155BF0A5" w14:textId="77777777" w:rsidR="00CF0D91" w:rsidRPr="00741F99" w:rsidRDefault="00CF0D91" w:rsidP="001A3946">
            <w:pPr>
              <w:jc w:val="center"/>
              <w:rPr>
                <w:sz w:val="18"/>
                <w:szCs w:val="18"/>
                <w:lang w:val="en-US"/>
              </w:rPr>
            </w:pPr>
            <w:r w:rsidRPr="00741F99">
              <w:rPr>
                <w:sz w:val="18"/>
                <w:szCs w:val="18"/>
                <w:lang w:val="en-US"/>
              </w:rPr>
              <w:t>233.5</w:t>
            </w:r>
          </w:p>
        </w:tc>
        <w:tc>
          <w:tcPr>
            <w:tcW w:w="635" w:type="dxa"/>
            <w:tcBorders>
              <w:bottom w:val="single" w:sz="4" w:space="0" w:color="auto"/>
            </w:tcBorders>
          </w:tcPr>
          <w:p w14:paraId="032BA045" w14:textId="77777777" w:rsidR="00CF0D91" w:rsidRPr="00741F99" w:rsidRDefault="00CF0D91" w:rsidP="001A3946">
            <w:pPr>
              <w:jc w:val="center"/>
              <w:rPr>
                <w:sz w:val="18"/>
                <w:szCs w:val="18"/>
                <w:lang w:val="en-US"/>
              </w:rPr>
            </w:pPr>
            <w:r w:rsidRPr="00741F99">
              <w:rPr>
                <w:sz w:val="18"/>
                <w:szCs w:val="18"/>
                <w:lang w:val="en-US"/>
              </w:rPr>
              <w:t>234.0</w:t>
            </w:r>
          </w:p>
        </w:tc>
        <w:tc>
          <w:tcPr>
            <w:tcW w:w="616" w:type="dxa"/>
            <w:tcBorders>
              <w:bottom w:val="single" w:sz="4" w:space="0" w:color="auto"/>
            </w:tcBorders>
          </w:tcPr>
          <w:p w14:paraId="3BB01EA1" w14:textId="77777777" w:rsidR="00CF0D91" w:rsidRPr="00741F99" w:rsidRDefault="00CF0D91" w:rsidP="001A3946">
            <w:pPr>
              <w:jc w:val="center"/>
              <w:rPr>
                <w:sz w:val="18"/>
                <w:szCs w:val="18"/>
                <w:lang w:val="en-US"/>
              </w:rPr>
            </w:pPr>
            <w:r w:rsidRPr="00741F99">
              <w:rPr>
                <w:sz w:val="18"/>
                <w:szCs w:val="18"/>
                <w:lang w:val="en-US"/>
              </w:rPr>
              <w:t>296.5</w:t>
            </w:r>
          </w:p>
        </w:tc>
        <w:tc>
          <w:tcPr>
            <w:tcW w:w="690" w:type="dxa"/>
          </w:tcPr>
          <w:p w14:paraId="6E93DCBB" w14:textId="77777777" w:rsidR="00CF0D91" w:rsidRPr="00741F99" w:rsidRDefault="00CF0D91" w:rsidP="001A3946">
            <w:pPr>
              <w:jc w:val="center"/>
              <w:rPr>
                <w:sz w:val="18"/>
                <w:szCs w:val="18"/>
                <w:lang w:val="en-US"/>
              </w:rPr>
            </w:pPr>
            <w:r w:rsidRPr="00741F99">
              <w:rPr>
                <w:sz w:val="18"/>
                <w:szCs w:val="18"/>
                <w:lang w:val="en-US"/>
              </w:rPr>
              <w:t>298.0</w:t>
            </w:r>
          </w:p>
        </w:tc>
        <w:tc>
          <w:tcPr>
            <w:tcW w:w="635" w:type="dxa"/>
            <w:tcBorders>
              <w:bottom w:val="single" w:sz="4" w:space="0" w:color="auto"/>
            </w:tcBorders>
          </w:tcPr>
          <w:p w14:paraId="3987E566" w14:textId="77777777" w:rsidR="00CF0D91" w:rsidRPr="00741F99" w:rsidRDefault="00CF0D91" w:rsidP="001A3946">
            <w:pPr>
              <w:jc w:val="center"/>
              <w:rPr>
                <w:sz w:val="18"/>
                <w:szCs w:val="18"/>
                <w:lang w:val="en-US"/>
              </w:rPr>
            </w:pPr>
            <w:r w:rsidRPr="00741F99">
              <w:rPr>
                <w:sz w:val="18"/>
                <w:szCs w:val="18"/>
                <w:lang w:val="en-US"/>
              </w:rPr>
              <w:t>306.0</w:t>
            </w:r>
          </w:p>
        </w:tc>
        <w:tc>
          <w:tcPr>
            <w:tcW w:w="635" w:type="dxa"/>
            <w:tcBorders>
              <w:bottom w:val="single" w:sz="4" w:space="0" w:color="auto"/>
            </w:tcBorders>
          </w:tcPr>
          <w:p w14:paraId="2D785073" w14:textId="77777777" w:rsidR="00CF0D91" w:rsidRPr="00741F99" w:rsidRDefault="00CF0D91" w:rsidP="001A3946">
            <w:pPr>
              <w:jc w:val="center"/>
              <w:rPr>
                <w:sz w:val="18"/>
                <w:szCs w:val="18"/>
                <w:lang w:val="en-US"/>
              </w:rPr>
            </w:pPr>
            <w:r w:rsidRPr="00741F99">
              <w:rPr>
                <w:sz w:val="18"/>
                <w:szCs w:val="18"/>
                <w:lang w:val="en-US"/>
              </w:rPr>
              <w:t>386.0</w:t>
            </w:r>
          </w:p>
        </w:tc>
        <w:tc>
          <w:tcPr>
            <w:tcW w:w="635" w:type="dxa"/>
            <w:tcBorders>
              <w:bottom w:val="single" w:sz="4" w:space="0" w:color="auto"/>
            </w:tcBorders>
          </w:tcPr>
          <w:p w14:paraId="7BB30FCF" w14:textId="77777777" w:rsidR="00CF0D91" w:rsidRPr="00741F99" w:rsidRDefault="00CF0D91" w:rsidP="001A3946">
            <w:pPr>
              <w:jc w:val="center"/>
              <w:rPr>
                <w:sz w:val="18"/>
                <w:szCs w:val="18"/>
                <w:lang w:val="en-US"/>
              </w:rPr>
            </w:pPr>
            <w:r w:rsidRPr="00741F99">
              <w:rPr>
                <w:sz w:val="18"/>
                <w:szCs w:val="18"/>
                <w:lang w:val="en-US"/>
              </w:rPr>
              <w:t>466.0</w:t>
            </w:r>
          </w:p>
        </w:tc>
      </w:tr>
      <w:tr w:rsidR="00CF0D91" w:rsidRPr="00741F99" w14:paraId="665722A7" w14:textId="77777777">
        <w:trPr>
          <w:cantSplit/>
          <w:jc w:val="center"/>
        </w:trPr>
        <w:tc>
          <w:tcPr>
            <w:tcW w:w="2160" w:type="dxa"/>
          </w:tcPr>
          <w:p w14:paraId="051A5DD3" w14:textId="77777777" w:rsidR="00CF0D91" w:rsidRPr="00741F99" w:rsidRDefault="00CF0D91" w:rsidP="001A3946">
            <w:pPr>
              <w:jc w:val="center"/>
              <w:rPr>
                <w:sz w:val="18"/>
                <w:szCs w:val="18"/>
                <w:lang w:val="fr-FR"/>
              </w:rPr>
            </w:pPr>
            <w:r w:rsidRPr="00741F99">
              <w:rPr>
                <w:sz w:val="18"/>
                <w:szCs w:val="18"/>
                <w:lang w:val="fr-FR"/>
              </w:rPr>
              <w:t>DVB-T mode / Channel Id</w:t>
            </w:r>
          </w:p>
        </w:tc>
        <w:tc>
          <w:tcPr>
            <w:tcW w:w="735" w:type="dxa"/>
          </w:tcPr>
          <w:p w14:paraId="5F8E1C8D" w14:textId="77777777" w:rsidR="00CF0D91" w:rsidRPr="00741F99" w:rsidRDefault="00CF0D91" w:rsidP="001A3946">
            <w:pPr>
              <w:jc w:val="center"/>
              <w:rPr>
                <w:sz w:val="18"/>
                <w:szCs w:val="18"/>
                <w:lang w:val="en-US"/>
              </w:rPr>
            </w:pPr>
            <w:r w:rsidRPr="00741F99">
              <w:rPr>
                <w:sz w:val="18"/>
                <w:szCs w:val="18"/>
                <w:lang w:val="en-US"/>
              </w:rPr>
              <w:t>D1</w:t>
            </w:r>
          </w:p>
        </w:tc>
        <w:tc>
          <w:tcPr>
            <w:tcW w:w="635" w:type="dxa"/>
          </w:tcPr>
          <w:p w14:paraId="69EA3033" w14:textId="77777777" w:rsidR="00CF0D91" w:rsidRPr="00741F99" w:rsidRDefault="00CF0D91" w:rsidP="001A3946">
            <w:pPr>
              <w:jc w:val="center"/>
              <w:rPr>
                <w:sz w:val="18"/>
                <w:szCs w:val="18"/>
                <w:lang w:val="en-US"/>
              </w:rPr>
            </w:pPr>
            <w:r w:rsidRPr="00741F99">
              <w:rPr>
                <w:sz w:val="18"/>
                <w:szCs w:val="18"/>
                <w:lang w:val="en-US"/>
              </w:rPr>
              <w:t>S2</w:t>
            </w:r>
          </w:p>
        </w:tc>
        <w:tc>
          <w:tcPr>
            <w:tcW w:w="635" w:type="dxa"/>
          </w:tcPr>
          <w:p w14:paraId="584812B5" w14:textId="77777777" w:rsidR="00CF0D91" w:rsidRPr="00741F99" w:rsidRDefault="00CF0D91" w:rsidP="001A3946">
            <w:pPr>
              <w:jc w:val="center"/>
              <w:rPr>
                <w:sz w:val="18"/>
                <w:szCs w:val="18"/>
                <w:lang w:val="en-US"/>
              </w:rPr>
            </w:pPr>
            <w:r w:rsidRPr="00741F99">
              <w:rPr>
                <w:sz w:val="18"/>
                <w:szCs w:val="18"/>
                <w:lang w:val="en-US"/>
              </w:rPr>
              <w:t>D8</w:t>
            </w:r>
          </w:p>
        </w:tc>
        <w:tc>
          <w:tcPr>
            <w:tcW w:w="635" w:type="dxa"/>
          </w:tcPr>
          <w:p w14:paraId="60027F18" w14:textId="77777777" w:rsidR="00CF0D91" w:rsidRPr="00741F99" w:rsidRDefault="00CF0D91" w:rsidP="001A3946">
            <w:pPr>
              <w:jc w:val="center"/>
              <w:rPr>
                <w:sz w:val="18"/>
                <w:szCs w:val="18"/>
                <w:lang w:val="en-US"/>
              </w:rPr>
            </w:pPr>
            <w:r w:rsidRPr="00741F99">
              <w:rPr>
                <w:sz w:val="18"/>
                <w:szCs w:val="18"/>
                <w:lang w:val="en-US"/>
              </w:rPr>
              <w:t>S10</w:t>
            </w:r>
          </w:p>
        </w:tc>
        <w:tc>
          <w:tcPr>
            <w:tcW w:w="618" w:type="dxa"/>
          </w:tcPr>
          <w:p w14:paraId="5AD2B7A6" w14:textId="77777777" w:rsidR="00CF0D91" w:rsidRPr="00741F99" w:rsidRDefault="00CF0D91" w:rsidP="001A3946">
            <w:pPr>
              <w:jc w:val="center"/>
              <w:rPr>
                <w:sz w:val="18"/>
                <w:szCs w:val="18"/>
                <w:lang w:val="en-US"/>
              </w:rPr>
            </w:pPr>
            <w:r w:rsidRPr="00741F99">
              <w:rPr>
                <w:sz w:val="18"/>
                <w:szCs w:val="18"/>
                <w:lang w:val="en-US"/>
              </w:rPr>
              <w:t>K5</w:t>
            </w:r>
          </w:p>
        </w:tc>
        <w:tc>
          <w:tcPr>
            <w:tcW w:w="635" w:type="dxa"/>
            <w:tcBorders>
              <w:bottom w:val="single" w:sz="4" w:space="0" w:color="auto"/>
            </w:tcBorders>
          </w:tcPr>
          <w:p w14:paraId="60DC45C7" w14:textId="77777777" w:rsidR="00CF0D91" w:rsidRPr="00741F99" w:rsidRDefault="00CF0D91" w:rsidP="001A3946">
            <w:pPr>
              <w:jc w:val="center"/>
              <w:rPr>
                <w:sz w:val="18"/>
                <w:szCs w:val="18"/>
                <w:lang w:val="sv-SE"/>
              </w:rPr>
            </w:pPr>
            <w:r w:rsidRPr="00741F99">
              <w:rPr>
                <w:sz w:val="18"/>
                <w:szCs w:val="18"/>
                <w:lang w:val="sv-SE"/>
              </w:rPr>
              <w:t>D9</w:t>
            </w:r>
          </w:p>
        </w:tc>
        <w:tc>
          <w:tcPr>
            <w:tcW w:w="635" w:type="dxa"/>
            <w:tcBorders>
              <w:bottom w:val="single" w:sz="4" w:space="0" w:color="auto"/>
            </w:tcBorders>
          </w:tcPr>
          <w:p w14:paraId="7D6DC166" w14:textId="77777777" w:rsidR="00CF0D91" w:rsidRPr="00741F99" w:rsidRDefault="00CF0D91" w:rsidP="001A3946">
            <w:pPr>
              <w:jc w:val="center"/>
              <w:rPr>
                <w:sz w:val="18"/>
                <w:szCs w:val="18"/>
                <w:lang w:val="sv-SE"/>
              </w:rPr>
            </w:pPr>
            <w:r w:rsidRPr="00741F99">
              <w:rPr>
                <w:sz w:val="18"/>
                <w:szCs w:val="18"/>
                <w:lang w:val="sv-SE"/>
              </w:rPr>
              <w:t>D15</w:t>
            </w:r>
          </w:p>
        </w:tc>
        <w:tc>
          <w:tcPr>
            <w:tcW w:w="635" w:type="dxa"/>
          </w:tcPr>
          <w:p w14:paraId="76A16BA6" w14:textId="77777777" w:rsidR="00CF0D91" w:rsidRPr="00741F99" w:rsidRDefault="00CF0D91" w:rsidP="001A3946">
            <w:pPr>
              <w:jc w:val="center"/>
              <w:rPr>
                <w:sz w:val="18"/>
                <w:szCs w:val="18"/>
                <w:lang w:val="sv-SE"/>
              </w:rPr>
            </w:pPr>
            <w:r w:rsidRPr="00741F99">
              <w:rPr>
                <w:sz w:val="18"/>
                <w:szCs w:val="18"/>
                <w:lang w:val="sv-SE"/>
              </w:rPr>
              <w:t>K12</w:t>
            </w:r>
          </w:p>
        </w:tc>
        <w:tc>
          <w:tcPr>
            <w:tcW w:w="702" w:type="dxa"/>
            <w:tcBorders>
              <w:bottom w:val="single" w:sz="4" w:space="0" w:color="auto"/>
            </w:tcBorders>
          </w:tcPr>
          <w:p w14:paraId="29ABBA6A" w14:textId="77777777" w:rsidR="00CF0D91" w:rsidRPr="00741F99" w:rsidRDefault="00CF0D91" w:rsidP="001A3946">
            <w:pPr>
              <w:jc w:val="center"/>
              <w:rPr>
                <w:sz w:val="18"/>
                <w:szCs w:val="18"/>
                <w:lang w:val="en-US"/>
              </w:rPr>
            </w:pPr>
            <w:r w:rsidRPr="00741F99">
              <w:rPr>
                <w:sz w:val="18"/>
                <w:szCs w:val="18"/>
                <w:lang w:val="en-US"/>
              </w:rPr>
              <w:t>S11</w:t>
            </w:r>
          </w:p>
        </w:tc>
        <w:tc>
          <w:tcPr>
            <w:tcW w:w="635" w:type="dxa"/>
            <w:tcBorders>
              <w:bottom w:val="single" w:sz="4" w:space="0" w:color="auto"/>
            </w:tcBorders>
          </w:tcPr>
          <w:p w14:paraId="3C1B38C5" w14:textId="77777777" w:rsidR="00CF0D91" w:rsidRPr="00741F99" w:rsidRDefault="00CF0D91" w:rsidP="001A3946">
            <w:pPr>
              <w:jc w:val="center"/>
              <w:rPr>
                <w:sz w:val="18"/>
                <w:szCs w:val="18"/>
                <w:lang w:val="en-US"/>
              </w:rPr>
            </w:pPr>
            <w:r w:rsidRPr="00741F99">
              <w:rPr>
                <w:sz w:val="18"/>
                <w:szCs w:val="18"/>
                <w:lang w:val="en-US"/>
              </w:rPr>
              <w:t>D16</w:t>
            </w:r>
          </w:p>
        </w:tc>
        <w:tc>
          <w:tcPr>
            <w:tcW w:w="616" w:type="dxa"/>
            <w:tcBorders>
              <w:bottom w:val="single" w:sz="4" w:space="0" w:color="auto"/>
            </w:tcBorders>
          </w:tcPr>
          <w:p w14:paraId="7B5DA33F" w14:textId="77777777" w:rsidR="00CF0D91" w:rsidRPr="00741F99" w:rsidRDefault="00CF0D91" w:rsidP="001A3946">
            <w:pPr>
              <w:jc w:val="center"/>
              <w:rPr>
                <w:sz w:val="18"/>
                <w:szCs w:val="18"/>
                <w:lang w:val="en-US"/>
              </w:rPr>
            </w:pPr>
            <w:r w:rsidRPr="00741F99">
              <w:rPr>
                <w:sz w:val="18"/>
                <w:szCs w:val="18"/>
                <w:lang w:val="en-US"/>
              </w:rPr>
              <w:t>S20</w:t>
            </w:r>
          </w:p>
        </w:tc>
        <w:tc>
          <w:tcPr>
            <w:tcW w:w="690" w:type="dxa"/>
            <w:tcBorders>
              <w:bottom w:val="single" w:sz="4" w:space="0" w:color="auto"/>
            </w:tcBorders>
          </w:tcPr>
          <w:p w14:paraId="524CA53E" w14:textId="77777777" w:rsidR="00CF0D91" w:rsidRPr="00741F99" w:rsidRDefault="00CF0D91" w:rsidP="001A3946">
            <w:pPr>
              <w:jc w:val="center"/>
              <w:rPr>
                <w:sz w:val="18"/>
                <w:szCs w:val="18"/>
                <w:lang w:val="en-US"/>
              </w:rPr>
            </w:pPr>
            <w:r w:rsidRPr="00741F99">
              <w:rPr>
                <w:sz w:val="18"/>
                <w:szCs w:val="18"/>
                <w:lang w:val="en-US"/>
              </w:rPr>
              <w:t>D24</w:t>
            </w:r>
          </w:p>
        </w:tc>
        <w:tc>
          <w:tcPr>
            <w:tcW w:w="635" w:type="dxa"/>
            <w:tcBorders>
              <w:bottom w:val="single" w:sz="4" w:space="0" w:color="auto"/>
            </w:tcBorders>
          </w:tcPr>
          <w:p w14:paraId="616C1104" w14:textId="77777777" w:rsidR="00CF0D91" w:rsidRPr="00741F99" w:rsidRDefault="00CF0D91" w:rsidP="001A3946">
            <w:pPr>
              <w:jc w:val="center"/>
              <w:rPr>
                <w:sz w:val="18"/>
                <w:szCs w:val="18"/>
                <w:lang w:val="en-US"/>
              </w:rPr>
            </w:pPr>
            <w:r w:rsidRPr="00741F99">
              <w:rPr>
                <w:sz w:val="18"/>
                <w:szCs w:val="18"/>
                <w:lang w:val="en-US"/>
              </w:rPr>
              <w:t>S21</w:t>
            </w:r>
          </w:p>
        </w:tc>
        <w:tc>
          <w:tcPr>
            <w:tcW w:w="635" w:type="dxa"/>
            <w:tcBorders>
              <w:bottom w:val="single" w:sz="4" w:space="0" w:color="auto"/>
            </w:tcBorders>
          </w:tcPr>
          <w:p w14:paraId="09D5A9F6" w14:textId="77777777" w:rsidR="00CF0D91" w:rsidRPr="00741F99" w:rsidRDefault="00CF0D91" w:rsidP="001A3946">
            <w:pPr>
              <w:jc w:val="center"/>
              <w:rPr>
                <w:sz w:val="18"/>
                <w:szCs w:val="18"/>
                <w:lang w:val="en-US"/>
              </w:rPr>
            </w:pPr>
            <w:r w:rsidRPr="00741F99">
              <w:rPr>
                <w:sz w:val="18"/>
                <w:szCs w:val="18"/>
                <w:lang w:val="en-US"/>
              </w:rPr>
              <w:t>S31</w:t>
            </w:r>
          </w:p>
        </w:tc>
        <w:tc>
          <w:tcPr>
            <w:tcW w:w="635" w:type="dxa"/>
            <w:tcBorders>
              <w:bottom w:val="single" w:sz="4" w:space="0" w:color="auto"/>
            </w:tcBorders>
          </w:tcPr>
          <w:p w14:paraId="64E5FE3C" w14:textId="77777777" w:rsidR="00CF0D91" w:rsidRPr="00741F99" w:rsidRDefault="00CF0D91" w:rsidP="001A3946">
            <w:pPr>
              <w:jc w:val="center"/>
              <w:rPr>
                <w:sz w:val="18"/>
                <w:szCs w:val="18"/>
                <w:lang w:val="en-US"/>
              </w:rPr>
            </w:pPr>
            <w:r w:rsidRPr="00741F99">
              <w:rPr>
                <w:sz w:val="18"/>
                <w:szCs w:val="18"/>
                <w:lang w:val="en-US"/>
              </w:rPr>
              <w:t>S41</w:t>
            </w:r>
          </w:p>
        </w:tc>
      </w:tr>
      <w:tr w:rsidR="00CF0D91" w:rsidRPr="00741F99" w14:paraId="33F1BCC6" w14:textId="77777777">
        <w:trPr>
          <w:cantSplit/>
          <w:jc w:val="center"/>
        </w:trPr>
        <w:tc>
          <w:tcPr>
            <w:tcW w:w="2160" w:type="dxa"/>
          </w:tcPr>
          <w:p w14:paraId="37D95F39" w14:textId="77777777" w:rsidR="00CF0D91" w:rsidRPr="00741F99" w:rsidRDefault="00CF0D91" w:rsidP="001A3946">
            <w:pPr>
              <w:jc w:val="center"/>
              <w:rPr>
                <w:sz w:val="18"/>
                <w:szCs w:val="18"/>
                <w:lang w:val="en-US"/>
              </w:rPr>
            </w:pPr>
            <w:r w:rsidRPr="00741F99">
              <w:rPr>
                <w:sz w:val="18"/>
                <w:szCs w:val="18"/>
                <w:lang w:val="en-US"/>
              </w:rPr>
              <w:t>8k 64QAM R2/3 G1/8</w:t>
            </w:r>
          </w:p>
        </w:tc>
        <w:tc>
          <w:tcPr>
            <w:tcW w:w="735" w:type="dxa"/>
          </w:tcPr>
          <w:p w14:paraId="2926DF88" w14:textId="77777777" w:rsidR="00CF0D91" w:rsidRPr="00741F99" w:rsidRDefault="00CF0D91" w:rsidP="001A3946">
            <w:pPr>
              <w:jc w:val="center"/>
              <w:rPr>
                <w:sz w:val="18"/>
                <w:szCs w:val="18"/>
                <w:lang w:val="en-US"/>
              </w:rPr>
            </w:pPr>
          </w:p>
        </w:tc>
        <w:tc>
          <w:tcPr>
            <w:tcW w:w="635" w:type="dxa"/>
          </w:tcPr>
          <w:p w14:paraId="535A255E" w14:textId="77777777" w:rsidR="00CF0D91" w:rsidRPr="00741F99" w:rsidRDefault="00CF0D91" w:rsidP="001A3946">
            <w:pPr>
              <w:jc w:val="center"/>
              <w:rPr>
                <w:sz w:val="18"/>
                <w:szCs w:val="18"/>
                <w:lang w:val="en-US"/>
              </w:rPr>
            </w:pPr>
          </w:p>
        </w:tc>
        <w:tc>
          <w:tcPr>
            <w:tcW w:w="635" w:type="dxa"/>
          </w:tcPr>
          <w:p w14:paraId="4458737F" w14:textId="77777777" w:rsidR="00CF0D91" w:rsidRPr="00741F99" w:rsidRDefault="00CF0D91" w:rsidP="001A3946">
            <w:pPr>
              <w:jc w:val="center"/>
              <w:rPr>
                <w:sz w:val="18"/>
                <w:szCs w:val="18"/>
                <w:lang w:val="en-US"/>
              </w:rPr>
            </w:pPr>
          </w:p>
        </w:tc>
        <w:tc>
          <w:tcPr>
            <w:tcW w:w="635" w:type="dxa"/>
          </w:tcPr>
          <w:p w14:paraId="10539BA4" w14:textId="77777777" w:rsidR="00CF0D91" w:rsidRPr="00741F99" w:rsidRDefault="00CF0D91" w:rsidP="001A3946">
            <w:pPr>
              <w:jc w:val="center"/>
              <w:rPr>
                <w:sz w:val="18"/>
                <w:szCs w:val="18"/>
                <w:lang w:val="en-US"/>
              </w:rPr>
            </w:pPr>
          </w:p>
        </w:tc>
        <w:tc>
          <w:tcPr>
            <w:tcW w:w="618" w:type="dxa"/>
          </w:tcPr>
          <w:p w14:paraId="7286A782" w14:textId="77777777" w:rsidR="00CF0D91" w:rsidRPr="00741F99" w:rsidRDefault="00CF0D91" w:rsidP="001A3946">
            <w:pPr>
              <w:jc w:val="center"/>
              <w:rPr>
                <w:sz w:val="18"/>
                <w:szCs w:val="18"/>
                <w:lang w:val="en-US"/>
              </w:rPr>
            </w:pPr>
          </w:p>
        </w:tc>
        <w:tc>
          <w:tcPr>
            <w:tcW w:w="635" w:type="dxa"/>
          </w:tcPr>
          <w:p w14:paraId="32D52AA0" w14:textId="77777777" w:rsidR="00CF0D91" w:rsidRPr="00741F99" w:rsidRDefault="00CF0D91" w:rsidP="001A3946">
            <w:pPr>
              <w:jc w:val="center"/>
              <w:rPr>
                <w:sz w:val="18"/>
                <w:szCs w:val="18"/>
                <w:lang w:val="en-US"/>
              </w:rPr>
            </w:pPr>
          </w:p>
        </w:tc>
        <w:tc>
          <w:tcPr>
            <w:tcW w:w="635" w:type="dxa"/>
          </w:tcPr>
          <w:p w14:paraId="36D11477" w14:textId="77777777" w:rsidR="00CF0D91" w:rsidRPr="00741F99" w:rsidRDefault="00CF0D91" w:rsidP="001A3946">
            <w:pPr>
              <w:jc w:val="center"/>
              <w:rPr>
                <w:sz w:val="18"/>
                <w:szCs w:val="18"/>
                <w:lang w:val="en-US"/>
              </w:rPr>
            </w:pPr>
          </w:p>
        </w:tc>
        <w:tc>
          <w:tcPr>
            <w:tcW w:w="635" w:type="dxa"/>
          </w:tcPr>
          <w:p w14:paraId="0E0AF8FE" w14:textId="77777777" w:rsidR="00CF0D91" w:rsidRPr="00741F99" w:rsidRDefault="00CF0D91" w:rsidP="001A3946">
            <w:pPr>
              <w:jc w:val="center"/>
              <w:rPr>
                <w:sz w:val="18"/>
                <w:szCs w:val="18"/>
                <w:lang w:val="en-US"/>
              </w:rPr>
            </w:pPr>
          </w:p>
        </w:tc>
        <w:tc>
          <w:tcPr>
            <w:tcW w:w="702" w:type="dxa"/>
          </w:tcPr>
          <w:p w14:paraId="55FEE0FE" w14:textId="77777777" w:rsidR="00CF0D91" w:rsidRPr="00741F99" w:rsidRDefault="00CF0D91" w:rsidP="001A3946">
            <w:pPr>
              <w:jc w:val="center"/>
              <w:rPr>
                <w:sz w:val="18"/>
                <w:szCs w:val="18"/>
                <w:lang w:val="en-US"/>
              </w:rPr>
            </w:pPr>
          </w:p>
        </w:tc>
        <w:tc>
          <w:tcPr>
            <w:tcW w:w="635" w:type="dxa"/>
          </w:tcPr>
          <w:p w14:paraId="2E0A5D5F" w14:textId="77777777" w:rsidR="00CF0D91" w:rsidRPr="00741F99" w:rsidRDefault="00CF0D91" w:rsidP="001A3946">
            <w:pPr>
              <w:jc w:val="center"/>
              <w:rPr>
                <w:sz w:val="18"/>
                <w:szCs w:val="18"/>
                <w:lang w:val="en-US"/>
              </w:rPr>
            </w:pPr>
          </w:p>
        </w:tc>
        <w:tc>
          <w:tcPr>
            <w:tcW w:w="616" w:type="dxa"/>
          </w:tcPr>
          <w:p w14:paraId="5EACCAF8" w14:textId="77777777" w:rsidR="00CF0D91" w:rsidRPr="00741F99" w:rsidRDefault="00CF0D91" w:rsidP="001A3946">
            <w:pPr>
              <w:jc w:val="center"/>
              <w:rPr>
                <w:sz w:val="18"/>
                <w:szCs w:val="18"/>
                <w:lang w:val="en-US"/>
              </w:rPr>
            </w:pPr>
          </w:p>
        </w:tc>
        <w:tc>
          <w:tcPr>
            <w:tcW w:w="690" w:type="dxa"/>
          </w:tcPr>
          <w:p w14:paraId="25F3748C" w14:textId="77777777" w:rsidR="00CF0D91" w:rsidRPr="00741F99" w:rsidRDefault="00CF0D91" w:rsidP="001A3946">
            <w:pPr>
              <w:jc w:val="center"/>
              <w:rPr>
                <w:sz w:val="18"/>
                <w:szCs w:val="18"/>
                <w:lang w:val="en-US"/>
              </w:rPr>
            </w:pPr>
          </w:p>
        </w:tc>
        <w:tc>
          <w:tcPr>
            <w:tcW w:w="635" w:type="dxa"/>
          </w:tcPr>
          <w:p w14:paraId="07CADA48" w14:textId="77777777" w:rsidR="00CF0D91" w:rsidRPr="00741F99" w:rsidRDefault="00CF0D91" w:rsidP="001A3946">
            <w:pPr>
              <w:jc w:val="center"/>
              <w:rPr>
                <w:sz w:val="18"/>
                <w:szCs w:val="18"/>
                <w:lang w:val="en-US"/>
              </w:rPr>
            </w:pPr>
          </w:p>
        </w:tc>
        <w:tc>
          <w:tcPr>
            <w:tcW w:w="635" w:type="dxa"/>
          </w:tcPr>
          <w:p w14:paraId="0C24B135" w14:textId="77777777" w:rsidR="00CF0D91" w:rsidRPr="00741F99" w:rsidRDefault="00CF0D91" w:rsidP="001A3946">
            <w:pPr>
              <w:jc w:val="center"/>
              <w:rPr>
                <w:sz w:val="18"/>
                <w:szCs w:val="18"/>
                <w:lang w:val="en-US"/>
              </w:rPr>
            </w:pPr>
          </w:p>
        </w:tc>
        <w:tc>
          <w:tcPr>
            <w:tcW w:w="635" w:type="dxa"/>
          </w:tcPr>
          <w:p w14:paraId="76AF08CE" w14:textId="77777777" w:rsidR="00CF0D91" w:rsidRPr="00741F99" w:rsidRDefault="00CF0D91" w:rsidP="001A3946">
            <w:pPr>
              <w:jc w:val="center"/>
              <w:rPr>
                <w:sz w:val="18"/>
                <w:szCs w:val="18"/>
                <w:lang w:val="en-US"/>
              </w:rPr>
            </w:pPr>
          </w:p>
        </w:tc>
      </w:tr>
      <w:tr w:rsidR="00CF0D91" w:rsidRPr="00741F99" w14:paraId="60243EC3" w14:textId="77777777">
        <w:trPr>
          <w:cantSplit/>
          <w:jc w:val="center"/>
        </w:trPr>
        <w:tc>
          <w:tcPr>
            <w:tcW w:w="2160" w:type="dxa"/>
          </w:tcPr>
          <w:p w14:paraId="5BE3CE2C" w14:textId="77777777" w:rsidR="00CF0D91" w:rsidRPr="00741F99" w:rsidRDefault="00CF0D91" w:rsidP="001A3946">
            <w:pPr>
              <w:jc w:val="center"/>
              <w:rPr>
                <w:sz w:val="18"/>
                <w:szCs w:val="18"/>
                <w:lang w:val="en-US"/>
              </w:rPr>
            </w:pPr>
            <w:r w:rsidRPr="00741F99">
              <w:rPr>
                <w:sz w:val="18"/>
                <w:szCs w:val="18"/>
                <w:lang w:val="en-US"/>
              </w:rPr>
              <w:t>8k 64QAM R3/4 G1/4</w:t>
            </w:r>
          </w:p>
        </w:tc>
        <w:tc>
          <w:tcPr>
            <w:tcW w:w="735" w:type="dxa"/>
          </w:tcPr>
          <w:p w14:paraId="4D694A72" w14:textId="77777777" w:rsidR="00CF0D91" w:rsidRPr="00741F99" w:rsidRDefault="00CF0D91" w:rsidP="001A3946">
            <w:pPr>
              <w:jc w:val="center"/>
              <w:rPr>
                <w:sz w:val="18"/>
                <w:szCs w:val="18"/>
                <w:lang w:val="en-US"/>
              </w:rPr>
            </w:pPr>
          </w:p>
        </w:tc>
        <w:tc>
          <w:tcPr>
            <w:tcW w:w="635" w:type="dxa"/>
          </w:tcPr>
          <w:p w14:paraId="5B59D6CC" w14:textId="77777777" w:rsidR="00CF0D91" w:rsidRPr="00741F99" w:rsidRDefault="00CF0D91" w:rsidP="001A3946">
            <w:pPr>
              <w:jc w:val="center"/>
              <w:rPr>
                <w:sz w:val="18"/>
                <w:szCs w:val="18"/>
                <w:lang w:val="en-US"/>
              </w:rPr>
            </w:pPr>
          </w:p>
        </w:tc>
        <w:tc>
          <w:tcPr>
            <w:tcW w:w="635" w:type="dxa"/>
          </w:tcPr>
          <w:p w14:paraId="209232B8" w14:textId="77777777" w:rsidR="00CF0D91" w:rsidRPr="00741F99" w:rsidRDefault="00CF0D91" w:rsidP="001A3946">
            <w:pPr>
              <w:jc w:val="center"/>
              <w:rPr>
                <w:sz w:val="18"/>
                <w:szCs w:val="18"/>
                <w:lang w:val="en-US"/>
              </w:rPr>
            </w:pPr>
          </w:p>
        </w:tc>
        <w:tc>
          <w:tcPr>
            <w:tcW w:w="635" w:type="dxa"/>
          </w:tcPr>
          <w:p w14:paraId="23B071D2" w14:textId="77777777" w:rsidR="00CF0D91" w:rsidRPr="00741F99" w:rsidRDefault="00CF0D91" w:rsidP="001A3946">
            <w:pPr>
              <w:jc w:val="center"/>
              <w:rPr>
                <w:sz w:val="18"/>
                <w:szCs w:val="18"/>
                <w:lang w:val="en-US"/>
              </w:rPr>
            </w:pPr>
          </w:p>
        </w:tc>
        <w:tc>
          <w:tcPr>
            <w:tcW w:w="618" w:type="dxa"/>
          </w:tcPr>
          <w:p w14:paraId="430B48E0"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22F78D12"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0DEBC143" w14:textId="77777777" w:rsidR="00CF0D91" w:rsidRPr="00741F99" w:rsidRDefault="00CF0D91" w:rsidP="001A3946">
            <w:pPr>
              <w:jc w:val="center"/>
              <w:rPr>
                <w:sz w:val="18"/>
                <w:szCs w:val="18"/>
                <w:lang w:val="en-US"/>
              </w:rPr>
            </w:pPr>
          </w:p>
        </w:tc>
        <w:tc>
          <w:tcPr>
            <w:tcW w:w="635" w:type="dxa"/>
          </w:tcPr>
          <w:p w14:paraId="2861D306" w14:textId="77777777" w:rsidR="00CF0D91" w:rsidRPr="00741F99" w:rsidRDefault="00CF0D91" w:rsidP="001A3946">
            <w:pPr>
              <w:jc w:val="center"/>
              <w:rPr>
                <w:sz w:val="18"/>
                <w:szCs w:val="18"/>
                <w:lang w:val="en-US"/>
              </w:rPr>
            </w:pPr>
          </w:p>
        </w:tc>
        <w:tc>
          <w:tcPr>
            <w:tcW w:w="702" w:type="dxa"/>
            <w:tcBorders>
              <w:bottom w:val="single" w:sz="4" w:space="0" w:color="auto"/>
            </w:tcBorders>
          </w:tcPr>
          <w:p w14:paraId="4BE9630C"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5389A357" w14:textId="77777777" w:rsidR="00CF0D91" w:rsidRPr="00741F99" w:rsidRDefault="00CF0D91" w:rsidP="001A3946">
            <w:pPr>
              <w:jc w:val="center"/>
              <w:rPr>
                <w:sz w:val="18"/>
                <w:szCs w:val="18"/>
                <w:lang w:val="en-US"/>
              </w:rPr>
            </w:pPr>
          </w:p>
        </w:tc>
        <w:tc>
          <w:tcPr>
            <w:tcW w:w="616" w:type="dxa"/>
            <w:tcBorders>
              <w:bottom w:val="single" w:sz="4" w:space="0" w:color="auto"/>
            </w:tcBorders>
          </w:tcPr>
          <w:p w14:paraId="624C3498" w14:textId="77777777" w:rsidR="00CF0D91" w:rsidRPr="00741F99" w:rsidRDefault="00CF0D91" w:rsidP="001A3946">
            <w:pPr>
              <w:jc w:val="center"/>
              <w:rPr>
                <w:sz w:val="18"/>
                <w:szCs w:val="18"/>
                <w:lang w:val="en-US"/>
              </w:rPr>
            </w:pPr>
          </w:p>
        </w:tc>
        <w:tc>
          <w:tcPr>
            <w:tcW w:w="690" w:type="dxa"/>
            <w:tcBorders>
              <w:bottom w:val="single" w:sz="4" w:space="0" w:color="auto"/>
            </w:tcBorders>
          </w:tcPr>
          <w:p w14:paraId="208A8BF4"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7E27D638"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59522697"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3F9F5F9F" w14:textId="77777777" w:rsidR="00CF0D91" w:rsidRPr="00741F99" w:rsidRDefault="00CF0D91" w:rsidP="001A3946">
            <w:pPr>
              <w:jc w:val="center"/>
              <w:rPr>
                <w:sz w:val="18"/>
                <w:szCs w:val="18"/>
                <w:lang w:val="en-US"/>
              </w:rPr>
            </w:pPr>
          </w:p>
        </w:tc>
      </w:tr>
    </w:tbl>
    <w:p w14:paraId="69889D2C" w14:textId="77777777" w:rsidR="00CF0D91" w:rsidRPr="00741F99" w:rsidRDefault="00CF0D91" w:rsidP="001A3946">
      <w:pPr>
        <w:rPr>
          <w:lang w:val="en-US"/>
        </w:rPr>
      </w:pPr>
      <w:r w:rsidRPr="00741F99">
        <w:rPr>
          <w:lang w:val="en-US"/>
        </w:rPr>
        <w:t>Table 2. Optional frequencies and signal bandwidths to support.</w:t>
      </w:r>
    </w:p>
    <w:p w14:paraId="39029520" w14:textId="77777777" w:rsidR="00CF0D91" w:rsidRPr="00741F99" w:rsidRDefault="00CF0D91" w:rsidP="001A3946">
      <w:pPr>
        <w:rPr>
          <w:lang w:val="en-US"/>
        </w:rPr>
        <w:sectPr w:rsidR="00CF0D91" w:rsidRPr="00741F99" w:rsidSect="00484C63">
          <w:footnotePr>
            <w:pos w:val="beneathText"/>
          </w:footnotePr>
          <w:pgSz w:w="16837" w:h="11905" w:orient="landscape"/>
          <w:pgMar w:top="1418" w:right="1418" w:bottom="1418" w:left="1418" w:header="720" w:footer="720" w:gutter="0"/>
          <w:cols w:space="720"/>
          <w:docGrid w:linePitch="360"/>
        </w:sectPr>
      </w:pPr>
    </w:p>
    <w:p w14:paraId="331FB4EF" w14:textId="77777777" w:rsidR="00CF0D91" w:rsidRPr="00741F99" w:rsidRDefault="00CF0D91" w:rsidP="001A3946">
      <w:pPr>
        <w:rPr>
          <w:lang w:val="en-US"/>
        </w:rPr>
      </w:pPr>
    </w:p>
    <w:p w14:paraId="626CF32A"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97A5A81" w14:textId="77777777">
        <w:tc>
          <w:tcPr>
            <w:tcW w:w="1418" w:type="dxa"/>
            <w:tcBorders>
              <w:top w:val="single" w:sz="8" w:space="0" w:color="000000"/>
              <w:left w:val="single" w:sz="8" w:space="0" w:color="000000"/>
              <w:bottom w:val="single" w:sz="8" w:space="0" w:color="000000"/>
            </w:tcBorders>
            <w:shd w:val="clear" w:color="auto" w:fill="BFBFBF"/>
          </w:tcPr>
          <w:p w14:paraId="08B970E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2CC47A" w14:textId="77777777" w:rsidR="00CF0D91" w:rsidRPr="00741F99" w:rsidRDefault="00CF0D91" w:rsidP="0008567E">
            <w:pPr>
              <w:pStyle w:val="Task2"/>
            </w:pPr>
            <w:bookmarkStart w:id="1914" w:name="_Toc56877979"/>
            <w:bookmarkStart w:id="1915" w:name="_Toc56878318"/>
            <w:bookmarkStart w:id="1916" w:name="_Toc57303711"/>
            <w:bookmarkStart w:id="1917" w:name="_Toc57488042"/>
            <w:bookmarkStart w:id="1918" w:name="_Toc57489319"/>
            <w:bookmarkStart w:id="1919" w:name="_Toc162865344"/>
            <w:bookmarkStart w:id="1920" w:name="_Toc162865819"/>
            <w:bookmarkStart w:id="1921" w:name="_Toc199864896"/>
            <w:bookmarkStart w:id="1922" w:name="_Toc201117191"/>
            <w:bookmarkStart w:id="1923" w:name="_Toc201508589"/>
            <w:bookmarkStart w:id="1924" w:name="_Toc275773432"/>
            <w:bookmarkStart w:id="1925" w:name="_Toc338587987"/>
            <w:bookmarkStart w:id="1926" w:name="_Toc361214944"/>
            <w:bookmarkStart w:id="1927" w:name="_Toc441762054"/>
            <w:bookmarkStart w:id="1928" w:name="_Toc492989669"/>
            <w:bookmarkStart w:id="1929" w:name="_Toc102128210"/>
            <w:bookmarkStart w:id="1930" w:name="_Toc147824404"/>
            <w:bookmarkStart w:id="1931" w:name="_Toc147824791"/>
            <w:r w:rsidRPr="00741F99">
              <w:t>Performance: C/N performance on 0dB echo channel</w:t>
            </w:r>
            <w:bookmarkStart w:id="1932" w:name="_Toc194419947"/>
            <w:bookmarkStart w:id="1933" w:name="_Toc194748899"/>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tc>
      </w:tr>
      <w:tr w:rsidR="00CF0D91" w:rsidRPr="00741F99" w14:paraId="07F61E3D" w14:textId="77777777">
        <w:tc>
          <w:tcPr>
            <w:tcW w:w="1418" w:type="dxa"/>
            <w:tcBorders>
              <w:left w:val="single" w:sz="8" w:space="0" w:color="000000"/>
              <w:bottom w:val="single" w:sz="8" w:space="0" w:color="000000"/>
            </w:tcBorders>
            <w:shd w:val="clear" w:color="auto" w:fill="BFBFBF"/>
          </w:tcPr>
          <w:p w14:paraId="75EEED1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0975B9" w14:textId="77777777" w:rsidR="00CF0D91" w:rsidRPr="00741F99" w:rsidRDefault="00CF0D91" w:rsidP="00771431">
            <w:pPr>
              <w:pStyle w:val="NordigChapter"/>
            </w:pPr>
            <w:bookmarkStart w:id="1934" w:name="_Toc56877980"/>
            <w:bookmarkStart w:id="1935" w:name="_Toc56879049"/>
            <w:bookmarkStart w:id="1936" w:name="_Toc57488043"/>
            <w:bookmarkStart w:id="1937" w:name="_Toc57488786"/>
            <w:bookmarkStart w:id="1938" w:name="_Toc162865345"/>
            <w:bookmarkStart w:id="1939" w:name="_Toc162865640"/>
            <w:bookmarkStart w:id="1940" w:name="_Toc199865570"/>
            <w:bookmarkStart w:id="1941" w:name="_Toc201117192"/>
            <w:bookmarkStart w:id="1942" w:name="_Toc275773902"/>
            <w:bookmarkStart w:id="1943" w:name="_Toc338587400"/>
            <w:bookmarkStart w:id="1944" w:name="_Toc361215248"/>
            <w:bookmarkStart w:id="1945" w:name="_Toc361216155"/>
            <w:bookmarkStart w:id="1946" w:name="_Toc361216763"/>
            <w:r w:rsidRPr="00741F99">
              <w:t>NorDig Unified 3.4.</w:t>
            </w:r>
            <w:bookmarkEnd w:id="1934"/>
            <w:bookmarkEnd w:id="1935"/>
            <w:bookmarkEnd w:id="1936"/>
            <w:bookmarkEnd w:id="1937"/>
            <w:bookmarkEnd w:id="1938"/>
            <w:bookmarkEnd w:id="1939"/>
            <w:bookmarkEnd w:id="1940"/>
            <w:bookmarkEnd w:id="1941"/>
            <w:bookmarkEnd w:id="1942"/>
            <w:r w:rsidR="00771431" w:rsidRPr="00741F99">
              <w:t>10.3</w:t>
            </w:r>
            <w:bookmarkEnd w:id="1943"/>
            <w:bookmarkEnd w:id="1944"/>
            <w:bookmarkEnd w:id="1945"/>
            <w:bookmarkEnd w:id="1946"/>
          </w:p>
        </w:tc>
      </w:tr>
      <w:tr w:rsidR="00CF0D91" w:rsidRPr="00741F99" w14:paraId="4F3DEAAD" w14:textId="77777777">
        <w:tc>
          <w:tcPr>
            <w:tcW w:w="1418" w:type="dxa"/>
            <w:tcBorders>
              <w:left w:val="single" w:sz="8" w:space="0" w:color="000000"/>
              <w:bottom w:val="single" w:sz="8" w:space="0" w:color="000000"/>
            </w:tcBorders>
            <w:shd w:val="clear" w:color="auto" w:fill="BFBFBF"/>
          </w:tcPr>
          <w:p w14:paraId="07F2D072"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33676E" w14:textId="09670432" w:rsidR="00CF0D91" w:rsidRPr="00741F99" w:rsidRDefault="00CF0D91" w:rsidP="001A3946">
            <w:pPr>
              <w:rPr>
                <w:lang w:val="en-US"/>
              </w:rPr>
            </w:pPr>
            <w:r w:rsidRPr="00741F99">
              <w:rPr>
                <w:lang w:val="en-US"/>
              </w:rPr>
              <w:t>The NorDig IRD shall have a QEF performance for the C/N ratios given in Table 3</w:t>
            </w:r>
            <w:r w:rsidRPr="00297030">
              <w:rPr>
                <w:lang w:val="en-US"/>
              </w:rPr>
              <w:t>.</w:t>
            </w:r>
            <w:r w:rsidR="00A93762" w:rsidRPr="00297030">
              <w:rPr>
                <w:lang w:val="en-US"/>
              </w:rPr>
              <w:t>10</w:t>
            </w:r>
            <w:r w:rsidRPr="00297030">
              <w:rPr>
                <w:lang w:val="en-US"/>
              </w:rPr>
              <w:t>,</w:t>
            </w:r>
            <w:r w:rsidRPr="00741F99">
              <w:rPr>
                <w:lang w:val="en-US"/>
              </w:rPr>
              <w:t xml:space="preserve"> or better performance.</w:t>
            </w:r>
          </w:p>
          <w:p w14:paraId="14139B6A" w14:textId="77777777" w:rsidR="00CF0D91" w:rsidRPr="00741F99" w:rsidRDefault="00CF0D91" w:rsidP="001A3946">
            <w:pPr>
              <w:rPr>
                <w:b/>
                <w:i/>
                <w:lang w:val="en-US"/>
              </w:rPr>
            </w:pPr>
          </w:p>
        </w:tc>
      </w:tr>
      <w:tr w:rsidR="000E7D9E" w:rsidRPr="00741F99" w14:paraId="43A363EF" w14:textId="77777777" w:rsidTr="00EB0E57">
        <w:trPr>
          <w:cantSplit/>
        </w:trPr>
        <w:tc>
          <w:tcPr>
            <w:tcW w:w="1418" w:type="dxa"/>
            <w:tcBorders>
              <w:left w:val="single" w:sz="8" w:space="0" w:color="000000"/>
              <w:bottom w:val="single" w:sz="8" w:space="0" w:color="000000"/>
            </w:tcBorders>
            <w:shd w:val="clear" w:color="auto" w:fill="BFBFBF"/>
          </w:tcPr>
          <w:p w14:paraId="1560DF65" w14:textId="61A20A6A" w:rsidR="000E7D9E" w:rsidRPr="00982710" w:rsidRDefault="000E7D9E" w:rsidP="00297030">
            <w:pPr>
              <w:pStyle w:val="Tasktableheading"/>
              <w:rPr>
                <w:color w:val="000000" w:themeColor="text1"/>
                <w:highlight w:val="yellow"/>
                <w:lang w:val="en-GB"/>
              </w:rPr>
            </w:pPr>
            <w:r w:rsidRPr="00297030">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9E8F583" w14:textId="5018B047" w:rsidR="008B637A" w:rsidRDefault="008B637A" w:rsidP="008B637A">
            <w:pPr>
              <w:rPr>
                <w:lang w:val="en-US"/>
              </w:rPr>
            </w:pPr>
            <w:r w:rsidRPr="00297030">
              <w:rPr>
                <w:lang w:val="en-US"/>
              </w:rPr>
              <w:t>Terrestrial IRD</w:t>
            </w:r>
          </w:p>
          <w:p w14:paraId="4A1AAA50" w14:textId="6D308847" w:rsidR="00982710" w:rsidRDefault="00982710" w:rsidP="00982710">
            <w:pPr>
              <w:rPr>
                <w:lang w:val="en-US"/>
              </w:rPr>
            </w:pPr>
          </w:p>
          <w:p w14:paraId="4066D26D" w14:textId="4FC816AC" w:rsidR="000E7D9E" w:rsidRPr="00741F99" w:rsidRDefault="000E7D9E" w:rsidP="00EB0E57">
            <w:pPr>
              <w:pStyle w:val="NordigProfile"/>
            </w:pPr>
          </w:p>
        </w:tc>
      </w:tr>
      <w:tr w:rsidR="00CF0D91" w:rsidRPr="00741F99" w14:paraId="779EE729" w14:textId="77777777">
        <w:tc>
          <w:tcPr>
            <w:tcW w:w="1418" w:type="dxa"/>
            <w:tcBorders>
              <w:left w:val="single" w:sz="8" w:space="0" w:color="000000"/>
              <w:bottom w:val="single" w:sz="8" w:space="0" w:color="000000"/>
            </w:tcBorders>
            <w:shd w:val="clear" w:color="auto" w:fill="BFBFBF"/>
          </w:tcPr>
          <w:p w14:paraId="6E3D9479"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B75DF3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40030BF" w14:textId="77777777" w:rsidR="00CF0D91" w:rsidRPr="00741F99" w:rsidRDefault="00CF0D91" w:rsidP="001A3946">
            <w:pPr>
              <w:rPr>
                <w:lang w:val="en-US"/>
              </w:rPr>
            </w:pPr>
            <w:r w:rsidRPr="00741F99">
              <w:rPr>
                <w:lang w:val="en-US"/>
              </w:rPr>
              <w:t>To test the required C/N for quasi error free reception in 0 dB echo channel.</w:t>
            </w:r>
          </w:p>
          <w:p w14:paraId="165ACFFA" w14:textId="77777777" w:rsidR="00CF0D91" w:rsidRPr="00741F99" w:rsidRDefault="00CF0D91" w:rsidP="001A3946">
            <w:pPr>
              <w:rPr>
                <w:lang w:val="en-US"/>
              </w:rPr>
            </w:pPr>
          </w:p>
          <w:p w14:paraId="34E9735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AFA1842" w14:textId="77777777" w:rsidR="00CF0D91" w:rsidRPr="00741F99" w:rsidRDefault="00CF0D91" w:rsidP="001A3946">
            <w:pPr>
              <w:rPr>
                <w:lang w:val="en-US"/>
              </w:rPr>
            </w:pPr>
          </w:p>
          <w:bookmarkStart w:id="1947" w:name="_1125925129"/>
          <w:bookmarkStart w:id="1948" w:name="_1127299882"/>
          <w:bookmarkEnd w:id="1947"/>
          <w:bookmarkEnd w:id="1948"/>
          <w:p w14:paraId="67818566" w14:textId="77777777" w:rsidR="00CF0D91" w:rsidRPr="00741F99" w:rsidRDefault="00766FD4" w:rsidP="001A3946">
            <w:pPr>
              <w:jc w:val="center"/>
              <w:rPr>
                <w:lang w:val="en-US"/>
              </w:rPr>
            </w:pPr>
            <w:r w:rsidRPr="00741F99">
              <w:rPr>
                <w:noProof/>
                <w:lang w:val="en-US"/>
              </w:rPr>
              <w:object w:dxaOrig="6315" w:dyaOrig="2535" w14:anchorId="640897B7">
                <v:shape id="_x0000_i1037" type="#_x0000_t75" alt="" style="width:315.75pt;height:123pt;mso-width-percent:0;mso-height-percent:0;mso-width-percent:0;mso-height-percent:0" o:ole="" filled="t">
                  <v:fill color2="black" type="frame"/>
                  <v:imagedata r:id="rId36" o:title=""/>
                </v:shape>
                <o:OLEObject Type="Embed" ProgID="Word.Picture.8" ShapeID="_x0000_i1037" DrawAspect="Content" ObjectID="_1759583294" r:id="rId53"/>
              </w:object>
            </w:r>
          </w:p>
          <w:p w14:paraId="6EE789C5" w14:textId="77777777" w:rsidR="00CF0D91" w:rsidRPr="00741F99" w:rsidRDefault="00CF0D91" w:rsidP="001A3946">
            <w:pPr>
              <w:rPr>
                <w:lang w:val="en-US"/>
              </w:rPr>
            </w:pPr>
          </w:p>
          <w:p w14:paraId="439D441A"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 xml:space="preserve"> 0dB echo).</w:t>
            </w:r>
          </w:p>
          <w:p w14:paraId="034A64E7" w14:textId="77777777" w:rsidR="00CF0D91" w:rsidRPr="00741F99" w:rsidRDefault="00CF0D91" w:rsidP="001A3946">
            <w:pPr>
              <w:rPr>
                <w:lang w:val="en-US"/>
              </w:rPr>
            </w:pPr>
          </w:p>
          <w:p w14:paraId="580DA20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0 dB echo channel:</w:t>
            </w:r>
          </w:p>
          <w:p w14:paraId="1E0D8B30" w14:textId="77777777" w:rsidR="00CF0D91" w:rsidRPr="00741F99" w:rsidRDefault="00CF0D91" w:rsidP="001A3946">
            <w:pPr>
              <w:rPr>
                <w:lang w:val="en-US"/>
              </w:rPr>
            </w:pPr>
          </w:p>
          <w:p w14:paraId="08A1741A" w14:textId="77777777" w:rsidR="00CF0D91" w:rsidRPr="00741F99" w:rsidRDefault="00CF0D91" w:rsidP="001A3946">
            <w:pPr>
              <w:rPr>
                <w:lang w:val="en-US"/>
              </w:rPr>
            </w:pPr>
            <w:r w:rsidRPr="00741F99">
              <w:rPr>
                <w:lang w:val="en-US"/>
              </w:rPr>
              <w:t xml:space="preserve">Check the different SFN synchronization issues from 2.3.4 Receiver operability in SFN. </w:t>
            </w:r>
          </w:p>
          <w:p w14:paraId="34EFBDBF" w14:textId="77777777" w:rsidR="00CF0D91" w:rsidRPr="00741F99" w:rsidRDefault="00CF0D91" w:rsidP="001A3946">
            <w:pPr>
              <w:rPr>
                <w:lang w:val="en-US"/>
              </w:rPr>
            </w:pPr>
          </w:p>
          <w:p w14:paraId="6C4F19FB" w14:textId="77777777" w:rsidR="00CF0D91" w:rsidRPr="00741F99" w:rsidRDefault="00CF0D91" w:rsidP="00B6005F">
            <w:pPr>
              <w:numPr>
                <w:ilvl w:val="0"/>
                <w:numId w:val="18"/>
              </w:numPr>
              <w:rPr>
                <w:lang w:val="en-US"/>
              </w:rPr>
            </w:pPr>
            <w:r w:rsidRPr="00741F99">
              <w:rPr>
                <w:lang w:val="en-US"/>
              </w:rPr>
              <w:t>Set up the test instruments</w:t>
            </w:r>
          </w:p>
          <w:p w14:paraId="31A4AAF8" w14:textId="77777777" w:rsidR="00CF0D91" w:rsidRPr="00741F99" w:rsidRDefault="00CF0D91" w:rsidP="00B6005F">
            <w:pPr>
              <w:numPr>
                <w:ilvl w:val="0"/>
                <w:numId w:val="18"/>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153FBE71" w14:textId="77777777" w:rsidR="00CF0D91" w:rsidRPr="00741F99" w:rsidRDefault="00CF0D91" w:rsidP="00B6005F">
            <w:pPr>
              <w:numPr>
                <w:ilvl w:val="0"/>
                <w:numId w:val="18"/>
              </w:numPr>
              <w:rPr>
                <w:lang w:val="en-US"/>
              </w:rPr>
            </w:pPr>
            <w:r w:rsidRPr="00741F99">
              <w:rPr>
                <w:lang w:val="en-US"/>
              </w:rPr>
              <w:t>Set the up-converter to frequency 666MHz (K45)</w:t>
            </w:r>
          </w:p>
          <w:p w14:paraId="4979C06E" w14:textId="77777777" w:rsidR="00CF0D91" w:rsidRPr="00741F99" w:rsidRDefault="00CF0D91" w:rsidP="00B6005F">
            <w:pPr>
              <w:numPr>
                <w:ilvl w:val="0"/>
                <w:numId w:val="18"/>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5ED80B75" w14:textId="77777777" w:rsidR="00CF0D91" w:rsidRPr="00741F99" w:rsidRDefault="00CF0D91" w:rsidP="00B6005F">
            <w:pPr>
              <w:numPr>
                <w:ilvl w:val="0"/>
                <w:numId w:val="18"/>
              </w:numPr>
              <w:rPr>
                <w:lang w:val="en-US"/>
              </w:rPr>
            </w:pPr>
            <w:r w:rsidRPr="00741F99">
              <w:rPr>
                <w:lang w:val="en-US"/>
              </w:rPr>
              <w:t xml:space="preserve">Measure the input level to the attenuator. </w:t>
            </w:r>
          </w:p>
          <w:p w14:paraId="213C7CFE" w14:textId="77777777" w:rsidR="00CF0D91" w:rsidRPr="00741F99" w:rsidRDefault="00CF0D91" w:rsidP="00B6005F">
            <w:pPr>
              <w:numPr>
                <w:ilvl w:val="0"/>
                <w:numId w:val="18"/>
              </w:numPr>
              <w:rPr>
                <w:lang w:val="en-US"/>
              </w:rPr>
            </w:pPr>
            <w:r w:rsidRPr="00741F99">
              <w:rPr>
                <w:lang w:val="en-US"/>
              </w:rPr>
              <w:t>Determine the attenuation of the attenuator and the cables.</w:t>
            </w:r>
          </w:p>
          <w:p w14:paraId="2893EEEC" w14:textId="77777777" w:rsidR="00CF0D91" w:rsidRPr="00741F99" w:rsidRDefault="00CF0D91" w:rsidP="00B6005F">
            <w:pPr>
              <w:numPr>
                <w:ilvl w:val="0"/>
                <w:numId w:val="18"/>
              </w:numPr>
              <w:rPr>
                <w:lang w:val="en-US"/>
              </w:rPr>
            </w:pPr>
            <w:r w:rsidRPr="00741F99">
              <w:rPr>
                <w:lang w:val="en-US"/>
              </w:rPr>
              <w:t xml:space="preserve">Calculate the receiver input signal level and set it to –50dBm. </w:t>
            </w:r>
          </w:p>
          <w:p w14:paraId="4E41949F" w14:textId="77777777" w:rsidR="00CF0D91" w:rsidRPr="00741F99" w:rsidRDefault="00CF0D91" w:rsidP="00B6005F">
            <w:pPr>
              <w:numPr>
                <w:ilvl w:val="0"/>
                <w:numId w:val="18"/>
              </w:numPr>
              <w:rPr>
                <w:lang w:val="en-US"/>
              </w:rPr>
            </w:pPr>
            <w:r w:rsidRPr="00741F99">
              <w:rPr>
                <w:lang w:val="en-US"/>
              </w:rPr>
              <w:t>Increase the C/N from low value to higher value until the quality measurement procedure 2</w:t>
            </w:r>
            <w:r w:rsidR="00771431" w:rsidRPr="00741F99">
              <w:rPr>
                <w:lang w:val="en-US"/>
              </w:rPr>
              <w:t xml:space="preserve"> (QMP2)</w:t>
            </w:r>
            <w:r w:rsidRPr="00741F99">
              <w:rPr>
                <w:lang w:val="en-US"/>
              </w:rPr>
              <w:t xml:space="preserve"> is fulfilled.</w:t>
            </w:r>
          </w:p>
          <w:p w14:paraId="44EF7D24" w14:textId="77777777" w:rsidR="00CF0D91" w:rsidRPr="00741F99" w:rsidRDefault="00CF0D91" w:rsidP="00B6005F">
            <w:pPr>
              <w:numPr>
                <w:ilvl w:val="0"/>
                <w:numId w:val="18"/>
              </w:numPr>
              <w:rPr>
                <w:lang w:val="en-US"/>
              </w:rPr>
            </w:pPr>
            <w:r w:rsidRPr="00741F99">
              <w:rPr>
                <w:lang w:val="en-US"/>
              </w:rPr>
              <w:t xml:space="preserve">Fill in the measured value in dB in the measurement record. </w:t>
            </w:r>
          </w:p>
          <w:p w14:paraId="32A09EB4" w14:textId="77777777" w:rsidR="00CF0D91" w:rsidRPr="00741F99" w:rsidRDefault="00CF0D91" w:rsidP="00B6005F">
            <w:pPr>
              <w:numPr>
                <w:ilvl w:val="0"/>
                <w:numId w:val="18"/>
              </w:numPr>
              <w:rPr>
                <w:lang w:val="en-US"/>
              </w:rPr>
            </w:pPr>
            <w:r w:rsidRPr="00741F99">
              <w:rPr>
                <w:lang w:val="en-US"/>
              </w:rPr>
              <w:t>Verify also that the channel search founds the services at the measured C/N.</w:t>
            </w:r>
          </w:p>
          <w:p w14:paraId="56F523F3" w14:textId="77777777" w:rsidR="00CF0D91" w:rsidRPr="00741F99" w:rsidRDefault="00CF0D91" w:rsidP="00B6005F">
            <w:pPr>
              <w:numPr>
                <w:ilvl w:val="0"/>
                <w:numId w:val="18"/>
              </w:numPr>
              <w:rPr>
                <w:lang w:val="en-US"/>
              </w:rPr>
            </w:pPr>
            <w:r w:rsidRPr="00741F99">
              <w:rPr>
                <w:lang w:val="en-US"/>
              </w:rPr>
              <w:t xml:space="preserve">Repeat the test for the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157102D6" w14:textId="77777777" w:rsidR="00CF0D91" w:rsidRPr="00741F99" w:rsidRDefault="00CF0D91" w:rsidP="00B6005F">
            <w:pPr>
              <w:numPr>
                <w:ilvl w:val="0"/>
                <w:numId w:val="18"/>
              </w:numPr>
              <w:rPr>
                <w:lang w:val="en-US"/>
              </w:rPr>
            </w:pPr>
            <w:r w:rsidRPr="00741F99">
              <w:rPr>
                <w:lang w:val="en-US"/>
              </w:rPr>
              <w:t>Repeat the test for rest of the DVB-T modes combinations with 8MHz signal bandwidth in measurement record.</w:t>
            </w:r>
          </w:p>
          <w:p w14:paraId="2B869240" w14:textId="77777777" w:rsidR="00CF0D91" w:rsidRPr="00741F99" w:rsidRDefault="00CF0D91" w:rsidP="00B6005F">
            <w:pPr>
              <w:numPr>
                <w:ilvl w:val="0"/>
                <w:numId w:val="18"/>
              </w:numPr>
              <w:rPr>
                <w:lang w:val="en-US"/>
              </w:rPr>
            </w:pPr>
            <w:r w:rsidRPr="00741F99">
              <w:rPr>
                <w:lang w:val="en-US"/>
              </w:rPr>
              <w:t>Set the up-converter to frequency 198.5MHz  (K8).</w:t>
            </w:r>
          </w:p>
          <w:p w14:paraId="64A5782A" w14:textId="77777777" w:rsidR="00CF0D91" w:rsidRPr="00741F99" w:rsidRDefault="00CF0D91" w:rsidP="00B6005F">
            <w:pPr>
              <w:numPr>
                <w:ilvl w:val="0"/>
                <w:numId w:val="18"/>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7MHz.</w:t>
            </w:r>
          </w:p>
          <w:p w14:paraId="3AFFD812" w14:textId="77777777" w:rsidR="00CF0D91" w:rsidRPr="00741F99" w:rsidRDefault="00CF0D91" w:rsidP="00B6005F">
            <w:pPr>
              <w:numPr>
                <w:ilvl w:val="0"/>
                <w:numId w:val="18"/>
              </w:numPr>
              <w:rPr>
                <w:lang w:val="en-US"/>
              </w:rPr>
            </w:pPr>
            <w:r w:rsidRPr="00741F99">
              <w:rPr>
                <w:lang w:val="en-US"/>
              </w:rPr>
              <w:t>Repeat the test for rest of the DVB-T mode combinations with 7MHz signal bandwidth in measurement record.</w:t>
            </w:r>
          </w:p>
          <w:p w14:paraId="04110B33" w14:textId="77777777" w:rsidR="00CF0D91" w:rsidRPr="00741F99" w:rsidRDefault="00CF0D91" w:rsidP="001A3946">
            <w:pPr>
              <w:rPr>
                <w:lang w:val="en-US"/>
              </w:rPr>
            </w:pPr>
          </w:p>
          <w:p w14:paraId="1CE76325" w14:textId="77777777" w:rsidR="00CF0D91" w:rsidRPr="00741F99" w:rsidRDefault="00CF0D91" w:rsidP="001A3946">
            <w:pPr>
              <w:rPr>
                <w:lang w:val="en-US"/>
              </w:rPr>
            </w:pPr>
            <w:r w:rsidRPr="00741F99">
              <w:rPr>
                <w:lang w:val="en-US"/>
              </w:rPr>
              <w:lastRenderedPageBreak/>
              <w:t>(Measurement can be done by chancing the modulation/code rate first and after that echo delay depending of the measurement equipment).</w:t>
            </w:r>
          </w:p>
          <w:p w14:paraId="73D33E15" w14:textId="77777777" w:rsidR="00CF0D91" w:rsidRPr="00741F99" w:rsidRDefault="00CF0D91" w:rsidP="001A3946">
            <w:pPr>
              <w:rPr>
                <w:bCs/>
                <w:lang w:val="en-US"/>
              </w:rPr>
            </w:pPr>
          </w:p>
          <w:p w14:paraId="0A019BF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C0DAFC" w14:textId="77777777" w:rsidR="00CF0D91" w:rsidRDefault="00CF0D91" w:rsidP="00771431">
            <w:pPr>
              <w:rPr>
                <w:lang w:val="en-US"/>
              </w:rPr>
            </w:pPr>
            <w:r w:rsidRPr="00741F99">
              <w:rPr>
                <w:lang w:val="en-US"/>
              </w:rPr>
              <w:t>The required C/N for quasi error free reception in 0 dB echo channel is less than specified in table 3.</w:t>
            </w:r>
            <w:r w:rsidR="00D57F6B" w:rsidRPr="00297030">
              <w:rPr>
                <w:lang w:val="en-US"/>
              </w:rPr>
              <w:t>10</w:t>
            </w:r>
            <w:r w:rsidR="00297030" w:rsidRPr="00297030">
              <w:rPr>
                <w:lang w:val="en-US"/>
              </w:rPr>
              <w:t>.</w:t>
            </w:r>
          </w:p>
          <w:p w14:paraId="7AC8778A" w14:textId="45627F77" w:rsidR="00C86FB8" w:rsidRPr="00297030" w:rsidRDefault="00C86FB8" w:rsidP="00771431">
            <w:pPr>
              <w:rPr>
                <w:lang w:val="en-US"/>
              </w:rPr>
            </w:pPr>
          </w:p>
        </w:tc>
      </w:tr>
      <w:tr w:rsidR="00CF0D91" w:rsidRPr="00741F99" w14:paraId="6E077C8E" w14:textId="77777777">
        <w:tc>
          <w:tcPr>
            <w:tcW w:w="1418" w:type="dxa"/>
            <w:tcBorders>
              <w:left w:val="single" w:sz="8" w:space="0" w:color="000000"/>
              <w:bottom w:val="single" w:sz="8" w:space="0" w:color="000000"/>
            </w:tcBorders>
            <w:shd w:val="clear" w:color="auto" w:fill="BFBFBF"/>
          </w:tcPr>
          <w:p w14:paraId="2616FDD1"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B140062" w14:textId="77777777" w:rsidR="00CF0D91" w:rsidRPr="000411B2" w:rsidRDefault="00CF0D91" w:rsidP="001A3946">
            <w:pPr>
              <w:rPr>
                <w:b/>
                <w:bCs/>
                <w:lang w:val="en-US"/>
              </w:rPr>
            </w:pPr>
            <w:r w:rsidRPr="000411B2">
              <w:rPr>
                <w:b/>
                <w:bCs/>
                <w:lang w:val="en-US"/>
              </w:rPr>
              <w:t>Measurement record:</w:t>
            </w:r>
          </w:p>
          <w:p w14:paraId="295F980E" w14:textId="77777777" w:rsidR="00CF0D91" w:rsidRPr="00741F99" w:rsidRDefault="00CF0D91" w:rsidP="001A3946">
            <w:pPr>
              <w:rPr>
                <w:lang w:val="en-US"/>
              </w:rPr>
            </w:pPr>
          </w:p>
          <w:tbl>
            <w:tblPr>
              <w:tblW w:w="3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6"/>
              <w:gridCol w:w="1348"/>
            </w:tblGrid>
            <w:tr w:rsidR="00CF0D91" w:rsidRPr="00741F99" w14:paraId="1A418C47" w14:textId="77777777" w:rsidTr="00297030">
              <w:trPr>
                <w:jc w:val="center"/>
              </w:trPr>
              <w:tc>
                <w:tcPr>
                  <w:tcW w:w="3394" w:type="dxa"/>
                  <w:gridSpan w:val="2"/>
                  <w:shd w:val="clear" w:color="auto" w:fill="D9D9D9" w:themeFill="background1" w:themeFillShade="D9"/>
                </w:tcPr>
                <w:p w14:paraId="53590C81" w14:textId="77777777" w:rsidR="00CF0D91" w:rsidRPr="00741F99" w:rsidRDefault="00CF0D91" w:rsidP="001A3946">
                  <w:pPr>
                    <w:jc w:val="center"/>
                    <w:rPr>
                      <w:lang w:val="en-US"/>
                    </w:rPr>
                  </w:pPr>
                  <w:r w:rsidRPr="00741F99">
                    <w:rPr>
                      <w:lang w:val="en-US"/>
                    </w:rPr>
                    <w:t>8MHz signal bandwidth at f=666MHz</w:t>
                  </w:r>
                </w:p>
              </w:tc>
            </w:tr>
            <w:tr w:rsidR="00CF0D91" w:rsidRPr="00741F99" w14:paraId="0A56A267" w14:textId="77777777" w:rsidTr="00297030">
              <w:trPr>
                <w:jc w:val="center"/>
              </w:trPr>
              <w:tc>
                <w:tcPr>
                  <w:tcW w:w="2046" w:type="dxa"/>
                  <w:shd w:val="clear" w:color="auto" w:fill="D9D9D9" w:themeFill="background1" w:themeFillShade="D9"/>
                </w:tcPr>
                <w:p w14:paraId="5FAF4A58" w14:textId="77777777" w:rsidR="00CF0D91" w:rsidRPr="00741F99" w:rsidRDefault="00CF0D91" w:rsidP="001A3946">
                  <w:pPr>
                    <w:rPr>
                      <w:lang w:val="de-DE"/>
                    </w:rPr>
                  </w:pPr>
                  <w:r w:rsidRPr="00741F99">
                    <w:rPr>
                      <w:lang w:val="de-DE"/>
                    </w:rPr>
                    <w:t>DVB-T mode</w:t>
                  </w:r>
                </w:p>
              </w:tc>
              <w:tc>
                <w:tcPr>
                  <w:tcW w:w="1348" w:type="dxa"/>
                  <w:shd w:val="clear" w:color="auto" w:fill="D9D9D9" w:themeFill="background1" w:themeFillShade="D9"/>
                </w:tcPr>
                <w:p w14:paraId="62C407E7" w14:textId="77777777" w:rsidR="00CF0D91" w:rsidRPr="00741F99" w:rsidRDefault="00CF0D91" w:rsidP="001A3946">
                  <w:pPr>
                    <w:jc w:val="center"/>
                    <w:rPr>
                      <w:lang w:val="en-US"/>
                    </w:rPr>
                  </w:pPr>
                  <w:r w:rsidRPr="00741F99">
                    <w:rPr>
                      <w:lang w:val="en-US"/>
                    </w:rPr>
                    <w:t>Required C/N</w:t>
                  </w:r>
                </w:p>
                <w:p w14:paraId="15702560" w14:textId="77777777" w:rsidR="00CF0D91" w:rsidRPr="00741F99" w:rsidRDefault="00CF0D91" w:rsidP="001A3946">
                  <w:pPr>
                    <w:jc w:val="center"/>
                    <w:rPr>
                      <w:lang w:val="en-US"/>
                    </w:rPr>
                  </w:pPr>
                  <w:r w:rsidRPr="00741F99">
                    <w:rPr>
                      <w:lang w:val="en-US"/>
                    </w:rPr>
                    <w:t>(0dB 1.95µs)</w:t>
                  </w:r>
                </w:p>
              </w:tc>
            </w:tr>
            <w:tr w:rsidR="00CF0D91" w:rsidRPr="00741F99" w14:paraId="1167498F" w14:textId="77777777">
              <w:trPr>
                <w:jc w:val="center"/>
              </w:trPr>
              <w:tc>
                <w:tcPr>
                  <w:tcW w:w="2046" w:type="dxa"/>
                </w:tcPr>
                <w:p w14:paraId="38A10AAE" w14:textId="77777777" w:rsidR="00CF0D91" w:rsidRPr="00741F99" w:rsidRDefault="003E4828" w:rsidP="001A3946">
                  <w:r w:rsidRPr="00741F99">
                    <w:t>8k QPSK R1/2 G1/4</w:t>
                  </w:r>
                </w:p>
              </w:tc>
              <w:tc>
                <w:tcPr>
                  <w:tcW w:w="1348" w:type="dxa"/>
                </w:tcPr>
                <w:p w14:paraId="15239712" w14:textId="77777777" w:rsidR="00CF0D91" w:rsidRPr="00741F99" w:rsidRDefault="00CF0D91" w:rsidP="001A3946">
                  <w:pPr>
                    <w:jc w:val="center"/>
                  </w:pPr>
                </w:p>
              </w:tc>
            </w:tr>
            <w:tr w:rsidR="00CF0D91" w:rsidRPr="00741F99" w14:paraId="164457CC" w14:textId="77777777">
              <w:trPr>
                <w:jc w:val="center"/>
              </w:trPr>
              <w:tc>
                <w:tcPr>
                  <w:tcW w:w="2046" w:type="dxa"/>
                </w:tcPr>
                <w:p w14:paraId="427DB962" w14:textId="77777777" w:rsidR="00CF0D91" w:rsidRPr="00741F99" w:rsidRDefault="003E4828" w:rsidP="001A3946">
                  <w:r w:rsidRPr="00741F99">
                    <w:t>8k QPSK R2/3 G1/4</w:t>
                  </w:r>
                </w:p>
              </w:tc>
              <w:tc>
                <w:tcPr>
                  <w:tcW w:w="1348" w:type="dxa"/>
                </w:tcPr>
                <w:p w14:paraId="6C3DB48C" w14:textId="77777777" w:rsidR="00CF0D91" w:rsidRPr="00741F99" w:rsidRDefault="00CF0D91" w:rsidP="001A3946">
                  <w:pPr>
                    <w:jc w:val="center"/>
                  </w:pPr>
                </w:p>
              </w:tc>
            </w:tr>
            <w:tr w:rsidR="00CF0D91" w:rsidRPr="00741F99" w14:paraId="669A0706" w14:textId="77777777">
              <w:trPr>
                <w:jc w:val="center"/>
              </w:trPr>
              <w:tc>
                <w:tcPr>
                  <w:tcW w:w="2046" w:type="dxa"/>
                </w:tcPr>
                <w:p w14:paraId="56E8E72D" w14:textId="77777777" w:rsidR="00CF0D91" w:rsidRPr="00741F99" w:rsidRDefault="003E4828" w:rsidP="001A3946">
                  <w:r w:rsidRPr="00741F99">
                    <w:t>8k QPSK R3/4 G1/4</w:t>
                  </w:r>
                </w:p>
              </w:tc>
              <w:tc>
                <w:tcPr>
                  <w:tcW w:w="1348" w:type="dxa"/>
                </w:tcPr>
                <w:p w14:paraId="3FF9A0C9" w14:textId="77777777" w:rsidR="00CF0D91" w:rsidRPr="00741F99" w:rsidRDefault="00CF0D91" w:rsidP="001A3946">
                  <w:pPr>
                    <w:jc w:val="center"/>
                  </w:pPr>
                </w:p>
              </w:tc>
            </w:tr>
            <w:tr w:rsidR="00CF0D91" w:rsidRPr="00741F99" w14:paraId="76FD07A3" w14:textId="77777777">
              <w:trPr>
                <w:jc w:val="center"/>
              </w:trPr>
              <w:tc>
                <w:tcPr>
                  <w:tcW w:w="2046" w:type="dxa"/>
                </w:tcPr>
                <w:p w14:paraId="3E0C6060" w14:textId="77777777" w:rsidR="00CF0D91" w:rsidRPr="00741F99" w:rsidRDefault="003E4828" w:rsidP="001A3946">
                  <w:r w:rsidRPr="00741F99">
                    <w:t>8k 16QAM R1/2 G1/4</w:t>
                  </w:r>
                </w:p>
              </w:tc>
              <w:tc>
                <w:tcPr>
                  <w:tcW w:w="1348" w:type="dxa"/>
                </w:tcPr>
                <w:p w14:paraId="7BDA0BA1" w14:textId="77777777" w:rsidR="00CF0D91" w:rsidRPr="00741F99" w:rsidRDefault="00CF0D91" w:rsidP="001A3946">
                  <w:pPr>
                    <w:jc w:val="center"/>
                  </w:pPr>
                </w:p>
              </w:tc>
            </w:tr>
            <w:tr w:rsidR="00CF0D91" w:rsidRPr="00741F99" w14:paraId="0EA344A0" w14:textId="77777777">
              <w:trPr>
                <w:jc w:val="center"/>
              </w:trPr>
              <w:tc>
                <w:tcPr>
                  <w:tcW w:w="2046" w:type="dxa"/>
                </w:tcPr>
                <w:p w14:paraId="641AE4A2" w14:textId="77777777" w:rsidR="00CF0D91" w:rsidRPr="00741F99" w:rsidRDefault="003E4828" w:rsidP="001A3946">
                  <w:r w:rsidRPr="00741F99">
                    <w:t>8k 16QAM R2/3 G1/4</w:t>
                  </w:r>
                </w:p>
              </w:tc>
              <w:tc>
                <w:tcPr>
                  <w:tcW w:w="1348" w:type="dxa"/>
                </w:tcPr>
                <w:p w14:paraId="76C214C2" w14:textId="77777777" w:rsidR="00CF0D91" w:rsidRPr="00741F99" w:rsidRDefault="00CF0D91" w:rsidP="001A3946">
                  <w:pPr>
                    <w:jc w:val="center"/>
                  </w:pPr>
                </w:p>
              </w:tc>
            </w:tr>
            <w:tr w:rsidR="00CF0D91" w:rsidRPr="00741F99" w14:paraId="16352FEB" w14:textId="77777777">
              <w:trPr>
                <w:jc w:val="center"/>
              </w:trPr>
              <w:tc>
                <w:tcPr>
                  <w:tcW w:w="2046" w:type="dxa"/>
                </w:tcPr>
                <w:p w14:paraId="288C6234" w14:textId="77777777" w:rsidR="00CF0D91" w:rsidRPr="00741F99" w:rsidRDefault="003E4828" w:rsidP="001A3946">
                  <w:r w:rsidRPr="00741F99">
                    <w:t>8k 16QAM R3/4 G1/4</w:t>
                  </w:r>
                </w:p>
              </w:tc>
              <w:tc>
                <w:tcPr>
                  <w:tcW w:w="1348" w:type="dxa"/>
                </w:tcPr>
                <w:p w14:paraId="2CA02196" w14:textId="77777777" w:rsidR="00CF0D91" w:rsidRPr="00741F99" w:rsidRDefault="00CF0D91" w:rsidP="001A3946">
                  <w:pPr>
                    <w:jc w:val="center"/>
                  </w:pPr>
                </w:p>
              </w:tc>
            </w:tr>
            <w:tr w:rsidR="00CF0D91" w:rsidRPr="00741F99" w14:paraId="32DD7FD4" w14:textId="77777777">
              <w:trPr>
                <w:jc w:val="center"/>
              </w:trPr>
              <w:tc>
                <w:tcPr>
                  <w:tcW w:w="2046" w:type="dxa"/>
                </w:tcPr>
                <w:p w14:paraId="117BF53C" w14:textId="77777777" w:rsidR="00CF0D91" w:rsidRPr="00741F99" w:rsidRDefault="003E4828" w:rsidP="001A3946">
                  <w:r w:rsidRPr="00741F99">
                    <w:t>8k 64QAM R1/2 G1/4</w:t>
                  </w:r>
                </w:p>
              </w:tc>
              <w:tc>
                <w:tcPr>
                  <w:tcW w:w="1348" w:type="dxa"/>
                </w:tcPr>
                <w:p w14:paraId="5B7BAE60" w14:textId="77777777" w:rsidR="00CF0D91" w:rsidRPr="00741F99" w:rsidRDefault="00CF0D91" w:rsidP="001A3946">
                  <w:pPr>
                    <w:jc w:val="center"/>
                  </w:pPr>
                </w:p>
              </w:tc>
            </w:tr>
            <w:tr w:rsidR="00CF0D91" w:rsidRPr="00741F99" w14:paraId="381F44A9" w14:textId="77777777">
              <w:trPr>
                <w:jc w:val="center"/>
              </w:trPr>
              <w:tc>
                <w:tcPr>
                  <w:tcW w:w="2046" w:type="dxa"/>
                </w:tcPr>
                <w:p w14:paraId="767DB184" w14:textId="77777777" w:rsidR="00CF0D91" w:rsidRPr="00741F99" w:rsidRDefault="003E4828" w:rsidP="001A3946">
                  <w:r w:rsidRPr="00741F99">
                    <w:t>8k 64QAM R2/3 G1/8</w:t>
                  </w:r>
                </w:p>
              </w:tc>
              <w:tc>
                <w:tcPr>
                  <w:tcW w:w="1348" w:type="dxa"/>
                </w:tcPr>
                <w:p w14:paraId="4F101C6C" w14:textId="77777777" w:rsidR="00CF0D91" w:rsidRPr="00741F99" w:rsidRDefault="00CF0D91" w:rsidP="001A3946">
                  <w:pPr>
                    <w:jc w:val="center"/>
                  </w:pPr>
                </w:p>
              </w:tc>
            </w:tr>
            <w:tr w:rsidR="00CF0D91" w:rsidRPr="00741F99" w14:paraId="20EA4726" w14:textId="77777777">
              <w:trPr>
                <w:jc w:val="center"/>
              </w:trPr>
              <w:tc>
                <w:tcPr>
                  <w:tcW w:w="2046" w:type="dxa"/>
                </w:tcPr>
                <w:p w14:paraId="2299D0AD" w14:textId="77777777" w:rsidR="00CF0D91" w:rsidRPr="00741F99" w:rsidRDefault="003E4828" w:rsidP="001A3946">
                  <w:r w:rsidRPr="00741F99">
                    <w:t>8k 64QAM R2/3 G1/4</w:t>
                  </w:r>
                </w:p>
              </w:tc>
              <w:tc>
                <w:tcPr>
                  <w:tcW w:w="1348" w:type="dxa"/>
                </w:tcPr>
                <w:p w14:paraId="01E7490E" w14:textId="77777777" w:rsidR="00CF0D91" w:rsidRPr="00741F99" w:rsidRDefault="00CF0D91" w:rsidP="001A3946">
                  <w:pPr>
                    <w:jc w:val="center"/>
                  </w:pPr>
                </w:p>
              </w:tc>
            </w:tr>
            <w:tr w:rsidR="00CF0D91" w:rsidRPr="00741F99" w14:paraId="3D2C3F87" w14:textId="77777777">
              <w:trPr>
                <w:jc w:val="center"/>
              </w:trPr>
              <w:tc>
                <w:tcPr>
                  <w:tcW w:w="2046" w:type="dxa"/>
                </w:tcPr>
                <w:p w14:paraId="56B844F6" w14:textId="77777777" w:rsidR="00CF0D91" w:rsidRPr="00741F99" w:rsidRDefault="003E4828" w:rsidP="001A3946">
                  <w:r w:rsidRPr="00741F99">
                    <w:t>8k 64QAM R3/4 G1/4</w:t>
                  </w:r>
                </w:p>
              </w:tc>
              <w:tc>
                <w:tcPr>
                  <w:tcW w:w="1348" w:type="dxa"/>
                </w:tcPr>
                <w:p w14:paraId="763A7F22" w14:textId="77777777" w:rsidR="00CF0D91" w:rsidRPr="00741F99" w:rsidRDefault="00CF0D91" w:rsidP="001A3946">
                  <w:pPr>
                    <w:jc w:val="center"/>
                  </w:pPr>
                </w:p>
              </w:tc>
            </w:tr>
          </w:tbl>
          <w:p w14:paraId="658DE167" w14:textId="77777777" w:rsidR="00CF0D91" w:rsidRPr="00741F99" w:rsidRDefault="003E4828" w:rsidP="001A3946">
            <w:pPr>
              <w:rPr>
                <w:lang w:val="en-US"/>
              </w:rPr>
            </w:pPr>
            <w:r w:rsidRPr="00741F99">
              <w:t xml:space="preserve">Table 1. </w:t>
            </w:r>
            <w:r w:rsidR="00CF0D91" w:rsidRPr="00741F99">
              <w:rPr>
                <w:lang w:val="en-US"/>
              </w:rPr>
              <w:t>Required C/N for 0dB 1.95µs echo in signal bandwidth 8MHz.</w:t>
            </w:r>
          </w:p>
          <w:p w14:paraId="0F0D1193" w14:textId="77777777" w:rsidR="00CF0D91" w:rsidRPr="00741F99" w:rsidRDefault="00CF0D91" w:rsidP="001A3946">
            <w:pPr>
              <w:rPr>
                <w:lang w:val="en-US"/>
              </w:rPr>
            </w:pPr>
          </w:p>
          <w:tbl>
            <w:tblPr>
              <w:tblW w:w="3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6"/>
              <w:gridCol w:w="1348"/>
            </w:tblGrid>
            <w:tr w:rsidR="00CF0D91" w:rsidRPr="00741F99" w14:paraId="4573A62F" w14:textId="77777777" w:rsidTr="00297030">
              <w:trPr>
                <w:jc w:val="center"/>
              </w:trPr>
              <w:tc>
                <w:tcPr>
                  <w:tcW w:w="3394" w:type="dxa"/>
                  <w:gridSpan w:val="2"/>
                  <w:shd w:val="clear" w:color="auto" w:fill="D9D9D9" w:themeFill="background1" w:themeFillShade="D9"/>
                </w:tcPr>
                <w:p w14:paraId="0367F020" w14:textId="77777777" w:rsidR="00CF0D91" w:rsidRPr="00741F99" w:rsidRDefault="00CF0D91" w:rsidP="001A3946">
                  <w:pPr>
                    <w:jc w:val="center"/>
                    <w:rPr>
                      <w:lang w:val="en-US"/>
                    </w:rPr>
                  </w:pPr>
                  <w:r w:rsidRPr="00741F99">
                    <w:rPr>
                      <w:lang w:val="en-US"/>
                    </w:rPr>
                    <w:t>7MHz signal bandwidth at f=198.5MHz</w:t>
                  </w:r>
                </w:p>
              </w:tc>
            </w:tr>
            <w:tr w:rsidR="00CF0D91" w:rsidRPr="00741F99" w14:paraId="2AB5A784" w14:textId="77777777" w:rsidTr="00297030">
              <w:trPr>
                <w:jc w:val="center"/>
              </w:trPr>
              <w:tc>
                <w:tcPr>
                  <w:tcW w:w="2046" w:type="dxa"/>
                  <w:shd w:val="clear" w:color="auto" w:fill="D9D9D9" w:themeFill="background1" w:themeFillShade="D9"/>
                </w:tcPr>
                <w:p w14:paraId="00BB3983" w14:textId="77777777" w:rsidR="00CF0D91" w:rsidRPr="00741F99" w:rsidRDefault="00CF0D91" w:rsidP="001A3946">
                  <w:pPr>
                    <w:rPr>
                      <w:lang w:val="de-DE"/>
                    </w:rPr>
                  </w:pPr>
                  <w:r w:rsidRPr="00741F99">
                    <w:rPr>
                      <w:lang w:val="de-DE"/>
                    </w:rPr>
                    <w:t>DVB-T mode</w:t>
                  </w:r>
                </w:p>
              </w:tc>
              <w:tc>
                <w:tcPr>
                  <w:tcW w:w="1348" w:type="dxa"/>
                  <w:shd w:val="clear" w:color="auto" w:fill="D9D9D9" w:themeFill="background1" w:themeFillShade="D9"/>
                </w:tcPr>
                <w:p w14:paraId="299A014D" w14:textId="77777777" w:rsidR="00CF0D91" w:rsidRPr="00741F99" w:rsidRDefault="00CF0D91" w:rsidP="001A3946">
                  <w:pPr>
                    <w:jc w:val="center"/>
                    <w:rPr>
                      <w:lang w:val="en-US"/>
                    </w:rPr>
                  </w:pPr>
                  <w:r w:rsidRPr="00741F99">
                    <w:rPr>
                      <w:lang w:val="en-US"/>
                    </w:rPr>
                    <w:t>Required C/N</w:t>
                  </w:r>
                </w:p>
                <w:p w14:paraId="1430AEFC" w14:textId="77777777" w:rsidR="00CF0D91" w:rsidRPr="00741F99" w:rsidRDefault="00CF0D91" w:rsidP="001A3946">
                  <w:pPr>
                    <w:jc w:val="center"/>
                    <w:rPr>
                      <w:lang w:val="en-US"/>
                    </w:rPr>
                  </w:pPr>
                  <w:r w:rsidRPr="00741F99">
                    <w:rPr>
                      <w:lang w:val="en-US"/>
                    </w:rPr>
                    <w:t>(0dB 1.95µs)</w:t>
                  </w:r>
                </w:p>
              </w:tc>
            </w:tr>
            <w:tr w:rsidR="00CF0D91" w:rsidRPr="00741F99" w14:paraId="4C6F45D0" w14:textId="77777777">
              <w:trPr>
                <w:jc w:val="center"/>
              </w:trPr>
              <w:tc>
                <w:tcPr>
                  <w:tcW w:w="2046" w:type="dxa"/>
                </w:tcPr>
                <w:p w14:paraId="15E84A5C" w14:textId="77777777" w:rsidR="00CF0D91" w:rsidRPr="00741F99" w:rsidRDefault="003E4828" w:rsidP="001A3946">
                  <w:r w:rsidRPr="00741F99">
                    <w:t>8k QPSK R1/2 G1/4</w:t>
                  </w:r>
                </w:p>
              </w:tc>
              <w:tc>
                <w:tcPr>
                  <w:tcW w:w="1348" w:type="dxa"/>
                </w:tcPr>
                <w:p w14:paraId="0B796DA0" w14:textId="77777777" w:rsidR="00CF0D91" w:rsidRPr="00741F99" w:rsidRDefault="00CF0D91" w:rsidP="001A3946">
                  <w:pPr>
                    <w:jc w:val="center"/>
                  </w:pPr>
                </w:p>
              </w:tc>
            </w:tr>
            <w:tr w:rsidR="00CF0D91" w:rsidRPr="00741F99" w14:paraId="49CD328B" w14:textId="77777777">
              <w:trPr>
                <w:jc w:val="center"/>
              </w:trPr>
              <w:tc>
                <w:tcPr>
                  <w:tcW w:w="2046" w:type="dxa"/>
                </w:tcPr>
                <w:p w14:paraId="63D624F9" w14:textId="77777777" w:rsidR="00CF0D91" w:rsidRPr="00741F99" w:rsidRDefault="003E4828" w:rsidP="001A3946">
                  <w:r w:rsidRPr="00741F99">
                    <w:t>8k QPSK R2/3 G1/4</w:t>
                  </w:r>
                </w:p>
              </w:tc>
              <w:tc>
                <w:tcPr>
                  <w:tcW w:w="1348" w:type="dxa"/>
                </w:tcPr>
                <w:p w14:paraId="295555E6" w14:textId="77777777" w:rsidR="00CF0D91" w:rsidRPr="00741F99" w:rsidRDefault="00CF0D91" w:rsidP="001A3946">
                  <w:pPr>
                    <w:jc w:val="center"/>
                  </w:pPr>
                </w:p>
              </w:tc>
            </w:tr>
            <w:tr w:rsidR="00CF0D91" w:rsidRPr="00741F99" w14:paraId="6265BFFA" w14:textId="77777777">
              <w:trPr>
                <w:jc w:val="center"/>
              </w:trPr>
              <w:tc>
                <w:tcPr>
                  <w:tcW w:w="2046" w:type="dxa"/>
                </w:tcPr>
                <w:p w14:paraId="6018DE1A" w14:textId="77777777" w:rsidR="00CF0D91" w:rsidRPr="00741F99" w:rsidRDefault="003E4828" w:rsidP="001A3946">
                  <w:r w:rsidRPr="00741F99">
                    <w:t>8k QPSK R3/4 G1/4</w:t>
                  </w:r>
                </w:p>
              </w:tc>
              <w:tc>
                <w:tcPr>
                  <w:tcW w:w="1348" w:type="dxa"/>
                </w:tcPr>
                <w:p w14:paraId="350D82F5" w14:textId="77777777" w:rsidR="00CF0D91" w:rsidRPr="00741F99" w:rsidRDefault="00CF0D91" w:rsidP="001A3946">
                  <w:pPr>
                    <w:jc w:val="center"/>
                  </w:pPr>
                </w:p>
              </w:tc>
            </w:tr>
            <w:tr w:rsidR="00CF0D91" w:rsidRPr="00741F99" w14:paraId="3A71846B" w14:textId="77777777">
              <w:trPr>
                <w:jc w:val="center"/>
              </w:trPr>
              <w:tc>
                <w:tcPr>
                  <w:tcW w:w="2046" w:type="dxa"/>
                </w:tcPr>
                <w:p w14:paraId="7482C4E4" w14:textId="77777777" w:rsidR="00CF0D91" w:rsidRPr="00741F99" w:rsidRDefault="003E4828" w:rsidP="001A3946">
                  <w:r w:rsidRPr="00741F99">
                    <w:t>8k 16QAM R1/2 G1/4</w:t>
                  </w:r>
                </w:p>
              </w:tc>
              <w:tc>
                <w:tcPr>
                  <w:tcW w:w="1348" w:type="dxa"/>
                </w:tcPr>
                <w:p w14:paraId="57C84E52" w14:textId="77777777" w:rsidR="00CF0D91" w:rsidRPr="00741F99" w:rsidRDefault="00CF0D91" w:rsidP="001A3946">
                  <w:pPr>
                    <w:jc w:val="center"/>
                  </w:pPr>
                </w:p>
              </w:tc>
            </w:tr>
            <w:tr w:rsidR="00CF0D91" w:rsidRPr="00741F99" w14:paraId="480A80F1" w14:textId="77777777">
              <w:trPr>
                <w:jc w:val="center"/>
              </w:trPr>
              <w:tc>
                <w:tcPr>
                  <w:tcW w:w="2046" w:type="dxa"/>
                </w:tcPr>
                <w:p w14:paraId="2FF1D48A" w14:textId="77777777" w:rsidR="00CF0D91" w:rsidRPr="00741F99" w:rsidRDefault="003E4828" w:rsidP="001A3946">
                  <w:r w:rsidRPr="00741F99">
                    <w:t>8k 16QAM R2/3 G1/4</w:t>
                  </w:r>
                </w:p>
              </w:tc>
              <w:tc>
                <w:tcPr>
                  <w:tcW w:w="1348" w:type="dxa"/>
                </w:tcPr>
                <w:p w14:paraId="6B73798A" w14:textId="77777777" w:rsidR="00CF0D91" w:rsidRPr="00741F99" w:rsidRDefault="00CF0D91" w:rsidP="001A3946">
                  <w:pPr>
                    <w:jc w:val="center"/>
                  </w:pPr>
                </w:p>
              </w:tc>
            </w:tr>
            <w:tr w:rsidR="00CF0D91" w:rsidRPr="00741F99" w14:paraId="4C0BCF36" w14:textId="77777777">
              <w:trPr>
                <w:jc w:val="center"/>
              </w:trPr>
              <w:tc>
                <w:tcPr>
                  <w:tcW w:w="2046" w:type="dxa"/>
                </w:tcPr>
                <w:p w14:paraId="56018746" w14:textId="77777777" w:rsidR="00CF0D91" w:rsidRPr="00741F99" w:rsidRDefault="003E4828" w:rsidP="001A3946">
                  <w:r w:rsidRPr="00741F99">
                    <w:t>8k 16QAM R3/4 G1/4</w:t>
                  </w:r>
                </w:p>
              </w:tc>
              <w:tc>
                <w:tcPr>
                  <w:tcW w:w="1348" w:type="dxa"/>
                </w:tcPr>
                <w:p w14:paraId="13AF6D96" w14:textId="77777777" w:rsidR="00CF0D91" w:rsidRPr="00741F99" w:rsidRDefault="00CF0D91" w:rsidP="001A3946">
                  <w:pPr>
                    <w:jc w:val="center"/>
                  </w:pPr>
                </w:p>
              </w:tc>
            </w:tr>
            <w:tr w:rsidR="00CF0D91" w:rsidRPr="00741F99" w14:paraId="0F0C54D4" w14:textId="77777777">
              <w:trPr>
                <w:jc w:val="center"/>
              </w:trPr>
              <w:tc>
                <w:tcPr>
                  <w:tcW w:w="2046" w:type="dxa"/>
                </w:tcPr>
                <w:p w14:paraId="7C191B89" w14:textId="77777777" w:rsidR="00CF0D91" w:rsidRPr="00741F99" w:rsidRDefault="003E4828" w:rsidP="001A3946">
                  <w:r w:rsidRPr="00741F99">
                    <w:t>8k 64QAM R1/2 G1/4</w:t>
                  </w:r>
                </w:p>
              </w:tc>
              <w:tc>
                <w:tcPr>
                  <w:tcW w:w="1348" w:type="dxa"/>
                </w:tcPr>
                <w:p w14:paraId="6A425D90" w14:textId="77777777" w:rsidR="00CF0D91" w:rsidRPr="00741F99" w:rsidRDefault="00CF0D91" w:rsidP="001A3946">
                  <w:pPr>
                    <w:jc w:val="center"/>
                  </w:pPr>
                </w:p>
              </w:tc>
            </w:tr>
            <w:tr w:rsidR="00CF0D91" w:rsidRPr="00741F99" w14:paraId="0FB1D7A9" w14:textId="77777777">
              <w:trPr>
                <w:jc w:val="center"/>
              </w:trPr>
              <w:tc>
                <w:tcPr>
                  <w:tcW w:w="2046" w:type="dxa"/>
                </w:tcPr>
                <w:p w14:paraId="671EF1A0" w14:textId="77777777" w:rsidR="00CF0D91" w:rsidRPr="00741F99" w:rsidRDefault="003E4828" w:rsidP="001A3946">
                  <w:r w:rsidRPr="00741F99">
                    <w:t>8k 64QAM R2/3 G1/8</w:t>
                  </w:r>
                </w:p>
              </w:tc>
              <w:tc>
                <w:tcPr>
                  <w:tcW w:w="1348" w:type="dxa"/>
                </w:tcPr>
                <w:p w14:paraId="29287233" w14:textId="77777777" w:rsidR="00CF0D91" w:rsidRPr="00741F99" w:rsidRDefault="00CF0D91" w:rsidP="001A3946">
                  <w:pPr>
                    <w:jc w:val="center"/>
                  </w:pPr>
                </w:p>
              </w:tc>
            </w:tr>
            <w:tr w:rsidR="00CF0D91" w:rsidRPr="00741F99" w14:paraId="30305838" w14:textId="77777777">
              <w:trPr>
                <w:jc w:val="center"/>
              </w:trPr>
              <w:tc>
                <w:tcPr>
                  <w:tcW w:w="2046" w:type="dxa"/>
                </w:tcPr>
                <w:p w14:paraId="34AB2CA9" w14:textId="77777777" w:rsidR="00CF0D91" w:rsidRPr="00741F99" w:rsidRDefault="003E4828" w:rsidP="001A3946">
                  <w:r w:rsidRPr="00741F99">
                    <w:t>8k 64QAM R2/3 G1/4</w:t>
                  </w:r>
                </w:p>
              </w:tc>
              <w:tc>
                <w:tcPr>
                  <w:tcW w:w="1348" w:type="dxa"/>
                </w:tcPr>
                <w:p w14:paraId="25DD2710" w14:textId="77777777" w:rsidR="00CF0D91" w:rsidRPr="00741F99" w:rsidRDefault="00CF0D91" w:rsidP="001A3946">
                  <w:pPr>
                    <w:jc w:val="center"/>
                  </w:pPr>
                </w:p>
              </w:tc>
            </w:tr>
            <w:tr w:rsidR="00CF0D91" w:rsidRPr="00741F99" w14:paraId="2AC1B6FC" w14:textId="77777777">
              <w:trPr>
                <w:jc w:val="center"/>
              </w:trPr>
              <w:tc>
                <w:tcPr>
                  <w:tcW w:w="2046" w:type="dxa"/>
                </w:tcPr>
                <w:p w14:paraId="49B53A27" w14:textId="77777777" w:rsidR="00CF0D91" w:rsidRPr="00741F99" w:rsidRDefault="003E4828" w:rsidP="001A3946">
                  <w:r w:rsidRPr="00741F99">
                    <w:t>8k 64QAM R3/4 G1/4</w:t>
                  </w:r>
                </w:p>
              </w:tc>
              <w:tc>
                <w:tcPr>
                  <w:tcW w:w="1348" w:type="dxa"/>
                </w:tcPr>
                <w:p w14:paraId="4884D3E4" w14:textId="77777777" w:rsidR="00CF0D91" w:rsidRPr="00741F99" w:rsidRDefault="00CF0D91" w:rsidP="001A3946">
                  <w:pPr>
                    <w:jc w:val="center"/>
                  </w:pPr>
                </w:p>
              </w:tc>
            </w:tr>
          </w:tbl>
          <w:p w14:paraId="64959D43" w14:textId="77777777" w:rsidR="00CF0D91" w:rsidRPr="00741F99" w:rsidRDefault="003E4828" w:rsidP="001A3946">
            <w:pPr>
              <w:rPr>
                <w:lang w:val="en-US"/>
              </w:rPr>
            </w:pPr>
            <w:r w:rsidRPr="00741F99">
              <w:t xml:space="preserve">Table 2. </w:t>
            </w:r>
            <w:r w:rsidR="00CF0D91" w:rsidRPr="00741F99">
              <w:rPr>
                <w:lang w:val="en-US"/>
              </w:rPr>
              <w:t>Required C/N for 0dB 1.95µs echo in signal bandwidth 7MHz.</w:t>
            </w:r>
          </w:p>
          <w:p w14:paraId="5ABF0AA0" w14:textId="77777777" w:rsidR="00CF0D91" w:rsidRPr="00741F99" w:rsidRDefault="00CF0D91" w:rsidP="001A3946">
            <w:pPr>
              <w:rPr>
                <w:lang w:val="en-US"/>
              </w:rPr>
            </w:pPr>
          </w:p>
        </w:tc>
      </w:tr>
      <w:tr w:rsidR="00CF0D91" w:rsidRPr="00741F99" w14:paraId="4151D302" w14:textId="77777777">
        <w:tc>
          <w:tcPr>
            <w:tcW w:w="1418" w:type="dxa"/>
            <w:tcBorders>
              <w:left w:val="single" w:sz="8" w:space="0" w:color="000000"/>
              <w:bottom w:val="single" w:sz="8" w:space="0" w:color="000000"/>
            </w:tcBorders>
            <w:shd w:val="clear" w:color="auto" w:fill="BFBFBF"/>
          </w:tcPr>
          <w:p w14:paraId="30424B06"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A44ED5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C1FB554" w14:textId="77777777">
        <w:tc>
          <w:tcPr>
            <w:tcW w:w="1418" w:type="dxa"/>
            <w:tcBorders>
              <w:left w:val="single" w:sz="8" w:space="0" w:color="000000"/>
              <w:bottom w:val="single" w:sz="8" w:space="0" w:color="000000"/>
            </w:tcBorders>
            <w:shd w:val="clear" w:color="auto" w:fill="BFBFBF"/>
          </w:tcPr>
          <w:p w14:paraId="7B18DAC0"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38CEE97"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0A9CDA1" w14:textId="77777777" w:rsidR="00CF0D91" w:rsidRPr="00741F99" w:rsidRDefault="00CF0D91" w:rsidP="001A3946">
            <w:pPr>
              <w:rPr>
                <w:lang w:val="en-US"/>
              </w:rPr>
            </w:pPr>
            <w:r w:rsidRPr="00741F99">
              <w:rPr>
                <w:lang w:val="en-US"/>
              </w:rPr>
              <w:t xml:space="preserve">Describe more specific faults and/or other information </w:t>
            </w:r>
          </w:p>
          <w:p w14:paraId="1D426ADD" w14:textId="77777777" w:rsidR="00CF0D91" w:rsidRPr="00741F99" w:rsidRDefault="00CF0D91" w:rsidP="001A3946">
            <w:pPr>
              <w:rPr>
                <w:lang w:val="en-US"/>
              </w:rPr>
            </w:pPr>
          </w:p>
          <w:p w14:paraId="180A5DCE" w14:textId="77777777" w:rsidR="00CF0D91" w:rsidRPr="00741F99" w:rsidRDefault="00CF0D91" w:rsidP="001A3946">
            <w:pPr>
              <w:rPr>
                <w:lang w:val="en-US"/>
              </w:rPr>
            </w:pPr>
          </w:p>
          <w:p w14:paraId="60BD602E" w14:textId="77777777" w:rsidR="00CF0D91" w:rsidRPr="00741F99" w:rsidRDefault="00CF0D91" w:rsidP="001A3946">
            <w:pPr>
              <w:rPr>
                <w:b/>
                <w:sz w:val="18"/>
                <w:lang w:val="en-US"/>
              </w:rPr>
            </w:pPr>
          </w:p>
        </w:tc>
      </w:tr>
      <w:tr w:rsidR="00CF0D91" w:rsidRPr="00741F99" w14:paraId="6956D417" w14:textId="77777777">
        <w:tc>
          <w:tcPr>
            <w:tcW w:w="1418" w:type="dxa"/>
            <w:tcBorders>
              <w:left w:val="single" w:sz="8" w:space="0" w:color="000000"/>
              <w:bottom w:val="single" w:sz="8" w:space="0" w:color="000000"/>
            </w:tcBorders>
            <w:shd w:val="clear" w:color="auto" w:fill="BFBFBF"/>
          </w:tcPr>
          <w:p w14:paraId="477C319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286E159"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B7FBA00"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3E0F3AFD" w14:textId="77777777" w:rsidR="00CF0D91" w:rsidRPr="00741F99" w:rsidRDefault="00CF0D91" w:rsidP="001A3946">
            <w:pPr>
              <w:pStyle w:val="Tasktableheading"/>
              <w:rPr>
                <w:sz w:val="18"/>
              </w:rPr>
            </w:pPr>
          </w:p>
        </w:tc>
      </w:tr>
    </w:tbl>
    <w:p w14:paraId="43135F41" w14:textId="1976DEBA" w:rsidR="00CF0D91" w:rsidRDefault="00CF0D91" w:rsidP="001A3946">
      <w:pPr>
        <w:rPr>
          <w:lang w:val="en-US"/>
        </w:rPr>
      </w:pPr>
    </w:p>
    <w:p w14:paraId="004B3CF2"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455D555" w14:textId="77777777">
        <w:tc>
          <w:tcPr>
            <w:tcW w:w="1418" w:type="dxa"/>
            <w:tcBorders>
              <w:top w:val="single" w:sz="8" w:space="0" w:color="000000"/>
              <w:left w:val="single" w:sz="8" w:space="0" w:color="000000"/>
              <w:bottom w:val="single" w:sz="8" w:space="0" w:color="000000"/>
            </w:tcBorders>
            <w:shd w:val="clear" w:color="auto" w:fill="BFBFBF"/>
          </w:tcPr>
          <w:p w14:paraId="593A25D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6CA9228" w14:textId="77777777" w:rsidR="00CF0D91" w:rsidRPr="00741F99" w:rsidRDefault="00CF0D91" w:rsidP="0008567E">
            <w:pPr>
              <w:pStyle w:val="Task2"/>
            </w:pPr>
            <w:bookmarkStart w:id="1949" w:name="_Ref53599340"/>
            <w:bookmarkStart w:id="1950" w:name="_Ref53599354"/>
            <w:bookmarkStart w:id="1951" w:name="_Toc56877981"/>
            <w:bookmarkStart w:id="1952" w:name="_Toc56878319"/>
            <w:bookmarkStart w:id="1953" w:name="_Toc57303712"/>
            <w:bookmarkStart w:id="1954" w:name="_Toc57488044"/>
            <w:bookmarkStart w:id="1955" w:name="_Toc57489320"/>
            <w:bookmarkStart w:id="1956" w:name="_Toc162865346"/>
            <w:bookmarkStart w:id="1957" w:name="_Toc162865820"/>
            <w:bookmarkStart w:id="1958" w:name="_Toc199864897"/>
            <w:bookmarkStart w:id="1959" w:name="_Toc201117193"/>
            <w:bookmarkStart w:id="1960" w:name="_Toc201508590"/>
            <w:bookmarkStart w:id="1961" w:name="_Toc275773433"/>
            <w:bookmarkStart w:id="1962" w:name="_Toc338587988"/>
            <w:bookmarkStart w:id="1963" w:name="_Toc361214945"/>
            <w:bookmarkStart w:id="1964" w:name="_Toc441762055"/>
            <w:bookmarkStart w:id="1965" w:name="_Toc492989670"/>
            <w:bookmarkStart w:id="1966" w:name="_Toc102128211"/>
            <w:bookmarkStart w:id="1967" w:name="_Toc147824405"/>
            <w:bookmarkStart w:id="1968" w:name="_Toc147824792"/>
            <w:r w:rsidRPr="00741F99">
              <w:t>Performance: Minimum receiver signal input levels on Gaussian channel</w:t>
            </w:r>
            <w:bookmarkStart w:id="1969" w:name="_Toc194419948"/>
            <w:bookmarkStart w:id="1970" w:name="_Toc194748900"/>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tc>
      </w:tr>
      <w:tr w:rsidR="00CF0D91" w:rsidRPr="00741F99" w14:paraId="0F235C2D" w14:textId="77777777">
        <w:tc>
          <w:tcPr>
            <w:tcW w:w="1418" w:type="dxa"/>
            <w:tcBorders>
              <w:left w:val="single" w:sz="8" w:space="0" w:color="000000"/>
              <w:bottom w:val="single" w:sz="8" w:space="0" w:color="000000"/>
            </w:tcBorders>
            <w:shd w:val="clear" w:color="auto" w:fill="BFBFBF"/>
          </w:tcPr>
          <w:p w14:paraId="2BE5FEB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68737D" w14:textId="77777777" w:rsidR="00CF0D91" w:rsidRPr="00741F99" w:rsidRDefault="00CF0D91" w:rsidP="00771431">
            <w:pPr>
              <w:pStyle w:val="NordigChapter"/>
            </w:pPr>
            <w:bookmarkStart w:id="1971" w:name="_Toc56877982"/>
            <w:bookmarkStart w:id="1972" w:name="_Toc56879050"/>
            <w:bookmarkStart w:id="1973" w:name="_Toc57488045"/>
            <w:bookmarkStart w:id="1974" w:name="_Toc57488787"/>
            <w:bookmarkStart w:id="1975" w:name="_Toc162865347"/>
            <w:bookmarkStart w:id="1976" w:name="_Toc162865641"/>
            <w:bookmarkStart w:id="1977" w:name="_Toc199865571"/>
            <w:bookmarkStart w:id="1978" w:name="_Toc201117194"/>
            <w:bookmarkStart w:id="1979" w:name="_Toc275773903"/>
            <w:bookmarkStart w:id="1980" w:name="_Toc338587401"/>
            <w:bookmarkStart w:id="1981" w:name="_Toc361215249"/>
            <w:bookmarkStart w:id="1982" w:name="_Toc361216156"/>
            <w:bookmarkStart w:id="1983" w:name="_Toc361216764"/>
            <w:r w:rsidRPr="00741F99">
              <w:t>NorDig Unified 3.4.</w:t>
            </w:r>
            <w:bookmarkEnd w:id="1971"/>
            <w:bookmarkEnd w:id="1972"/>
            <w:bookmarkEnd w:id="1973"/>
            <w:bookmarkEnd w:id="1974"/>
            <w:bookmarkEnd w:id="1975"/>
            <w:bookmarkEnd w:id="1976"/>
            <w:bookmarkEnd w:id="1977"/>
            <w:bookmarkEnd w:id="1978"/>
            <w:bookmarkEnd w:id="1979"/>
            <w:r w:rsidR="00771431" w:rsidRPr="00741F99">
              <w:t>10.4</w:t>
            </w:r>
            <w:bookmarkEnd w:id="1980"/>
            <w:bookmarkEnd w:id="1981"/>
            <w:bookmarkEnd w:id="1982"/>
            <w:bookmarkEnd w:id="1983"/>
          </w:p>
        </w:tc>
      </w:tr>
      <w:tr w:rsidR="00CF0D91" w:rsidRPr="00741F99" w14:paraId="03F3F939" w14:textId="77777777">
        <w:tc>
          <w:tcPr>
            <w:tcW w:w="1418" w:type="dxa"/>
            <w:tcBorders>
              <w:left w:val="single" w:sz="8" w:space="0" w:color="000000"/>
              <w:bottom w:val="single" w:sz="8" w:space="0" w:color="000000"/>
            </w:tcBorders>
            <w:shd w:val="clear" w:color="auto" w:fill="BFBFBF"/>
          </w:tcPr>
          <w:p w14:paraId="5A93F50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92CD13B" w14:textId="77777777" w:rsidR="00CF0D91" w:rsidRPr="00741F99" w:rsidRDefault="00CF0D91" w:rsidP="001A3946">
            <w:pPr>
              <w:rPr>
                <w:lang w:val="en-US"/>
              </w:rPr>
            </w:pPr>
            <w:r w:rsidRPr="00741F99">
              <w:rPr>
                <w:lang w:val="en-US"/>
              </w:rPr>
              <w:t>The NorDig IRD shall have at least the performance for the signal input levels for the supported frequency range and should have a performance which is one dB better than specified in Table 3.</w:t>
            </w:r>
            <w:r w:rsidR="00771431" w:rsidRPr="00741F99">
              <w:rPr>
                <w:lang w:val="en-US"/>
              </w:rPr>
              <w:t>13</w:t>
            </w:r>
          </w:p>
          <w:p w14:paraId="4763B8A6" w14:textId="77777777" w:rsidR="00321748" w:rsidRPr="00741F99" w:rsidRDefault="00321748" w:rsidP="001A3946">
            <w:pPr>
              <w:rPr>
                <w:lang w:val="en-US"/>
              </w:rPr>
            </w:pPr>
          </w:p>
          <w:p w14:paraId="57AF87A7" w14:textId="77777777" w:rsidR="00CF0D91" w:rsidRPr="00741F99" w:rsidRDefault="00CF0D91" w:rsidP="001A3946">
            <w:pPr>
              <w:rPr>
                <w:b/>
                <w:i/>
                <w:lang w:val="en-US"/>
              </w:rPr>
            </w:pPr>
          </w:p>
        </w:tc>
      </w:tr>
      <w:tr w:rsidR="000E7D9E" w:rsidRPr="00741F99" w14:paraId="09A1BA40" w14:textId="77777777" w:rsidTr="00EB0E57">
        <w:trPr>
          <w:cantSplit/>
        </w:trPr>
        <w:tc>
          <w:tcPr>
            <w:tcW w:w="1418" w:type="dxa"/>
            <w:tcBorders>
              <w:left w:val="single" w:sz="8" w:space="0" w:color="000000"/>
              <w:bottom w:val="single" w:sz="8" w:space="0" w:color="000000"/>
            </w:tcBorders>
            <w:shd w:val="clear" w:color="auto" w:fill="BFBFBF"/>
          </w:tcPr>
          <w:p w14:paraId="41ACB43B" w14:textId="32B42DE6" w:rsidR="000E7D9E" w:rsidRPr="00982710" w:rsidRDefault="000E7D9E" w:rsidP="00297030">
            <w:pPr>
              <w:pStyle w:val="Tasktableheading"/>
              <w:rPr>
                <w:color w:val="000000" w:themeColor="text1"/>
                <w:highlight w:val="yellow"/>
                <w:lang w:val="en-GB"/>
              </w:rPr>
            </w:pPr>
            <w:r w:rsidRPr="00741F99">
              <w:lastRenderedPageBreak/>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CD622EF" w14:textId="0D079C8C" w:rsidR="008B637A" w:rsidRDefault="008B637A" w:rsidP="008B637A">
            <w:pPr>
              <w:rPr>
                <w:lang w:val="en-US"/>
              </w:rPr>
            </w:pPr>
            <w:r w:rsidRPr="00297030">
              <w:rPr>
                <w:lang w:val="en-US"/>
              </w:rPr>
              <w:t>Terrestrial IRD</w:t>
            </w:r>
          </w:p>
          <w:p w14:paraId="362C705F" w14:textId="2FB1A365" w:rsidR="00982710" w:rsidRDefault="00982710" w:rsidP="00982710">
            <w:pPr>
              <w:rPr>
                <w:lang w:val="en-US"/>
              </w:rPr>
            </w:pPr>
          </w:p>
          <w:p w14:paraId="198B21F0" w14:textId="067E4BBE" w:rsidR="000E7D9E" w:rsidRPr="00741F99" w:rsidRDefault="000E7D9E" w:rsidP="00EB0E57">
            <w:pPr>
              <w:pStyle w:val="NordigProfile"/>
            </w:pPr>
          </w:p>
        </w:tc>
      </w:tr>
      <w:tr w:rsidR="00CF0D91" w:rsidRPr="00741F99" w14:paraId="558BA912" w14:textId="77777777">
        <w:tc>
          <w:tcPr>
            <w:tcW w:w="1418" w:type="dxa"/>
            <w:tcBorders>
              <w:left w:val="single" w:sz="8" w:space="0" w:color="000000"/>
              <w:bottom w:val="single" w:sz="8" w:space="0" w:color="000000"/>
            </w:tcBorders>
            <w:shd w:val="clear" w:color="auto" w:fill="BFBFBF"/>
          </w:tcPr>
          <w:p w14:paraId="1C72D65C"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C96483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5E0435" w14:textId="77777777" w:rsidR="00CF0D91" w:rsidRPr="00741F99" w:rsidRDefault="00CF0D91" w:rsidP="001A3946">
            <w:pPr>
              <w:rPr>
                <w:lang w:val="en-US"/>
              </w:rPr>
            </w:pPr>
            <w:r w:rsidRPr="00741F99">
              <w:rPr>
                <w:lang w:val="en-US"/>
              </w:rPr>
              <w:t xml:space="preserve">To verify the sensitivity of the receiver on Gaussian channel over the supported frequency range. </w:t>
            </w:r>
          </w:p>
          <w:p w14:paraId="2DD43A0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1C1D62F" w14:textId="77777777" w:rsidR="00CF0D91" w:rsidRPr="00741F99" w:rsidRDefault="00CF0D91" w:rsidP="001A3946">
            <w:pPr>
              <w:rPr>
                <w:lang w:val="en-US"/>
              </w:rPr>
            </w:pPr>
          </w:p>
          <w:bookmarkStart w:id="1984" w:name="_1125925131"/>
          <w:bookmarkStart w:id="1985" w:name="_1127299883"/>
          <w:bookmarkEnd w:id="1984"/>
          <w:bookmarkEnd w:id="1985"/>
          <w:p w14:paraId="4442AE27" w14:textId="77777777" w:rsidR="00CF0D91" w:rsidRPr="00741F99" w:rsidRDefault="00766FD4" w:rsidP="001A3946">
            <w:pPr>
              <w:jc w:val="center"/>
              <w:rPr>
                <w:lang w:val="en-US"/>
              </w:rPr>
            </w:pPr>
            <w:r w:rsidRPr="00741F99">
              <w:rPr>
                <w:noProof/>
                <w:lang w:val="en-US"/>
              </w:rPr>
              <w:object w:dxaOrig="6315" w:dyaOrig="2535" w14:anchorId="45C86E48">
                <v:shape id="_x0000_i1038" type="#_x0000_t75" alt="" style="width:315.75pt;height:123pt;mso-width-percent:0;mso-height-percent:0;mso-width-percent:0;mso-height-percent:0" o:ole="" filled="t">
                  <v:fill color2="black" type="frame"/>
                  <v:imagedata r:id="rId39" o:title=""/>
                </v:shape>
                <o:OLEObject Type="Embed" ProgID="Word.Picture.8" ShapeID="_x0000_i1038" DrawAspect="Content" ObjectID="_1759583295" r:id="rId54"/>
              </w:object>
            </w:r>
          </w:p>
          <w:p w14:paraId="4D1FE948" w14:textId="77777777" w:rsidR="00CF0D91" w:rsidRPr="00741F99" w:rsidRDefault="00CF0D91" w:rsidP="001A3946">
            <w:pPr>
              <w:rPr>
                <w:lang w:val="en-US"/>
              </w:rPr>
            </w:pPr>
          </w:p>
          <w:p w14:paraId="5C454433" w14:textId="77777777" w:rsidR="00CF0D91" w:rsidRPr="00741F99" w:rsidRDefault="00CF0D91" w:rsidP="001A3946">
            <w:pPr>
              <w:rPr>
                <w:lang w:val="en-US"/>
              </w:rPr>
            </w:pPr>
            <w:r w:rsidRPr="00741F99">
              <w:rPr>
                <w:lang w:val="en-US"/>
              </w:rPr>
              <w:t>Be careful in impedance matching of cables, adapters and etc.</w:t>
            </w:r>
          </w:p>
          <w:p w14:paraId="68563895" w14:textId="77777777" w:rsidR="00CF0D91" w:rsidRPr="00741F99" w:rsidRDefault="00CF0D91" w:rsidP="001A3946">
            <w:pPr>
              <w:rPr>
                <w:lang w:val="en-US"/>
              </w:rPr>
            </w:pPr>
          </w:p>
          <w:p w14:paraId="4EC5A71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gaussian channel:</w:t>
            </w:r>
          </w:p>
          <w:p w14:paraId="0FA7D39B" w14:textId="77777777" w:rsidR="00CF0D91" w:rsidRPr="00741F99" w:rsidRDefault="00CF0D91" w:rsidP="001A3946">
            <w:pPr>
              <w:rPr>
                <w:lang w:val="en-US"/>
              </w:rPr>
            </w:pPr>
          </w:p>
          <w:p w14:paraId="346DA844" w14:textId="77777777" w:rsidR="00CF0D91" w:rsidRPr="00741F99" w:rsidRDefault="00CF0D91" w:rsidP="00B6005F">
            <w:pPr>
              <w:numPr>
                <w:ilvl w:val="0"/>
                <w:numId w:val="25"/>
              </w:numPr>
              <w:rPr>
                <w:lang w:val="en-US"/>
              </w:rPr>
            </w:pPr>
            <w:r w:rsidRPr="00741F99">
              <w:rPr>
                <w:lang w:val="en-US"/>
              </w:rPr>
              <w:t>Set up the test instruments</w:t>
            </w:r>
          </w:p>
          <w:p w14:paraId="6DDD1310" w14:textId="77777777" w:rsidR="00CF0D91" w:rsidRPr="00741F99" w:rsidRDefault="00CF0D91" w:rsidP="00B6005F">
            <w:pPr>
              <w:numPr>
                <w:ilvl w:val="0"/>
                <w:numId w:val="25"/>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55314F43" w14:textId="77777777" w:rsidR="00CF0D91" w:rsidRPr="00741F99" w:rsidRDefault="00CF0D91" w:rsidP="00B6005F">
            <w:pPr>
              <w:numPr>
                <w:ilvl w:val="0"/>
                <w:numId w:val="25"/>
              </w:numPr>
              <w:rPr>
                <w:lang w:val="en-US"/>
              </w:rPr>
            </w:pPr>
            <w:r w:rsidRPr="00741F99">
              <w:rPr>
                <w:lang w:val="en-US"/>
              </w:rPr>
              <w:t>Set the up-converter to frequency 474MHz (K21).</w:t>
            </w:r>
          </w:p>
          <w:p w14:paraId="5FBAA052" w14:textId="77777777" w:rsidR="00CF0D91" w:rsidRPr="00741F99" w:rsidRDefault="00CF0D91" w:rsidP="00B6005F">
            <w:pPr>
              <w:numPr>
                <w:ilvl w:val="0"/>
                <w:numId w:val="25"/>
              </w:numPr>
              <w:rPr>
                <w:lang w:val="en-US"/>
              </w:rPr>
            </w:pPr>
            <w:r w:rsidRPr="00741F99">
              <w:rPr>
                <w:lang w:val="en-US"/>
              </w:rPr>
              <w:t xml:space="preserve">Measure the input level to the attenuator. </w:t>
            </w:r>
          </w:p>
          <w:p w14:paraId="15A5419C" w14:textId="77777777" w:rsidR="00CF0D91" w:rsidRPr="00741F99" w:rsidRDefault="00CF0D91" w:rsidP="00B6005F">
            <w:pPr>
              <w:numPr>
                <w:ilvl w:val="0"/>
                <w:numId w:val="25"/>
              </w:numPr>
              <w:rPr>
                <w:lang w:val="en-US"/>
              </w:rPr>
            </w:pPr>
            <w:r w:rsidRPr="00741F99">
              <w:rPr>
                <w:lang w:val="en-US"/>
              </w:rPr>
              <w:t>Determine the attenuation of the attenuator and the cables.</w:t>
            </w:r>
          </w:p>
          <w:p w14:paraId="7FD2ACA6" w14:textId="77777777" w:rsidR="00CF0D91" w:rsidRPr="00741F99" w:rsidRDefault="00CF0D91" w:rsidP="00B6005F">
            <w:pPr>
              <w:numPr>
                <w:ilvl w:val="0"/>
                <w:numId w:val="25"/>
              </w:numPr>
              <w:rPr>
                <w:lang w:val="en-US"/>
              </w:rPr>
            </w:pPr>
            <w:r w:rsidRPr="00741F99">
              <w:rPr>
                <w:lang w:val="en-US"/>
              </w:rPr>
              <w:t>Calculate the receiver input signal.</w:t>
            </w:r>
          </w:p>
          <w:p w14:paraId="5036583C" w14:textId="77777777" w:rsidR="00CF0D91" w:rsidRPr="00741F99" w:rsidRDefault="00CF0D91" w:rsidP="00B6005F">
            <w:pPr>
              <w:numPr>
                <w:ilvl w:val="0"/>
                <w:numId w:val="25"/>
              </w:numPr>
              <w:rPr>
                <w:lang w:val="en-US"/>
              </w:rPr>
            </w:pPr>
            <w:r w:rsidRPr="00741F99">
              <w:rPr>
                <w:lang w:val="en-US"/>
              </w:rPr>
              <w:t>Do the channel search.</w:t>
            </w:r>
          </w:p>
          <w:p w14:paraId="4FE3E06B" w14:textId="77777777" w:rsidR="00CF0D91" w:rsidRPr="00741F99" w:rsidRDefault="00CF0D91" w:rsidP="00B6005F">
            <w:pPr>
              <w:numPr>
                <w:ilvl w:val="0"/>
                <w:numId w:val="25"/>
              </w:numPr>
              <w:rPr>
                <w:lang w:val="en-US"/>
              </w:rPr>
            </w:pPr>
            <w:r w:rsidRPr="00741F99">
              <w:rPr>
                <w:lang w:val="en-US"/>
              </w:rPr>
              <w:t>Increase the received input level from low value to higher value until the quality measurement procedure 2</w:t>
            </w:r>
            <w:r w:rsidR="004C69AB" w:rsidRPr="00741F99">
              <w:rPr>
                <w:lang w:val="en-US"/>
              </w:rPr>
              <w:t xml:space="preserve"> (QMP2)</w:t>
            </w:r>
            <w:r w:rsidRPr="00741F99">
              <w:rPr>
                <w:lang w:val="en-US"/>
              </w:rPr>
              <w:t xml:space="preserve"> is fulfilled.</w:t>
            </w:r>
          </w:p>
          <w:p w14:paraId="742554EA" w14:textId="77777777" w:rsidR="00CF0D91" w:rsidRPr="00741F99" w:rsidRDefault="00CF0D91" w:rsidP="00B6005F">
            <w:pPr>
              <w:numPr>
                <w:ilvl w:val="0"/>
                <w:numId w:val="25"/>
              </w:numPr>
              <w:rPr>
                <w:lang w:val="en-US"/>
              </w:rPr>
            </w:pPr>
            <w:r w:rsidRPr="00741F99">
              <w:rPr>
                <w:lang w:val="en-US"/>
              </w:rPr>
              <w:t xml:space="preserve">Fill in the measured value in the measurement record. </w:t>
            </w:r>
          </w:p>
          <w:p w14:paraId="5737925D" w14:textId="77777777" w:rsidR="00CF0D91" w:rsidRPr="00741F99" w:rsidRDefault="00CF0D91" w:rsidP="00B6005F">
            <w:pPr>
              <w:numPr>
                <w:ilvl w:val="0"/>
                <w:numId w:val="25"/>
              </w:numPr>
              <w:rPr>
                <w:lang w:val="en-US"/>
              </w:rPr>
            </w:pPr>
            <w:r w:rsidRPr="00741F99">
              <w:rPr>
                <w:lang w:val="en-US"/>
              </w:rPr>
              <w:t>Repeat the test for the rest of the frequencies, DVB-T modes and signal bandwidths on measurement record.</w:t>
            </w:r>
          </w:p>
          <w:p w14:paraId="09F6CF48" w14:textId="77777777" w:rsidR="00CF0D91" w:rsidRPr="00741F99" w:rsidRDefault="00CF0D91" w:rsidP="001A3946">
            <w:pPr>
              <w:rPr>
                <w:lang w:val="en-US"/>
              </w:rPr>
            </w:pPr>
          </w:p>
          <w:p w14:paraId="5C7ABA4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49D7D7" w14:textId="77777777" w:rsidR="00CF0D91" w:rsidRPr="00741F99" w:rsidRDefault="00CF0D91" w:rsidP="001A3946">
            <w:pPr>
              <w:rPr>
                <w:lang w:val="en-US"/>
              </w:rPr>
            </w:pPr>
            <w:r w:rsidRPr="00741F99">
              <w:rPr>
                <w:lang w:val="en-US"/>
              </w:rPr>
              <w:t>Sensitivity shall be equal or better for all measured frequencies (channels) and for all DVB-T modes and signal bandwidths as specified in Table 3.</w:t>
            </w:r>
            <w:r w:rsidR="004C69AB" w:rsidRPr="00741F99">
              <w:rPr>
                <w:lang w:val="en-US"/>
              </w:rPr>
              <w:t>13.</w:t>
            </w:r>
          </w:p>
          <w:p w14:paraId="0AEA31F8" w14:textId="77777777" w:rsidR="00CF0D91" w:rsidRPr="00741F99" w:rsidRDefault="00CF0D91" w:rsidP="001A3946">
            <w:pPr>
              <w:rPr>
                <w:lang w:val="en-US"/>
              </w:rPr>
            </w:pPr>
          </w:p>
        </w:tc>
      </w:tr>
      <w:tr w:rsidR="00CF0D91" w:rsidRPr="00741F99" w14:paraId="7A2ADC09" w14:textId="77777777">
        <w:tc>
          <w:tcPr>
            <w:tcW w:w="1418" w:type="dxa"/>
            <w:tcBorders>
              <w:left w:val="single" w:sz="8" w:space="0" w:color="000000"/>
              <w:bottom w:val="single" w:sz="8" w:space="0" w:color="000000"/>
            </w:tcBorders>
            <w:shd w:val="clear" w:color="auto" w:fill="BFBFBF"/>
          </w:tcPr>
          <w:p w14:paraId="69E1F74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CD8FDB2" w14:textId="77777777" w:rsidR="00CF0D91" w:rsidRPr="00741F99" w:rsidRDefault="00CF0D91" w:rsidP="001A3946">
            <w:pPr>
              <w:rPr>
                <w:lang w:val="en-US"/>
              </w:rPr>
            </w:pPr>
            <w:r w:rsidRPr="000411B2">
              <w:rPr>
                <w:b/>
                <w:bCs/>
                <w:lang w:val="en-US"/>
              </w:rPr>
              <w:t>Measurement record:</w:t>
            </w:r>
            <w:r w:rsidRPr="00741F99">
              <w:rPr>
                <w:lang w:val="en-US"/>
              </w:rPr>
              <w:t xml:space="preserve"> See following page.</w:t>
            </w:r>
          </w:p>
          <w:p w14:paraId="4B895C65" w14:textId="77777777" w:rsidR="00CF0D91" w:rsidRPr="00741F99" w:rsidRDefault="00CF0D91" w:rsidP="001A3946">
            <w:pPr>
              <w:rPr>
                <w:lang w:val="en-US"/>
              </w:rPr>
            </w:pPr>
          </w:p>
          <w:p w14:paraId="6FAA7A83" w14:textId="77777777" w:rsidR="00CF0D91" w:rsidRPr="00741F99" w:rsidRDefault="00CF0D91" w:rsidP="001A3946">
            <w:pPr>
              <w:rPr>
                <w:lang w:val="en-US"/>
              </w:rPr>
            </w:pPr>
          </w:p>
        </w:tc>
      </w:tr>
      <w:tr w:rsidR="00CF0D91" w:rsidRPr="00741F99" w14:paraId="02DBF9F2" w14:textId="77777777">
        <w:tc>
          <w:tcPr>
            <w:tcW w:w="1418" w:type="dxa"/>
            <w:tcBorders>
              <w:left w:val="single" w:sz="8" w:space="0" w:color="000000"/>
              <w:bottom w:val="single" w:sz="8" w:space="0" w:color="000000"/>
            </w:tcBorders>
            <w:shd w:val="clear" w:color="auto" w:fill="BFBFBF"/>
          </w:tcPr>
          <w:p w14:paraId="59484D90"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5D476B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3F25ADC" w14:textId="77777777">
        <w:tc>
          <w:tcPr>
            <w:tcW w:w="1418" w:type="dxa"/>
            <w:tcBorders>
              <w:left w:val="single" w:sz="8" w:space="0" w:color="000000"/>
              <w:bottom w:val="single" w:sz="8" w:space="0" w:color="000000"/>
            </w:tcBorders>
            <w:shd w:val="clear" w:color="auto" w:fill="BFBFBF"/>
          </w:tcPr>
          <w:p w14:paraId="4C105EC1"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B0FE18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B4C4A4B" w14:textId="77777777" w:rsidR="00CF0D91" w:rsidRPr="00741F99" w:rsidRDefault="00CF0D91" w:rsidP="001A3946">
            <w:pPr>
              <w:rPr>
                <w:lang w:val="en-US"/>
              </w:rPr>
            </w:pPr>
            <w:r w:rsidRPr="00741F99">
              <w:rPr>
                <w:lang w:val="en-US"/>
              </w:rPr>
              <w:t xml:space="preserve">Describe more specific faults and/or other information </w:t>
            </w:r>
          </w:p>
          <w:p w14:paraId="58CAECF2" w14:textId="77777777" w:rsidR="00CF0D91" w:rsidRPr="00741F99" w:rsidRDefault="00CF0D91" w:rsidP="001A3946">
            <w:pPr>
              <w:rPr>
                <w:lang w:val="en-US"/>
              </w:rPr>
            </w:pPr>
          </w:p>
          <w:p w14:paraId="7BF0E79D" w14:textId="77777777" w:rsidR="00CF0D91" w:rsidRPr="00741F99" w:rsidRDefault="00CF0D91" w:rsidP="001A3946">
            <w:pPr>
              <w:rPr>
                <w:b/>
                <w:sz w:val="18"/>
                <w:lang w:val="en-US"/>
              </w:rPr>
            </w:pPr>
          </w:p>
        </w:tc>
      </w:tr>
      <w:tr w:rsidR="00CF0D91" w:rsidRPr="00741F99" w14:paraId="5D29D009" w14:textId="77777777">
        <w:tc>
          <w:tcPr>
            <w:tcW w:w="1418" w:type="dxa"/>
            <w:tcBorders>
              <w:left w:val="single" w:sz="8" w:space="0" w:color="000000"/>
              <w:bottom w:val="single" w:sz="8" w:space="0" w:color="000000"/>
            </w:tcBorders>
            <w:shd w:val="clear" w:color="auto" w:fill="BFBFBF"/>
          </w:tcPr>
          <w:p w14:paraId="63948841"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43C19C0"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0B4C96C"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29FF293" w14:textId="77777777" w:rsidR="00CF0D91" w:rsidRPr="00741F99" w:rsidRDefault="00CF0D91" w:rsidP="001A3946">
            <w:pPr>
              <w:pStyle w:val="Tasktableheading"/>
              <w:rPr>
                <w:sz w:val="18"/>
              </w:rPr>
            </w:pPr>
          </w:p>
        </w:tc>
      </w:tr>
    </w:tbl>
    <w:p w14:paraId="281ED2EC"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sectPr w:rsidR="00CF0D91" w:rsidRPr="00741F99" w:rsidSect="00484C63">
          <w:footnotePr>
            <w:pos w:val="beneathText"/>
          </w:footnotePr>
          <w:pgSz w:w="11905" w:h="16837"/>
          <w:pgMar w:top="1417" w:right="1417" w:bottom="1417" w:left="1417" w:header="720" w:footer="720" w:gutter="0"/>
          <w:cols w:space="720"/>
          <w:docGrid w:linePitch="360"/>
        </w:sectPr>
      </w:pPr>
    </w:p>
    <w:p w14:paraId="418E5F8E" w14:textId="77777777" w:rsidR="00CF0D91" w:rsidRPr="00741F99" w:rsidRDefault="00CF0D91" w:rsidP="001A3946">
      <w:r w:rsidRPr="00741F99">
        <w:lastRenderedPageBreak/>
        <w:t>Measurement record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635"/>
        <w:gridCol w:w="645"/>
        <w:gridCol w:w="645"/>
        <w:gridCol w:w="645"/>
        <w:gridCol w:w="669"/>
        <w:gridCol w:w="678"/>
        <w:gridCol w:w="678"/>
        <w:gridCol w:w="669"/>
        <w:gridCol w:w="793"/>
      </w:tblGrid>
      <w:tr w:rsidR="00297030" w:rsidRPr="00741F99" w14:paraId="7E704B55" w14:textId="0AA92C35" w:rsidTr="00B15F46">
        <w:trPr>
          <w:cantSplit/>
          <w:jc w:val="center"/>
        </w:trPr>
        <w:tc>
          <w:tcPr>
            <w:tcW w:w="2160" w:type="dxa"/>
            <w:shd w:val="clear" w:color="auto" w:fill="D9D9D9" w:themeFill="background1" w:themeFillShade="D9"/>
          </w:tcPr>
          <w:p w14:paraId="0DF4B0CB" w14:textId="77777777" w:rsidR="00297030" w:rsidRPr="00741F99" w:rsidRDefault="00297030" w:rsidP="00297030">
            <w:pPr>
              <w:jc w:val="center"/>
              <w:rPr>
                <w:sz w:val="18"/>
                <w:szCs w:val="18"/>
                <w:lang w:val="en-US"/>
              </w:rPr>
            </w:pPr>
            <w:r w:rsidRPr="00741F99">
              <w:rPr>
                <w:sz w:val="18"/>
                <w:szCs w:val="18"/>
                <w:lang w:val="en-US"/>
              </w:rPr>
              <w:t>Signal bandwidth</w:t>
            </w:r>
          </w:p>
        </w:tc>
        <w:tc>
          <w:tcPr>
            <w:tcW w:w="1925" w:type="dxa"/>
            <w:gridSpan w:val="3"/>
            <w:shd w:val="clear" w:color="auto" w:fill="D9D9D9" w:themeFill="background1" w:themeFillShade="D9"/>
          </w:tcPr>
          <w:p w14:paraId="7F2F05ED" w14:textId="77777777" w:rsidR="00297030" w:rsidRPr="00741F99" w:rsidRDefault="00297030" w:rsidP="00297030">
            <w:pPr>
              <w:jc w:val="center"/>
              <w:rPr>
                <w:sz w:val="18"/>
                <w:szCs w:val="18"/>
                <w:lang w:val="en-US"/>
              </w:rPr>
            </w:pPr>
            <w:r w:rsidRPr="00741F99">
              <w:rPr>
                <w:sz w:val="18"/>
                <w:szCs w:val="18"/>
                <w:lang w:val="en-US"/>
              </w:rPr>
              <w:t>7 MHz</w:t>
            </w:r>
          </w:p>
        </w:tc>
        <w:tc>
          <w:tcPr>
            <w:tcW w:w="4132" w:type="dxa"/>
            <w:gridSpan w:val="6"/>
            <w:shd w:val="clear" w:color="auto" w:fill="D9D9D9" w:themeFill="background1" w:themeFillShade="D9"/>
          </w:tcPr>
          <w:p w14:paraId="171197AB" w14:textId="18F42742" w:rsidR="00297030" w:rsidRPr="00741F99" w:rsidRDefault="00297030" w:rsidP="00297030">
            <w:pPr>
              <w:suppressAutoHyphens w:val="0"/>
              <w:jc w:val="center"/>
            </w:pPr>
            <w:r w:rsidRPr="00741F99">
              <w:rPr>
                <w:sz w:val="18"/>
                <w:szCs w:val="18"/>
                <w:lang w:val="en-US"/>
              </w:rPr>
              <w:t>8 MHz</w:t>
            </w:r>
          </w:p>
        </w:tc>
      </w:tr>
      <w:tr w:rsidR="00B7387D" w:rsidRPr="00741F99" w14:paraId="11EFB1F7" w14:textId="77777777" w:rsidTr="00B15F46">
        <w:trPr>
          <w:cantSplit/>
          <w:jc w:val="center"/>
        </w:trPr>
        <w:tc>
          <w:tcPr>
            <w:tcW w:w="2160" w:type="dxa"/>
          </w:tcPr>
          <w:p w14:paraId="3506F650" w14:textId="77777777" w:rsidR="00B7387D" w:rsidRPr="00741F99" w:rsidRDefault="00B7387D" w:rsidP="00602CBA">
            <w:pPr>
              <w:jc w:val="center"/>
              <w:rPr>
                <w:sz w:val="18"/>
                <w:szCs w:val="18"/>
                <w:lang w:val="en-US"/>
              </w:rPr>
            </w:pPr>
            <w:r w:rsidRPr="00741F99">
              <w:rPr>
                <w:sz w:val="18"/>
                <w:szCs w:val="18"/>
                <w:lang w:val="en-US"/>
              </w:rPr>
              <w:t>Center frequency [MHz]</w:t>
            </w:r>
          </w:p>
        </w:tc>
        <w:tc>
          <w:tcPr>
            <w:tcW w:w="635" w:type="dxa"/>
          </w:tcPr>
          <w:p w14:paraId="67242D68" w14:textId="77777777" w:rsidR="00B7387D" w:rsidRPr="00741F99" w:rsidRDefault="00B7387D" w:rsidP="00602CBA">
            <w:pPr>
              <w:jc w:val="center"/>
              <w:rPr>
                <w:sz w:val="18"/>
                <w:szCs w:val="18"/>
                <w:lang w:val="sv-SE"/>
              </w:rPr>
            </w:pPr>
            <w:r w:rsidRPr="00741F99">
              <w:rPr>
                <w:sz w:val="18"/>
                <w:szCs w:val="18"/>
                <w:lang w:val="sv-SE"/>
              </w:rPr>
              <w:t>177.5</w:t>
            </w:r>
          </w:p>
        </w:tc>
        <w:tc>
          <w:tcPr>
            <w:tcW w:w="645" w:type="dxa"/>
          </w:tcPr>
          <w:p w14:paraId="71EEE085" w14:textId="77777777" w:rsidR="00B7387D" w:rsidRPr="00741F99" w:rsidRDefault="00B7387D" w:rsidP="00602CBA">
            <w:pPr>
              <w:jc w:val="center"/>
              <w:rPr>
                <w:sz w:val="18"/>
                <w:szCs w:val="18"/>
                <w:lang w:val="sv-SE"/>
              </w:rPr>
            </w:pPr>
            <w:r w:rsidRPr="00741F99">
              <w:rPr>
                <w:sz w:val="18"/>
                <w:szCs w:val="18"/>
                <w:lang w:val="sv-SE"/>
              </w:rPr>
              <w:t>198.5</w:t>
            </w:r>
          </w:p>
        </w:tc>
        <w:tc>
          <w:tcPr>
            <w:tcW w:w="645" w:type="dxa"/>
          </w:tcPr>
          <w:p w14:paraId="7428442D" w14:textId="77777777" w:rsidR="00B7387D" w:rsidRPr="00741F99" w:rsidRDefault="00B7387D" w:rsidP="00602CBA">
            <w:pPr>
              <w:jc w:val="center"/>
              <w:rPr>
                <w:sz w:val="18"/>
                <w:szCs w:val="18"/>
                <w:lang w:val="sv-SE"/>
              </w:rPr>
            </w:pPr>
            <w:r w:rsidRPr="00741F99">
              <w:rPr>
                <w:sz w:val="18"/>
                <w:szCs w:val="18"/>
                <w:lang w:val="sv-SE"/>
              </w:rPr>
              <w:t>226.5</w:t>
            </w:r>
          </w:p>
        </w:tc>
        <w:tc>
          <w:tcPr>
            <w:tcW w:w="645" w:type="dxa"/>
            <w:tcBorders>
              <w:bottom w:val="single" w:sz="4" w:space="0" w:color="auto"/>
            </w:tcBorders>
          </w:tcPr>
          <w:p w14:paraId="47CC67E9" w14:textId="77777777" w:rsidR="00B7387D" w:rsidRPr="00741F99" w:rsidRDefault="00B7387D" w:rsidP="00602CBA">
            <w:pPr>
              <w:jc w:val="center"/>
              <w:rPr>
                <w:sz w:val="18"/>
                <w:szCs w:val="18"/>
                <w:lang w:val="sv-SE"/>
              </w:rPr>
            </w:pPr>
            <w:r w:rsidRPr="00741F99">
              <w:rPr>
                <w:sz w:val="18"/>
                <w:szCs w:val="18"/>
                <w:lang w:val="sv-SE"/>
              </w:rPr>
              <w:t>474.0</w:t>
            </w:r>
          </w:p>
        </w:tc>
        <w:tc>
          <w:tcPr>
            <w:tcW w:w="669" w:type="dxa"/>
            <w:tcBorders>
              <w:bottom w:val="single" w:sz="4" w:space="0" w:color="auto"/>
            </w:tcBorders>
          </w:tcPr>
          <w:p w14:paraId="07BB2F56" w14:textId="77777777" w:rsidR="00B7387D" w:rsidRPr="00741F99" w:rsidRDefault="00B7387D" w:rsidP="00602CBA">
            <w:pPr>
              <w:jc w:val="center"/>
              <w:rPr>
                <w:sz w:val="18"/>
                <w:szCs w:val="18"/>
                <w:lang w:val="sv-SE"/>
              </w:rPr>
            </w:pPr>
            <w:r w:rsidRPr="00741F99">
              <w:rPr>
                <w:sz w:val="18"/>
                <w:szCs w:val="18"/>
                <w:lang w:val="sv-SE"/>
              </w:rPr>
              <w:t>522.0</w:t>
            </w:r>
          </w:p>
        </w:tc>
        <w:tc>
          <w:tcPr>
            <w:tcW w:w="678" w:type="dxa"/>
            <w:tcBorders>
              <w:bottom w:val="single" w:sz="4" w:space="0" w:color="auto"/>
            </w:tcBorders>
          </w:tcPr>
          <w:p w14:paraId="3313B9FA" w14:textId="77777777" w:rsidR="00B7387D" w:rsidRPr="00741F99" w:rsidRDefault="00B7387D" w:rsidP="00602CBA">
            <w:pPr>
              <w:jc w:val="center"/>
              <w:rPr>
                <w:sz w:val="18"/>
                <w:szCs w:val="18"/>
                <w:lang w:val="sv-SE"/>
              </w:rPr>
            </w:pPr>
            <w:r w:rsidRPr="00741F99">
              <w:rPr>
                <w:sz w:val="18"/>
                <w:szCs w:val="18"/>
                <w:lang w:val="sv-SE"/>
              </w:rPr>
              <w:t>570.0</w:t>
            </w:r>
          </w:p>
        </w:tc>
        <w:tc>
          <w:tcPr>
            <w:tcW w:w="678" w:type="dxa"/>
            <w:tcBorders>
              <w:bottom w:val="single" w:sz="4" w:space="0" w:color="auto"/>
            </w:tcBorders>
          </w:tcPr>
          <w:p w14:paraId="16D28D74" w14:textId="77777777" w:rsidR="00B7387D" w:rsidRPr="00741F99" w:rsidRDefault="00B7387D" w:rsidP="00602CBA">
            <w:pPr>
              <w:jc w:val="center"/>
              <w:rPr>
                <w:sz w:val="18"/>
                <w:szCs w:val="18"/>
                <w:lang w:val="sv-SE"/>
              </w:rPr>
            </w:pPr>
            <w:r w:rsidRPr="00741F99">
              <w:rPr>
                <w:sz w:val="18"/>
                <w:szCs w:val="18"/>
                <w:lang w:val="sv-SE"/>
              </w:rPr>
              <w:t>618.0</w:t>
            </w:r>
          </w:p>
        </w:tc>
        <w:tc>
          <w:tcPr>
            <w:tcW w:w="669" w:type="dxa"/>
          </w:tcPr>
          <w:p w14:paraId="2689689E" w14:textId="77777777" w:rsidR="00B7387D" w:rsidRPr="00741F99" w:rsidRDefault="00B7387D" w:rsidP="00602CBA">
            <w:pPr>
              <w:jc w:val="center"/>
              <w:rPr>
                <w:sz w:val="18"/>
                <w:szCs w:val="18"/>
                <w:lang w:val="sv-SE"/>
              </w:rPr>
            </w:pPr>
            <w:r w:rsidRPr="00741F99">
              <w:rPr>
                <w:sz w:val="18"/>
                <w:szCs w:val="18"/>
                <w:lang w:val="sv-SE"/>
              </w:rPr>
              <w:t>666.0</w:t>
            </w:r>
          </w:p>
        </w:tc>
        <w:tc>
          <w:tcPr>
            <w:tcW w:w="793" w:type="dxa"/>
            <w:tcBorders>
              <w:bottom w:val="single" w:sz="4" w:space="0" w:color="auto"/>
            </w:tcBorders>
          </w:tcPr>
          <w:p w14:paraId="007F4833" w14:textId="69C37371" w:rsidR="00B7387D" w:rsidRPr="005C5741" w:rsidRDefault="00B7387D" w:rsidP="00602CBA">
            <w:pPr>
              <w:jc w:val="center"/>
              <w:rPr>
                <w:sz w:val="18"/>
                <w:szCs w:val="18"/>
                <w:lang w:val="sv-SE"/>
              </w:rPr>
            </w:pPr>
            <w:r w:rsidRPr="005C5741">
              <w:rPr>
                <w:sz w:val="18"/>
                <w:szCs w:val="18"/>
                <w:lang w:val="sv-SE"/>
              </w:rPr>
              <w:t xml:space="preserve">690.0 </w:t>
            </w:r>
          </w:p>
        </w:tc>
      </w:tr>
      <w:tr w:rsidR="00B7387D" w:rsidRPr="00741F99" w14:paraId="21F964FD" w14:textId="77777777" w:rsidTr="00B15F46">
        <w:trPr>
          <w:cantSplit/>
          <w:jc w:val="center"/>
        </w:trPr>
        <w:tc>
          <w:tcPr>
            <w:tcW w:w="2160" w:type="dxa"/>
          </w:tcPr>
          <w:p w14:paraId="338B0987" w14:textId="77777777" w:rsidR="00B7387D" w:rsidRPr="00741F99" w:rsidRDefault="00B7387D" w:rsidP="00602CBA">
            <w:pPr>
              <w:jc w:val="center"/>
              <w:rPr>
                <w:sz w:val="18"/>
                <w:szCs w:val="18"/>
                <w:lang w:val="fr-FR"/>
              </w:rPr>
            </w:pPr>
            <w:r w:rsidRPr="00741F99">
              <w:rPr>
                <w:sz w:val="18"/>
                <w:szCs w:val="18"/>
                <w:lang w:val="fr-FR"/>
              </w:rPr>
              <w:t>DVB-T mode / Channel Id</w:t>
            </w:r>
          </w:p>
        </w:tc>
        <w:tc>
          <w:tcPr>
            <w:tcW w:w="635" w:type="dxa"/>
            <w:tcBorders>
              <w:bottom w:val="single" w:sz="4" w:space="0" w:color="auto"/>
            </w:tcBorders>
          </w:tcPr>
          <w:p w14:paraId="77F94DBE" w14:textId="77777777" w:rsidR="00B7387D" w:rsidRPr="00741F99" w:rsidRDefault="00B7387D" w:rsidP="00602CBA">
            <w:pPr>
              <w:jc w:val="center"/>
              <w:rPr>
                <w:sz w:val="18"/>
                <w:szCs w:val="18"/>
                <w:lang w:val="sv-SE"/>
              </w:rPr>
            </w:pPr>
            <w:r w:rsidRPr="00741F99">
              <w:rPr>
                <w:sz w:val="18"/>
                <w:szCs w:val="18"/>
                <w:lang w:val="sv-SE"/>
              </w:rPr>
              <w:t>K5</w:t>
            </w:r>
          </w:p>
        </w:tc>
        <w:tc>
          <w:tcPr>
            <w:tcW w:w="645" w:type="dxa"/>
            <w:tcBorders>
              <w:bottom w:val="single" w:sz="4" w:space="0" w:color="auto"/>
            </w:tcBorders>
          </w:tcPr>
          <w:p w14:paraId="322859BA" w14:textId="77777777" w:rsidR="00B7387D" w:rsidRPr="00741F99" w:rsidRDefault="00B7387D" w:rsidP="00602CBA">
            <w:pPr>
              <w:jc w:val="center"/>
              <w:rPr>
                <w:sz w:val="18"/>
                <w:szCs w:val="18"/>
                <w:lang w:val="sv-SE"/>
              </w:rPr>
            </w:pPr>
            <w:r w:rsidRPr="00741F99">
              <w:rPr>
                <w:sz w:val="18"/>
                <w:szCs w:val="18"/>
                <w:lang w:val="sv-SE"/>
              </w:rPr>
              <w:t>K8</w:t>
            </w:r>
          </w:p>
        </w:tc>
        <w:tc>
          <w:tcPr>
            <w:tcW w:w="645" w:type="dxa"/>
          </w:tcPr>
          <w:p w14:paraId="5106F708" w14:textId="77777777" w:rsidR="00B7387D" w:rsidRPr="00741F99" w:rsidRDefault="00B7387D" w:rsidP="00602CBA">
            <w:pPr>
              <w:jc w:val="center"/>
              <w:rPr>
                <w:sz w:val="18"/>
                <w:szCs w:val="18"/>
                <w:lang w:val="sv-SE"/>
              </w:rPr>
            </w:pPr>
            <w:r w:rsidRPr="00741F99">
              <w:rPr>
                <w:sz w:val="18"/>
                <w:szCs w:val="18"/>
                <w:lang w:val="sv-SE"/>
              </w:rPr>
              <w:t>K12</w:t>
            </w:r>
          </w:p>
        </w:tc>
        <w:tc>
          <w:tcPr>
            <w:tcW w:w="645" w:type="dxa"/>
            <w:tcBorders>
              <w:bottom w:val="single" w:sz="4" w:space="0" w:color="auto"/>
            </w:tcBorders>
          </w:tcPr>
          <w:p w14:paraId="133FCC2B" w14:textId="77777777" w:rsidR="00B7387D" w:rsidRPr="00741F99" w:rsidRDefault="00B7387D" w:rsidP="00602CBA">
            <w:pPr>
              <w:jc w:val="center"/>
              <w:rPr>
                <w:sz w:val="18"/>
                <w:szCs w:val="18"/>
                <w:lang w:val="sv-SE"/>
              </w:rPr>
            </w:pPr>
            <w:r w:rsidRPr="00741F99">
              <w:rPr>
                <w:sz w:val="18"/>
                <w:szCs w:val="18"/>
                <w:lang w:val="sv-SE"/>
              </w:rPr>
              <w:t>K21</w:t>
            </w:r>
          </w:p>
        </w:tc>
        <w:tc>
          <w:tcPr>
            <w:tcW w:w="669" w:type="dxa"/>
            <w:tcBorders>
              <w:bottom w:val="single" w:sz="4" w:space="0" w:color="auto"/>
            </w:tcBorders>
          </w:tcPr>
          <w:p w14:paraId="1188546E" w14:textId="77777777" w:rsidR="00B7387D" w:rsidRPr="00741F99" w:rsidRDefault="00B7387D" w:rsidP="00602CBA">
            <w:pPr>
              <w:jc w:val="center"/>
              <w:rPr>
                <w:sz w:val="18"/>
                <w:szCs w:val="18"/>
                <w:lang w:val="sv-SE"/>
              </w:rPr>
            </w:pPr>
            <w:r w:rsidRPr="00741F99">
              <w:rPr>
                <w:sz w:val="18"/>
                <w:szCs w:val="18"/>
                <w:lang w:val="sv-SE"/>
              </w:rPr>
              <w:t>K27</w:t>
            </w:r>
          </w:p>
        </w:tc>
        <w:tc>
          <w:tcPr>
            <w:tcW w:w="678" w:type="dxa"/>
            <w:tcBorders>
              <w:bottom w:val="single" w:sz="4" w:space="0" w:color="auto"/>
            </w:tcBorders>
          </w:tcPr>
          <w:p w14:paraId="361BCC64" w14:textId="77777777" w:rsidR="00B7387D" w:rsidRPr="00741F99" w:rsidRDefault="00B7387D" w:rsidP="00602CBA">
            <w:pPr>
              <w:jc w:val="center"/>
              <w:rPr>
                <w:sz w:val="18"/>
                <w:szCs w:val="18"/>
                <w:lang w:val="sv-SE"/>
              </w:rPr>
            </w:pPr>
            <w:r w:rsidRPr="00741F99">
              <w:rPr>
                <w:sz w:val="18"/>
                <w:szCs w:val="18"/>
                <w:lang w:val="sv-SE"/>
              </w:rPr>
              <w:t>K33</w:t>
            </w:r>
          </w:p>
        </w:tc>
        <w:tc>
          <w:tcPr>
            <w:tcW w:w="678" w:type="dxa"/>
            <w:tcBorders>
              <w:bottom w:val="single" w:sz="4" w:space="0" w:color="auto"/>
            </w:tcBorders>
          </w:tcPr>
          <w:p w14:paraId="637CD64B" w14:textId="77777777" w:rsidR="00B7387D" w:rsidRPr="00741F99" w:rsidRDefault="00B7387D" w:rsidP="00602CBA">
            <w:pPr>
              <w:jc w:val="center"/>
              <w:rPr>
                <w:sz w:val="18"/>
                <w:szCs w:val="18"/>
                <w:lang w:val="sv-SE"/>
              </w:rPr>
            </w:pPr>
            <w:r w:rsidRPr="00741F99">
              <w:rPr>
                <w:sz w:val="18"/>
                <w:szCs w:val="18"/>
                <w:lang w:val="sv-SE"/>
              </w:rPr>
              <w:t>K39</w:t>
            </w:r>
          </w:p>
        </w:tc>
        <w:tc>
          <w:tcPr>
            <w:tcW w:w="669" w:type="dxa"/>
          </w:tcPr>
          <w:p w14:paraId="4735DD67" w14:textId="77777777" w:rsidR="00B7387D" w:rsidRPr="00741F99" w:rsidRDefault="00B7387D" w:rsidP="00602CBA">
            <w:pPr>
              <w:jc w:val="center"/>
              <w:rPr>
                <w:sz w:val="18"/>
                <w:szCs w:val="18"/>
                <w:lang w:val="sv-SE"/>
              </w:rPr>
            </w:pPr>
            <w:r w:rsidRPr="00741F99">
              <w:rPr>
                <w:sz w:val="18"/>
                <w:szCs w:val="18"/>
                <w:lang w:val="sv-SE"/>
              </w:rPr>
              <w:t>K45</w:t>
            </w:r>
          </w:p>
        </w:tc>
        <w:tc>
          <w:tcPr>
            <w:tcW w:w="793" w:type="dxa"/>
            <w:tcBorders>
              <w:bottom w:val="single" w:sz="4" w:space="0" w:color="auto"/>
            </w:tcBorders>
          </w:tcPr>
          <w:p w14:paraId="787B904E" w14:textId="0A30A1BA" w:rsidR="00B7387D" w:rsidRPr="005C5741" w:rsidRDefault="00B7387D" w:rsidP="00602CBA">
            <w:pPr>
              <w:jc w:val="center"/>
              <w:rPr>
                <w:sz w:val="18"/>
                <w:szCs w:val="18"/>
                <w:lang w:val="sv-SE"/>
              </w:rPr>
            </w:pPr>
            <w:r w:rsidRPr="005C5741">
              <w:rPr>
                <w:sz w:val="18"/>
                <w:szCs w:val="18"/>
                <w:lang w:val="sv-SE"/>
              </w:rPr>
              <w:t xml:space="preserve">K48 </w:t>
            </w:r>
          </w:p>
        </w:tc>
      </w:tr>
      <w:tr w:rsidR="00B7387D" w:rsidRPr="00741F99" w14:paraId="54C56346" w14:textId="77777777" w:rsidTr="00B15F46">
        <w:trPr>
          <w:cantSplit/>
          <w:jc w:val="center"/>
        </w:trPr>
        <w:tc>
          <w:tcPr>
            <w:tcW w:w="2160" w:type="dxa"/>
          </w:tcPr>
          <w:p w14:paraId="77A40889" w14:textId="77777777" w:rsidR="00B7387D" w:rsidRPr="00741F99" w:rsidRDefault="00B7387D" w:rsidP="00297030">
            <w:pPr>
              <w:jc w:val="center"/>
              <w:rPr>
                <w:sz w:val="18"/>
                <w:szCs w:val="18"/>
                <w:lang w:val="sv-SE"/>
              </w:rPr>
            </w:pPr>
            <w:r w:rsidRPr="00741F99">
              <w:rPr>
                <w:sz w:val="18"/>
                <w:szCs w:val="18"/>
                <w:lang w:val="sv-SE"/>
              </w:rPr>
              <w:t>8k QPSK R1/2 G1/4</w:t>
            </w:r>
          </w:p>
        </w:tc>
        <w:tc>
          <w:tcPr>
            <w:tcW w:w="635" w:type="dxa"/>
            <w:shd w:val="clear" w:color="auto" w:fill="C0C0C0"/>
          </w:tcPr>
          <w:p w14:paraId="6AE86CAC" w14:textId="77777777" w:rsidR="00B7387D" w:rsidRPr="00741F99" w:rsidRDefault="00B7387D" w:rsidP="00297030">
            <w:pPr>
              <w:jc w:val="center"/>
              <w:rPr>
                <w:sz w:val="18"/>
                <w:szCs w:val="18"/>
                <w:lang w:val="sv-SE"/>
              </w:rPr>
            </w:pPr>
          </w:p>
        </w:tc>
        <w:tc>
          <w:tcPr>
            <w:tcW w:w="645" w:type="dxa"/>
          </w:tcPr>
          <w:p w14:paraId="719DFAE4" w14:textId="77777777" w:rsidR="00B7387D" w:rsidRPr="00741F99" w:rsidRDefault="00B7387D" w:rsidP="00297030">
            <w:pPr>
              <w:jc w:val="center"/>
              <w:rPr>
                <w:sz w:val="18"/>
                <w:szCs w:val="18"/>
                <w:lang w:val="sv-SE"/>
              </w:rPr>
            </w:pPr>
          </w:p>
        </w:tc>
        <w:tc>
          <w:tcPr>
            <w:tcW w:w="645" w:type="dxa"/>
            <w:shd w:val="clear" w:color="auto" w:fill="B3B3B3"/>
          </w:tcPr>
          <w:p w14:paraId="54AEF922" w14:textId="77777777" w:rsidR="00B7387D" w:rsidRPr="00741F99" w:rsidRDefault="00B7387D" w:rsidP="00297030">
            <w:pPr>
              <w:jc w:val="center"/>
              <w:rPr>
                <w:sz w:val="18"/>
                <w:szCs w:val="18"/>
                <w:lang w:val="sv-SE"/>
              </w:rPr>
            </w:pPr>
          </w:p>
        </w:tc>
        <w:tc>
          <w:tcPr>
            <w:tcW w:w="645" w:type="dxa"/>
            <w:shd w:val="clear" w:color="auto" w:fill="B3B3B3"/>
          </w:tcPr>
          <w:p w14:paraId="57987460" w14:textId="77777777" w:rsidR="00B7387D" w:rsidRPr="00741F99" w:rsidRDefault="00B7387D" w:rsidP="00297030">
            <w:pPr>
              <w:jc w:val="center"/>
              <w:rPr>
                <w:sz w:val="18"/>
                <w:szCs w:val="18"/>
                <w:lang w:val="sv-SE"/>
              </w:rPr>
            </w:pPr>
          </w:p>
        </w:tc>
        <w:tc>
          <w:tcPr>
            <w:tcW w:w="669" w:type="dxa"/>
            <w:shd w:val="clear" w:color="auto" w:fill="B3B3B3"/>
          </w:tcPr>
          <w:p w14:paraId="0EB57DB7" w14:textId="77777777" w:rsidR="00B7387D" w:rsidRPr="00741F99" w:rsidRDefault="00B7387D" w:rsidP="00297030">
            <w:pPr>
              <w:jc w:val="center"/>
              <w:rPr>
                <w:sz w:val="18"/>
                <w:szCs w:val="18"/>
                <w:lang w:val="sv-SE"/>
              </w:rPr>
            </w:pPr>
          </w:p>
        </w:tc>
        <w:tc>
          <w:tcPr>
            <w:tcW w:w="678" w:type="dxa"/>
            <w:shd w:val="clear" w:color="auto" w:fill="B3B3B3"/>
          </w:tcPr>
          <w:p w14:paraId="63A48C1A" w14:textId="77777777" w:rsidR="00B7387D" w:rsidRPr="00741F99" w:rsidRDefault="00B7387D" w:rsidP="00297030">
            <w:pPr>
              <w:jc w:val="center"/>
              <w:rPr>
                <w:sz w:val="18"/>
                <w:szCs w:val="18"/>
                <w:lang w:val="sv-SE"/>
              </w:rPr>
            </w:pPr>
          </w:p>
        </w:tc>
        <w:tc>
          <w:tcPr>
            <w:tcW w:w="678" w:type="dxa"/>
            <w:shd w:val="clear" w:color="auto" w:fill="B3B3B3"/>
          </w:tcPr>
          <w:p w14:paraId="3A9FAB3F" w14:textId="77777777" w:rsidR="00B7387D" w:rsidRPr="00741F99" w:rsidRDefault="00B7387D" w:rsidP="00297030">
            <w:pPr>
              <w:jc w:val="center"/>
              <w:rPr>
                <w:sz w:val="18"/>
                <w:szCs w:val="18"/>
                <w:lang w:val="sv-SE"/>
              </w:rPr>
            </w:pPr>
          </w:p>
        </w:tc>
        <w:tc>
          <w:tcPr>
            <w:tcW w:w="669" w:type="dxa"/>
          </w:tcPr>
          <w:p w14:paraId="1A7955A6" w14:textId="77777777" w:rsidR="00B7387D" w:rsidRPr="00741F99" w:rsidRDefault="00B7387D" w:rsidP="00297030">
            <w:pPr>
              <w:jc w:val="center"/>
              <w:rPr>
                <w:sz w:val="18"/>
                <w:szCs w:val="18"/>
                <w:lang w:val="sv-SE"/>
              </w:rPr>
            </w:pPr>
          </w:p>
        </w:tc>
        <w:tc>
          <w:tcPr>
            <w:tcW w:w="793" w:type="dxa"/>
            <w:shd w:val="clear" w:color="auto" w:fill="B3B3B3"/>
          </w:tcPr>
          <w:p w14:paraId="3BD778E7" w14:textId="77777777" w:rsidR="00B7387D" w:rsidRPr="00741F99" w:rsidRDefault="00B7387D" w:rsidP="00297030">
            <w:pPr>
              <w:jc w:val="center"/>
              <w:rPr>
                <w:sz w:val="18"/>
                <w:szCs w:val="18"/>
                <w:lang w:val="sv-SE"/>
              </w:rPr>
            </w:pPr>
          </w:p>
        </w:tc>
      </w:tr>
      <w:tr w:rsidR="00B7387D" w:rsidRPr="00741F99" w14:paraId="3F6EFB6C" w14:textId="77777777" w:rsidTr="00B15F46">
        <w:trPr>
          <w:cantSplit/>
          <w:jc w:val="center"/>
        </w:trPr>
        <w:tc>
          <w:tcPr>
            <w:tcW w:w="2160" w:type="dxa"/>
          </w:tcPr>
          <w:p w14:paraId="337E5204" w14:textId="77777777" w:rsidR="00B7387D" w:rsidRPr="00741F99" w:rsidRDefault="00B7387D" w:rsidP="00297030">
            <w:pPr>
              <w:jc w:val="center"/>
              <w:rPr>
                <w:sz w:val="18"/>
                <w:szCs w:val="18"/>
                <w:lang w:val="sv-SE"/>
              </w:rPr>
            </w:pPr>
            <w:r w:rsidRPr="00741F99">
              <w:rPr>
                <w:sz w:val="18"/>
                <w:szCs w:val="18"/>
                <w:lang w:val="sv-SE"/>
              </w:rPr>
              <w:t>8k QPSK R2/3 G1/4</w:t>
            </w:r>
          </w:p>
        </w:tc>
        <w:tc>
          <w:tcPr>
            <w:tcW w:w="635" w:type="dxa"/>
            <w:shd w:val="clear" w:color="auto" w:fill="C0C0C0"/>
          </w:tcPr>
          <w:p w14:paraId="101D3846" w14:textId="77777777" w:rsidR="00B7387D" w:rsidRPr="00741F99" w:rsidRDefault="00B7387D" w:rsidP="00297030">
            <w:pPr>
              <w:jc w:val="center"/>
              <w:rPr>
                <w:sz w:val="18"/>
                <w:szCs w:val="18"/>
                <w:lang w:val="sv-SE"/>
              </w:rPr>
            </w:pPr>
          </w:p>
        </w:tc>
        <w:tc>
          <w:tcPr>
            <w:tcW w:w="645" w:type="dxa"/>
          </w:tcPr>
          <w:p w14:paraId="4C04A095" w14:textId="77777777" w:rsidR="00B7387D" w:rsidRPr="00741F99" w:rsidRDefault="00B7387D" w:rsidP="00297030">
            <w:pPr>
              <w:jc w:val="center"/>
              <w:rPr>
                <w:sz w:val="18"/>
                <w:szCs w:val="18"/>
                <w:lang w:val="sv-SE"/>
              </w:rPr>
            </w:pPr>
          </w:p>
        </w:tc>
        <w:tc>
          <w:tcPr>
            <w:tcW w:w="645" w:type="dxa"/>
            <w:shd w:val="clear" w:color="auto" w:fill="B3B3B3"/>
          </w:tcPr>
          <w:p w14:paraId="68915515" w14:textId="77777777" w:rsidR="00B7387D" w:rsidRPr="00741F99" w:rsidRDefault="00B7387D" w:rsidP="00297030">
            <w:pPr>
              <w:jc w:val="center"/>
              <w:rPr>
                <w:sz w:val="18"/>
                <w:szCs w:val="18"/>
                <w:lang w:val="sv-SE"/>
              </w:rPr>
            </w:pPr>
          </w:p>
        </w:tc>
        <w:tc>
          <w:tcPr>
            <w:tcW w:w="645" w:type="dxa"/>
            <w:shd w:val="clear" w:color="auto" w:fill="B3B3B3"/>
          </w:tcPr>
          <w:p w14:paraId="2A7A087B" w14:textId="77777777" w:rsidR="00B7387D" w:rsidRPr="00741F99" w:rsidRDefault="00B7387D" w:rsidP="00297030">
            <w:pPr>
              <w:jc w:val="center"/>
              <w:rPr>
                <w:sz w:val="18"/>
                <w:szCs w:val="18"/>
                <w:lang w:val="sv-SE"/>
              </w:rPr>
            </w:pPr>
          </w:p>
        </w:tc>
        <w:tc>
          <w:tcPr>
            <w:tcW w:w="669" w:type="dxa"/>
            <w:shd w:val="clear" w:color="auto" w:fill="B3B3B3"/>
          </w:tcPr>
          <w:p w14:paraId="26A42835" w14:textId="77777777" w:rsidR="00B7387D" w:rsidRPr="00741F99" w:rsidRDefault="00B7387D" w:rsidP="00297030">
            <w:pPr>
              <w:jc w:val="center"/>
              <w:rPr>
                <w:sz w:val="18"/>
                <w:szCs w:val="18"/>
                <w:lang w:val="sv-SE"/>
              </w:rPr>
            </w:pPr>
          </w:p>
        </w:tc>
        <w:tc>
          <w:tcPr>
            <w:tcW w:w="678" w:type="dxa"/>
            <w:shd w:val="clear" w:color="auto" w:fill="B3B3B3"/>
          </w:tcPr>
          <w:p w14:paraId="02A744B6" w14:textId="77777777" w:rsidR="00B7387D" w:rsidRPr="00741F99" w:rsidRDefault="00B7387D" w:rsidP="00297030">
            <w:pPr>
              <w:jc w:val="center"/>
              <w:rPr>
                <w:sz w:val="18"/>
                <w:szCs w:val="18"/>
                <w:lang w:val="sv-SE"/>
              </w:rPr>
            </w:pPr>
          </w:p>
        </w:tc>
        <w:tc>
          <w:tcPr>
            <w:tcW w:w="678" w:type="dxa"/>
            <w:shd w:val="clear" w:color="auto" w:fill="B3B3B3"/>
          </w:tcPr>
          <w:p w14:paraId="6603AA38" w14:textId="77777777" w:rsidR="00B7387D" w:rsidRPr="00741F99" w:rsidRDefault="00B7387D" w:rsidP="00297030">
            <w:pPr>
              <w:jc w:val="center"/>
              <w:rPr>
                <w:sz w:val="18"/>
                <w:szCs w:val="18"/>
                <w:lang w:val="sv-SE"/>
              </w:rPr>
            </w:pPr>
          </w:p>
        </w:tc>
        <w:tc>
          <w:tcPr>
            <w:tcW w:w="669" w:type="dxa"/>
          </w:tcPr>
          <w:p w14:paraId="35A617B7" w14:textId="77777777" w:rsidR="00B7387D" w:rsidRPr="00741F99" w:rsidRDefault="00B7387D" w:rsidP="00297030">
            <w:pPr>
              <w:jc w:val="center"/>
              <w:rPr>
                <w:sz w:val="18"/>
                <w:szCs w:val="18"/>
                <w:lang w:val="sv-SE"/>
              </w:rPr>
            </w:pPr>
          </w:p>
        </w:tc>
        <w:tc>
          <w:tcPr>
            <w:tcW w:w="793" w:type="dxa"/>
            <w:shd w:val="clear" w:color="auto" w:fill="B3B3B3"/>
          </w:tcPr>
          <w:p w14:paraId="3FE88B24" w14:textId="77777777" w:rsidR="00B7387D" w:rsidRPr="00741F99" w:rsidRDefault="00B7387D" w:rsidP="00297030">
            <w:pPr>
              <w:jc w:val="center"/>
              <w:rPr>
                <w:sz w:val="18"/>
                <w:szCs w:val="18"/>
                <w:lang w:val="sv-SE"/>
              </w:rPr>
            </w:pPr>
          </w:p>
        </w:tc>
      </w:tr>
      <w:tr w:rsidR="00B7387D" w:rsidRPr="00741F99" w14:paraId="5E04EEBB" w14:textId="77777777" w:rsidTr="00B15F46">
        <w:trPr>
          <w:cantSplit/>
          <w:trHeight w:val="171"/>
          <w:jc w:val="center"/>
        </w:trPr>
        <w:tc>
          <w:tcPr>
            <w:tcW w:w="2160" w:type="dxa"/>
          </w:tcPr>
          <w:p w14:paraId="1FB0299D" w14:textId="77777777" w:rsidR="00B7387D" w:rsidRPr="00741F99" w:rsidRDefault="00B7387D" w:rsidP="00297030">
            <w:pPr>
              <w:jc w:val="center"/>
              <w:rPr>
                <w:sz w:val="18"/>
                <w:szCs w:val="18"/>
                <w:lang w:val="sv-SE"/>
              </w:rPr>
            </w:pPr>
            <w:r w:rsidRPr="00741F99">
              <w:rPr>
                <w:sz w:val="18"/>
                <w:szCs w:val="18"/>
                <w:lang w:val="sv-SE"/>
              </w:rPr>
              <w:t>8k QPSK R3/4 G1/4</w:t>
            </w:r>
          </w:p>
        </w:tc>
        <w:tc>
          <w:tcPr>
            <w:tcW w:w="635" w:type="dxa"/>
            <w:shd w:val="clear" w:color="auto" w:fill="C0C0C0"/>
          </w:tcPr>
          <w:p w14:paraId="44393B89" w14:textId="77777777" w:rsidR="00B7387D" w:rsidRPr="00741F99" w:rsidRDefault="00B7387D" w:rsidP="00297030">
            <w:pPr>
              <w:jc w:val="center"/>
              <w:rPr>
                <w:sz w:val="18"/>
                <w:szCs w:val="18"/>
                <w:lang w:val="sv-SE"/>
              </w:rPr>
            </w:pPr>
          </w:p>
        </w:tc>
        <w:tc>
          <w:tcPr>
            <w:tcW w:w="645" w:type="dxa"/>
          </w:tcPr>
          <w:p w14:paraId="62ADC5E4" w14:textId="77777777" w:rsidR="00B7387D" w:rsidRPr="00741F99" w:rsidRDefault="00B7387D" w:rsidP="00297030">
            <w:pPr>
              <w:jc w:val="center"/>
              <w:rPr>
                <w:sz w:val="18"/>
                <w:szCs w:val="18"/>
                <w:lang w:val="sv-SE"/>
              </w:rPr>
            </w:pPr>
          </w:p>
        </w:tc>
        <w:tc>
          <w:tcPr>
            <w:tcW w:w="645" w:type="dxa"/>
            <w:shd w:val="clear" w:color="auto" w:fill="B3B3B3"/>
          </w:tcPr>
          <w:p w14:paraId="3F8DB4D6" w14:textId="77777777" w:rsidR="00B7387D" w:rsidRPr="00741F99" w:rsidRDefault="00B7387D" w:rsidP="00297030">
            <w:pPr>
              <w:jc w:val="center"/>
              <w:rPr>
                <w:sz w:val="18"/>
                <w:szCs w:val="18"/>
                <w:lang w:val="sv-SE"/>
              </w:rPr>
            </w:pPr>
          </w:p>
        </w:tc>
        <w:tc>
          <w:tcPr>
            <w:tcW w:w="645" w:type="dxa"/>
            <w:tcBorders>
              <w:bottom w:val="single" w:sz="4" w:space="0" w:color="auto"/>
            </w:tcBorders>
            <w:shd w:val="clear" w:color="auto" w:fill="B3B3B3"/>
          </w:tcPr>
          <w:p w14:paraId="3A5F5CFE" w14:textId="77777777" w:rsidR="00B7387D" w:rsidRPr="00741F99" w:rsidRDefault="00B7387D" w:rsidP="00297030">
            <w:pPr>
              <w:jc w:val="center"/>
              <w:rPr>
                <w:sz w:val="18"/>
                <w:szCs w:val="18"/>
                <w:lang w:val="sv-SE"/>
              </w:rPr>
            </w:pPr>
          </w:p>
        </w:tc>
        <w:tc>
          <w:tcPr>
            <w:tcW w:w="669" w:type="dxa"/>
            <w:tcBorders>
              <w:bottom w:val="single" w:sz="4" w:space="0" w:color="auto"/>
            </w:tcBorders>
            <w:shd w:val="clear" w:color="auto" w:fill="B3B3B3"/>
          </w:tcPr>
          <w:p w14:paraId="777F61A6"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6CD2144A"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526145CE" w14:textId="77777777" w:rsidR="00B7387D" w:rsidRPr="00741F99" w:rsidRDefault="00B7387D" w:rsidP="00297030">
            <w:pPr>
              <w:jc w:val="center"/>
              <w:rPr>
                <w:sz w:val="18"/>
                <w:szCs w:val="18"/>
                <w:lang w:val="sv-SE"/>
              </w:rPr>
            </w:pPr>
          </w:p>
        </w:tc>
        <w:tc>
          <w:tcPr>
            <w:tcW w:w="669" w:type="dxa"/>
          </w:tcPr>
          <w:p w14:paraId="78BFD177" w14:textId="77777777" w:rsidR="00B7387D" w:rsidRPr="00741F99" w:rsidRDefault="00B7387D" w:rsidP="00297030">
            <w:pPr>
              <w:jc w:val="center"/>
              <w:rPr>
                <w:sz w:val="18"/>
                <w:szCs w:val="18"/>
                <w:lang w:val="sv-SE"/>
              </w:rPr>
            </w:pPr>
          </w:p>
        </w:tc>
        <w:tc>
          <w:tcPr>
            <w:tcW w:w="793" w:type="dxa"/>
            <w:tcBorders>
              <w:bottom w:val="single" w:sz="4" w:space="0" w:color="auto"/>
            </w:tcBorders>
            <w:shd w:val="clear" w:color="auto" w:fill="B3B3B3"/>
          </w:tcPr>
          <w:p w14:paraId="71D3B611" w14:textId="77777777" w:rsidR="00B7387D" w:rsidRPr="00741F99" w:rsidRDefault="00B7387D" w:rsidP="00297030">
            <w:pPr>
              <w:jc w:val="center"/>
              <w:rPr>
                <w:sz w:val="18"/>
                <w:szCs w:val="18"/>
                <w:lang w:val="sv-SE"/>
              </w:rPr>
            </w:pPr>
          </w:p>
        </w:tc>
      </w:tr>
      <w:tr w:rsidR="00B7387D" w:rsidRPr="00741F99" w14:paraId="5F6D6126" w14:textId="77777777" w:rsidTr="00B15F46">
        <w:trPr>
          <w:cantSplit/>
          <w:jc w:val="center"/>
        </w:trPr>
        <w:tc>
          <w:tcPr>
            <w:tcW w:w="2160" w:type="dxa"/>
          </w:tcPr>
          <w:p w14:paraId="7E475924" w14:textId="77777777" w:rsidR="00B7387D" w:rsidRPr="00741F99" w:rsidRDefault="00B7387D" w:rsidP="00297030">
            <w:pPr>
              <w:jc w:val="center"/>
              <w:rPr>
                <w:sz w:val="18"/>
                <w:szCs w:val="18"/>
                <w:lang w:val="sv-SE"/>
              </w:rPr>
            </w:pPr>
            <w:r w:rsidRPr="00741F99">
              <w:rPr>
                <w:sz w:val="18"/>
                <w:szCs w:val="18"/>
                <w:lang w:val="sv-SE"/>
              </w:rPr>
              <w:t>8k QPSK R5/6 G1/4</w:t>
            </w:r>
          </w:p>
        </w:tc>
        <w:tc>
          <w:tcPr>
            <w:tcW w:w="635" w:type="dxa"/>
            <w:shd w:val="clear" w:color="auto" w:fill="C0C0C0"/>
          </w:tcPr>
          <w:p w14:paraId="1233B8C9" w14:textId="77777777" w:rsidR="00B7387D" w:rsidRPr="00741F99" w:rsidRDefault="00B7387D" w:rsidP="00297030">
            <w:pPr>
              <w:jc w:val="center"/>
              <w:rPr>
                <w:sz w:val="18"/>
                <w:szCs w:val="18"/>
                <w:lang w:val="sv-SE"/>
              </w:rPr>
            </w:pPr>
          </w:p>
        </w:tc>
        <w:tc>
          <w:tcPr>
            <w:tcW w:w="645" w:type="dxa"/>
          </w:tcPr>
          <w:p w14:paraId="6544B07D" w14:textId="77777777" w:rsidR="00B7387D" w:rsidRPr="00741F99" w:rsidRDefault="00B7387D" w:rsidP="00297030">
            <w:pPr>
              <w:jc w:val="center"/>
              <w:rPr>
                <w:sz w:val="18"/>
                <w:szCs w:val="18"/>
                <w:lang w:val="sv-SE"/>
              </w:rPr>
            </w:pPr>
          </w:p>
        </w:tc>
        <w:tc>
          <w:tcPr>
            <w:tcW w:w="645" w:type="dxa"/>
            <w:shd w:val="clear" w:color="auto" w:fill="B3B3B3"/>
          </w:tcPr>
          <w:p w14:paraId="17339177" w14:textId="77777777" w:rsidR="00B7387D" w:rsidRPr="00741F99" w:rsidRDefault="00B7387D" w:rsidP="00297030">
            <w:pPr>
              <w:jc w:val="center"/>
              <w:rPr>
                <w:sz w:val="18"/>
                <w:szCs w:val="18"/>
                <w:lang w:val="sv-SE"/>
              </w:rPr>
            </w:pPr>
          </w:p>
        </w:tc>
        <w:tc>
          <w:tcPr>
            <w:tcW w:w="645" w:type="dxa"/>
            <w:shd w:val="clear" w:color="auto" w:fill="B3B3B3"/>
          </w:tcPr>
          <w:p w14:paraId="306044D8" w14:textId="77777777" w:rsidR="00B7387D" w:rsidRPr="00741F99" w:rsidRDefault="00B7387D" w:rsidP="00297030">
            <w:pPr>
              <w:jc w:val="center"/>
              <w:rPr>
                <w:sz w:val="18"/>
                <w:szCs w:val="18"/>
                <w:lang w:val="sv-SE"/>
              </w:rPr>
            </w:pPr>
          </w:p>
        </w:tc>
        <w:tc>
          <w:tcPr>
            <w:tcW w:w="669" w:type="dxa"/>
            <w:shd w:val="clear" w:color="auto" w:fill="B3B3B3"/>
          </w:tcPr>
          <w:p w14:paraId="783DD84C" w14:textId="77777777" w:rsidR="00B7387D" w:rsidRPr="00741F99" w:rsidRDefault="00B7387D" w:rsidP="00297030">
            <w:pPr>
              <w:jc w:val="center"/>
              <w:rPr>
                <w:sz w:val="18"/>
                <w:szCs w:val="18"/>
                <w:lang w:val="sv-SE"/>
              </w:rPr>
            </w:pPr>
          </w:p>
        </w:tc>
        <w:tc>
          <w:tcPr>
            <w:tcW w:w="678" w:type="dxa"/>
            <w:shd w:val="clear" w:color="auto" w:fill="B3B3B3"/>
          </w:tcPr>
          <w:p w14:paraId="779FE6E6" w14:textId="77777777" w:rsidR="00B7387D" w:rsidRPr="00741F99" w:rsidRDefault="00B7387D" w:rsidP="00297030">
            <w:pPr>
              <w:jc w:val="center"/>
              <w:rPr>
                <w:sz w:val="18"/>
                <w:szCs w:val="18"/>
                <w:lang w:val="sv-SE"/>
              </w:rPr>
            </w:pPr>
          </w:p>
        </w:tc>
        <w:tc>
          <w:tcPr>
            <w:tcW w:w="678" w:type="dxa"/>
            <w:shd w:val="clear" w:color="auto" w:fill="B3B3B3"/>
          </w:tcPr>
          <w:p w14:paraId="4C69F92B" w14:textId="77777777" w:rsidR="00B7387D" w:rsidRPr="00741F99" w:rsidRDefault="00B7387D" w:rsidP="00297030">
            <w:pPr>
              <w:jc w:val="center"/>
              <w:rPr>
                <w:sz w:val="18"/>
                <w:szCs w:val="18"/>
                <w:lang w:val="sv-SE"/>
              </w:rPr>
            </w:pPr>
          </w:p>
        </w:tc>
        <w:tc>
          <w:tcPr>
            <w:tcW w:w="669" w:type="dxa"/>
          </w:tcPr>
          <w:p w14:paraId="1888CAF4" w14:textId="77777777" w:rsidR="00B7387D" w:rsidRPr="00741F99" w:rsidRDefault="00B7387D" w:rsidP="00297030">
            <w:pPr>
              <w:jc w:val="center"/>
              <w:rPr>
                <w:sz w:val="18"/>
                <w:szCs w:val="18"/>
                <w:lang w:val="sv-SE"/>
              </w:rPr>
            </w:pPr>
          </w:p>
        </w:tc>
        <w:tc>
          <w:tcPr>
            <w:tcW w:w="793" w:type="dxa"/>
            <w:shd w:val="clear" w:color="auto" w:fill="B3B3B3"/>
          </w:tcPr>
          <w:p w14:paraId="52DEAE6F" w14:textId="77777777" w:rsidR="00B7387D" w:rsidRPr="00741F99" w:rsidRDefault="00B7387D" w:rsidP="00297030">
            <w:pPr>
              <w:jc w:val="center"/>
              <w:rPr>
                <w:sz w:val="18"/>
                <w:szCs w:val="18"/>
                <w:lang w:val="sv-SE"/>
              </w:rPr>
            </w:pPr>
          </w:p>
        </w:tc>
      </w:tr>
      <w:tr w:rsidR="00B7387D" w:rsidRPr="00741F99" w14:paraId="08955921" w14:textId="77777777" w:rsidTr="00B15F46">
        <w:trPr>
          <w:cantSplit/>
          <w:jc w:val="center"/>
        </w:trPr>
        <w:tc>
          <w:tcPr>
            <w:tcW w:w="2160" w:type="dxa"/>
          </w:tcPr>
          <w:p w14:paraId="0234C966" w14:textId="77777777" w:rsidR="00B7387D" w:rsidRPr="00741F99" w:rsidRDefault="00B7387D" w:rsidP="00297030">
            <w:pPr>
              <w:jc w:val="center"/>
              <w:rPr>
                <w:sz w:val="18"/>
                <w:szCs w:val="18"/>
                <w:lang w:val="sv-SE"/>
              </w:rPr>
            </w:pPr>
            <w:r w:rsidRPr="00741F99">
              <w:rPr>
                <w:sz w:val="18"/>
                <w:szCs w:val="18"/>
                <w:lang w:val="sv-SE"/>
              </w:rPr>
              <w:t>8k QPSK R7/8 G1/4</w:t>
            </w:r>
          </w:p>
        </w:tc>
        <w:tc>
          <w:tcPr>
            <w:tcW w:w="635" w:type="dxa"/>
            <w:shd w:val="clear" w:color="auto" w:fill="C0C0C0"/>
          </w:tcPr>
          <w:p w14:paraId="3E1EF252" w14:textId="77777777" w:rsidR="00B7387D" w:rsidRPr="00741F99" w:rsidRDefault="00B7387D" w:rsidP="00297030">
            <w:pPr>
              <w:jc w:val="center"/>
              <w:rPr>
                <w:sz w:val="18"/>
                <w:szCs w:val="18"/>
                <w:lang w:val="sv-SE"/>
              </w:rPr>
            </w:pPr>
          </w:p>
        </w:tc>
        <w:tc>
          <w:tcPr>
            <w:tcW w:w="645" w:type="dxa"/>
          </w:tcPr>
          <w:p w14:paraId="44430A55" w14:textId="77777777" w:rsidR="00B7387D" w:rsidRPr="00741F99" w:rsidRDefault="00B7387D" w:rsidP="00297030">
            <w:pPr>
              <w:jc w:val="center"/>
              <w:rPr>
                <w:sz w:val="18"/>
                <w:szCs w:val="18"/>
                <w:lang w:val="sv-SE"/>
              </w:rPr>
            </w:pPr>
          </w:p>
        </w:tc>
        <w:tc>
          <w:tcPr>
            <w:tcW w:w="645" w:type="dxa"/>
            <w:shd w:val="clear" w:color="auto" w:fill="B3B3B3"/>
          </w:tcPr>
          <w:p w14:paraId="5AF047DA" w14:textId="77777777" w:rsidR="00B7387D" w:rsidRPr="00741F99" w:rsidRDefault="00B7387D" w:rsidP="00297030">
            <w:pPr>
              <w:jc w:val="center"/>
              <w:rPr>
                <w:sz w:val="18"/>
                <w:szCs w:val="18"/>
                <w:lang w:val="sv-SE"/>
              </w:rPr>
            </w:pPr>
          </w:p>
        </w:tc>
        <w:tc>
          <w:tcPr>
            <w:tcW w:w="645" w:type="dxa"/>
            <w:shd w:val="clear" w:color="auto" w:fill="B3B3B3"/>
          </w:tcPr>
          <w:p w14:paraId="4F016264" w14:textId="77777777" w:rsidR="00B7387D" w:rsidRPr="00741F99" w:rsidRDefault="00B7387D" w:rsidP="00297030">
            <w:pPr>
              <w:jc w:val="center"/>
              <w:rPr>
                <w:sz w:val="18"/>
                <w:szCs w:val="18"/>
                <w:lang w:val="sv-SE"/>
              </w:rPr>
            </w:pPr>
          </w:p>
        </w:tc>
        <w:tc>
          <w:tcPr>
            <w:tcW w:w="669" w:type="dxa"/>
            <w:shd w:val="clear" w:color="auto" w:fill="B3B3B3"/>
          </w:tcPr>
          <w:p w14:paraId="03287B43" w14:textId="77777777" w:rsidR="00B7387D" w:rsidRPr="00741F99" w:rsidRDefault="00B7387D" w:rsidP="00297030">
            <w:pPr>
              <w:jc w:val="center"/>
              <w:rPr>
                <w:sz w:val="18"/>
                <w:szCs w:val="18"/>
                <w:lang w:val="sv-SE"/>
              </w:rPr>
            </w:pPr>
          </w:p>
        </w:tc>
        <w:tc>
          <w:tcPr>
            <w:tcW w:w="678" w:type="dxa"/>
            <w:shd w:val="clear" w:color="auto" w:fill="B3B3B3"/>
          </w:tcPr>
          <w:p w14:paraId="430D6027" w14:textId="77777777" w:rsidR="00B7387D" w:rsidRPr="00741F99" w:rsidRDefault="00B7387D" w:rsidP="00297030">
            <w:pPr>
              <w:jc w:val="center"/>
              <w:rPr>
                <w:sz w:val="18"/>
                <w:szCs w:val="18"/>
                <w:lang w:val="sv-SE"/>
              </w:rPr>
            </w:pPr>
          </w:p>
        </w:tc>
        <w:tc>
          <w:tcPr>
            <w:tcW w:w="678" w:type="dxa"/>
            <w:shd w:val="clear" w:color="auto" w:fill="B3B3B3"/>
          </w:tcPr>
          <w:p w14:paraId="732E9574" w14:textId="77777777" w:rsidR="00B7387D" w:rsidRPr="00741F99" w:rsidRDefault="00B7387D" w:rsidP="00297030">
            <w:pPr>
              <w:jc w:val="center"/>
              <w:rPr>
                <w:sz w:val="18"/>
                <w:szCs w:val="18"/>
                <w:lang w:val="sv-SE"/>
              </w:rPr>
            </w:pPr>
          </w:p>
        </w:tc>
        <w:tc>
          <w:tcPr>
            <w:tcW w:w="669" w:type="dxa"/>
          </w:tcPr>
          <w:p w14:paraId="5D287973" w14:textId="77777777" w:rsidR="00B7387D" w:rsidRPr="00741F99" w:rsidRDefault="00B7387D" w:rsidP="00297030">
            <w:pPr>
              <w:jc w:val="center"/>
              <w:rPr>
                <w:sz w:val="18"/>
                <w:szCs w:val="18"/>
                <w:lang w:val="sv-SE"/>
              </w:rPr>
            </w:pPr>
          </w:p>
        </w:tc>
        <w:tc>
          <w:tcPr>
            <w:tcW w:w="793" w:type="dxa"/>
            <w:shd w:val="clear" w:color="auto" w:fill="B3B3B3"/>
          </w:tcPr>
          <w:p w14:paraId="74C829C9" w14:textId="77777777" w:rsidR="00B7387D" w:rsidRPr="00741F99" w:rsidRDefault="00B7387D" w:rsidP="00297030">
            <w:pPr>
              <w:jc w:val="center"/>
              <w:rPr>
                <w:sz w:val="18"/>
                <w:szCs w:val="18"/>
                <w:lang w:val="sv-SE"/>
              </w:rPr>
            </w:pPr>
          </w:p>
        </w:tc>
      </w:tr>
      <w:tr w:rsidR="00B7387D" w:rsidRPr="00741F99" w14:paraId="1F8B65DB" w14:textId="77777777" w:rsidTr="00B15F46">
        <w:trPr>
          <w:cantSplit/>
          <w:jc w:val="center"/>
        </w:trPr>
        <w:tc>
          <w:tcPr>
            <w:tcW w:w="2160" w:type="dxa"/>
          </w:tcPr>
          <w:p w14:paraId="6488EA81" w14:textId="77777777" w:rsidR="00B7387D" w:rsidRPr="00741F99" w:rsidRDefault="00B7387D" w:rsidP="00297030">
            <w:pPr>
              <w:jc w:val="center"/>
              <w:rPr>
                <w:sz w:val="18"/>
                <w:szCs w:val="18"/>
                <w:lang w:val="sv-SE"/>
              </w:rPr>
            </w:pPr>
            <w:r w:rsidRPr="00741F99">
              <w:rPr>
                <w:sz w:val="18"/>
                <w:szCs w:val="18"/>
                <w:lang w:val="sv-SE"/>
              </w:rPr>
              <w:t>8k 16QAM R1/2 G1/4</w:t>
            </w:r>
          </w:p>
        </w:tc>
        <w:tc>
          <w:tcPr>
            <w:tcW w:w="635" w:type="dxa"/>
            <w:shd w:val="clear" w:color="auto" w:fill="C0C0C0"/>
          </w:tcPr>
          <w:p w14:paraId="73993472" w14:textId="77777777" w:rsidR="00B7387D" w:rsidRPr="00741F99" w:rsidRDefault="00B7387D" w:rsidP="00297030">
            <w:pPr>
              <w:jc w:val="center"/>
              <w:rPr>
                <w:sz w:val="18"/>
                <w:szCs w:val="18"/>
                <w:lang w:val="sv-SE"/>
              </w:rPr>
            </w:pPr>
          </w:p>
        </w:tc>
        <w:tc>
          <w:tcPr>
            <w:tcW w:w="645" w:type="dxa"/>
          </w:tcPr>
          <w:p w14:paraId="577DF498" w14:textId="77777777" w:rsidR="00B7387D" w:rsidRPr="00741F99" w:rsidRDefault="00B7387D" w:rsidP="00297030">
            <w:pPr>
              <w:jc w:val="center"/>
              <w:rPr>
                <w:sz w:val="18"/>
                <w:szCs w:val="18"/>
                <w:lang w:val="sv-SE"/>
              </w:rPr>
            </w:pPr>
          </w:p>
        </w:tc>
        <w:tc>
          <w:tcPr>
            <w:tcW w:w="645" w:type="dxa"/>
            <w:shd w:val="clear" w:color="auto" w:fill="B3B3B3"/>
          </w:tcPr>
          <w:p w14:paraId="161D5CBD" w14:textId="77777777" w:rsidR="00B7387D" w:rsidRPr="00741F99" w:rsidRDefault="00B7387D" w:rsidP="00297030">
            <w:pPr>
              <w:jc w:val="center"/>
              <w:rPr>
                <w:sz w:val="18"/>
                <w:szCs w:val="18"/>
                <w:lang w:val="sv-SE"/>
              </w:rPr>
            </w:pPr>
          </w:p>
        </w:tc>
        <w:tc>
          <w:tcPr>
            <w:tcW w:w="645" w:type="dxa"/>
            <w:shd w:val="clear" w:color="auto" w:fill="B3B3B3"/>
          </w:tcPr>
          <w:p w14:paraId="7F7B7940" w14:textId="77777777" w:rsidR="00B7387D" w:rsidRPr="00741F99" w:rsidRDefault="00B7387D" w:rsidP="00297030">
            <w:pPr>
              <w:jc w:val="center"/>
              <w:rPr>
                <w:sz w:val="18"/>
                <w:szCs w:val="18"/>
                <w:lang w:val="sv-SE"/>
              </w:rPr>
            </w:pPr>
          </w:p>
        </w:tc>
        <w:tc>
          <w:tcPr>
            <w:tcW w:w="669" w:type="dxa"/>
            <w:shd w:val="clear" w:color="auto" w:fill="B3B3B3"/>
          </w:tcPr>
          <w:p w14:paraId="3EE78E1A" w14:textId="77777777" w:rsidR="00B7387D" w:rsidRPr="00741F99" w:rsidRDefault="00B7387D" w:rsidP="00297030">
            <w:pPr>
              <w:jc w:val="center"/>
              <w:rPr>
                <w:sz w:val="18"/>
                <w:szCs w:val="18"/>
                <w:lang w:val="sv-SE"/>
              </w:rPr>
            </w:pPr>
          </w:p>
        </w:tc>
        <w:tc>
          <w:tcPr>
            <w:tcW w:w="678" w:type="dxa"/>
            <w:shd w:val="clear" w:color="auto" w:fill="B3B3B3"/>
          </w:tcPr>
          <w:p w14:paraId="54434D0B" w14:textId="77777777" w:rsidR="00B7387D" w:rsidRPr="00741F99" w:rsidRDefault="00B7387D" w:rsidP="00297030">
            <w:pPr>
              <w:jc w:val="center"/>
              <w:rPr>
                <w:sz w:val="18"/>
                <w:szCs w:val="18"/>
                <w:lang w:val="sv-SE"/>
              </w:rPr>
            </w:pPr>
          </w:p>
        </w:tc>
        <w:tc>
          <w:tcPr>
            <w:tcW w:w="678" w:type="dxa"/>
            <w:shd w:val="clear" w:color="auto" w:fill="B3B3B3"/>
          </w:tcPr>
          <w:p w14:paraId="34EF716B" w14:textId="77777777" w:rsidR="00B7387D" w:rsidRPr="00741F99" w:rsidRDefault="00B7387D" w:rsidP="00297030">
            <w:pPr>
              <w:jc w:val="center"/>
              <w:rPr>
                <w:sz w:val="18"/>
                <w:szCs w:val="18"/>
                <w:lang w:val="sv-SE"/>
              </w:rPr>
            </w:pPr>
          </w:p>
        </w:tc>
        <w:tc>
          <w:tcPr>
            <w:tcW w:w="669" w:type="dxa"/>
          </w:tcPr>
          <w:p w14:paraId="60DEE837" w14:textId="77777777" w:rsidR="00B7387D" w:rsidRPr="00741F99" w:rsidRDefault="00B7387D" w:rsidP="00297030">
            <w:pPr>
              <w:jc w:val="center"/>
              <w:rPr>
                <w:sz w:val="18"/>
                <w:szCs w:val="18"/>
                <w:lang w:val="sv-SE"/>
              </w:rPr>
            </w:pPr>
          </w:p>
        </w:tc>
        <w:tc>
          <w:tcPr>
            <w:tcW w:w="793" w:type="dxa"/>
            <w:shd w:val="clear" w:color="auto" w:fill="B3B3B3"/>
          </w:tcPr>
          <w:p w14:paraId="627F77B8" w14:textId="77777777" w:rsidR="00B7387D" w:rsidRPr="00741F99" w:rsidRDefault="00B7387D" w:rsidP="00297030">
            <w:pPr>
              <w:jc w:val="center"/>
              <w:rPr>
                <w:sz w:val="18"/>
                <w:szCs w:val="18"/>
                <w:lang w:val="sv-SE"/>
              </w:rPr>
            </w:pPr>
          </w:p>
        </w:tc>
      </w:tr>
      <w:tr w:rsidR="00B7387D" w:rsidRPr="00741F99" w14:paraId="1A877A28" w14:textId="77777777" w:rsidTr="00B15F46">
        <w:trPr>
          <w:cantSplit/>
          <w:jc w:val="center"/>
        </w:trPr>
        <w:tc>
          <w:tcPr>
            <w:tcW w:w="2160" w:type="dxa"/>
          </w:tcPr>
          <w:p w14:paraId="41CF4193" w14:textId="77777777" w:rsidR="00B7387D" w:rsidRPr="00741F99" w:rsidRDefault="00B7387D" w:rsidP="00297030">
            <w:pPr>
              <w:jc w:val="center"/>
              <w:rPr>
                <w:sz w:val="18"/>
                <w:szCs w:val="18"/>
                <w:lang w:val="sv-SE"/>
              </w:rPr>
            </w:pPr>
            <w:r w:rsidRPr="00741F99">
              <w:rPr>
                <w:sz w:val="18"/>
                <w:szCs w:val="18"/>
                <w:lang w:val="sv-SE"/>
              </w:rPr>
              <w:t>8k 16QAM R2/3 G1/4</w:t>
            </w:r>
          </w:p>
        </w:tc>
        <w:tc>
          <w:tcPr>
            <w:tcW w:w="635" w:type="dxa"/>
            <w:shd w:val="clear" w:color="auto" w:fill="C0C0C0"/>
          </w:tcPr>
          <w:p w14:paraId="47137506" w14:textId="77777777" w:rsidR="00B7387D" w:rsidRPr="00741F99" w:rsidRDefault="00B7387D" w:rsidP="00297030">
            <w:pPr>
              <w:jc w:val="center"/>
              <w:rPr>
                <w:sz w:val="18"/>
                <w:szCs w:val="18"/>
                <w:lang w:val="sv-SE"/>
              </w:rPr>
            </w:pPr>
          </w:p>
        </w:tc>
        <w:tc>
          <w:tcPr>
            <w:tcW w:w="645" w:type="dxa"/>
          </w:tcPr>
          <w:p w14:paraId="507D521A" w14:textId="77777777" w:rsidR="00B7387D" w:rsidRPr="00741F99" w:rsidRDefault="00B7387D" w:rsidP="00297030">
            <w:pPr>
              <w:jc w:val="center"/>
              <w:rPr>
                <w:sz w:val="18"/>
                <w:szCs w:val="18"/>
                <w:lang w:val="sv-SE"/>
              </w:rPr>
            </w:pPr>
          </w:p>
        </w:tc>
        <w:tc>
          <w:tcPr>
            <w:tcW w:w="645" w:type="dxa"/>
            <w:shd w:val="clear" w:color="auto" w:fill="B3B3B3"/>
          </w:tcPr>
          <w:p w14:paraId="72C39100" w14:textId="77777777" w:rsidR="00B7387D" w:rsidRPr="00741F99" w:rsidRDefault="00B7387D" w:rsidP="00297030">
            <w:pPr>
              <w:jc w:val="center"/>
              <w:rPr>
                <w:sz w:val="18"/>
                <w:szCs w:val="18"/>
                <w:lang w:val="sv-SE"/>
              </w:rPr>
            </w:pPr>
          </w:p>
        </w:tc>
        <w:tc>
          <w:tcPr>
            <w:tcW w:w="645" w:type="dxa"/>
            <w:shd w:val="clear" w:color="auto" w:fill="B3B3B3"/>
          </w:tcPr>
          <w:p w14:paraId="539E99DF" w14:textId="77777777" w:rsidR="00B7387D" w:rsidRPr="00741F99" w:rsidRDefault="00B7387D" w:rsidP="00297030">
            <w:pPr>
              <w:jc w:val="center"/>
              <w:rPr>
                <w:sz w:val="18"/>
                <w:szCs w:val="18"/>
                <w:lang w:val="sv-SE"/>
              </w:rPr>
            </w:pPr>
          </w:p>
        </w:tc>
        <w:tc>
          <w:tcPr>
            <w:tcW w:w="669" w:type="dxa"/>
            <w:shd w:val="clear" w:color="auto" w:fill="B3B3B3"/>
          </w:tcPr>
          <w:p w14:paraId="0681D702" w14:textId="77777777" w:rsidR="00B7387D" w:rsidRPr="00741F99" w:rsidRDefault="00B7387D" w:rsidP="00297030">
            <w:pPr>
              <w:jc w:val="center"/>
              <w:rPr>
                <w:sz w:val="18"/>
                <w:szCs w:val="18"/>
                <w:lang w:val="sv-SE"/>
              </w:rPr>
            </w:pPr>
          </w:p>
        </w:tc>
        <w:tc>
          <w:tcPr>
            <w:tcW w:w="678" w:type="dxa"/>
            <w:shd w:val="clear" w:color="auto" w:fill="B3B3B3"/>
          </w:tcPr>
          <w:p w14:paraId="3E2216C8" w14:textId="77777777" w:rsidR="00B7387D" w:rsidRPr="00741F99" w:rsidRDefault="00B7387D" w:rsidP="00297030">
            <w:pPr>
              <w:jc w:val="center"/>
              <w:rPr>
                <w:sz w:val="18"/>
                <w:szCs w:val="18"/>
                <w:lang w:val="sv-SE"/>
              </w:rPr>
            </w:pPr>
          </w:p>
        </w:tc>
        <w:tc>
          <w:tcPr>
            <w:tcW w:w="678" w:type="dxa"/>
            <w:shd w:val="clear" w:color="auto" w:fill="B3B3B3"/>
          </w:tcPr>
          <w:p w14:paraId="3CD0D331" w14:textId="77777777" w:rsidR="00B7387D" w:rsidRPr="00741F99" w:rsidRDefault="00B7387D" w:rsidP="00297030">
            <w:pPr>
              <w:jc w:val="center"/>
              <w:rPr>
                <w:sz w:val="18"/>
                <w:szCs w:val="18"/>
                <w:lang w:val="sv-SE"/>
              </w:rPr>
            </w:pPr>
          </w:p>
        </w:tc>
        <w:tc>
          <w:tcPr>
            <w:tcW w:w="669" w:type="dxa"/>
          </w:tcPr>
          <w:p w14:paraId="3242E527" w14:textId="77777777" w:rsidR="00B7387D" w:rsidRPr="00741F99" w:rsidRDefault="00B7387D" w:rsidP="00297030">
            <w:pPr>
              <w:jc w:val="center"/>
              <w:rPr>
                <w:sz w:val="18"/>
                <w:szCs w:val="18"/>
                <w:lang w:val="sv-SE"/>
              </w:rPr>
            </w:pPr>
          </w:p>
        </w:tc>
        <w:tc>
          <w:tcPr>
            <w:tcW w:w="793" w:type="dxa"/>
            <w:shd w:val="clear" w:color="auto" w:fill="B3B3B3"/>
          </w:tcPr>
          <w:p w14:paraId="4B5DE7A7" w14:textId="77777777" w:rsidR="00B7387D" w:rsidRPr="00741F99" w:rsidRDefault="00B7387D" w:rsidP="00297030">
            <w:pPr>
              <w:jc w:val="center"/>
              <w:rPr>
                <w:sz w:val="18"/>
                <w:szCs w:val="18"/>
                <w:lang w:val="sv-SE"/>
              </w:rPr>
            </w:pPr>
          </w:p>
        </w:tc>
      </w:tr>
      <w:tr w:rsidR="00B7387D" w:rsidRPr="00741F99" w14:paraId="5A917B02" w14:textId="77777777" w:rsidTr="00B15F46">
        <w:trPr>
          <w:cantSplit/>
          <w:jc w:val="center"/>
        </w:trPr>
        <w:tc>
          <w:tcPr>
            <w:tcW w:w="2160" w:type="dxa"/>
          </w:tcPr>
          <w:p w14:paraId="5A6613D1" w14:textId="77777777" w:rsidR="00B7387D" w:rsidRPr="00741F99" w:rsidRDefault="00B7387D" w:rsidP="00297030">
            <w:pPr>
              <w:jc w:val="center"/>
              <w:rPr>
                <w:sz w:val="18"/>
                <w:szCs w:val="18"/>
                <w:lang w:val="sv-SE"/>
              </w:rPr>
            </w:pPr>
            <w:r w:rsidRPr="00741F99">
              <w:rPr>
                <w:sz w:val="18"/>
                <w:szCs w:val="18"/>
                <w:lang w:val="sv-SE"/>
              </w:rPr>
              <w:t>8k 16QAM R3/4 G1/4</w:t>
            </w:r>
          </w:p>
        </w:tc>
        <w:tc>
          <w:tcPr>
            <w:tcW w:w="635" w:type="dxa"/>
            <w:shd w:val="clear" w:color="auto" w:fill="C0C0C0"/>
          </w:tcPr>
          <w:p w14:paraId="1913171D" w14:textId="77777777" w:rsidR="00B7387D" w:rsidRPr="00741F99" w:rsidRDefault="00B7387D" w:rsidP="00297030">
            <w:pPr>
              <w:jc w:val="center"/>
              <w:rPr>
                <w:sz w:val="18"/>
                <w:szCs w:val="18"/>
                <w:lang w:val="sv-SE"/>
              </w:rPr>
            </w:pPr>
          </w:p>
        </w:tc>
        <w:tc>
          <w:tcPr>
            <w:tcW w:w="645" w:type="dxa"/>
          </w:tcPr>
          <w:p w14:paraId="0C6A7361" w14:textId="77777777" w:rsidR="00B7387D" w:rsidRPr="00741F99" w:rsidRDefault="00B7387D" w:rsidP="00297030">
            <w:pPr>
              <w:jc w:val="center"/>
              <w:rPr>
                <w:sz w:val="18"/>
                <w:szCs w:val="18"/>
                <w:lang w:val="sv-SE"/>
              </w:rPr>
            </w:pPr>
          </w:p>
        </w:tc>
        <w:tc>
          <w:tcPr>
            <w:tcW w:w="645" w:type="dxa"/>
            <w:shd w:val="clear" w:color="auto" w:fill="B3B3B3"/>
          </w:tcPr>
          <w:p w14:paraId="6AD8FA6C" w14:textId="77777777" w:rsidR="00B7387D" w:rsidRPr="00741F99" w:rsidRDefault="00B7387D" w:rsidP="00297030">
            <w:pPr>
              <w:jc w:val="center"/>
              <w:rPr>
                <w:sz w:val="18"/>
                <w:szCs w:val="18"/>
                <w:lang w:val="sv-SE"/>
              </w:rPr>
            </w:pPr>
          </w:p>
        </w:tc>
        <w:tc>
          <w:tcPr>
            <w:tcW w:w="645" w:type="dxa"/>
            <w:shd w:val="clear" w:color="auto" w:fill="B3B3B3"/>
          </w:tcPr>
          <w:p w14:paraId="210BE531" w14:textId="77777777" w:rsidR="00B7387D" w:rsidRPr="00741F99" w:rsidRDefault="00B7387D" w:rsidP="00297030">
            <w:pPr>
              <w:jc w:val="center"/>
              <w:rPr>
                <w:sz w:val="18"/>
                <w:szCs w:val="18"/>
                <w:lang w:val="sv-SE"/>
              </w:rPr>
            </w:pPr>
          </w:p>
        </w:tc>
        <w:tc>
          <w:tcPr>
            <w:tcW w:w="669" w:type="dxa"/>
            <w:shd w:val="clear" w:color="auto" w:fill="B3B3B3"/>
          </w:tcPr>
          <w:p w14:paraId="60644843" w14:textId="77777777" w:rsidR="00B7387D" w:rsidRPr="00741F99" w:rsidRDefault="00B7387D" w:rsidP="00297030">
            <w:pPr>
              <w:jc w:val="center"/>
              <w:rPr>
                <w:sz w:val="18"/>
                <w:szCs w:val="18"/>
                <w:lang w:val="sv-SE"/>
              </w:rPr>
            </w:pPr>
          </w:p>
        </w:tc>
        <w:tc>
          <w:tcPr>
            <w:tcW w:w="678" w:type="dxa"/>
            <w:shd w:val="clear" w:color="auto" w:fill="B3B3B3"/>
          </w:tcPr>
          <w:p w14:paraId="02352CC7" w14:textId="77777777" w:rsidR="00B7387D" w:rsidRPr="00741F99" w:rsidRDefault="00B7387D" w:rsidP="00297030">
            <w:pPr>
              <w:jc w:val="center"/>
              <w:rPr>
                <w:sz w:val="18"/>
                <w:szCs w:val="18"/>
                <w:lang w:val="sv-SE"/>
              </w:rPr>
            </w:pPr>
          </w:p>
        </w:tc>
        <w:tc>
          <w:tcPr>
            <w:tcW w:w="678" w:type="dxa"/>
            <w:shd w:val="clear" w:color="auto" w:fill="B3B3B3"/>
          </w:tcPr>
          <w:p w14:paraId="4D037A20" w14:textId="77777777" w:rsidR="00B7387D" w:rsidRPr="00741F99" w:rsidRDefault="00B7387D" w:rsidP="00297030">
            <w:pPr>
              <w:jc w:val="center"/>
              <w:rPr>
                <w:sz w:val="18"/>
                <w:szCs w:val="18"/>
                <w:lang w:val="sv-SE"/>
              </w:rPr>
            </w:pPr>
          </w:p>
        </w:tc>
        <w:tc>
          <w:tcPr>
            <w:tcW w:w="669" w:type="dxa"/>
          </w:tcPr>
          <w:p w14:paraId="1971016F" w14:textId="77777777" w:rsidR="00B7387D" w:rsidRPr="00741F99" w:rsidRDefault="00B7387D" w:rsidP="00297030">
            <w:pPr>
              <w:jc w:val="center"/>
              <w:rPr>
                <w:sz w:val="18"/>
                <w:szCs w:val="18"/>
                <w:lang w:val="sv-SE"/>
              </w:rPr>
            </w:pPr>
          </w:p>
        </w:tc>
        <w:tc>
          <w:tcPr>
            <w:tcW w:w="793" w:type="dxa"/>
            <w:shd w:val="clear" w:color="auto" w:fill="B3B3B3"/>
          </w:tcPr>
          <w:p w14:paraId="1F50C7B5" w14:textId="77777777" w:rsidR="00B7387D" w:rsidRPr="00741F99" w:rsidRDefault="00B7387D" w:rsidP="00297030">
            <w:pPr>
              <w:jc w:val="center"/>
              <w:rPr>
                <w:sz w:val="18"/>
                <w:szCs w:val="18"/>
                <w:lang w:val="sv-SE"/>
              </w:rPr>
            </w:pPr>
          </w:p>
        </w:tc>
      </w:tr>
      <w:tr w:rsidR="00B7387D" w:rsidRPr="00741F99" w14:paraId="1CB8B1AE" w14:textId="77777777" w:rsidTr="00B15F46">
        <w:trPr>
          <w:cantSplit/>
          <w:jc w:val="center"/>
        </w:trPr>
        <w:tc>
          <w:tcPr>
            <w:tcW w:w="2160" w:type="dxa"/>
          </w:tcPr>
          <w:p w14:paraId="1A28F3B0" w14:textId="77777777" w:rsidR="00B7387D" w:rsidRPr="00741F99" w:rsidRDefault="00B7387D" w:rsidP="00297030">
            <w:pPr>
              <w:jc w:val="center"/>
              <w:rPr>
                <w:sz w:val="18"/>
                <w:szCs w:val="18"/>
                <w:lang w:val="sv-SE"/>
              </w:rPr>
            </w:pPr>
            <w:r w:rsidRPr="00741F99">
              <w:rPr>
                <w:sz w:val="18"/>
                <w:szCs w:val="18"/>
                <w:lang w:val="sv-SE"/>
              </w:rPr>
              <w:t>8k 16QAM R5/6 G1/4</w:t>
            </w:r>
          </w:p>
        </w:tc>
        <w:tc>
          <w:tcPr>
            <w:tcW w:w="635" w:type="dxa"/>
            <w:shd w:val="clear" w:color="auto" w:fill="C0C0C0"/>
          </w:tcPr>
          <w:p w14:paraId="3019795C" w14:textId="77777777" w:rsidR="00B7387D" w:rsidRPr="00741F99" w:rsidRDefault="00B7387D" w:rsidP="00297030">
            <w:pPr>
              <w:jc w:val="center"/>
              <w:rPr>
                <w:sz w:val="18"/>
                <w:szCs w:val="18"/>
                <w:lang w:val="sv-SE"/>
              </w:rPr>
            </w:pPr>
          </w:p>
        </w:tc>
        <w:tc>
          <w:tcPr>
            <w:tcW w:w="645" w:type="dxa"/>
          </w:tcPr>
          <w:p w14:paraId="5C5190C4" w14:textId="77777777" w:rsidR="00B7387D" w:rsidRPr="00741F99" w:rsidRDefault="00B7387D" w:rsidP="00297030">
            <w:pPr>
              <w:jc w:val="center"/>
              <w:rPr>
                <w:sz w:val="18"/>
                <w:szCs w:val="18"/>
                <w:lang w:val="sv-SE"/>
              </w:rPr>
            </w:pPr>
          </w:p>
        </w:tc>
        <w:tc>
          <w:tcPr>
            <w:tcW w:w="645" w:type="dxa"/>
            <w:shd w:val="clear" w:color="auto" w:fill="B3B3B3"/>
          </w:tcPr>
          <w:p w14:paraId="402BA0F2" w14:textId="77777777" w:rsidR="00B7387D" w:rsidRPr="00741F99" w:rsidRDefault="00B7387D" w:rsidP="00297030">
            <w:pPr>
              <w:jc w:val="center"/>
              <w:rPr>
                <w:sz w:val="18"/>
                <w:szCs w:val="18"/>
                <w:lang w:val="sv-SE"/>
              </w:rPr>
            </w:pPr>
          </w:p>
        </w:tc>
        <w:tc>
          <w:tcPr>
            <w:tcW w:w="645" w:type="dxa"/>
            <w:shd w:val="clear" w:color="auto" w:fill="B3B3B3"/>
          </w:tcPr>
          <w:p w14:paraId="64CA3369" w14:textId="77777777" w:rsidR="00B7387D" w:rsidRPr="00741F99" w:rsidRDefault="00B7387D" w:rsidP="00297030">
            <w:pPr>
              <w:jc w:val="center"/>
              <w:rPr>
                <w:sz w:val="18"/>
                <w:szCs w:val="18"/>
                <w:lang w:val="sv-SE"/>
              </w:rPr>
            </w:pPr>
          </w:p>
        </w:tc>
        <w:tc>
          <w:tcPr>
            <w:tcW w:w="669" w:type="dxa"/>
            <w:shd w:val="clear" w:color="auto" w:fill="B3B3B3"/>
          </w:tcPr>
          <w:p w14:paraId="3C2338A2" w14:textId="77777777" w:rsidR="00B7387D" w:rsidRPr="00741F99" w:rsidRDefault="00B7387D" w:rsidP="00297030">
            <w:pPr>
              <w:jc w:val="center"/>
              <w:rPr>
                <w:sz w:val="18"/>
                <w:szCs w:val="18"/>
                <w:lang w:val="sv-SE"/>
              </w:rPr>
            </w:pPr>
          </w:p>
        </w:tc>
        <w:tc>
          <w:tcPr>
            <w:tcW w:w="678" w:type="dxa"/>
            <w:shd w:val="clear" w:color="auto" w:fill="B3B3B3"/>
          </w:tcPr>
          <w:p w14:paraId="2E407180" w14:textId="77777777" w:rsidR="00B7387D" w:rsidRPr="00741F99" w:rsidRDefault="00B7387D" w:rsidP="00297030">
            <w:pPr>
              <w:jc w:val="center"/>
              <w:rPr>
                <w:sz w:val="18"/>
                <w:szCs w:val="18"/>
                <w:lang w:val="sv-SE"/>
              </w:rPr>
            </w:pPr>
          </w:p>
        </w:tc>
        <w:tc>
          <w:tcPr>
            <w:tcW w:w="678" w:type="dxa"/>
            <w:shd w:val="clear" w:color="auto" w:fill="B3B3B3"/>
          </w:tcPr>
          <w:p w14:paraId="794EFC62" w14:textId="77777777" w:rsidR="00B7387D" w:rsidRPr="00741F99" w:rsidRDefault="00B7387D" w:rsidP="00297030">
            <w:pPr>
              <w:jc w:val="center"/>
              <w:rPr>
                <w:sz w:val="18"/>
                <w:szCs w:val="18"/>
                <w:lang w:val="sv-SE"/>
              </w:rPr>
            </w:pPr>
          </w:p>
        </w:tc>
        <w:tc>
          <w:tcPr>
            <w:tcW w:w="669" w:type="dxa"/>
          </w:tcPr>
          <w:p w14:paraId="66354757" w14:textId="77777777" w:rsidR="00B7387D" w:rsidRPr="00741F99" w:rsidRDefault="00B7387D" w:rsidP="00297030">
            <w:pPr>
              <w:jc w:val="center"/>
              <w:rPr>
                <w:sz w:val="18"/>
                <w:szCs w:val="18"/>
                <w:lang w:val="sv-SE"/>
              </w:rPr>
            </w:pPr>
          </w:p>
        </w:tc>
        <w:tc>
          <w:tcPr>
            <w:tcW w:w="793" w:type="dxa"/>
            <w:shd w:val="clear" w:color="auto" w:fill="B3B3B3"/>
          </w:tcPr>
          <w:p w14:paraId="24FECBAB" w14:textId="77777777" w:rsidR="00B7387D" w:rsidRPr="00741F99" w:rsidRDefault="00B7387D" w:rsidP="00297030">
            <w:pPr>
              <w:jc w:val="center"/>
              <w:rPr>
                <w:sz w:val="18"/>
                <w:szCs w:val="18"/>
                <w:lang w:val="sv-SE"/>
              </w:rPr>
            </w:pPr>
          </w:p>
        </w:tc>
      </w:tr>
      <w:tr w:rsidR="00B7387D" w:rsidRPr="00741F99" w14:paraId="3A105453" w14:textId="77777777" w:rsidTr="00B15F46">
        <w:trPr>
          <w:cantSplit/>
          <w:jc w:val="center"/>
        </w:trPr>
        <w:tc>
          <w:tcPr>
            <w:tcW w:w="2160" w:type="dxa"/>
          </w:tcPr>
          <w:p w14:paraId="74851A0D" w14:textId="77777777" w:rsidR="00B7387D" w:rsidRPr="00741F99" w:rsidRDefault="00B7387D" w:rsidP="00297030">
            <w:pPr>
              <w:jc w:val="center"/>
              <w:rPr>
                <w:sz w:val="18"/>
                <w:szCs w:val="18"/>
                <w:lang w:val="sv-SE"/>
              </w:rPr>
            </w:pPr>
            <w:r w:rsidRPr="00741F99">
              <w:rPr>
                <w:sz w:val="18"/>
                <w:szCs w:val="18"/>
                <w:lang w:val="sv-SE"/>
              </w:rPr>
              <w:t>8k 16QAM R7/8 G1/4</w:t>
            </w:r>
          </w:p>
        </w:tc>
        <w:tc>
          <w:tcPr>
            <w:tcW w:w="635" w:type="dxa"/>
            <w:shd w:val="clear" w:color="auto" w:fill="C0C0C0"/>
          </w:tcPr>
          <w:p w14:paraId="31456D9E" w14:textId="77777777" w:rsidR="00B7387D" w:rsidRPr="00741F99" w:rsidRDefault="00B7387D" w:rsidP="00297030">
            <w:pPr>
              <w:jc w:val="center"/>
              <w:rPr>
                <w:sz w:val="18"/>
                <w:szCs w:val="18"/>
                <w:lang w:val="sv-SE"/>
              </w:rPr>
            </w:pPr>
          </w:p>
        </w:tc>
        <w:tc>
          <w:tcPr>
            <w:tcW w:w="645" w:type="dxa"/>
          </w:tcPr>
          <w:p w14:paraId="4F8B1AD8" w14:textId="77777777" w:rsidR="00B7387D" w:rsidRPr="00741F99" w:rsidRDefault="00B7387D" w:rsidP="00297030">
            <w:pPr>
              <w:jc w:val="center"/>
              <w:rPr>
                <w:sz w:val="18"/>
                <w:szCs w:val="18"/>
                <w:lang w:val="sv-SE"/>
              </w:rPr>
            </w:pPr>
          </w:p>
        </w:tc>
        <w:tc>
          <w:tcPr>
            <w:tcW w:w="645" w:type="dxa"/>
            <w:shd w:val="clear" w:color="auto" w:fill="B3B3B3"/>
          </w:tcPr>
          <w:p w14:paraId="26919F25" w14:textId="77777777" w:rsidR="00B7387D" w:rsidRPr="00741F99" w:rsidRDefault="00B7387D" w:rsidP="00297030">
            <w:pPr>
              <w:jc w:val="center"/>
              <w:rPr>
                <w:sz w:val="18"/>
                <w:szCs w:val="18"/>
                <w:lang w:val="sv-SE"/>
              </w:rPr>
            </w:pPr>
          </w:p>
        </w:tc>
        <w:tc>
          <w:tcPr>
            <w:tcW w:w="645" w:type="dxa"/>
            <w:shd w:val="clear" w:color="auto" w:fill="B3B3B3"/>
          </w:tcPr>
          <w:p w14:paraId="3B931DA4" w14:textId="77777777" w:rsidR="00B7387D" w:rsidRPr="00741F99" w:rsidRDefault="00B7387D" w:rsidP="00297030">
            <w:pPr>
              <w:jc w:val="center"/>
              <w:rPr>
                <w:sz w:val="18"/>
                <w:szCs w:val="18"/>
                <w:lang w:val="sv-SE"/>
              </w:rPr>
            </w:pPr>
          </w:p>
        </w:tc>
        <w:tc>
          <w:tcPr>
            <w:tcW w:w="669" w:type="dxa"/>
            <w:shd w:val="clear" w:color="auto" w:fill="B3B3B3"/>
          </w:tcPr>
          <w:p w14:paraId="15E4F632" w14:textId="77777777" w:rsidR="00B7387D" w:rsidRPr="00741F99" w:rsidRDefault="00B7387D" w:rsidP="00297030">
            <w:pPr>
              <w:jc w:val="center"/>
              <w:rPr>
                <w:sz w:val="18"/>
                <w:szCs w:val="18"/>
                <w:lang w:val="sv-SE"/>
              </w:rPr>
            </w:pPr>
          </w:p>
        </w:tc>
        <w:tc>
          <w:tcPr>
            <w:tcW w:w="678" w:type="dxa"/>
            <w:shd w:val="clear" w:color="auto" w:fill="B3B3B3"/>
          </w:tcPr>
          <w:p w14:paraId="0BC598EF" w14:textId="77777777" w:rsidR="00B7387D" w:rsidRPr="00741F99" w:rsidRDefault="00B7387D" w:rsidP="00297030">
            <w:pPr>
              <w:jc w:val="center"/>
              <w:rPr>
                <w:sz w:val="18"/>
                <w:szCs w:val="18"/>
                <w:lang w:val="sv-SE"/>
              </w:rPr>
            </w:pPr>
          </w:p>
        </w:tc>
        <w:tc>
          <w:tcPr>
            <w:tcW w:w="678" w:type="dxa"/>
            <w:shd w:val="clear" w:color="auto" w:fill="B3B3B3"/>
          </w:tcPr>
          <w:p w14:paraId="3688C837" w14:textId="77777777" w:rsidR="00B7387D" w:rsidRPr="00741F99" w:rsidRDefault="00B7387D" w:rsidP="00297030">
            <w:pPr>
              <w:jc w:val="center"/>
              <w:rPr>
                <w:sz w:val="18"/>
                <w:szCs w:val="18"/>
                <w:lang w:val="sv-SE"/>
              </w:rPr>
            </w:pPr>
          </w:p>
        </w:tc>
        <w:tc>
          <w:tcPr>
            <w:tcW w:w="669" w:type="dxa"/>
          </w:tcPr>
          <w:p w14:paraId="3875B315" w14:textId="77777777" w:rsidR="00B7387D" w:rsidRPr="00741F99" w:rsidRDefault="00B7387D" w:rsidP="00297030">
            <w:pPr>
              <w:jc w:val="center"/>
              <w:rPr>
                <w:sz w:val="18"/>
                <w:szCs w:val="18"/>
                <w:lang w:val="sv-SE"/>
              </w:rPr>
            </w:pPr>
          </w:p>
        </w:tc>
        <w:tc>
          <w:tcPr>
            <w:tcW w:w="793" w:type="dxa"/>
            <w:shd w:val="clear" w:color="auto" w:fill="B3B3B3"/>
          </w:tcPr>
          <w:p w14:paraId="166402F3" w14:textId="77777777" w:rsidR="00B7387D" w:rsidRPr="00741F99" w:rsidRDefault="00B7387D" w:rsidP="00297030">
            <w:pPr>
              <w:jc w:val="center"/>
              <w:rPr>
                <w:sz w:val="18"/>
                <w:szCs w:val="18"/>
                <w:lang w:val="sv-SE"/>
              </w:rPr>
            </w:pPr>
          </w:p>
        </w:tc>
      </w:tr>
      <w:tr w:rsidR="00B7387D" w:rsidRPr="00741F99" w14:paraId="14467D77" w14:textId="77777777" w:rsidTr="00B15F46">
        <w:trPr>
          <w:cantSplit/>
          <w:jc w:val="center"/>
        </w:trPr>
        <w:tc>
          <w:tcPr>
            <w:tcW w:w="2160" w:type="dxa"/>
          </w:tcPr>
          <w:p w14:paraId="1F7FC97F" w14:textId="77777777" w:rsidR="00B7387D" w:rsidRPr="00741F99" w:rsidRDefault="00B7387D" w:rsidP="00297030">
            <w:pPr>
              <w:jc w:val="center"/>
              <w:rPr>
                <w:sz w:val="18"/>
                <w:szCs w:val="18"/>
                <w:lang w:val="sv-SE"/>
              </w:rPr>
            </w:pPr>
            <w:r w:rsidRPr="00741F99">
              <w:rPr>
                <w:sz w:val="18"/>
                <w:szCs w:val="18"/>
                <w:lang w:val="sv-SE"/>
              </w:rPr>
              <w:t>8k 64QAM R1/2 G1/4</w:t>
            </w:r>
          </w:p>
        </w:tc>
        <w:tc>
          <w:tcPr>
            <w:tcW w:w="635" w:type="dxa"/>
            <w:shd w:val="clear" w:color="auto" w:fill="C0C0C0"/>
          </w:tcPr>
          <w:p w14:paraId="0461E2B5" w14:textId="77777777" w:rsidR="00B7387D" w:rsidRPr="00741F99" w:rsidRDefault="00B7387D" w:rsidP="00297030">
            <w:pPr>
              <w:jc w:val="center"/>
              <w:rPr>
                <w:sz w:val="18"/>
                <w:szCs w:val="18"/>
                <w:lang w:val="sv-SE"/>
              </w:rPr>
            </w:pPr>
          </w:p>
        </w:tc>
        <w:tc>
          <w:tcPr>
            <w:tcW w:w="645" w:type="dxa"/>
          </w:tcPr>
          <w:p w14:paraId="3A42FDDD" w14:textId="77777777" w:rsidR="00B7387D" w:rsidRPr="00741F99" w:rsidRDefault="00B7387D" w:rsidP="00297030">
            <w:pPr>
              <w:jc w:val="center"/>
              <w:rPr>
                <w:sz w:val="18"/>
                <w:szCs w:val="18"/>
                <w:lang w:val="sv-SE"/>
              </w:rPr>
            </w:pPr>
          </w:p>
        </w:tc>
        <w:tc>
          <w:tcPr>
            <w:tcW w:w="645" w:type="dxa"/>
            <w:shd w:val="clear" w:color="auto" w:fill="B3B3B3"/>
          </w:tcPr>
          <w:p w14:paraId="3711E565" w14:textId="77777777" w:rsidR="00B7387D" w:rsidRPr="00741F99" w:rsidRDefault="00B7387D" w:rsidP="00297030">
            <w:pPr>
              <w:jc w:val="center"/>
              <w:rPr>
                <w:sz w:val="18"/>
                <w:szCs w:val="18"/>
                <w:lang w:val="sv-SE"/>
              </w:rPr>
            </w:pPr>
          </w:p>
        </w:tc>
        <w:tc>
          <w:tcPr>
            <w:tcW w:w="645" w:type="dxa"/>
            <w:shd w:val="clear" w:color="auto" w:fill="B3B3B3"/>
          </w:tcPr>
          <w:p w14:paraId="449A32ED" w14:textId="77777777" w:rsidR="00B7387D" w:rsidRPr="00741F99" w:rsidRDefault="00B7387D" w:rsidP="00297030">
            <w:pPr>
              <w:jc w:val="center"/>
              <w:rPr>
                <w:sz w:val="18"/>
                <w:szCs w:val="18"/>
                <w:lang w:val="sv-SE"/>
              </w:rPr>
            </w:pPr>
          </w:p>
        </w:tc>
        <w:tc>
          <w:tcPr>
            <w:tcW w:w="669" w:type="dxa"/>
            <w:shd w:val="clear" w:color="auto" w:fill="B3B3B3"/>
          </w:tcPr>
          <w:p w14:paraId="6AA082C4" w14:textId="77777777" w:rsidR="00B7387D" w:rsidRPr="00741F99" w:rsidRDefault="00B7387D" w:rsidP="00297030">
            <w:pPr>
              <w:jc w:val="center"/>
              <w:rPr>
                <w:sz w:val="18"/>
                <w:szCs w:val="18"/>
                <w:lang w:val="sv-SE"/>
              </w:rPr>
            </w:pPr>
          </w:p>
        </w:tc>
        <w:tc>
          <w:tcPr>
            <w:tcW w:w="678" w:type="dxa"/>
            <w:shd w:val="clear" w:color="auto" w:fill="B3B3B3"/>
          </w:tcPr>
          <w:p w14:paraId="2AC57CC9" w14:textId="77777777" w:rsidR="00B7387D" w:rsidRPr="00741F99" w:rsidRDefault="00B7387D" w:rsidP="00297030">
            <w:pPr>
              <w:jc w:val="center"/>
              <w:rPr>
                <w:sz w:val="18"/>
                <w:szCs w:val="18"/>
                <w:lang w:val="sv-SE"/>
              </w:rPr>
            </w:pPr>
          </w:p>
        </w:tc>
        <w:tc>
          <w:tcPr>
            <w:tcW w:w="678" w:type="dxa"/>
            <w:shd w:val="clear" w:color="auto" w:fill="B3B3B3"/>
          </w:tcPr>
          <w:p w14:paraId="7550EDDA" w14:textId="77777777" w:rsidR="00B7387D" w:rsidRPr="00741F99" w:rsidRDefault="00B7387D" w:rsidP="00297030">
            <w:pPr>
              <w:jc w:val="center"/>
              <w:rPr>
                <w:sz w:val="18"/>
                <w:szCs w:val="18"/>
                <w:lang w:val="sv-SE"/>
              </w:rPr>
            </w:pPr>
          </w:p>
        </w:tc>
        <w:tc>
          <w:tcPr>
            <w:tcW w:w="669" w:type="dxa"/>
          </w:tcPr>
          <w:p w14:paraId="3CC1C54C" w14:textId="77777777" w:rsidR="00B7387D" w:rsidRPr="00741F99" w:rsidRDefault="00B7387D" w:rsidP="00297030">
            <w:pPr>
              <w:jc w:val="center"/>
              <w:rPr>
                <w:sz w:val="18"/>
                <w:szCs w:val="18"/>
                <w:lang w:val="sv-SE"/>
              </w:rPr>
            </w:pPr>
          </w:p>
        </w:tc>
        <w:tc>
          <w:tcPr>
            <w:tcW w:w="793" w:type="dxa"/>
            <w:shd w:val="clear" w:color="auto" w:fill="B3B3B3"/>
          </w:tcPr>
          <w:p w14:paraId="70BACD3F" w14:textId="77777777" w:rsidR="00B7387D" w:rsidRPr="00741F99" w:rsidRDefault="00B7387D" w:rsidP="00297030">
            <w:pPr>
              <w:jc w:val="center"/>
              <w:rPr>
                <w:sz w:val="18"/>
                <w:szCs w:val="18"/>
                <w:lang w:val="sv-SE"/>
              </w:rPr>
            </w:pPr>
          </w:p>
        </w:tc>
      </w:tr>
      <w:tr w:rsidR="00B7387D" w:rsidRPr="00741F99" w14:paraId="0BB4BB06" w14:textId="77777777" w:rsidTr="00B15F46">
        <w:trPr>
          <w:cantSplit/>
          <w:jc w:val="center"/>
        </w:trPr>
        <w:tc>
          <w:tcPr>
            <w:tcW w:w="2160" w:type="dxa"/>
          </w:tcPr>
          <w:p w14:paraId="6F47FB5F" w14:textId="77777777" w:rsidR="00B7387D" w:rsidRPr="00741F99" w:rsidRDefault="00B7387D" w:rsidP="00297030">
            <w:pPr>
              <w:jc w:val="center"/>
              <w:rPr>
                <w:sz w:val="18"/>
                <w:szCs w:val="18"/>
                <w:lang w:val="sv-SE"/>
              </w:rPr>
            </w:pPr>
            <w:r w:rsidRPr="00741F99">
              <w:rPr>
                <w:sz w:val="18"/>
                <w:szCs w:val="18"/>
                <w:lang w:val="sv-SE"/>
              </w:rPr>
              <w:t>8k 64QAM R2/3 G1/4</w:t>
            </w:r>
          </w:p>
        </w:tc>
        <w:tc>
          <w:tcPr>
            <w:tcW w:w="635" w:type="dxa"/>
            <w:shd w:val="clear" w:color="auto" w:fill="B3B3B3"/>
          </w:tcPr>
          <w:p w14:paraId="37834DBE" w14:textId="77777777" w:rsidR="00B7387D" w:rsidRPr="00741F99" w:rsidRDefault="00B7387D" w:rsidP="00297030">
            <w:pPr>
              <w:jc w:val="center"/>
              <w:rPr>
                <w:sz w:val="18"/>
                <w:szCs w:val="18"/>
                <w:lang w:val="sv-SE"/>
              </w:rPr>
            </w:pPr>
          </w:p>
        </w:tc>
        <w:tc>
          <w:tcPr>
            <w:tcW w:w="645" w:type="dxa"/>
          </w:tcPr>
          <w:p w14:paraId="434A50F5" w14:textId="77777777" w:rsidR="00B7387D" w:rsidRPr="00741F99" w:rsidRDefault="00B7387D" w:rsidP="00297030">
            <w:pPr>
              <w:jc w:val="center"/>
              <w:rPr>
                <w:sz w:val="18"/>
                <w:szCs w:val="18"/>
                <w:lang w:val="sv-SE"/>
              </w:rPr>
            </w:pPr>
          </w:p>
        </w:tc>
        <w:tc>
          <w:tcPr>
            <w:tcW w:w="645" w:type="dxa"/>
            <w:shd w:val="clear" w:color="auto" w:fill="B3B3B3"/>
          </w:tcPr>
          <w:p w14:paraId="1510A62A" w14:textId="77777777" w:rsidR="00B7387D" w:rsidRPr="00741F99" w:rsidRDefault="00B7387D" w:rsidP="00297030">
            <w:pPr>
              <w:jc w:val="center"/>
              <w:rPr>
                <w:sz w:val="18"/>
                <w:szCs w:val="18"/>
                <w:lang w:val="sv-SE"/>
              </w:rPr>
            </w:pPr>
          </w:p>
        </w:tc>
        <w:tc>
          <w:tcPr>
            <w:tcW w:w="645" w:type="dxa"/>
            <w:shd w:val="clear" w:color="auto" w:fill="B3B3B3"/>
          </w:tcPr>
          <w:p w14:paraId="3AC366F6" w14:textId="77777777" w:rsidR="00B7387D" w:rsidRPr="00741F99" w:rsidRDefault="00B7387D" w:rsidP="00297030">
            <w:pPr>
              <w:jc w:val="center"/>
              <w:rPr>
                <w:sz w:val="18"/>
                <w:szCs w:val="18"/>
                <w:lang w:val="sv-SE"/>
              </w:rPr>
            </w:pPr>
          </w:p>
        </w:tc>
        <w:tc>
          <w:tcPr>
            <w:tcW w:w="669" w:type="dxa"/>
            <w:shd w:val="clear" w:color="auto" w:fill="B3B3B3"/>
          </w:tcPr>
          <w:p w14:paraId="7551ACB4" w14:textId="77777777" w:rsidR="00B7387D" w:rsidRPr="00741F99" w:rsidRDefault="00B7387D" w:rsidP="00297030">
            <w:pPr>
              <w:jc w:val="center"/>
              <w:rPr>
                <w:sz w:val="18"/>
                <w:szCs w:val="18"/>
                <w:lang w:val="sv-SE"/>
              </w:rPr>
            </w:pPr>
          </w:p>
        </w:tc>
        <w:tc>
          <w:tcPr>
            <w:tcW w:w="678" w:type="dxa"/>
            <w:shd w:val="clear" w:color="auto" w:fill="B3B3B3"/>
          </w:tcPr>
          <w:p w14:paraId="595B5E37" w14:textId="77777777" w:rsidR="00B7387D" w:rsidRPr="00741F99" w:rsidRDefault="00B7387D" w:rsidP="00297030">
            <w:pPr>
              <w:jc w:val="center"/>
              <w:rPr>
                <w:sz w:val="18"/>
                <w:szCs w:val="18"/>
                <w:lang w:val="sv-SE"/>
              </w:rPr>
            </w:pPr>
          </w:p>
        </w:tc>
        <w:tc>
          <w:tcPr>
            <w:tcW w:w="678" w:type="dxa"/>
            <w:shd w:val="clear" w:color="auto" w:fill="B3B3B3"/>
          </w:tcPr>
          <w:p w14:paraId="213A4251" w14:textId="77777777" w:rsidR="00B7387D" w:rsidRPr="00741F99" w:rsidRDefault="00B7387D" w:rsidP="00297030">
            <w:pPr>
              <w:jc w:val="center"/>
              <w:rPr>
                <w:sz w:val="18"/>
                <w:szCs w:val="18"/>
                <w:lang w:val="sv-SE"/>
              </w:rPr>
            </w:pPr>
          </w:p>
        </w:tc>
        <w:tc>
          <w:tcPr>
            <w:tcW w:w="669" w:type="dxa"/>
          </w:tcPr>
          <w:p w14:paraId="530EEB33" w14:textId="77777777" w:rsidR="00B7387D" w:rsidRPr="00741F99" w:rsidRDefault="00B7387D" w:rsidP="00297030">
            <w:pPr>
              <w:jc w:val="center"/>
              <w:rPr>
                <w:sz w:val="18"/>
                <w:szCs w:val="18"/>
                <w:lang w:val="sv-SE"/>
              </w:rPr>
            </w:pPr>
          </w:p>
        </w:tc>
        <w:tc>
          <w:tcPr>
            <w:tcW w:w="793" w:type="dxa"/>
            <w:shd w:val="clear" w:color="auto" w:fill="B3B3B3"/>
          </w:tcPr>
          <w:p w14:paraId="7E61F231" w14:textId="77777777" w:rsidR="00B7387D" w:rsidRPr="00741F99" w:rsidRDefault="00B7387D" w:rsidP="00297030">
            <w:pPr>
              <w:jc w:val="center"/>
              <w:rPr>
                <w:sz w:val="18"/>
                <w:szCs w:val="18"/>
                <w:lang w:val="sv-SE"/>
              </w:rPr>
            </w:pPr>
          </w:p>
        </w:tc>
      </w:tr>
      <w:tr w:rsidR="00B7387D" w:rsidRPr="00741F99" w14:paraId="1CFA9A4F" w14:textId="77777777" w:rsidTr="00B15F46">
        <w:trPr>
          <w:cantSplit/>
          <w:jc w:val="center"/>
        </w:trPr>
        <w:tc>
          <w:tcPr>
            <w:tcW w:w="2160" w:type="dxa"/>
          </w:tcPr>
          <w:p w14:paraId="2F779505" w14:textId="77777777" w:rsidR="00B7387D" w:rsidRPr="00741F99" w:rsidRDefault="00B7387D" w:rsidP="00297030">
            <w:pPr>
              <w:jc w:val="center"/>
              <w:rPr>
                <w:sz w:val="18"/>
                <w:szCs w:val="18"/>
                <w:lang w:val="sv-SE"/>
              </w:rPr>
            </w:pPr>
            <w:r w:rsidRPr="00741F99">
              <w:rPr>
                <w:sz w:val="18"/>
                <w:szCs w:val="18"/>
                <w:lang w:val="sv-SE"/>
              </w:rPr>
              <w:t>8k 64QAM R2/3 G1/8</w:t>
            </w:r>
          </w:p>
        </w:tc>
        <w:tc>
          <w:tcPr>
            <w:tcW w:w="635" w:type="dxa"/>
          </w:tcPr>
          <w:p w14:paraId="199CB15E" w14:textId="77777777" w:rsidR="00B7387D" w:rsidRPr="00741F99" w:rsidRDefault="00B7387D" w:rsidP="00297030">
            <w:pPr>
              <w:jc w:val="center"/>
              <w:rPr>
                <w:sz w:val="18"/>
                <w:szCs w:val="18"/>
                <w:lang w:val="sv-SE"/>
              </w:rPr>
            </w:pPr>
          </w:p>
        </w:tc>
        <w:tc>
          <w:tcPr>
            <w:tcW w:w="645" w:type="dxa"/>
          </w:tcPr>
          <w:p w14:paraId="2B4D20BE" w14:textId="77777777" w:rsidR="00B7387D" w:rsidRPr="00741F99" w:rsidRDefault="00B7387D" w:rsidP="00297030">
            <w:pPr>
              <w:jc w:val="center"/>
              <w:rPr>
                <w:sz w:val="18"/>
                <w:szCs w:val="18"/>
                <w:lang w:val="sv-SE"/>
              </w:rPr>
            </w:pPr>
          </w:p>
        </w:tc>
        <w:tc>
          <w:tcPr>
            <w:tcW w:w="645" w:type="dxa"/>
          </w:tcPr>
          <w:p w14:paraId="48EDD856" w14:textId="77777777" w:rsidR="00B7387D" w:rsidRPr="00741F99" w:rsidRDefault="00B7387D" w:rsidP="00297030">
            <w:pPr>
              <w:jc w:val="center"/>
              <w:rPr>
                <w:sz w:val="18"/>
                <w:szCs w:val="18"/>
                <w:lang w:val="sv-SE"/>
              </w:rPr>
            </w:pPr>
          </w:p>
        </w:tc>
        <w:tc>
          <w:tcPr>
            <w:tcW w:w="645" w:type="dxa"/>
          </w:tcPr>
          <w:p w14:paraId="679147BC" w14:textId="77777777" w:rsidR="00B7387D" w:rsidRPr="00741F99" w:rsidRDefault="00B7387D" w:rsidP="00297030">
            <w:pPr>
              <w:jc w:val="center"/>
              <w:rPr>
                <w:sz w:val="18"/>
                <w:szCs w:val="18"/>
                <w:lang w:val="sv-SE"/>
              </w:rPr>
            </w:pPr>
          </w:p>
        </w:tc>
        <w:tc>
          <w:tcPr>
            <w:tcW w:w="669" w:type="dxa"/>
          </w:tcPr>
          <w:p w14:paraId="4B79F819" w14:textId="77777777" w:rsidR="00B7387D" w:rsidRPr="00741F99" w:rsidRDefault="00B7387D" w:rsidP="00297030">
            <w:pPr>
              <w:jc w:val="center"/>
              <w:rPr>
                <w:sz w:val="18"/>
                <w:szCs w:val="18"/>
                <w:lang w:val="sv-SE"/>
              </w:rPr>
            </w:pPr>
          </w:p>
        </w:tc>
        <w:tc>
          <w:tcPr>
            <w:tcW w:w="678" w:type="dxa"/>
          </w:tcPr>
          <w:p w14:paraId="212FBA24" w14:textId="77777777" w:rsidR="00B7387D" w:rsidRPr="00741F99" w:rsidRDefault="00B7387D" w:rsidP="00297030">
            <w:pPr>
              <w:jc w:val="center"/>
              <w:rPr>
                <w:sz w:val="18"/>
                <w:szCs w:val="18"/>
                <w:lang w:val="sv-SE"/>
              </w:rPr>
            </w:pPr>
          </w:p>
        </w:tc>
        <w:tc>
          <w:tcPr>
            <w:tcW w:w="678" w:type="dxa"/>
          </w:tcPr>
          <w:p w14:paraId="3F04AF80" w14:textId="77777777" w:rsidR="00B7387D" w:rsidRPr="00741F99" w:rsidRDefault="00B7387D" w:rsidP="00297030">
            <w:pPr>
              <w:jc w:val="center"/>
              <w:rPr>
                <w:sz w:val="18"/>
                <w:szCs w:val="18"/>
                <w:lang w:val="sv-SE"/>
              </w:rPr>
            </w:pPr>
          </w:p>
        </w:tc>
        <w:tc>
          <w:tcPr>
            <w:tcW w:w="669" w:type="dxa"/>
          </w:tcPr>
          <w:p w14:paraId="31CD92B9" w14:textId="77777777" w:rsidR="00B7387D" w:rsidRPr="00741F99" w:rsidRDefault="00B7387D" w:rsidP="00297030">
            <w:pPr>
              <w:jc w:val="center"/>
              <w:rPr>
                <w:sz w:val="18"/>
                <w:szCs w:val="18"/>
                <w:lang w:val="sv-SE"/>
              </w:rPr>
            </w:pPr>
          </w:p>
        </w:tc>
        <w:tc>
          <w:tcPr>
            <w:tcW w:w="793" w:type="dxa"/>
          </w:tcPr>
          <w:p w14:paraId="36829927" w14:textId="77777777" w:rsidR="00B7387D" w:rsidRPr="00741F99" w:rsidRDefault="00B7387D" w:rsidP="00297030">
            <w:pPr>
              <w:jc w:val="center"/>
              <w:rPr>
                <w:sz w:val="18"/>
                <w:szCs w:val="18"/>
                <w:lang w:val="sv-SE"/>
              </w:rPr>
            </w:pPr>
          </w:p>
        </w:tc>
      </w:tr>
      <w:tr w:rsidR="00B7387D" w:rsidRPr="00741F99" w14:paraId="7E7F7409" w14:textId="77777777" w:rsidTr="00B15F46">
        <w:trPr>
          <w:cantSplit/>
          <w:jc w:val="center"/>
        </w:trPr>
        <w:tc>
          <w:tcPr>
            <w:tcW w:w="2160" w:type="dxa"/>
          </w:tcPr>
          <w:p w14:paraId="54FE91FA" w14:textId="77777777" w:rsidR="00B7387D" w:rsidRPr="00741F99" w:rsidRDefault="00B7387D" w:rsidP="00297030">
            <w:pPr>
              <w:jc w:val="center"/>
              <w:rPr>
                <w:sz w:val="18"/>
                <w:szCs w:val="18"/>
                <w:lang w:val="sv-SE"/>
              </w:rPr>
            </w:pPr>
            <w:r w:rsidRPr="00741F99">
              <w:rPr>
                <w:sz w:val="18"/>
                <w:szCs w:val="18"/>
                <w:lang w:val="sv-SE"/>
              </w:rPr>
              <w:t>8k 64QAM R3/4 G1/4</w:t>
            </w:r>
          </w:p>
        </w:tc>
        <w:tc>
          <w:tcPr>
            <w:tcW w:w="635" w:type="dxa"/>
            <w:tcBorders>
              <w:bottom w:val="single" w:sz="4" w:space="0" w:color="auto"/>
            </w:tcBorders>
          </w:tcPr>
          <w:p w14:paraId="45331663" w14:textId="77777777" w:rsidR="00B7387D" w:rsidRPr="00741F99" w:rsidRDefault="00B7387D" w:rsidP="00297030">
            <w:pPr>
              <w:jc w:val="center"/>
              <w:rPr>
                <w:sz w:val="18"/>
                <w:szCs w:val="18"/>
                <w:lang w:val="sv-SE"/>
              </w:rPr>
            </w:pPr>
          </w:p>
        </w:tc>
        <w:tc>
          <w:tcPr>
            <w:tcW w:w="645" w:type="dxa"/>
          </w:tcPr>
          <w:p w14:paraId="53EEA363" w14:textId="77777777" w:rsidR="00B7387D" w:rsidRPr="00741F99" w:rsidRDefault="00B7387D" w:rsidP="00297030">
            <w:pPr>
              <w:jc w:val="center"/>
              <w:rPr>
                <w:sz w:val="18"/>
                <w:szCs w:val="18"/>
                <w:lang w:val="sv-SE"/>
              </w:rPr>
            </w:pPr>
          </w:p>
        </w:tc>
        <w:tc>
          <w:tcPr>
            <w:tcW w:w="645" w:type="dxa"/>
          </w:tcPr>
          <w:p w14:paraId="04FEFB7D" w14:textId="77777777" w:rsidR="00B7387D" w:rsidRPr="00741F99" w:rsidRDefault="00B7387D" w:rsidP="00297030">
            <w:pPr>
              <w:jc w:val="center"/>
              <w:rPr>
                <w:sz w:val="18"/>
                <w:szCs w:val="18"/>
                <w:lang w:val="sv-SE"/>
              </w:rPr>
            </w:pPr>
          </w:p>
        </w:tc>
        <w:tc>
          <w:tcPr>
            <w:tcW w:w="645" w:type="dxa"/>
            <w:tcBorders>
              <w:bottom w:val="single" w:sz="4" w:space="0" w:color="auto"/>
            </w:tcBorders>
          </w:tcPr>
          <w:p w14:paraId="45029AD0" w14:textId="77777777" w:rsidR="00B7387D" w:rsidRPr="00741F99" w:rsidRDefault="00B7387D" w:rsidP="00297030">
            <w:pPr>
              <w:jc w:val="center"/>
              <w:rPr>
                <w:sz w:val="18"/>
                <w:szCs w:val="18"/>
                <w:lang w:val="sv-SE"/>
              </w:rPr>
            </w:pPr>
          </w:p>
        </w:tc>
        <w:tc>
          <w:tcPr>
            <w:tcW w:w="669" w:type="dxa"/>
            <w:tcBorders>
              <w:bottom w:val="single" w:sz="4" w:space="0" w:color="auto"/>
            </w:tcBorders>
          </w:tcPr>
          <w:p w14:paraId="0FFA0471"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05892597"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7973D0B8" w14:textId="77777777" w:rsidR="00B7387D" w:rsidRPr="00741F99" w:rsidRDefault="00B7387D" w:rsidP="00297030">
            <w:pPr>
              <w:jc w:val="center"/>
              <w:rPr>
                <w:sz w:val="18"/>
                <w:szCs w:val="18"/>
                <w:lang w:val="sv-SE"/>
              </w:rPr>
            </w:pPr>
          </w:p>
        </w:tc>
        <w:tc>
          <w:tcPr>
            <w:tcW w:w="669" w:type="dxa"/>
          </w:tcPr>
          <w:p w14:paraId="6B1B0BE4" w14:textId="77777777" w:rsidR="00B7387D" w:rsidRPr="00741F99" w:rsidRDefault="00B7387D" w:rsidP="00297030">
            <w:pPr>
              <w:jc w:val="center"/>
              <w:rPr>
                <w:sz w:val="18"/>
                <w:szCs w:val="18"/>
                <w:lang w:val="sv-SE"/>
              </w:rPr>
            </w:pPr>
          </w:p>
        </w:tc>
        <w:tc>
          <w:tcPr>
            <w:tcW w:w="793" w:type="dxa"/>
            <w:tcBorders>
              <w:bottom w:val="single" w:sz="4" w:space="0" w:color="auto"/>
            </w:tcBorders>
          </w:tcPr>
          <w:p w14:paraId="07A41D26" w14:textId="77777777" w:rsidR="00B7387D" w:rsidRPr="00741F99" w:rsidRDefault="00B7387D" w:rsidP="00297030">
            <w:pPr>
              <w:jc w:val="center"/>
              <w:rPr>
                <w:sz w:val="18"/>
                <w:szCs w:val="18"/>
                <w:lang w:val="sv-SE"/>
              </w:rPr>
            </w:pPr>
          </w:p>
        </w:tc>
      </w:tr>
      <w:tr w:rsidR="00B7387D" w:rsidRPr="00741F99" w14:paraId="762F10DB" w14:textId="77777777" w:rsidTr="00B15F46">
        <w:trPr>
          <w:cantSplit/>
          <w:jc w:val="center"/>
        </w:trPr>
        <w:tc>
          <w:tcPr>
            <w:tcW w:w="2160" w:type="dxa"/>
          </w:tcPr>
          <w:p w14:paraId="7A9381D0" w14:textId="77777777" w:rsidR="00B7387D" w:rsidRPr="00741F99" w:rsidRDefault="00B7387D" w:rsidP="00297030">
            <w:pPr>
              <w:jc w:val="center"/>
              <w:rPr>
                <w:sz w:val="18"/>
                <w:szCs w:val="18"/>
                <w:lang w:val="sv-SE"/>
              </w:rPr>
            </w:pPr>
            <w:r w:rsidRPr="00741F99">
              <w:rPr>
                <w:sz w:val="18"/>
                <w:szCs w:val="18"/>
                <w:lang w:val="sv-SE"/>
              </w:rPr>
              <w:t>8k 64QAM R5/6 G1/4</w:t>
            </w:r>
          </w:p>
        </w:tc>
        <w:tc>
          <w:tcPr>
            <w:tcW w:w="635" w:type="dxa"/>
            <w:shd w:val="clear" w:color="auto" w:fill="C0C0C0"/>
          </w:tcPr>
          <w:p w14:paraId="07E81535" w14:textId="77777777" w:rsidR="00B7387D" w:rsidRPr="00741F99" w:rsidRDefault="00B7387D" w:rsidP="00297030">
            <w:pPr>
              <w:jc w:val="center"/>
              <w:rPr>
                <w:sz w:val="18"/>
                <w:szCs w:val="18"/>
                <w:lang w:val="sv-SE"/>
              </w:rPr>
            </w:pPr>
          </w:p>
        </w:tc>
        <w:tc>
          <w:tcPr>
            <w:tcW w:w="645" w:type="dxa"/>
          </w:tcPr>
          <w:p w14:paraId="6D82437B" w14:textId="77777777" w:rsidR="00B7387D" w:rsidRPr="00741F99" w:rsidRDefault="00B7387D" w:rsidP="00297030">
            <w:pPr>
              <w:jc w:val="center"/>
              <w:rPr>
                <w:sz w:val="18"/>
                <w:szCs w:val="18"/>
                <w:lang w:val="sv-SE"/>
              </w:rPr>
            </w:pPr>
          </w:p>
        </w:tc>
        <w:tc>
          <w:tcPr>
            <w:tcW w:w="645" w:type="dxa"/>
            <w:shd w:val="clear" w:color="auto" w:fill="B3B3B3"/>
          </w:tcPr>
          <w:p w14:paraId="3963AC7C" w14:textId="77777777" w:rsidR="00B7387D" w:rsidRPr="00741F99" w:rsidRDefault="00B7387D" w:rsidP="00297030">
            <w:pPr>
              <w:jc w:val="center"/>
              <w:rPr>
                <w:sz w:val="18"/>
                <w:szCs w:val="18"/>
                <w:lang w:val="sv-SE"/>
              </w:rPr>
            </w:pPr>
          </w:p>
        </w:tc>
        <w:tc>
          <w:tcPr>
            <w:tcW w:w="645" w:type="dxa"/>
            <w:shd w:val="clear" w:color="auto" w:fill="B3B3B3"/>
          </w:tcPr>
          <w:p w14:paraId="3FDCF2FA" w14:textId="77777777" w:rsidR="00B7387D" w:rsidRPr="00741F99" w:rsidRDefault="00B7387D" w:rsidP="00297030">
            <w:pPr>
              <w:jc w:val="center"/>
              <w:rPr>
                <w:sz w:val="18"/>
                <w:szCs w:val="18"/>
                <w:lang w:val="sv-SE"/>
              </w:rPr>
            </w:pPr>
          </w:p>
        </w:tc>
        <w:tc>
          <w:tcPr>
            <w:tcW w:w="669" w:type="dxa"/>
            <w:shd w:val="clear" w:color="auto" w:fill="B3B3B3"/>
          </w:tcPr>
          <w:p w14:paraId="1A624A2C" w14:textId="77777777" w:rsidR="00B7387D" w:rsidRPr="00741F99" w:rsidRDefault="00B7387D" w:rsidP="00297030">
            <w:pPr>
              <w:jc w:val="center"/>
              <w:rPr>
                <w:sz w:val="18"/>
                <w:szCs w:val="18"/>
                <w:lang w:val="sv-SE"/>
              </w:rPr>
            </w:pPr>
          </w:p>
        </w:tc>
        <w:tc>
          <w:tcPr>
            <w:tcW w:w="678" w:type="dxa"/>
            <w:shd w:val="clear" w:color="auto" w:fill="B3B3B3"/>
          </w:tcPr>
          <w:p w14:paraId="47C43C4C" w14:textId="77777777" w:rsidR="00B7387D" w:rsidRPr="00741F99" w:rsidRDefault="00B7387D" w:rsidP="00297030">
            <w:pPr>
              <w:jc w:val="center"/>
              <w:rPr>
                <w:sz w:val="18"/>
                <w:szCs w:val="18"/>
                <w:lang w:val="sv-SE"/>
              </w:rPr>
            </w:pPr>
          </w:p>
        </w:tc>
        <w:tc>
          <w:tcPr>
            <w:tcW w:w="678" w:type="dxa"/>
            <w:shd w:val="clear" w:color="auto" w:fill="B3B3B3"/>
          </w:tcPr>
          <w:p w14:paraId="4E49FFEF" w14:textId="77777777" w:rsidR="00B7387D" w:rsidRPr="00741F99" w:rsidRDefault="00B7387D" w:rsidP="00297030">
            <w:pPr>
              <w:jc w:val="center"/>
              <w:rPr>
                <w:sz w:val="18"/>
                <w:szCs w:val="18"/>
                <w:lang w:val="sv-SE"/>
              </w:rPr>
            </w:pPr>
          </w:p>
        </w:tc>
        <w:tc>
          <w:tcPr>
            <w:tcW w:w="669" w:type="dxa"/>
          </w:tcPr>
          <w:p w14:paraId="07EC42E1" w14:textId="77777777" w:rsidR="00B7387D" w:rsidRPr="00741F99" w:rsidRDefault="00B7387D" w:rsidP="00297030">
            <w:pPr>
              <w:jc w:val="center"/>
              <w:rPr>
                <w:sz w:val="18"/>
                <w:szCs w:val="18"/>
                <w:lang w:val="sv-SE"/>
              </w:rPr>
            </w:pPr>
          </w:p>
        </w:tc>
        <w:tc>
          <w:tcPr>
            <w:tcW w:w="793" w:type="dxa"/>
            <w:shd w:val="clear" w:color="auto" w:fill="B3B3B3"/>
          </w:tcPr>
          <w:p w14:paraId="0DCE570E" w14:textId="77777777" w:rsidR="00B7387D" w:rsidRPr="00741F99" w:rsidRDefault="00B7387D" w:rsidP="00297030">
            <w:pPr>
              <w:jc w:val="center"/>
              <w:rPr>
                <w:sz w:val="18"/>
                <w:szCs w:val="18"/>
                <w:lang w:val="sv-SE"/>
              </w:rPr>
            </w:pPr>
          </w:p>
        </w:tc>
      </w:tr>
      <w:tr w:rsidR="00B7387D" w:rsidRPr="00741F99" w14:paraId="0F07E760" w14:textId="77777777" w:rsidTr="00B15F46">
        <w:trPr>
          <w:cantSplit/>
          <w:jc w:val="center"/>
        </w:trPr>
        <w:tc>
          <w:tcPr>
            <w:tcW w:w="2160" w:type="dxa"/>
          </w:tcPr>
          <w:p w14:paraId="06A6A7C2" w14:textId="77777777" w:rsidR="00B7387D" w:rsidRPr="00741F99" w:rsidRDefault="00B7387D" w:rsidP="00297030">
            <w:pPr>
              <w:jc w:val="center"/>
              <w:rPr>
                <w:sz w:val="18"/>
                <w:szCs w:val="18"/>
                <w:lang w:val="en-US"/>
              </w:rPr>
            </w:pPr>
            <w:r w:rsidRPr="00741F99">
              <w:rPr>
                <w:sz w:val="18"/>
                <w:szCs w:val="18"/>
                <w:lang w:val="en-US"/>
              </w:rPr>
              <w:t>8k 64QAM R7/8 G1/4</w:t>
            </w:r>
          </w:p>
        </w:tc>
        <w:tc>
          <w:tcPr>
            <w:tcW w:w="635" w:type="dxa"/>
            <w:shd w:val="clear" w:color="auto" w:fill="C0C0C0"/>
          </w:tcPr>
          <w:p w14:paraId="427E7D3E" w14:textId="77777777" w:rsidR="00B7387D" w:rsidRPr="00741F99" w:rsidRDefault="00B7387D" w:rsidP="00297030">
            <w:pPr>
              <w:jc w:val="center"/>
              <w:rPr>
                <w:sz w:val="18"/>
                <w:szCs w:val="18"/>
                <w:lang w:val="en-US"/>
              </w:rPr>
            </w:pPr>
          </w:p>
        </w:tc>
        <w:tc>
          <w:tcPr>
            <w:tcW w:w="645" w:type="dxa"/>
          </w:tcPr>
          <w:p w14:paraId="09977D1B" w14:textId="77777777" w:rsidR="00B7387D" w:rsidRPr="00741F99" w:rsidRDefault="00B7387D" w:rsidP="00297030">
            <w:pPr>
              <w:jc w:val="center"/>
              <w:rPr>
                <w:sz w:val="18"/>
                <w:szCs w:val="18"/>
                <w:lang w:val="en-US"/>
              </w:rPr>
            </w:pPr>
          </w:p>
        </w:tc>
        <w:tc>
          <w:tcPr>
            <w:tcW w:w="645" w:type="dxa"/>
            <w:shd w:val="clear" w:color="auto" w:fill="B3B3B3"/>
          </w:tcPr>
          <w:p w14:paraId="13A73686" w14:textId="77777777" w:rsidR="00B7387D" w:rsidRPr="00741F99" w:rsidRDefault="00B7387D" w:rsidP="00297030">
            <w:pPr>
              <w:jc w:val="center"/>
              <w:rPr>
                <w:sz w:val="18"/>
                <w:szCs w:val="18"/>
                <w:lang w:val="en-US"/>
              </w:rPr>
            </w:pPr>
          </w:p>
        </w:tc>
        <w:tc>
          <w:tcPr>
            <w:tcW w:w="645" w:type="dxa"/>
            <w:shd w:val="clear" w:color="auto" w:fill="B3B3B3"/>
          </w:tcPr>
          <w:p w14:paraId="10E3719F" w14:textId="77777777" w:rsidR="00B7387D" w:rsidRPr="00741F99" w:rsidRDefault="00B7387D" w:rsidP="00297030">
            <w:pPr>
              <w:jc w:val="center"/>
              <w:rPr>
                <w:sz w:val="18"/>
                <w:szCs w:val="18"/>
                <w:lang w:val="en-US"/>
              </w:rPr>
            </w:pPr>
          </w:p>
        </w:tc>
        <w:tc>
          <w:tcPr>
            <w:tcW w:w="669" w:type="dxa"/>
            <w:shd w:val="clear" w:color="auto" w:fill="B3B3B3"/>
          </w:tcPr>
          <w:p w14:paraId="008AAA6C" w14:textId="77777777" w:rsidR="00B7387D" w:rsidRPr="00741F99" w:rsidRDefault="00B7387D" w:rsidP="00297030">
            <w:pPr>
              <w:jc w:val="center"/>
              <w:rPr>
                <w:sz w:val="18"/>
                <w:szCs w:val="18"/>
                <w:lang w:val="en-US"/>
              </w:rPr>
            </w:pPr>
          </w:p>
        </w:tc>
        <w:tc>
          <w:tcPr>
            <w:tcW w:w="678" w:type="dxa"/>
            <w:shd w:val="clear" w:color="auto" w:fill="B3B3B3"/>
          </w:tcPr>
          <w:p w14:paraId="62B8938D" w14:textId="77777777" w:rsidR="00B7387D" w:rsidRPr="00741F99" w:rsidRDefault="00B7387D" w:rsidP="00297030">
            <w:pPr>
              <w:jc w:val="center"/>
              <w:rPr>
                <w:sz w:val="18"/>
                <w:szCs w:val="18"/>
                <w:lang w:val="en-US"/>
              </w:rPr>
            </w:pPr>
          </w:p>
        </w:tc>
        <w:tc>
          <w:tcPr>
            <w:tcW w:w="678" w:type="dxa"/>
            <w:shd w:val="clear" w:color="auto" w:fill="B3B3B3"/>
          </w:tcPr>
          <w:p w14:paraId="5E016968" w14:textId="77777777" w:rsidR="00B7387D" w:rsidRPr="00741F99" w:rsidRDefault="00B7387D" w:rsidP="00297030">
            <w:pPr>
              <w:jc w:val="center"/>
              <w:rPr>
                <w:sz w:val="18"/>
                <w:szCs w:val="18"/>
                <w:lang w:val="en-US"/>
              </w:rPr>
            </w:pPr>
          </w:p>
        </w:tc>
        <w:tc>
          <w:tcPr>
            <w:tcW w:w="669" w:type="dxa"/>
          </w:tcPr>
          <w:p w14:paraId="77359045" w14:textId="77777777" w:rsidR="00B7387D" w:rsidRPr="00741F99" w:rsidRDefault="00B7387D" w:rsidP="00297030">
            <w:pPr>
              <w:jc w:val="center"/>
              <w:rPr>
                <w:sz w:val="18"/>
                <w:szCs w:val="18"/>
                <w:lang w:val="en-US"/>
              </w:rPr>
            </w:pPr>
          </w:p>
        </w:tc>
        <w:tc>
          <w:tcPr>
            <w:tcW w:w="793" w:type="dxa"/>
            <w:shd w:val="clear" w:color="auto" w:fill="B3B3B3"/>
          </w:tcPr>
          <w:p w14:paraId="5CECB0EF" w14:textId="77777777" w:rsidR="00B7387D" w:rsidRPr="00741F99" w:rsidRDefault="00B7387D" w:rsidP="00297030">
            <w:pPr>
              <w:jc w:val="center"/>
              <w:rPr>
                <w:sz w:val="18"/>
                <w:szCs w:val="18"/>
                <w:lang w:val="en-US"/>
              </w:rPr>
            </w:pPr>
          </w:p>
        </w:tc>
      </w:tr>
    </w:tbl>
    <w:p w14:paraId="3D440699"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Table 1. Mandatory frequencies and signal bandwidths to support.</w:t>
      </w:r>
    </w:p>
    <w:p w14:paraId="75BDE250"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tbl>
      <w:tblPr>
        <w:tblW w:w="10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614"/>
        <w:gridCol w:w="615"/>
        <w:gridCol w:w="615"/>
        <w:gridCol w:w="615"/>
        <w:gridCol w:w="615"/>
        <w:gridCol w:w="615"/>
        <w:gridCol w:w="615"/>
        <w:gridCol w:w="614"/>
        <w:gridCol w:w="615"/>
        <w:gridCol w:w="615"/>
        <w:gridCol w:w="615"/>
        <w:gridCol w:w="615"/>
        <w:gridCol w:w="615"/>
        <w:gridCol w:w="615"/>
        <w:gridCol w:w="615"/>
      </w:tblGrid>
      <w:tr w:rsidR="00CF0D91" w:rsidRPr="00741F99" w14:paraId="19A262E1" w14:textId="77777777" w:rsidTr="00FD0FD0">
        <w:trPr>
          <w:cantSplit/>
          <w:jc w:val="center"/>
        </w:trPr>
        <w:tc>
          <w:tcPr>
            <w:tcW w:w="1753" w:type="dxa"/>
            <w:shd w:val="clear" w:color="auto" w:fill="D9D9D9" w:themeFill="background1" w:themeFillShade="D9"/>
          </w:tcPr>
          <w:p w14:paraId="10A002E3" w14:textId="77777777" w:rsidR="00CF0D91" w:rsidRPr="00741F99" w:rsidRDefault="00CF0D91" w:rsidP="001A3946">
            <w:pPr>
              <w:jc w:val="center"/>
              <w:rPr>
                <w:sz w:val="18"/>
                <w:szCs w:val="18"/>
                <w:lang w:val="en-US"/>
              </w:rPr>
            </w:pPr>
            <w:r w:rsidRPr="00741F99">
              <w:rPr>
                <w:sz w:val="18"/>
                <w:szCs w:val="18"/>
                <w:lang w:val="en-US"/>
              </w:rPr>
              <w:t>Signal bandwidth</w:t>
            </w:r>
          </w:p>
        </w:tc>
        <w:tc>
          <w:tcPr>
            <w:tcW w:w="9223" w:type="dxa"/>
            <w:gridSpan w:val="15"/>
            <w:shd w:val="clear" w:color="auto" w:fill="D9D9D9" w:themeFill="background1" w:themeFillShade="D9"/>
          </w:tcPr>
          <w:p w14:paraId="659B80A0" w14:textId="77777777" w:rsidR="00CF0D91" w:rsidRPr="00741F99" w:rsidRDefault="00CF0D91" w:rsidP="001A3946">
            <w:pPr>
              <w:jc w:val="center"/>
              <w:rPr>
                <w:sz w:val="18"/>
                <w:szCs w:val="18"/>
                <w:lang w:val="en-US"/>
              </w:rPr>
            </w:pPr>
            <w:r w:rsidRPr="00741F99">
              <w:rPr>
                <w:sz w:val="18"/>
                <w:szCs w:val="18"/>
                <w:lang w:val="en-US"/>
              </w:rPr>
              <w:t>8 MHz</w:t>
            </w:r>
          </w:p>
        </w:tc>
      </w:tr>
      <w:tr w:rsidR="002A23A9" w:rsidRPr="00741F99" w14:paraId="67DCD5E8" w14:textId="77777777" w:rsidTr="002A23A9">
        <w:trPr>
          <w:cantSplit/>
          <w:jc w:val="center"/>
        </w:trPr>
        <w:tc>
          <w:tcPr>
            <w:tcW w:w="1753" w:type="dxa"/>
          </w:tcPr>
          <w:p w14:paraId="05B802AC" w14:textId="77777777" w:rsidR="00CF0D91" w:rsidRPr="00741F99" w:rsidRDefault="001A4E6A" w:rsidP="004C69AB">
            <w:pPr>
              <w:jc w:val="center"/>
              <w:rPr>
                <w:sz w:val="18"/>
                <w:szCs w:val="18"/>
                <w:lang w:val="en-US"/>
              </w:rPr>
            </w:pPr>
            <w:r w:rsidRPr="00741F99">
              <w:rPr>
                <w:sz w:val="18"/>
                <w:szCs w:val="18"/>
                <w:lang w:val="en-US"/>
              </w:rPr>
              <w:t>Center</w:t>
            </w:r>
            <w:r w:rsidR="00CF0D91" w:rsidRPr="00741F99">
              <w:rPr>
                <w:sz w:val="18"/>
                <w:szCs w:val="18"/>
                <w:lang w:val="en-US"/>
              </w:rPr>
              <w:t xml:space="preserve"> frequency [MHz]</w:t>
            </w:r>
          </w:p>
        </w:tc>
        <w:tc>
          <w:tcPr>
            <w:tcW w:w="614" w:type="dxa"/>
          </w:tcPr>
          <w:p w14:paraId="7F4B250C" w14:textId="77777777" w:rsidR="00CF0D91" w:rsidRPr="00741F99" w:rsidRDefault="00CF0D91" w:rsidP="001A3946">
            <w:pPr>
              <w:jc w:val="center"/>
              <w:rPr>
                <w:sz w:val="18"/>
                <w:szCs w:val="18"/>
                <w:lang w:val="en-US"/>
              </w:rPr>
            </w:pPr>
            <w:r w:rsidRPr="00741F99">
              <w:rPr>
                <w:sz w:val="18"/>
                <w:szCs w:val="18"/>
                <w:lang w:val="en-US"/>
              </w:rPr>
              <w:t>114.0</w:t>
            </w:r>
          </w:p>
        </w:tc>
        <w:tc>
          <w:tcPr>
            <w:tcW w:w="615" w:type="dxa"/>
          </w:tcPr>
          <w:p w14:paraId="00D92FC7" w14:textId="77777777" w:rsidR="00CF0D91" w:rsidRPr="00741F99" w:rsidRDefault="00CF0D91" w:rsidP="001A3946">
            <w:pPr>
              <w:jc w:val="center"/>
              <w:rPr>
                <w:sz w:val="18"/>
                <w:szCs w:val="18"/>
                <w:lang w:val="en-US"/>
              </w:rPr>
            </w:pPr>
            <w:r w:rsidRPr="00741F99">
              <w:rPr>
                <w:sz w:val="18"/>
                <w:szCs w:val="18"/>
                <w:lang w:val="en-US"/>
              </w:rPr>
              <w:t>114.5</w:t>
            </w:r>
          </w:p>
        </w:tc>
        <w:tc>
          <w:tcPr>
            <w:tcW w:w="615" w:type="dxa"/>
          </w:tcPr>
          <w:p w14:paraId="270AA6DB" w14:textId="77777777" w:rsidR="00CF0D91" w:rsidRPr="00741F99" w:rsidRDefault="00CF0D91" w:rsidP="001A3946">
            <w:pPr>
              <w:jc w:val="center"/>
              <w:rPr>
                <w:sz w:val="18"/>
                <w:szCs w:val="18"/>
                <w:lang w:val="en-US"/>
              </w:rPr>
            </w:pPr>
            <w:r w:rsidRPr="00741F99">
              <w:rPr>
                <w:sz w:val="18"/>
                <w:szCs w:val="18"/>
                <w:lang w:val="en-US"/>
              </w:rPr>
              <w:t>170.0</w:t>
            </w:r>
          </w:p>
        </w:tc>
        <w:tc>
          <w:tcPr>
            <w:tcW w:w="615" w:type="dxa"/>
          </w:tcPr>
          <w:p w14:paraId="5EAFF6ED" w14:textId="77777777" w:rsidR="00CF0D91" w:rsidRPr="00741F99" w:rsidRDefault="00CF0D91" w:rsidP="001A3946">
            <w:pPr>
              <w:jc w:val="center"/>
              <w:rPr>
                <w:sz w:val="18"/>
                <w:szCs w:val="18"/>
                <w:lang w:val="en-US"/>
              </w:rPr>
            </w:pPr>
            <w:r w:rsidRPr="00741F99">
              <w:rPr>
                <w:sz w:val="18"/>
                <w:szCs w:val="18"/>
                <w:lang w:val="en-US"/>
              </w:rPr>
              <w:t>170.5</w:t>
            </w:r>
          </w:p>
        </w:tc>
        <w:tc>
          <w:tcPr>
            <w:tcW w:w="615" w:type="dxa"/>
          </w:tcPr>
          <w:p w14:paraId="1FA0BF80" w14:textId="77777777" w:rsidR="00CF0D91" w:rsidRPr="00741F99" w:rsidRDefault="00CF0D91" w:rsidP="001A3946">
            <w:pPr>
              <w:jc w:val="center"/>
              <w:rPr>
                <w:sz w:val="18"/>
                <w:szCs w:val="18"/>
                <w:lang w:val="en-US"/>
              </w:rPr>
            </w:pPr>
            <w:r w:rsidRPr="00741F99">
              <w:rPr>
                <w:sz w:val="18"/>
                <w:szCs w:val="18"/>
                <w:lang w:val="en-US"/>
              </w:rPr>
              <w:t>177.5</w:t>
            </w:r>
          </w:p>
        </w:tc>
        <w:tc>
          <w:tcPr>
            <w:tcW w:w="615" w:type="dxa"/>
          </w:tcPr>
          <w:p w14:paraId="74DF41C0" w14:textId="77777777" w:rsidR="00CF0D91" w:rsidRPr="00741F99" w:rsidRDefault="00CF0D91" w:rsidP="001A3946">
            <w:pPr>
              <w:jc w:val="center"/>
              <w:rPr>
                <w:sz w:val="18"/>
                <w:szCs w:val="18"/>
                <w:lang w:val="en-US"/>
              </w:rPr>
            </w:pPr>
            <w:r w:rsidRPr="00741F99">
              <w:rPr>
                <w:sz w:val="18"/>
                <w:szCs w:val="18"/>
                <w:lang w:val="en-US"/>
              </w:rPr>
              <w:t>178.0</w:t>
            </w:r>
          </w:p>
        </w:tc>
        <w:tc>
          <w:tcPr>
            <w:tcW w:w="615" w:type="dxa"/>
          </w:tcPr>
          <w:p w14:paraId="33EA620E" w14:textId="77777777" w:rsidR="00CF0D91" w:rsidRPr="00741F99" w:rsidRDefault="00CF0D91" w:rsidP="001A3946">
            <w:pPr>
              <w:jc w:val="center"/>
              <w:rPr>
                <w:sz w:val="18"/>
                <w:szCs w:val="18"/>
                <w:lang w:val="en-US"/>
              </w:rPr>
            </w:pPr>
            <w:r w:rsidRPr="00741F99">
              <w:rPr>
                <w:sz w:val="18"/>
                <w:szCs w:val="18"/>
                <w:lang w:val="en-US"/>
              </w:rPr>
              <w:t>226.0</w:t>
            </w:r>
          </w:p>
        </w:tc>
        <w:tc>
          <w:tcPr>
            <w:tcW w:w="614" w:type="dxa"/>
          </w:tcPr>
          <w:p w14:paraId="41C07DF1" w14:textId="77777777" w:rsidR="00CF0D91" w:rsidRPr="00741F99" w:rsidRDefault="00CF0D91" w:rsidP="001A3946">
            <w:pPr>
              <w:jc w:val="center"/>
              <w:rPr>
                <w:sz w:val="18"/>
                <w:szCs w:val="18"/>
                <w:lang w:val="en-US"/>
              </w:rPr>
            </w:pPr>
            <w:r w:rsidRPr="00741F99">
              <w:rPr>
                <w:sz w:val="18"/>
                <w:szCs w:val="18"/>
                <w:lang w:val="en-US"/>
              </w:rPr>
              <w:t>226.5</w:t>
            </w:r>
          </w:p>
        </w:tc>
        <w:tc>
          <w:tcPr>
            <w:tcW w:w="615" w:type="dxa"/>
            <w:tcBorders>
              <w:bottom w:val="single" w:sz="4" w:space="0" w:color="auto"/>
            </w:tcBorders>
          </w:tcPr>
          <w:p w14:paraId="10AC4BA3" w14:textId="77777777" w:rsidR="00CF0D91" w:rsidRPr="00741F99" w:rsidRDefault="00CF0D91" w:rsidP="001A3946">
            <w:pPr>
              <w:jc w:val="center"/>
              <w:rPr>
                <w:sz w:val="18"/>
                <w:szCs w:val="18"/>
                <w:lang w:val="en-US"/>
              </w:rPr>
            </w:pPr>
            <w:r w:rsidRPr="00741F99">
              <w:rPr>
                <w:sz w:val="18"/>
                <w:szCs w:val="18"/>
                <w:lang w:val="en-US"/>
              </w:rPr>
              <w:t>233.5</w:t>
            </w:r>
          </w:p>
        </w:tc>
        <w:tc>
          <w:tcPr>
            <w:tcW w:w="615" w:type="dxa"/>
            <w:tcBorders>
              <w:bottom w:val="single" w:sz="4" w:space="0" w:color="auto"/>
            </w:tcBorders>
          </w:tcPr>
          <w:p w14:paraId="3CDE71D3" w14:textId="77777777" w:rsidR="00CF0D91" w:rsidRPr="00741F99" w:rsidRDefault="00CF0D91" w:rsidP="001A3946">
            <w:pPr>
              <w:jc w:val="center"/>
              <w:rPr>
                <w:sz w:val="18"/>
                <w:szCs w:val="18"/>
                <w:lang w:val="en-US"/>
              </w:rPr>
            </w:pPr>
            <w:r w:rsidRPr="00741F99">
              <w:rPr>
                <w:sz w:val="18"/>
                <w:szCs w:val="18"/>
                <w:lang w:val="en-US"/>
              </w:rPr>
              <w:t>234.0</w:t>
            </w:r>
          </w:p>
        </w:tc>
        <w:tc>
          <w:tcPr>
            <w:tcW w:w="615" w:type="dxa"/>
            <w:tcBorders>
              <w:bottom w:val="single" w:sz="4" w:space="0" w:color="auto"/>
            </w:tcBorders>
          </w:tcPr>
          <w:p w14:paraId="3CC17BAD" w14:textId="77777777" w:rsidR="00CF0D91" w:rsidRPr="00741F99" w:rsidRDefault="00CF0D91" w:rsidP="001A3946">
            <w:pPr>
              <w:jc w:val="center"/>
              <w:rPr>
                <w:sz w:val="18"/>
                <w:szCs w:val="18"/>
                <w:lang w:val="en-US"/>
              </w:rPr>
            </w:pPr>
            <w:r w:rsidRPr="00741F99">
              <w:rPr>
                <w:sz w:val="18"/>
                <w:szCs w:val="18"/>
                <w:lang w:val="en-US"/>
              </w:rPr>
              <w:t>296.5</w:t>
            </w:r>
          </w:p>
        </w:tc>
        <w:tc>
          <w:tcPr>
            <w:tcW w:w="615" w:type="dxa"/>
          </w:tcPr>
          <w:p w14:paraId="65B27563" w14:textId="77777777" w:rsidR="00CF0D91" w:rsidRPr="00741F99" w:rsidRDefault="00CF0D91" w:rsidP="001A3946">
            <w:pPr>
              <w:jc w:val="center"/>
              <w:rPr>
                <w:sz w:val="18"/>
                <w:szCs w:val="18"/>
                <w:lang w:val="en-US"/>
              </w:rPr>
            </w:pPr>
            <w:r w:rsidRPr="00741F99">
              <w:rPr>
                <w:sz w:val="18"/>
                <w:szCs w:val="18"/>
                <w:lang w:val="en-US"/>
              </w:rPr>
              <w:t>298.0</w:t>
            </w:r>
          </w:p>
        </w:tc>
        <w:tc>
          <w:tcPr>
            <w:tcW w:w="615" w:type="dxa"/>
            <w:tcBorders>
              <w:bottom w:val="single" w:sz="4" w:space="0" w:color="auto"/>
            </w:tcBorders>
          </w:tcPr>
          <w:p w14:paraId="0A4E3321" w14:textId="77777777" w:rsidR="00CF0D91" w:rsidRPr="00741F99" w:rsidRDefault="00CF0D91" w:rsidP="001A3946">
            <w:pPr>
              <w:jc w:val="center"/>
              <w:rPr>
                <w:sz w:val="18"/>
                <w:szCs w:val="18"/>
                <w:lang w:val="en-US"/>
              </w:rPr>
            </w:pPr>
            <w:r w:rsidRPr="00741F99">
              <w:rPr>
                <w:sz w:val="18"/>
                <w:szCs w:val="18"/>
                <w:lang w:val="en-US"/>
              </w:rPr>
              <w:t>306.0</w:t>
            </w:r>
          </w:p>
        </w:tc>
        <w:tc>
          <w:tcPr>
            <w:tcW w:w="615" w:type="dxa"/>
            <w:tcBorders>
              <w:bottom w:val="single" w:sz="4" w:space="0" w:color="auto"/>
            </w:tcBorders>
          </w:tcPr>
          <w:p w14:paraId="750C3C7F" w14:textId="77777777" w:rsidR="00CF0D91" w:rsidRPr="00741F99" w:rsidRDefault="00CF0D91" w:rsidP="001A3946">
            <w:pPr>
              <w:jc w:val="center"/>
              <w:rPr>
                <w:sz w:val="18"/>
                <w:szCs w:val="18"/>
                <w:lang w:val="en-US"/>
              </w:rPr>
            </w:pPr>
            <w:r w:rsidRPr="00741F99">
              <w:rPr>
                <w:sz w:val="18"/>
                <w:szCs w:val="18"/>
                <w:lang w:val="en-US"/>
              </w:rPr>
              <w:t>386.0</w:t>
            </w:r>
          </w:p>
        </w:tc>
        <w:tc>
          <w:tcPr>
            <w:tcW w:w="615" w:type="dxa"/>
            <w:tcBorders>
              <w:bottom w:val="single" w:sz="4" w:space="0" w:color="auto"/>
            </w:tcBorders>
          </w:tcPr>
          <w:p w14:paraId="7179C739" w14:textId="77777777" w:rsidR="00CF0D91" w:rsidRPr="00741F99" w:rsidRDefault="00CF0D91" w:rsidP="001A3946">
            <w:pPr>
              <w:jc w:val="center"/>
              <w:rPr>
                <w:sz w:val="18"/>
                <w:szCs w:val="18"/>
                <w:lang w:val="en-US"/>
              </w:rPr>
            </w:pPr>
            <w:r w:rsidRPr="00741F99">
              <w:rPr>
                <w:sz w:val="18"/>
                <w:szCs w:val="18"/>
                <w:lang w:val="en-US"/>
              </w:rPr>
              <w:t>466.0</w:t>
            </w:r>
          </w:p>
        </w:tc>
      </w:tr>
      <w:tr w:rsidR="002A23A9" w:rsidRPr="00741F99" w14:paraId="3506E115" w14:textId="77777777" w:rsidTr="002A23A9">
        <w:trPr>
          <w:cantSplit/>
          <w:jc w:val="center"/>
        </w:trPr>
        <w:tc>
          <w:tcPr>
            <w:tcW w:w="1753" w:type="dxa"/>
          </w:tcPr>
          <w:p w14:paraId="1E071D65" w14:textId="77777777" w:rsidR="00CF0D91" w:rsidRPr="00741F99" w:rsidRDefault="00CF0D91" w:rsidP="001A3946">
            <w:pPr>
              <w:jc w:val="center"/>
              <w:rPr>
                <w:sz w:val="18"/>
                <w:szCs w:val="18"/>
                <w:lang w:val="fr-FR"/>
              </w:rPr>
            </w:pPr>
            <w:r w:rsidRPr="00741F99">
              <w:rPr>
                <w:sz w:val="18"/>
                <w:szCs w:val="18"/>
                <w:lang w:val="fr-FR"/>
              </w:rPr>
              <w:t>DVB-T mode / Channel Id</w:t>
            </w:r>
          </w:p>
        </w:tc>
        <w:tc>
          <w:tcPr>
            <w:tcW w:w="614" w:type="dxa"/>
          </w:tcPr>
          <w:p w14:paraId="11FF65B0" w14:textId="77777777" w:rsidR="00CF0D91" w:rsidRPr="00741F99" w:rsidRDefault="00CF0D91" w:rsidP="001A3946">
            <w:pPr>
              <w:jc w:val="center"/>
              <w:rPr>
                <w:sz w:val="18"/>
                <w:szCs w:val="18"/>
                <w:lang w:val="en-US"/>
              </w:rPr>
            </w:pPr>
            <w:r w:rsidRPr="00741F99">
              <w:rPr>
                <w:sz w:val="18"/>
                <w:szCs w:val="18"/>
                <w:lang w:val="en-US"/>
              </w:rPr>
              <w:t>D1</w:t>
            </w:r>
          </w:p>
        </w:tc>
        <w:tc>
          <w:tcPr>
            <w:tcW w:w="615" w:type="dxa"/>
          </w:tcPr>
          <w:p w14:paraId="0DECDB0C" w14:textId="77777777" w:rsidR="00CF0D91" w:rsidRPr="00741F99" w:rsidRDefault="00CF0D91" w:rsidP="001A3946">
            <w:pPr>
              <w:jc w:val="center"/>
              <w:rPr>
                <w:sz w:val="18"/>
                <w:szCs w:val="18"/>
                <w:lang w:val="en-US"/>
              </w:rPr>
            </w:pPr>
            <w:r w:rsidRPr="00741F99">
              <w:rPr>
                <w:sz w:val="18"/>
                <w:szCs w:val="18"/>
                <w:lang w:val="en-US"/>
              </w:rPr>
              <w:t>S2</w:t>
            </w:r>
          </w:p>
        </w:tc>
        <w:tc>
          <w:tcPr>
            <w:tcW w:w="615" w:type="dxa"/>
          </w:tcPr>
          <w:p w14:paraId="529C011F" w14:textId="77777777" w:rsidR="00CF0D91" w:rsidRPr="00741F99" w:rsidRDefault="00CF0D91" w:rsidP="001A3946">
            <w:pPr>
              <w:jc w:val="center"/>
              <w:rPr>
                <w:sz w:val="18"/>
                <w:szCs w:val="18"/>
                <w:lang w:val="en-US"/>
              </w:rPr>
            </w:pPr>
            <w:r w:rsidRPr="00741F99">
              <w:rPr>
                <w:sz w:val="18"/>
                <w:szCs w:val="18"/>
                <w:lang w:val="en-US"/>
              </w:rPr>
              <w:t>D8</w:t>
            </w:r>
          </w:p>
        </w:tc>
        <w:tc>
          <w:tcPr>
            <w:tcW w:w="615" w:type="dxa"/>
          </w:tcPr>
          <w:p w14:paraId="45E3F115" w14:textId="77777777" w:rsidR="00CF0D91" w:rsidRPr="00741F99" w:rsidRDefault="00CF0D91" w:rsidP="001A3946">
            <w:pPr>
              <w:jc w:val="center"/>
              <w:rPr>
                <w:sz w:val="18"/>
                <w:szCs w:val="18"/>
                <w:lang w:val="en-US"/>
              </w:rPr>
            </w:pPr>
            <w:r w:rsidRPr="00741F99">
              <w:rPr>
                <w:sz w:val="18"/>
                <w:szCs w:val="18"/>
                <w:lang w:val="en-US"/>
              </w:rPr>
              <w:t>S10</w:t>
            </w:r>
          </w:p>
        </w:tc>
        <w:tc>
          <w:tcPr>
            <w:tcW w:w="615" w:type="dxa"/>
          </w:tcPr>
          <w:p w14:paraId="54A47EE8" w14:textId="77777777" w:rsidR="00CF0D91" w:rsidRPr="00741F99" w:rsidRDefault="00CF0D91" w:rsidP="001A3946">
            <w:pPr>
              <w:jc w:val="center"/>
              <w:rPr>
                <w:sz w:val="18"/>
                <w:szCs w:val="18"/>
                <w:lang w:val="en-US"/>
              </w:rPr>
            </w:pPr>
            <w:r w:rsidRPr="00741F99">
              <w:rPr>
                <w:sz w:val="18"/>
                <w:szCs w:val="18"/>
                <w:lang w:val="en-US"/>
              </w:rPr>
              <w:t>K5</w:t>
            </w:r>
          </w:p>
        </w:tc>
        <w:tc>
          <w:tcPr>
            <w:tcW w:w="615" w:type="dxa"/>
            <w:tcBorders>
              <w:bottom w:val="single" w:sz="4" w:space="0" w:color="auto"/>
            </w:tcBorders>
          </w:tcPr>
          <w:p w14:paraId="45A560AC" w14:textId="77777777" w:rsidR="00CF0D91" w:rsidRPr="00741F99" w:rsidRDefault="00CF0D91" w:rsidP="001A3946">
            <w:pPr>
              <w:jc w:val="center"/>
              <w:rPr>
                <w:sz w:val="18"/>
                <w:szCs w:val="18"/>
                <w:lang w:val="sv-SE"/>
              </w:rPr>
            </w:pPr>
            <w:r w:rsidRPr="00741F99">
              <w:rPr>
                <w:sz w:val="18"/>
                <w:szCs w:val="18"/>
                <w:lang w:val="sv-SE"/>
              </w:rPr>
              <w:t>D9</w:t>
            </w:r>
          </w:p>
        </w:tc>
        <w:tc>
          <w:tcPr>
            <w:tcW w:w="615" w:type="dxa"/>
            <w:tcBorders>
              <w:bottom w:val="single" w:sz="4" w:space="0" w:color="auto"/>
            </w:tcBorders>
          </w:tcPr>
          <w:p w14:paraId="747A90E1" w14:textId="77777777" w:rsidR="00CF0D91" w:rsidRPr="00741F99" w:rsidRDefault="00CF0D91" w:rsidP="001A3946">
            <w:pPr>
              <w:jc w:val="center"/>
              <w:rPr>
                <w:sz w:val="18"/>
                <w:szCs w:val="18"/>
                <w:lang w:val="sv-SE"/>
              </w:rPr>
            </w:pPr>
            <w:r w:rsidRPr="00741F99">
              <w:rPr>
                <w:sz w:val="18"/>
                <w:szCs w:val="18"/>
                <w:lang w:val="sv-SE"/>
              </w:rPr>
              <w:t>D15</w:t>
            </w:r>
          </w:p>
        </w:tc>
        <w:tc>
          <w:tcPr>
            <w:tcW w:w="614" w:type="dxa"/>
          </w:tcPr>
          <w:p w14:paraId="1D15053F" w14:textId="77777777" w:rsidR="00CF0D91" w:rsidRPr="00741F99" w:rsidRDefault="00CF0D91" w:rsidP="001A3946">
            <w:pPr>
              <w:jc w:val="center"/>
              <w:rPr>
                <w:sz w:val="18"/>
                <w:szCs w:val="18"/>
                <w:lang w:val="sv-SE"/>
              </w:rPr>
            </w:pPr>
            <w:r w:rsidRPr="00741F99">
              <w:rPr>
                <w:sz w:val="18"/>
                <w:szCs w:val="18"/>
                <w:lang w:val="sv-SE"/>
              </w:rPr>
              <w:t>K12</w:t>
            </w:r>
          </w:p>
        </w:tc>
        <w:tc>
          <w:tcPr>
            <w:tcW w:w="615" w:type="dxa"/>
            <w:tcBorders>
              <w:bottom w:val="single" w:sz="4" w:space="0" w:color="auto"/>
            </w:tcBorders>
          </w:tcPr>
          <w:p w14:paraId="4A76FEF4" w14:textId="77777777" w:rsidR="00CF0D91" w:rsidRPr="00741F99" w:rsidRDefault="00CF0D91" w:rsidP="001A3946">
            <w:pPr>
              <w:jc w:val="center"/>
              <w:rPr>
                <w:sz w:val="18"/>
                <w:szCs w:val="18"/>
                <w:lang w:val="en-US"/>
              </w:rPr>
            </w:pPr>
            <w:r w:rsidRPr="00741F99">
              <w:rPr>
                <w:sz w:val="18"/>
                <w:szCs w:val="18"/>
                <w:lang w:val="en-US"/>
              </w:rPr>
              <w:t>S11</w:t>
            </w:r>
          </w:p>
        </w:tc>
        <w:tc>
          <w:tcPr>
            <w:tcW w:w="615" w:type="dxa"/>
            <w:tcBorders>
              <w:bottom w:val="single" w:sz="4" w:space="0" w:color="auto"/>
            </w:tcBorders>
          </w:tcPr>
          <w:p w14:paraId="521FB1E7" w14:textId="77777777" w:rsidR="00CF0D91" w:rsidRPr="00741F99" w:rsidRDefault="00CF0D91" w:rsidP="001A3946">
            <w:pPr>
              <w:jc w:val="center"/>
              <w:rPr>
                <w:sz w:val="18"/>
                <w:szCs w:val="18"/>
                <w:lang w:val="en-US"/>
              </w:rPr>
            </w:pPr>
            <w:r w:rsidRPr="00741F99">
              <w:rPr>
                <w:sz w:val="18"/>
                <w:szCs w:val="18"/>
                <w:lang w:val="en-US"/>
              </w:rPr>
              <w:t>D16</w:t>
            </w:r>
          </w:p>
        </w:tc>
        <w:tc>
          <w:tcPr>
            <w:tcW w:w="615" w:type="dxa"/>
            <w:tcBorders>
              <w:bottom w:val="single" w:sz="4" w:space="0" w:color="auto"/>
            </w:tcBorders>
          </w:tcPr>
          <w:p w14:paraId="24F8CDE6" w14:textId="77777777" w:rsidR="00CF0D91" w:rsidRPr="00741F99" w:rsidRDefault="00CF0D91" w:rsidP="001A3946">
            <w:pPr>
              <w:jc w:val="center"/>
              <w:rPr>
                <w:sz w:val="18"/>
                <w:szCs w:val="18"/>
                <w:lang w:val="en-US"/>
              </w:rPr>
            </w:pPr>
            <w:r w:rsidRPr="00741F99">
              <w:rPr>
                <w:sz w:val="18"/>
                <w:szCs w:val="18"/>
                <w:lang w:val="en-US"/>
              </w:rPr>
              <w:t>S20</w:t>
            </w:r>
          </w:p>
        </w:tc>
        <w:tc>
          <w:tcPr>
            <w:tcW w:w="615" w:type="dxa"/>
            <w:tcBorders>
              <w:bottom w:val="single" w:sz="4" w:space="0" w:color="auto"/>
            </w:tcBorders>
          </w:tcPr>
          <w:p w14:paraId="77FFC85E" w14:textId="77777777" w:rsidR="00CF0D91" w:rsidRPr="00741F99" w:rsidRDefault="00CF0D91" w:rsidP="001A3946">
            <w:pPr>
              <w:jc w:val="center"/>
              <w:rPr>
                <w:sz w:val="18"/>
                <w:szCs w:val="18"/>
                <w:lang w:val="en-US"/>
              </w:rPr>
            </w:pPr>
            <w:r w:rsidRPr="00741F99">
              <w:rPr>
                <w:sz w:val="18"/>
                <w:szCs w:val="18"/>
                <w:lang w:val="en-US"/>
              </w:rPr>
              <w:t>D24</w:t>
            </w:r>
          </w:p>
        </w:tc>
        <w:tc>
          <w:tcPr>
            <w:tcW w:w="615" w:type="dxa"/>
            <w:tcBorders>
              <w:bottom w:val="single" w:sz="4" w:space="0" w:color="auto"/>
            </w:tcBorders>
          </w:tcPr>
          <w:p w14:paraId="2AB6B9DB" w14:textId="77777777" w:rsidR="00CF0D91" w:rsidRPr="00741F99" w:rsidRDefault="00CF0D91" w:rsidP="001A3946">
            <w:pPr>
              <w:jc w:val="center"/>
              <w:rPr>
                <w:sz w:val="18"/>
                <w:szCs w:val="18"/>
                <w:lang w:val="en-US"/>
              </w:rPr>
            </w:pPr>
            <w:r w:rsidRPr="00741F99">
              <w:rPr>
                <w:sz w:val="18"/>
                <w:szCs w:val="18"/>
                <w:lang w:val="en-US"/>
              </w:rPr>
              <w:t>S21</w:t>
            </w:r>
          </w:p>
        </w:tc>
        <w:tc>
          <w:tcPr>
            <w:tcW w:w="615" w:type="dxa"/>
            <w:tcBorders>
              <w:bottom w:val="single" w:sz="4" w:space="0" w:color="auto"/>
            </w:tcBorders>
          </w:tcPr>
          <w:p w14:paraId="3F04DC34" w14:textId="77777777" w:rsidR="00CF0D91" w:rsidRPr="00741F99" w:rsidRDefault="00CF0D91" w:rsidP="001A3946">
            <w:pPr>
              <w:jc w:val="center"/>
              <w:rPr>
                <w:sz w:val="18"/>
                <w:szCs w:val="18"/>
                <w:lang w:val="en-US"/>
              </w:rPr>
            </w:pPr>
            <w:r w:rsidRPr="00741F99">
              <w:rPr>
                <w:sz w:val="18"/>
                <w:szCs w:val="18"/>
                <w:lang w:val="en-US"/>
              </w:rPr>
              <w:t>S31</w:t>
            </w:r>
          </w:p>
        </w:tc>
        <w:tc>
          <w:tcPr>
            <w:tcW w:w="615" w:type="dxa"/>
            <w:tcBorders>
              <w:bottom w:val="single" w:sz="4" w:space="0" w:color="auto"/>
            </w:tcBorders>
          </w:tcPr>
          <w:p w14:paraId="388081F8" w14:textId="77777777" w:rsidR="00CF0D91" w:rsidRPr="00741F99" w:rsidRDefault="00CF0D91" w:rsidP="001A3946">
            <w:pPr>
              <w:jc w:val="center"/>
              <w:rPr>
                <w:sz w:val="18"/>
                <w:szCs w:val="18"/>
                <w:lang w:val="en-US"/>
              </w:rPr>
            </w:pPr>
            <w:r w:rsidRPr="00741F99">
              <w:rPr>
                <w:sz w:val="18"/>
                <w:szCs w:val="18"/>
                <w:lang w:val="en-US"/>
              </w:rPr>
              <w:t>S41</w:t>
            </w:r>
          </w:p>
        </w:tc>
      </w:tr>
      <w:tr w:rsidR="002A23A9" w:rsidRPr="00741F99" w14:paraId="6F72BEF0" w14:textId="77777777" w:rsidTr="002A23A9">
        <w:trPr>
          <w:cantSplit/>
          <w:jc w:val="center"/>
        </w:trPr>
        <w:tc>
          <w:tcPr>
            <w:tcW w:w="1753" w:type="dxa"/>
          </w:tcPr>
          <w:p w14:paraId="63F5C23C" w14:textId="77777777" w:rsidR="00CF0D91" w:rsidRPr="00741F99" w:rsidRDefault="00CF0D91" w:rsidP="001A3946">
            <w:pPr>
              <w:jc w:val="center"/>
              <w:rPr>
                <w:sz w:val="18"/>
                <w:szCs w:val="18"/>
                <w:lang w:val="en-US"/>
              </w:rPr>
            </w:pPr>
            <w:r w:rsidRPr="00741F99">
              <w:rPr>
                <w:sz w:val="18"/>
                <w:szCs w:val="18"/>
                <w:lang w:val="en-US"/>
              </w:rPr>
              <w:t>8k 64QAM R2/3 G1/8</w:t>
            </w:r>
          </w:p>
        </w:tc>
        <w:tc>
          <w:tcPr>
            <w:tcW w:w="614" w:type="dxa"/>
          </w:tcPr>
          <w:p w14:paraId="66296F4E" w14:textId="77777777" w:rsidR="00CF0D91" w:rsidRPr="00741F99" w:rsidRDefault="00CF0D91" w:rsidP="001A3946">
            <w:pPr>
              <w:jc w:val="center"/>
              <w:rPr>
                <w:sz w:val="18"/>
                <w:szCs w:val="18"/>
                <w:lang w:val="en-US"/>
              </w:rPr>
            </w:pPr>
          </w:p>
        </w:tc>
        <w:tc>
          <w:tcPr>
            <w:tcW w:w="615" w:type="dxa"/>
          </w:tcPr>
          <w:p w14:paraId="5E9FF8AC" w14:textId="77777777" w:rsidR="00CF0D91" w:rsidRPr="00741F99" w:rsidRDefault="00CF0D91" w:rsidP="001A3946">
            <w:pPr>
              <w:jc w:val="center"/>
              <w:rPr>
                <w:sz w:val="18"/>
                <w:szCs w:val="18"/>
                <w:lang w:val="en-US"/>
              </w:rPr>
            </w:pPr>
          </w:p>
        </w:tc>
        <w:tc>
          <w:tcPr>
            <w:tcW w:w="615" w:type="dxa"/>
          </w:tcPr>
          <w:p w14:paraId="3A13C98F" w14:textId="77777777" w:rsidR="00CF0D91" w:rsidRPr="00741F99" w:rsidRDefault="00CF0D91" w:rsidP="001A3946">
            <w:pPr>
              <w:jc w:val="center"/>
              <w:rPr>
                <w:sz w:val="18"/>
                <w:szCs w:val="18"/>
                <w:lang w:val="en-US"/>
              </w:rPr>
            </w:pPr>
          </w:p>
        </w:tc>
        <w:tc>
          <w:tcPr>
            <w:tcW w:w="615" w:type="dxa"/>
          </w:tcPr>
          <w:p w14:paraId="24283C15" w14:textId="77777777" w:rsidR="00CF0D91" w:rsidRPr="00741F99" w:rsidRDefault="00CF0D91" w:rsidP="001A3946">
            <w:pPr>
              <w:jc w:val="center"/>
              <w:rPr>
                <w:sz w:val="18"/>
                <w:szCs w:val="18"/>
                <w:lang w:val="en-US"/>
              </w:rPr>
            </w:pPr>
          </w:p>
        </w:tc>
        <w:tc>
          <w:tcPr>
            <w:tcW w:w="615" w:type="dxa"/>
          </w:tcPr>
          <w:p w14:paraId="3695AFE5" w14:textId="77777777" w:rsidR="00CF0D91" w:rsidRPr="00741F99" w:rsidRDefault="00CF0D91" w:rsidP="001A3946">
            <w:pPr>
              <w:jc w:val="center"/>
              <w:rPr>
                <w:sz w:val="18"/>
                <w:szCs w:val="18"/>
                <w:lang w:val="en-US"/>
              </w:rPr>
            </w:pPr>
          </w:p>
        </w:tc>
        <w:tc>
          <w:tcPr>
            <w:tcW w:w="615" w:type="dxa"/>
          </w:tcPr>
          <w:p w14:paraId="2789BBDC" w14:textId="77777777" w:rsidR="00CF0D91" w:rsidRPr="00741F99" w:rsidRDefault="00CF0D91" w:rsidP="001A3946">
            <w:pPr>
              <w:jc w:val="center"/>
              <w:rPr>
                <w:sz w:val="18"/>
                <w:szCs w:val="18"/>
                <w:lang w:val="en-US"/>
              </w:rPr>
            </w:pPr>
          </w:p>
        </w:tc>
        <w:tc>
          <w:tcPr>
            <w:tcW w:w="615" w:type="dxa"/>
          </w:tcPr>
          <w:p w14:paraId="69F8AE54" w14:textId="77777777" w:rsidR="00CF0D91" w:rsidRPr="00741F99" w:rsidRDefault="00CF0D91" w:rsidP="001A3946">
            <w:pPr>
              <w:jc w:val="center"/>
              <w:rPr>
                <w:sz w:val="18"/>
                <w:szCs w:val="18"/>
                <w:lang w:val="en-US"/>
              </w:rPr>
            </w:pPr>
          </w:p>
        </w:tc>
        <w:tc>
          <w:tcPr>
            <w:tcW w:w="614" w:type="dxa"/>
          </w:tcPr>
          <w:p w14:paraId="0444AA54" w14:textId="77777777" w:rsidR="00CF0D91" w:rsidRPr="00741F99" w:rsidRDefault="00CF0D91" w:rsidP="001A3946">
            <w:pPr>
              <w:jc w:val="center"/>
              <w:rPr>
                <w:sz w:val="18"/>
                <w:szCs w:val="18"/>
                <w:lang w:val="en-US"/>
              </w:rPr>
            </w:pPr>
          </w:p>
        </w:tc>
        <w:tc>
          <w:tcPr>
            <w:tcW w:w="615" w:type="dxa"/>
          </w:tcPr>
          <w:p w14:paraId="59471BE0" w14:textId="77777777" w:rsidR="00CF0D91" w:rsidRPr="00741F99" w:rsidRDefault="00CF0D91" w:rsidP="001A3946">
            <w:pPr>
              <w:jc w:val="center"/>
              <w:rPr>
                <w:sz w:val="18"/>
                <w:szCs w:val="18"/>
                <w:lang w:val="en-US"/>
              </w:rPr>
            </w:pPr>
          </w:p>
        </w:tc>
        <w:tc>
          <w:tcPr>
            <w:tcW w:w="615" w:type="dxa"/>
          </w:tcPr>
          <w:p w14:paraId="18054588" w14:textId="77777777" w:rsidR="00CF0D91" w:rsidRPr="00741F99" w:rsidRDefault="00CF0D91" w:rsidP="001A3946">
            <w:pPr>
              <w:jc w:val="center"/>
              <w:rPr>
                <w:sz w:val="18"/>
                <w:szCs w:val="18"/>
                <w:lang w:val="en-US"/>
              </w:rPr>
            </w:pPr>
          </w:p>
        </w:tc>
        <w:tc>
          <w:tcPr>
            <w:tcW w:w="615" w:type="dxa"/>
          </w:tcPr>
          <w:p w14:paraId="1D492E20" w14:textId="77777777" w:rsidR="00CF0D91" w:rsidRPr="00741F99" w:rsidRDefault="00CF0D91" w:rsidP="001A3946">
            <w:pPr>
              <w:jc w:val="center"/>
              <w:rPr>
                <w:sz w:val="18"/>
                <w:szCs w:val="18"/>
                <w:lang w:val="en-US"/>
              </w:rPr>
            </w:pPr>
          </w:p>
        </w:tc>
        <w:tc>
          <w:tcPr>
            <w:tcW w:w="615" w:type="dxa"/>
          </w:tcPr>
          <w:p w14:paraId="1B7B528D" w14:textId="77777777" w:rsidR="00CF0D91" w:rsidRPr="00741F99" w:rsidRDefault="00CF0D91" w:rsidP="001A3946">
            <w:pPr>
              <w:jc w:val="center"/>
              <w:rPr>
                <w:sz w:val="18"/>
                <w:szCs w:val="18"/>
                <w:lang w:val="en-US"/>
              </w:rPr>
            </w:pPr>
          </w:p>
        </w:tc>
        <w:tc>
          <w:tcPr>
            <w:tcW w:w="615" w:type="dxa"/>
          </w:tcPr>
          <w:p w14:paraId="651AA54A" w14:textId="77777777" w:rsidR="00CF0D91" w:rsidRPr="00741F99" w:rsidRDefault="00CF0D91" w:rsidP="001A3946">
            <w:pPr>
              <w:jc w:val="center"/>
              <w:rPr>
                <w:sz w:val="18"/>
                <w:szCs w:val="18"/>
                <w:lang w:val="en-US"/>
              </w:rPr>
            </w:pPr>
          </w:p>
        </w:tc>
        <w:tc>
          <w:tcPr>
            <w:tcW w:w="615" w:type="dxa"/>
          </w:tcPr>
          <w:p w14:paraId="4A43FF51" w14:textId="77777777" w:rsidR="00CF0D91" w:rsidRPr="00741F99" w:rsidRDefault="00CF0D91" w:rsidP="001A3946">
            <w:pPr>
              <w:jc w:val="center"/>
              <w:rPr>
                <w:sz w:val="18"/>
                <w:szCs w:val="18"/>
                <w:lang w:val="en-US"/>
              </w:rPr>
            </w:pPr>
          </w:p>
        </w:tc>
        <w:tc>
          <w:tcPr>
            <w:tcW w:w="615" w:type="dxa"/>
          </w:tcPr>
          <w:p w14:paraId="2DA6B4CC" w14:textId="77777777" w:rsidR="00CF0D91" w:rsidRPr="00741F99" w:rsidRDefault="00CF0D91" w:rsidP="001A3946">
            <w:pPr>
              <w:jc w:val="center"/>
              <w:rPr>
                <w:sz w:val="18"/>
                <w:szCs w:val="18"/>
                <w:lang w:val="en-US"/>
              </w:rPr>
            </w:pPr>
          </w:p>
        </w:tc>
      </w:tr>
      <w:tr w:rsidR="002A23A9" w:rsidRPr="00741F99" w14:paraId="2980FCEF" w14:textId="77777777" w:rsidTr="002A23A9">
        <w:trPr>
          <w:cantSplit/>
          <w:jc w:val="center"/>
        </w:trPr>
        <w:tc>
          <w:tcPr>
            <w:tcW w:w="1753" w:type="dxa"/>
          </w:tcPr>
          <w:p w14:paraId="2013EC4F" w14:textId="77777777" w:rsidR="00CF0D91" w:rsidRPr="00741F99" w:rsidRDefault="00CF0D91" w:rsidP="001A3946">
            <w:pPr>
              <w:jc w:val="center"/>
              <w:rPr>
                <w:sz w:val="18"/>
                <w:szCs w:val="18"/>
                <w:lang w:val="en-US"/>
              </w:rPr>
            </w:pPr>
            <w:r w:rsidRPr="00741F99">
              <w:rPr>
                <w:sz w:val="18"/>
                <w:szCs w:val="18"/>
                <w:lang w:val="en-US"/>
              </w:rPr>
              <w:t>8k 64QAM R3/4 G1/4</w:t>
            </w:r>
          </w:p>
        </w:tc>
        <w:tc>
          <w:tcPr>
            <w:tcW w:w="614" w:type="dxa"/>
          </w:tcPr>
          <w:p w14:paraId="375D5490" w14:textId="77777777" w:rsidR="00CF0D91" w:rsidRPr="00741F99" w:rsidRDefault="00CF0D91" w:rsidP="001A3946">
            <w:pPr>
              <w:jc w:val="center"/>
              <w:rPr>
                <w:sz w:val="18"/>
                <w:szCs w:val="18"/>
                <w:lang w:val="en-US"/>
              </w:rPr>
            </w:pPr>
          </w:p>
        </w:tc>
        <w:tc>
          <w:tcPr>
            <w:tcW w:w="615" w:type="dxa"/>
          </w:tcPr>
          <w:p w14:paraId="1281E531" w14:textId="77777777" w:rsidR="00CF0D91" w:rsidRPr="00741F99" w:rsidRDefault="00CF0D91" w:rsidP="001A3946">
            <w:pPr>
              <w:jc w:val="center"/>
              <w:rPr>
                <w:sz w:val="18"/>
                <w:szCs w:val="18"/>
                <w:lang w:val="en-US"/>
              </w:rPr>
            </w:pPr>
          </w:p>
        </w:tc>
        <w:tc>
          <w:tcPr>
            <w:tcW w:w="615" w:type="dxa"/>
          </w:tcPr>
          <w:p w14:paraId="1C424A37" w14:textId="77777777" w:rsidR="00CF0D91" w:rsidRPr="00741F99" w:rsidRDefault="00CF0D91" w:rsidP="001A3946">
            <w:pPr>
              <w:jc w:val="center"/>
              <w:rPr>
                <w:sz w:val="18"/>
                <w:szCs w:val="18"/>
                <w:lang w:val="en-US"/>
              </w:rPr>
            </w:pPr>
          </w:p>
        </w:tc>
        <w:tc>
          <w:tcPr>
            <w:tcW w:w="615" w:type="dxa"/>
          </w:tcPr>
          <w:p w14:paraId="3625E969" w14:textId="77777777" w:rsidR="00CF0D91" w:rsidRPr="00741F99" w:rsidRDefault="00CF0D91" w:rsidP="001A3946">
            <w:pPr>
              <w:jc w:val="center"/>
              <w:rPr>
                <w:sz w:val="18"/>
                <w:szCs w:val="18"/>
                <w:lang w:val="en-US"/>
              </w:rPr>
            </w:pPr>
          </w:p>
        </w:tc>
        <w:tc>
          <w:tcPr>
            <w:tcW w:w="615" w:type="dxa"/>
          </w:tcPr>
          <w:p w14:paraId="67783B48"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0A8726B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7DE4904B" w14:textId="77777777" w:rsidR="00CF0D91" w:rsidRPr="00741F99" w:rsidRDefault="00CF0D91" w:rsidP="001A3946">
            <w:pPr>
              <w:jc w:val="center"/>
              <w:rPr>
                <w:sz w:val="18"/>
                <w:szCs w:val="18"/>
                <w:lang w:val="en-US"/>
              </w:rPr>
            </w:pPr>
          </w:p>
        </w:tc>
        <w:tc>
          <w:tcPr>
            <w:tcW w:w="614" w:type="dxa"/>
          </w:tcPr>
          <w:p w14:paraId="44808355"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113B37E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27DCABEE"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57BC8B7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773F7BC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597C141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081BF3B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3360F418" w14:textId="77777777" w:rsidR="00CF0D91" w:rsidRPr="00741F99" w:rsidRDefault="00CF0D91" w:rsidP="001A3946">
            <w:pPr>
              <w:jc w:val="center"/>
              <w:rPr>
                <w:sz w:val="18"/>
                <w:szCs w:val="18"/>
                <w:lang w:val="en-US"/>
              </w:rPr>
            </w:pPr>
          </w:p>
        </w:tc>
      </w:tr>
    </w:tbl>
    <w:p w14:paraId="547429D9" w14:textId="05A8592B"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Table 2. Optional frequencies and signal bandwidths to support.</w:t>
      </w:r>
    </w:p>
    <w:p w14:paraId="633C3F0C" w14:textId="6FA97FB8" w:rsidR="00CF0D91"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5495B539" w14:textId="77777777" w:rsidR="00C461D3" w:rsidRDefault="00C461D3"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0E2E055D" w14:textId="77777777" w:rsidR="00C461D3" w:rsidRPr="00741F99" w:rsidRDefault="00C461D3" w:rsidP="001A3946">
      <w:pPr>
        <w:pStyle w:val="Text"/>
        <w:tabs>
          <w:tab w:val="clear" w:pos="426"/>
          <w:tab w:val="clear" w:pos="8505"/>
        </w:tabs>
        <w:overflowPunct/>
        <w:autoSpaceDE/>
        <w:spacing w:line="240" w:lineRule="auto"/>
        <w:textAlignment w:val="auto"/>
        <w:rPr>
          <w:rFonts w:ascii="Times New Roman" w:hAnsi="Times New Roman" w:cs="Times New Roman"/>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A54B763" w14:textId="77777777">
        <w:tc>
          <w:tcPr>
            <w:tcW w:w="1418" w:type="dxa"/>
            <w:tcBorders>
              <w:top w:val="single" w:sz="8" w:space="0" w:color="000000"/>
              <w:left w:val="single" w:sz="8" w:space="0" w:color="000000"/>
              <w:bottom w:val="single" w:sz="8" w:space="0" w:color="000000"/>
            </w:tcBorders>
            <w:shd w:val="clear" w:color="auto" w:fill="BFBFBF"/>
          </w:tcPr>
          <w:p w14:paraId="194B8A4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2037965" w14:textId="77777777" w:rsidR="00CF0D91" w:rsidRPr="00741F99" w:rsidRDefault="00CF0D91" w:rsidP="0008567E">
            <w:pPr>
              <w:pStyle w:val="Task2"/>
            </w:pPr>
            <w:bookmarkStart w:id="1986" w:name="_Toc56877983"/>
            <w:bookmarkStart w:id="1987" w:name="_Toc56878320"/>
            <w:bookmarkStart w:id="1988" w:name="_Toc57303713"/>
            <w:bookmarkStart w:id="1989" w:name="_Toc57488046"/>
            <w:bookmarkStart w:id="1990" w:name="_Toc57489321"/>
            <w:bookmarkStart w:id="1991" w:name="_Toc162865348"/>
            <w:bookmarkStart w:id="1992" w:name="_Toc162865821"/>
            <w:bookmarkStart w:id="1993" w:name="_Toc199864898"/>
            <w:bookmarkStart w:id="1994" w:name="_Toc201117195"/>
            <w:bookmarkStart w:id="1995" w:name="_Toc201508591"/>
            <w:bookmarkStart w:id="1996" w:name="_Toc275773434"/>
            <w:bookmarkStart w:id="1997" w:name="_Toc338587989"/>
            <w:bookmarkStart w:id="1998" w:name="_Toc361214946"/>
            <w:bookmarkStart w:id="1999" w:name="_Toc441762056"/>
            <w:bookmarkStart w:id="2000" w:name="_Toc492989671"/>
            <w:bookmarkStart w:id="2001" w:name="_Toc102128212"/>
            <w:bookmarkStart w:id="2002" w:name="_Toc147824406"/>
            <w:bookmarkStart w:id="2003" w:name="_Toc147824793"/>
            <w:r w:rsidRPr="00741F99">
              <w:t>Performance: Minimum IRD Signal Input Levels on 0dB echo channel</w:t>
            </w:r>
            <w:bookmarkStart w:id="2004" w:name="_Toc194419949"/>
            <w:bookmarkStart w:id="2005" w:name="_Toc194748901"/>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tc>
      </w:tr>
      <w:tr w:rsidR="00CF0D91" w:rsidRPr="00741F99" w14:paraId="6DBF8E34" w14:textId="77777777">
        <w:tc>
          <w:tcPr>
            <w:tcW w:w="1418" w:type="dxa"/>
            <w:tcBorders>
              <w:left w:val="single" w:sz="8" w:space="0" w:color="000000"/>
              <w:bottom w:val="single" w:sz="8" w:space="0" w:color="000000"/>
            </w:tcBorders>
            <w:shd w:val="clear" w:color="auto" w:fill="BFBFBF"/>
          </w:tcPr>
          <w:p w14:paraId="7F0C246F"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DEB482" w14:textId="77777777" w:rsidR="00CF0D91" w:rsidRPr="00741F99" w:rsidRDefault="00CF0D91" w:rsidP="00546454">
            <w:pPr>
              <w:pStyle w:val="NordigChapter"/>
            </w:pPr>
            <w:bookmarkStart w:id="2006" w:name="_Toc56877984"/>
            <w:bookmarkStart w:id="2007" w:name="_Toc56879051"/>
            <w:bookmarkStart w:id="2008" w:name="_Toc57488047"/>
            <w:bookmarkStart w:id="2009" w:name="_Toc57488788"/>
            <w:bookmarkStart w:id="2010" w:name="_Toc162865349"/>
            <w:bookmarkStart w:id="2011" w:name="_Toc162865642"/>
            <w:bookmarkStart w:id="2012" w:name="_Toc199865572"/>
            <w:bookmarkStart w:id="2013" w:name="_Toc201117196"/>
            <w:bookmarkStart w:id="2014" w:name="_Toc275773904"/>
            <w:bookmarkStart w:id="2015" w:name="_Toc338587402"/>
            <w:bookmarkStart w:id="2016" w:name="_Toc361215250"/>
            <w:bookmarkStart w:id="2017" w:name="_Toc361216157"/>
            <w:bookmarkStart w:id="2018" w:name="_Toc361216765"/>
            <w:r w:rsidRPr="00741F99">
              <w:t>NorDig Unified 3.4.</w:t>
            </w:r>
            <w:bookmarkEnd w:id="2006"/>
            <w:bookmarkEnd w:id="2007"/>
            <w:bookmarkEnd w:id="2008"/>
            <w:bookmarkEnd w:id="2009"/>
            <w:bookmarkEnd w:id="2010"/>
            <w:bookmarkEnd w:id="2011"/>
            <w:bookmarkEnd w:id="2012"/>
            <w:bookmarkEnd w:id="2013"/>
            <w:bookmarkEnd w:id="2014"/>
            <w:r w:rsidR="00546454" w:rsidRPr="00741F99">
              <w:t>10.4</w:t>
            </w:r>
            <w:bookmarkEnd w:id="2015"/>
            <w:bookmarkEnd w:id="2016"/>
            <w:bookmarkEnd w:id="2017"/>
            <w:bookmarkEnd w:id="2018"/>
          </w:p>
        </w:tc>
      </w:tr>
      <w:tr w:rsidR="00CF0D91" w:rsidRPr="00741F99" w14:paraId="2D1BD94B" w14:textId="77777777">
        <w:tc>
          <w:tcPr>
            <w:tcW w:w="1418" w:type="dxa"/>
            <w:tcBorders>
              <w:left w:val="single" w:sz="8" w:space="0" w:color="000000"/>
              <w:bottom w:val="single" w:sz="8" w:space="0" w:color="000000"/>
            </w:tcBorders>
            <w:shd w:val="clear" w:color="auto" w:fill="BFBFBF"/>
          </w:tcPr>
          <w:p w14:paraId="68BF5CD2"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058CEEA" w14:textId="259E9505" w:rsidR="00CF0D91" w:rsidRPr="00741F99" w:rsidRDefault="00CF0D91" w:rsidP="001A3946">
            <w:pPr>
              <w:rPr>
                <w:lang w:val="en-US"/>
              </w:rPr>
            </w:pPr>
            <w:r w:rsidRPr="00741F99">
              <w:rPr>
                <w:lang w:val="en-US"/>
              </w:rPr>
              <w:t xml:space="preserve">The NorDig IRD shall have at least the performance for the signal input level for the supported frequency range </w:t>
            </w:r>
            <w:r w:rsidR="005B657C" w:rsidRPr="00297030">
              <w:rPr>
                <w:lang w:val="en-US"/>
              </w:rPr>
              <w:t>as</w:t>
            </w:r>
            <w:r w:rsidRPr="00741F99">
              <w:rPr>
                <w:lang w:val="en-US"/>
              </w:rPr>
              <w:t xml:space="preserve"> in Table 3.</w:t>
            </w:r>
            <w:r w:rsidR="00546454" w:rsidRPr="00741F99">
              <w:rPr>
                <w:lang w:val="en-US"/>
              </w:rPr>
              <w:t>13.</w:t>
            </w:r>
          </w:p>
          <w:p w14:paraId="3A06ACB1" w14:textId="77777777" w:rsidR="00CF0D91" w:rsidRPr="00741F99" w:rsidRDefault="00CF0D91" w:rsidP="001A3946">
            <w:pPr>
              <w:rPr>
                <w:b/>
                <w:i/>
                <w:lang w:val="en-US"/>
              </w:rPr>
            </w:pPr>
          </w:p>
        </w:tc>
      </w:tr>
      <w:tr w:rsidR="000E7D9E" w:rsidRPr="00741F99" w14:paraId="200CC09A" w14:textId="77777777" w:rsidTr="00EB0E57">
        <w:trPr>
          <w:cantSplit/>
        </w:trPr>
        <w:tc>
          <w:tcPr>
            <w:tcW w:w="1418" w:type="dxa"/>
            <w:tcBorders>
              <w:left w:val="single" w:sz="8" w:space="0" w:color="000000"/>
              <w:bottom w:val="single" w:sz="8" w:space="0" w:color="000000"/>
            </w:tcBorders>
            <w:shd w:val="clear" w:color="auto" w:fill="BFBFBF"/>
          </w:tcPr>
          <w:p w14:paraId="206BE7AB" w14:textId="684D6769" w:rsidR="000E7D9E" w:rsidRPr="00982710" w:rsidRDefault="000E7D9E" w:rsidP="00297030">
            <w:pPr>
              <w:pStyle w:val="Tasktableheading"/>
              <w:rPr>
                <w:color w:val="000000" w:themeColor="text1"/>
                <w:highlight w:val="yellow"/>
                <w:lang w:val="en-GB"/>
              </w:rPr>
            </w:pPr>
            <w:r w:rsidRPr="00741F99">
              <w:t>IRD</w:t>
            </w:r>
            <w:r w:rsidR="00297030">
              <w:t xml:space="preserve">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7842D" w14:textId="4FC79830" w:rsidR="008B637A" w:rsidRDefault="008B637A" w:rsidP="008B637A">
            <w:pPr>
              <w:rPr>
                <w:lang w:val="en-US"/>
              </w:rPr>
            </w:pPr>
            <w:r w:rsidRPr="00297030">
              <w:rPr>
                <w:lang w:val="en-US"/>
              </w:rPr>
              <w:t>Terrestrial IRD</w:t>
            </w:r>
          </w:p>
          <w:p w14:paraId="66A3414B" w14:textId="509B72BC" w:rsidR="000E7D9E" w:rsidRPr="00741F99" w:rsidRDefault="000E7D9E" w:rsidP="00EB0E57">
            <w:pPr>
              <w:pStyle w:val="NordigProfile"/>
            </w:pPr>
          </w:p>
        </w:tc>
      </w:tr>
      <w:tr w:rsidR="00CF0D91" w:rsidRPr="00741F99" w14:paraId="5E0A7A78" w14:textId="77777777">
        <w:tc>
          <w:tcPr>
            <w:tcW w:w="1418" w:type="dxa"/>
            <w:tcBorders>
              <w:left w:val="single" w:sz="8" w:space="0" w:color="000000"/>
              <w:bottom w:val="single" w:sz="8" w:space="0" w:color="000000"/>
            </w:tcBorders>
            <w:shd w:val="clear" w:color="auto" w:fill="BFBFBF"/>
          </w:tcPr>
          <w:p w14:paraId="24458C12"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B1B43E4" w14:textId="77777777" w:rsidR="00CF0D91" w:rsidRPr="00741F99" w:rsidRDefault="00CF0D91" w:rsidP="001A3946">
            <w:pPr>
              <w:rPr>
                <w:lang w:val="en-US"/>
              </w:rPr>
            </w:pPr>
            <w:r w:rsidRPr="00741F99">
              <w:rPr>
                <w:b/>
                <w:bCs/>
                <w:lang w:val="en-US"/>
              </w:rPr>
              <w:t>Purpose of test</w:t>
            </w:r>
            <w:r w:rsidRPr="00741F99">
              <w:rPr>
                <w:lang w:val="en-US"/>
              </w:rPr>
              <w:t>:</w:t>
            </w:r>
          </w:p>
          <w:p w14:paraId="000841E5" w14:textId="77777777" w:rsidR="00CF0D91" w:rsidRPr="00741F99" w:rsidRDefault="00CF0D91" w:rsidP="001A3946">
            <w:pPr>
              <w:rPr>
                <w:lang w:val="en-US"/>
              </w:rPr>
            </w:pPr>
            <w:r w:rsidRPr="00741F99">
              <w:rPr>
                <w:lang w:val="en-US"/>
              </w:rPr>
              <w:t xml:space="preserve">To verify the sensitivity of the receiver on frequency selective channel. </w:t>
            </w:r>
          </w:p>
          <w:p w14:paraId="57D4AD48" w14:textId="77777777" w:rsidR="00CF0D91" w:rsidRPr="00741F99" w:rsidRDefault="00CF0D91" w:rsidP="001A3946">
            <w:pPr>
              <w:rPr>
                <w:lang w:val="en-US"/>
              </w:rPr>
            </w:pPr>
          </w:p>
          <w:p w14:paraId="15087AC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159E5D4" w14:textId="77777777" w:rsidR="00CF0D91" w:rsidRPr="00741F99" w:rsidRDefault="00CF0D91" w:rsidP="001A3946">
            <w:pPr>
              <w:rPr>
                <w:lang w:val="en-US"/>
              </w:rPr>
            </w:pPr>
          </w:p>
          <w:p w14:paraId="715D6876" w14:textId="77777777" w:rsidR="00CF0D91" w:rsidRPr="00741F99" w:rsidRDefault="00605324" w:rsidP="001A3946">
            <w:pPr>
              <w:rPr>
                <w:lang w:val="en-US"/>
              </w:rPr>
            </w:pPr>
            <w:r>
              <w:rPr>
                <w:noProof/>
                <w:lang w:val="en-US"/>
              </w:rPr>
              <w:lastRenderedPageBreak/>
              <w:object w:dxaOrig="1440" w:dyaOrig="1440" w14:anchorId="47CFB78F">
                <v:shape id="_x0000_s2051" type="#_x0000_t75" alt="" style="position:absolute;margin-left:0;margin-top:0;width:331.3pt;height:126.75pt;z-index:251676672;mso-wrap-edited:f;mso-width-percent:0;mso-height-percent:0;mso-wrap-distance-left:9.05pt;mso-wrap-distance-right:9.05pt;mso-position-horizontal:center;mso-width-percent:0;mso-height-percent:0" filled="t">
                  <v:fill color2="black" type="frame"/>
                  <v:imagedata r:id="rId55" o:title=""/>
                  <w10:wrap type="square"/>
                </v:shape>
                <o:OLEObject Type="Embed" ProgID="Word.Picture.8" ShapeID="_x0000_s2051" DrawAspect="Content" ObjectID="_1759583343" r:id="rId56"/>
              </w:object>
            </w:r>
          </w:p>
          <w:p w14:paraId="5E49C699"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2.3.4) 0dB echo.</w:t>
            </w:r>
          </w:p>
          <w:p w14:paraId="4F54C741" w14:textId="77777777" w:rsidR="00CF0D91" w:rsidRPr="00741F99" w:rsidRDefault="00CF0D91" w:rsidP="001A3946">
            <w:pPr>
              <w:rPr>
                <w:lang w:val="en-US"/>
              </w:rPr>
            </w:pPr>
          </w:p>
          <w:p w14:paraId="026CE321" w14:textId="77777777" w:rsidR="00CF0D91" w:rsidRPr="00741F99" w:rsidRDefault="00CF0D91" w:rsidP="001A3946">
            <w:pPr>
              <w:rPr>
                <w:lang w:val="en-US"/>
              </w:rPr>
            </w:pPr>
            <w:r w:rsidRPr="00741F99">
              <w:rPr>
                <w:lang w:val="en-US"/>
              </w:rPr>
              <w:t xml:space="preserve">Be careful in impedance matching of cables, adapters and etc. </w:t>
            </w:r>
          </w:p>
          <w:p w14:paraId="26522CA7" w14:textId="77777777" w:rsidR="00CF0D91" w:rsidRPr="00741F99" w:rsidRDefault="00CF0D91" w:rsidP="001A3946">
            <w:pPr>
              <w:rPr>
                <w:lang w:val="en-US"/>
              </w:rPr>
            </w:pPr>
          </w:p>
          <w:p w14:paraId="3987B6F9" w14:textId="77777777" w:rsidR="00CF0D91" w:rsidRPr="00741F99" w:rsidRDefault="00CF0D91" w:rsidP="001A3946">
            <w:pPr>
              <w:rPr>
                <w:lang w:val="en-US"/>
              </w:rPr>
            </w:pPr>
            <w:r w:rsidRPr="00741F99">
              <w:rPr>
                <w:lang w:val="en-US"/>
              </w:rPr>
              <w:t xml:space="preserve">The 0dB echo profile must be activated when measuring the power level of the signal. </w:t>
            </w:r>
          </w:p>
          <w:p w14:paraId="268330B2" w14:textId="77777777" w:rsidR="00CF0D91" w:rsidRPr="00741F99" w:rsidRDefault="00CF0D91" w:rsidP="001A3946">
            <w:pPr>
              <w:rPr>
                <w:lang w:val="en-US"/>
              </w:rPr>
            </w:pPr>
          </w:p>
          <w:p w14:paraId="11EFE60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frequency selective channel:</w:t>
            </w:r>
          </w:p>
          <w:p w14:paraId="3B5820FD" w14:textId="77777777" w:rsidR="00CF0D91" w:rsidRPr="00741F99" w:rsidRDefault="00CF0D91" w:rsidP="001A3946">
            <w:pPr>
              <w:rPr>
                <w:lang w:val="en-US"/>
              </w:rPr>
            </w:pPr>
          </w:p>
          <w:p w14:paraId="3EF65537"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0B2FE784" w14:textId="77777777" w:rsidR="00CF0D91" w:rsidRPr="00741F99" w:rsidRDefault="00CF0D91" w:rsidP="001A3946">
            <w:pPr>
              <w:rPr>
                <w:lang w:val="en-US"/>
              </w:rPr>
            </w:pPr>
          </w:p>
          <w:p w14:paraId="47D15FD6" w14:textId="77777777" w:rsidR="00CF0D91" w:rsidRPr="00741F99" w:rsidRDefault="00CF0D91" w:rsidP="00B6005F">
            <w:pPr>
              <w:numPr>
                <w:ilvl w:val="0"/>
                <w:numId w:val="15"/>
              </w:numPr>
              <w:rPr>
                <w:lang w:val="en-US"/>
              </w:rPr>
            </w:pPr>
            <w:r w:rsidRPr="00741F99">
              <w:rPr>
                <w:lang w:val="en-US"/>
              </w:rPr>
              <w:t>Set up the test instruments</w:t>
            </w:r>
          </w:p>
          <w:p w14:paraId="46566703" w14:textId="77777777" w:rsidR="00CF0D91" w:rsidRPr="00741F99" w:rsidRDefault="00CF0D91" w:rsidP="00B6005F">
            <w:pPr>
              <w:numPr>
                <w:ilvl w:val="0"/>
                <w:numId w:val="15"/>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7BBAC8DC" w14:textId="77777777" w:rsidR="00CF0D91" w:rsidRPr="00741F99" w:rsidRDefault="00CF0D91" w:rsidP="00B6005F">
            <w:pPr>
              <w:numPr>
                <w:ilvl w:val="0"/>
                <w:numId w:val="15"/>
              </w:numPr>
              <w:rPr>
                <w:lang w:val="en-US"/>
              </w:rPr>
            </w:pPr>
            <w:r w:rsidRPr="00741F99">
              <w:rPr>
                <w:lang w:val="en-US"/>
              </w:rPr>
              <w:t>Set the up-converter to frequency 666.0 MHz (K45).</w:t>
            </w:r>
          </w:p>
          <w:p w14:paraId="47B899E8" w14:textId="77777777" w:rsidR="00CF0D91" w:rsidRPr="00741F99" w:rsidRDefault="00CF0D91" w:rsidP="00B6005F">
            <w:pPr>
              <w:numPr>
                <w:ilvl w:val="0"/>
                <w:numId w:val="15"/>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0FF52809" w14:textId="77777777" w:rsidR="00CF0D91" w:rsidRPr="00741F99" w:rsidRDefault="00CF0D91" w:rsidP="00B6005F">
            <w:pPr>
              <w:numPr>
                <w:ilvl w:val="0"/>
                <w:numId w:val="15"/>
              </w:numPr>
              <w:rPr>
                <w:lang w:val="en-US"/>
              </w:rPr>
            </w:pPr>
            <w:r w:rsidRPr="00741F99">
              <w:rPr>
                <w:lang w:val="en-US"/>
              </w:rPr>
              <w:t>Determine the attenuation of the attenuator and the cables.</w:t>
            </w:r>
          </w:p>
          <w:p w14:paraId="4B0D9113" w14:textId="77777777" w:rsidR="00CF0D91" w:rsidRPr="00741F99" w:rsidRDefault="00CF0D91" w:rsidP="00B6005F">
            <w:pPr>
              <w:numPr>
                <w:ilvl w:val="0"/>
                <w:numId w:val="15"/>
              </w:numPr>
              <w:rPr>
                <w:lang w:val="en-US"/>
              </w:rPr>
            </w:pPr>
            <w:r w:rsidRPr="00741F99">
              <w:rPr>
                <w:lang w:val="en-US"/>
              </w:rPr>
              <w:t>Measure the input level to the attenuator.</w:t>
            </w:r>
          </w:p>
          <w:p w14:paraId="62835B65" w14:textId="77777777" w:rsidR="00CF0D91" w:rsidRPr="00741F99" w:rsidRDefault="00CF0D91" w:rsidP="00B6005F">
            <w:pPr>
              <w:numPr>
                <w:ilvl w:val="0"/>
                <w:numId w:val="15"/>
              </w:numPr>
              <w:rPr>
                <w:lang w:val="en-US"/>
              </w:rPr>
            </w:pPr>
            <w:r w:rsidRPr="00741F99">
              <w:rPr>
                <w:lang w:val="en-US"/>
              </w:rPr>
              <w:t xml:space="preserve">Calculate the receiver input signal level. </w:t>
            </w:r>
          </w:p>
          <w:p w14:paraId="64561532" w14:textId="77777777" w:rsidR="00CF0D91" w:rsidRPr="00741F99" w:rsidRDefault="00CF0D91" w:rsidP="00B6005F">
            <w:pPr>
              <w:numPr>
                <w:ilvl w:val="0"/>
                <w:numId w:val="15"/>
              </w:numPr>
              <w:rPr>
                <w:lang w:val="en-US"/>
              </w:rPr>
            </w:pPr>
            <w:r w:rsidRPr="00741F99">
              <w:rPr>
                <w:lang w:val="en-US"/>
              </w:rPr>
              <w:t>Increase the received input level from low value to higher value until the quality measurement procedure 2</w:t>
            </w:r>
            <w:r w:rsidR="00546454" w:rsidRPr="00741F99">
              <w:rPr>
                <w:lang w:val="en-US"/>
              </w:rPr>
              <w:t xml:space="preserve"> (QMP2)</w:t>
            </w:r>
            <w:r w:rsidRPr="00741F99">
              <w:rPr>
                <w:lang w:val="en-US"/>
              </w:rPr>
              <w:t xml:space="preserve"> is fulfilled.</w:t>
            </w:r>
          </w:p>
          <w:p w14:paraId="55780165" w14:textId="77777777" w:rsidR="00CF0D91" w:rsidRPr="00741F99" w:rsidRDefault="00CF0D91" w:rsidP="00B6005F">
            <w:pPr>
              <w:numPr>
                <w:ilvl w:val="0"/>
                <w:numId w:val="15"/>
              </w:numPr>
              <w:rPr>
                <w:lang w:val="en-US"/>
              </w:rPr>
            </w:pPr>
            <w:r w:rsidRPr="00741F99">
              <w:rPr>
                <w:lang w:val="en-US"/>
              </w:rPr>
              <w:t>Fill in the measured value in the measurement record.</w:t>
            </w:r>
          </w:p>
          <w:p w14:paraId="77DA5E8C" w14:textId="77777777" w:rsidR="00CF0D91" w:rsidRPr="00741F99" w:rsidRDefault="00CF0D91" w:rsidP="00B6005F">
            <w:pPr>
              <w:numPr>
                <w:ilvl w:val="0"/>
                <w:numId w:val="15"/>
              </w:numPr>
              <w:rPr>
                <w:lang w:val="en-US"/>
              </w:rPr>
            </w:pPr>
            <w:r w:rsidRPr="00741F99">
              <w:rPr>
                <w:lang w:val="en-US"/>
              </w:rPr>
              <w:t>Verify that the channel search founds the services on measured minimum input signal level.</w:t>
            </w:r>
          </w:p>
          <w:p w14:paraId="0F6A1F6B" w14:textId="77777777" w:rsidR="00CF0D91" w:rsidRPr="00741F99" w:rsidRDefault="00CF0D91" w:rsidP="00B6005F">
            <w:pPr>
              <w:numPr>
                <w:ilvl w:val="0"/>
                <w:numId w:val="15"/>
              </w:numPr>
              <w:rPr>
                <w:lang w:val="en-US"/>
              </w:rPr>
            </w:pPr>
            <w:r w:rsidRPr="00741F99">
              <w:rPr>
                <w:lang w:val="en-US"/>
              </w:rPr>
              <w:t xml:space="preserve">Repeat the test for the rest of the DVB-T modes on the measurement record. </w:t>
            </w:r>
          </w:p>
          <w:p w14:paraId="7543F767" w14:textId="77777777" w:rsidR="00CF0D91" w:rsidRPr="00741F99" w:rsidRDefault="00CF0D91" w:rsidP="00B6005F">
            <w:pPr>
              <w:numPr>
                <w:ilvl w:val="0"/>
                <w:numId w:val="15"/>
              </w:numPr>
              <w:rPr>
                <w:lang w:val="en-US"/>
              </w:rPr>
            </w:pPr>
            <w:r w:rsidRPr="00741F99">
              <w:rPr>
                <w:lang w:val="en-US"/>
              </w:rPr>
              <w:t>Set the up-converter to frequency 198.5 MHz (K8) and signal bandwidth to 7MHz.</w:t>
            </w:r>
          </w:p>
          <w:p w14:paraId="4B7718B6" w14:textId="77777777" w:rsidR="00CF0D91" w:rsidRPr="00741F99" w:rsidRDefault="00CF0D91" w:rsidP="00B6005F">
            <w:pPr>
              <w:numPr>
                <w:ilvl w:val="0"/>
                <w:numId w:val="15"/>
              </w:numPr>
              <w:rPr>
                <w:lang w:val="en-US"/>
              </w:rPr>
            </w:pPr>
            <w:r w:rsidRPr="00741F99">
              <w:rPr>
                <w:lang w:val="en-US"/>
              </w:rPr>
              <w:t>Repeat the test for the rest of the DVB-T modes in the measurement record.</w:t>
            </w:r>
          </w:p>
          <w:p w14:paraId="32FBE658" w14:textId="77777777" w:rsidR="00CF0D91" w:rsidRPr="00741F99" w:rsidRDefault="00CF0D91" w:rsidP="001A3946">
            <w:pPr>
              <w:rPr>
                <w:lang w:val="en-US"/>
              </w:rPr>
            </w:pPr>
          </w:p>
          <w:p w14:paraId="04C08AD9" w14:textId="77777777" w:rsidR="00CF0D91" w:rsidRPr="00741F99" w:rsidRDefault="00CF0D91" w:rsidP="001A3946">
            <w:pPr>
              <w:rPr>
                <w:lang w:val="en-US"/>
              </w:rPr>
            </w:pPr>
            <w:r w:rsidRPr="00741F99">
              <w:rPr>
                <w:lang w:val="en-US"/>
              </w:rPr>
              <w:t>(Measurement can be done by chancing the modulation/code rate first and after that echo delay depending of the measurement equipment).</w:t>
            </w:r>
          </w:p>
          <w:p w14:paraId="699B683E" w14:textId="77777777" w:rsidR="00CF0D91" w:rsidRPr="00741F99" w:rsidRDefault="00CF0D91" w:rsidP="001A3946">
            <w:pPr>
              <w:rPr>
                <w:bCs/>
                <w:lang w:val="en-US"/>
              </w:rPr>
            </w:pPr>
          </w:p>
          <w:p w14:paraId="09FB0252" w14:textId="77777777" w:rsidR="007D0069" w:rsidRPr="00741F99" w:rsidRDefault="007D0069" w:rsidP="001A3946">
            <w:pPr>
              <w:rPr>
                <w:bCs/>
                <w:lang w:val="en-US"/>
              </w:rPr>
            </w:pPr>
          </w:p>
          <w:p w14:paraId="7D94B79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3BB4CFB" w14:textId="779DDED1" w:rsidR="00CF0D91" w:rsidRPr="00741F99" w:rsidRDefault="00CF0D91" w:rsidP="001A3946">
            <w:pPr>
              <w:rPr>
                <w:lang w:val="en-US"/>
              </w:rPr>
            </w:pPr>
            <w:r w:rsidRPr="00741F99">
              <w:rPr>
                <w:lang w:val="en-US"/>
              </w:rPr>
              <w:t>Required minimum signal level shall be equal or lower in dBm than specified in table 3.</w:t>
            </w:r>
            <w:r w:rsidR="00546454" w:rsidRPr="00741F99">
              <w:rPr>
                <w:lang w:val="en-US"/>
              </w:rPr>
              <w:t>13</w:t>
            </w:r>
            <w:r w:rsidRPr="00741F99">
              <w:rPr>
                <w:lang w:val="en-US"/>
              </w:rPr>
              <w:t xml:space="preserve">on measured frequencies, DVB-T modes and signal bandwidths for all echo delays. </w:t>
            </w:r>
          </w:p>
          <w:p w14:paraId="4384F07B" w14:textId="77777777" w:rsidR="00CF0D91" w:rsidRPr="00741F99" w:rsidRDefault="00CF0D91" w:rsidP="001A3946">
            <w:pPr>
              <w:rPr>
                <w:lang w:val="en-US"/>
              </w:rPr>
            </w:pPr>
          </w:p>
        </w:tc>
      </w:tr>
      <w:tr w:rsidR="00CF0D91" w:rsidRPr="00741F99" w14:paraId="298F2F5F" w14:textId="77777777">
        <w:tc>
          <w:tcPr>
            <w:tcW w:w="1418" w:type="dxa"/>
            <w:tcBorders>
              <w:left w:val="single" w:sz="8" w:space="0" w:color="000000"/>
              <w:bottom w:val="single" w:sz="8" w:space="0" w:color="000000"/>
            </w:tcBorders>
            <w:shd w:val="clear" w:color="auto" w:fill="BFBFBF"/>
          </w:tcPr>
          <w:p w14:paraId="53093AFD"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428DD3E" w14:textId="77777777" w:rsidR="00CF0D91" w:rsidRPr="000411B2" w:rsidRDefault="00CF0D91" w:rsidP="001A3946">
            <w:pPr>
              <w:rPr>
                <w:b/>
                <w:bCs/>
                <w:lang w:val="en-US"/>
              </w:rPr>
            </w:pPr>
            <w:r w:rsidRPr="000411B2">
              <w:rPr>
                <w:b/>
                <w:bCs/>
                <w:lang w:val="en-US"/>
              </w:rPr>
              <w:t>Measurement record:</w:t>
            </w:r>
          </w:p>
          <w:p w14:paraId="4EBC6B7D" w14:textId="7C850A1F" w:rsidR="00CF0D91" w:rsidRDefault="00CF0D91" w:rsidP="001A3946">
            <w:pPr>
              <w:rPr>
                <w:lang w:val="en-US"/>
              </w:rPr>
            </w:pPr>
          </w:p>
          <w:p w14:paraId="16E24572" w14:textId="018ED566" w:rsidR="00297030" w:rsidRDefault="00297030" w:rsidP="001A3946">
            <w:pPr>
              <w:rPr>
                <w:lang w:val="en-US"/>
              </w:rPr>
            </w:pPr>
          </w:p>
          <w:p w14:paraId="5F9D5942" w14:textId="259544C7" w:rsidR="00297030" w:rsidRDefault="00297030" w:rsidP="001A3946">
            <w:pPr>
              <w:rPr>
                <w:lang w:val="en-US"/>
              </w:rPr>
            </w:pPr>
          </w:p>
          <w:p w14:paraId="6A7C4B26" w14:textId="77777777" w:rsidR="000411B2" w:rsidRDefault="000411B2" w:rsidP="001A3946">
            <w:pPr>
              <w:rPr>
                <w:lang w:val="en-US"/>
              </w:rPr>
            </w:pPr>
          </w:p>
          <w:p w14:paraId="793ADC59" w14:textId="62243FE9" w:rsidR="00297030" w:rsidRDefault="00297030" w:rsidP="001A3946">
            <w:pPr>
              <w:rPr>
                <w:lang w:val="en-US"/>
              </w:rPr>
            </w:pPr>
          </w:p>
          <w:p w14:paraId="23B4B7F8" w14:textId="67027544" w:rsidR="00297030" w:rsidRDefault="00297030" w:rsidP="001A3946">
            <w:pPr>
              <w:rPr>
                <w:lang w:val="en-US"/>
              </w:rPr>
            </w:pPr>
          </w:p>
          <w:p w14:paraId="6459992D" w14:textId="5C564DA1" w:rsidR="00297030" w:rsidRDefault="00297030" w:rsidP="001A3946">
            <w:pPr>
              <w:rPr>
                <w:lang w:val="en-US"/>
              </w:rPr>
            </w:pPr>
          </w:p>
          <w:p w14:paraId="75ED041C" w14:textId="77777777" w:rsidR="00297030" w:rsidRPr="00741F99" w:rsidRDefault="00297030"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567"/>
              <w:gridCol w:w="567"/>
              <w:gridCol w:w="567"/>
              <w:gridCol w:w="567"/>
              <w:gridCol w:w="567"/>
              <w:gridCol w:w="567"/>
              <w:gridCol w:w="709"/>
              <w:gridCol w:w="709"/>
              <w:gridCol w:w="708"/>
              <w:gridCol w:w="709"/>
            </w:tblGrid>
            <w:tr w:rsidR="00CF0D91" w:rsidRPr="00741F99" w14:paraId="6906BCA0" w14:textId="77777777" w:rsidTr="00297030">
              <w:tc>
                <w:tcPr>
                  <w:tcW w:w="7154" w:type="dxa"/>
                  <w:gridSpan w:val="11"/>
                  <w:shd w:val="clear" w:color="auto" w:fill="D9D9D9" w:themeFill="background1" w:themeFillShade="D9"/>
                </w:tcPr>
                <w:p w14:paraId="2D747DB1" w14:textId="77777777" w:rsidR="00CF0D91" w:rsidRPr="00741F99" w:rsidRDefault="00CF0D91" w:rsidP="001A3946">
                  <w:pPr>
                    <w:jc w:val="center"/>
                    <w:rPr>
                      <w:lang w:val="en-US"/>
                    </w:rPr>
                  </w:pPr>
                  <w:r w:rsidRPr="00741F99">
                    <w:rPr>
                      <w:lang w:val="en-US"/>
                    </w:rPr>
                    <w:lastRenderedPageBreak/>
                    <w:t>F = 666.0 MHz (K45) and signal bandwidth 8 MHz.</w:t>
                  </w:r>
                </w:p>
              </w:tc>
            </w:tr>
            <w:tr w:rsidR="00CF0D91" w:rsidRPr="00741F99" w14:paraId="02F2C85B" w14:textId="77777777">
              <w:tc>
                <w:tcPr>
                  <w:tcW w:w="917" w:type="dxa"/>
                </w:tcPr>
                <w:p w14:paraId="427F3159" w14:textId="77777777" w:rsidR="00CF0D91" w:rsidRPr="00741F99" w:rsidRDefault="00CF0D91" w:rsidP="001A3946">
                  <w:pPr>
                    <w:rPr>
                      <w:lang w:val="de-DE"/>
                    </w:rPr>
                  </w:pPr>
                  <w:r w:rsidRPr="00741F99">
                    <w:rPr>
                      <w:lang w:val="de-DE"/>
                    </w:rPr>
                    <w:t>DVB-T mode</w:t>
                  </w:r>
                </w:p>
              </w:tc>
              <w:tc>
                <w:tcPr>
                  <w:tcW w:w="567" w:type="dxa"/>
                </w:tcPr>
                <w:p w14:paraId="2494FA67" w14:textId="77777777" w:rsidR="00CF0D91" w:rsidRPr="00741F99" w:rsidRDefault="00CF0D91" w:rsidP="001A3946">
                  <w:pPr>
                    <w:rPr>
                      <w:lang w:val="en-US"/>
                    </w:rPr>
                  </w:pPr>
                  <w:r w:rsidRPr="00741F99">
                    <w:rPr>
                      <w:lang w:val="en-US"/>
                    </w:rPr>
                    <w:t>1.95µs</w:t>
                  </w:r>
                </w:p>
              </w:tc>
              <w:tc>
                <w:tcPr>
                  <w:tcW w:w="567" w:type="dxa"/>
                  <w:tcBorders>
                    <w:bottom w:val="single" w:sz="4" w:space="0" w:color="auto"/>
                  </w:tcBorders>
                </w:tcPr>
                <w:p w14:paraId="0256F772"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5D5F8277" w14:textId="77777777" w:rsidR="00CF0D91" w:rsidRPr="00741F99" w:rsidRDefault="00CF0D91" w:rsidP="001A3946">
                  <w:pPr>
                    <w:rPr>
                      <w:lang w:val="en-US"/>
                    </w:rPr>
                  </w:pPr>
                  <w:r w:rsidRPr="00741F99">
                    <w:rPr>
                      <w:lang w:val="en-US"/>
                    </w:rPr>
                    <w:t>28µs</w:t>
                  </w:r>
                </w:p>
              </w:tc>
              <w:tc>
                <w:tcPr>
                  <w:tcW w:w="567" w:type="dxa"/>
                  <w:tcBorders>
                    <w:bottom w:val="single" w:sz="4" w:space="0" w:color="auto"/>
                  </w:tcBorders>
                </w:tcPr>
                <w:p w14:paraId="341CF5F6" w14:textId="77777777" w:rsidR="00CF0D91" w:rsidRPr="00741F99" w:rsidRDefault="00CF0D91" w:rsidP="001A3946">
                  <w:pPr>
                    <w:rPr>
                      <w:lang w:val="en-US"/>
                    </w:rPr>
                  </w:pPr>
                  <w:r w:rsidRPr="00741F99">
                    <w:rPr>
                      <w:lang w:val="en-US"/>
                    </w:rPr>
                    <w:t>56µs</w:t>
                  </w:r>
                </w:p>
              </w:tc>
              <w:tc>
                <w:tcPr>
                  <w:tcW w:w="567" w:type="dxa"/>
                  <w:tcBorders>
                    <w:bottom w:val="single" w:sz="4" w:space="0" w:color="auto"/>
                  </w:tcBorders>
                </w:tcPr>
                <w:p w14:paraId="5614A9F8" w14:textId="77777777" w:rsidR="00CF0D91" w:rsidRPr="00741F99" w:rsidRDefault="00CF0D91" w:rsidP="001A3946">
                  <w:pPr>
                    <w:rPr>
                      <w:lang w:val="en-US"/>
                    </w:rPr>
                  </w:pPr>
                  <w:r w:rsidRPr="00741F99">
                    <w:rPr>
                      <w:lang w:val="en-US"/>
                    </w:rPr>
                    <w:t>70µs</w:t>
                  </w:r>
                </w:p>
              </w:tc>
              <w:tc>
                <w:tcPr>
                  <w:tcW w:w="567" w:type="dxa"/>
                  <w:tcBorders>
                    <w:bottom w:val="single" w:sz="4" w:space="0" w:color="auto"/>
                  </w:tcBorders>
                </w:tcPr>
                <w:p w14:paraId="71C9737F" w14:textId="77777777" w:rsidR="00CF0D91" w:rsidRPr="00741F99" w:rsidRDefault="00CF0D91" w:rsidP="001A3946">
                  <w:pPr>
                    <w:rPr>
                      <w:lang w:val="en-US"/>
                    </w:rPr>
                  </w:pPr>
                  <w:r w:rsidRPr="00741F99">
                    <w:rPr>
                      <w:lang w:val="en-US"/>
                    </w:rPr>
                    <w:t>90µs</w:t>
                  </w:r>
                </w:p>
              </w:tc>
              <w:tc>
                <w:tcPr>
                  <w:tcW w:w="709" w:type="dxa"/>
                  <w:tcBorders>
                    <w:bottom w:val="single" w:sz="4" w:space="0" w:color="auto"/>
                  </w:tcBorders>
                </w:tcPr>
                <w:p w14:paraId="5860B843" w14:textId="77777777" w:rsidR="00CF0D91" w:rsidRPr="00741F99" w:rsidRDefault="00CF0D91" w:rsidP="001A3946">
                  <w:pPr>
                    <w:rPr>
                      <w:lang w:val="en-US"/>
                    </w:rPr>
                  </w:pPr>
                  <w:r w:rsidRPr="00741F99">
                    <w:rPr>
                      <w:lang w:val="en-US"/>
                    </w:rPr>
                    <w:t xml:space="preserve">105µs </w:t>
                  </w:r>
                </w:p>
              </w:tc>
              <w:tc>
                <w:tcPr>
                  <w:tcW w:w="709" w:type="dxa"/>
                  <w:tcBorders>
                    <w:bottom w:val="single" w:sz="4" w:space="0" w:color="auto"/>
                  </w:tcBorders>
                </w:tcPr>
                <w:p w14:paraId="1189B630" w14:textId="77777777" w:rsidR="00CF0D91" w:rsidRPr="00741F99" w:rsidRDefault="00CF0D91" w:rsidP="001A3946">
                  <w:pPr>
                    <w:rPr>
                      <w:lang w:val="en-US"/>
                    </w:rPr>
                  </w:pPr>
                  <w:r w:rsidRPr="00741F99">
                    <w:rPr>
                      <w:lang w:val="en-US"/>
                    </w:rPr>
                    <w:t>112.1 µs</w:t>
                  </w:r>
                </w:p>
              </w:tc>
              <w:tc>
                <w:tcPr>
                  <w:tcW w:w="708" w:type="dxa"/>
                  <w:tcBorders>
                    <w:bottom w:val="single" w:sz="4" w:space="0" w:color="auto"/>
                  </w:tcBorders>
                </w:tcPr>
                <w:p w14:paraId="6B1F0CBA" w14:textId="77777777" w:rsidR="00CF0D91" w:rsidRPr="00741F99" w:rsidRDefault="00CF0D91" w:rsidP="001A3946">
                  <w:pPr>
                    <w:rPr>
                      <w:lang w:val="en-US"/>
                    </w:rPr>
                  </w:pPr>
                  <w:r w:rsidRPr="00741F99">
                    <w:rPr>
                      <w:lang w:val="en-US"/>
                    </w:rPr>
                    <w:t>170µs</w:t>
                  </w:r>
                </w:p>
              </w:tc>
              <w:tc>
                <w:tcPr>
                  <w:tcW w:w="709" w:type="dxa"/>
                  <w:tcBorders>
                    <w:bottom w:val="single" w:sz="4" w:space="0" w:color="auto"/>
                  </w:tcBorders>
                </w:tcPr>
                <w:p w14:paraId="21382BBD" w14:textId="77777777" w:rsidR="00CF0D91" w:rsidRPr="00741F99" w:rsidRDefault="00CF0D91" w:rsidP="001A3946">
                  <w:pPr>
                    <w:rPr>
                      <w:lang w:val="en-US"/>
                    </w:rPr>
                  </w:pPr>
                  <w:r w:rsidRPr="00741F99">
                    <w:rPr>
                      <w:lang w:val="en-US"/>
                    </w:rPr>
                    <w:t>212µs</w:t>
                  </w:r>
                </w:p>
              </w:tc>
            </w:tr>
            <w:tr w:rsidR="00CF0D91" w:rsidRPr="00741F99" w14:paraId="5CFA68E0" w14:textId="77777777">
              <w:tc>
                <w:tcPr>
                  <w:tcW w:w="917" w:type="dxa"/>
                </w:tcPr>
                <w:p w14:paraId="36FD049B" w14:textId="77777777" w:rsidR="00CF0D91" w:rsidRPr="00741F99" w:rsidRDefault="00CF0D91" w:rsidP="001A3946">
                  <w:pPr>
                    <w:rPr>
                      <w:lang w:val="en-US"/>
                    </w:rPr>
                  </w:pPr>
                  <w:r w:rsidRPr="00741F99">
                    <w:rPr>
                      <w:lang w:val="en-US"/>
                    </w:rPr>
                    <w:t>8k QPSK R1/2 G1/4</w:t>
                  </w:r>
                </w:p>
              </w:tc>
              <w:tc>
                <w:tcPr>
                  <w:tcW w:w="567" w:type="dxa"/>
                </w:tcPr>
                <w:p w14:paraId="23A674F8" w14:textId="77777777" w:rsidR="00CF0D91" w:rsidRPr="00741F99" w:rsidRDefault="00CF0D91" w:rsidP="001A3946">
                  <w:pPr>
                    <w:rPr>
                      <w:lang w:val="en-US"/>
                    </w:rPr>
                  </w:pPr>
                </w:p>
              </w:tc>
              <w:tc>
                <w:tcPr>
                  <w:tcW w:w="567" w:type="dxa"/>
                  <w:shd w:val="clear" w:color="auto" w:fill="B3B3B3"/>
                </w:tcPr>
                <w:p w14:paraId="43E22396" w14:textId="77777777" w:rsidR="00CF0D91" w:rsidRPr="00741F99" w:rsidRDefault="00CF0D91" w:rsidP="001A3946">
                  <w:pPr>
                    <w:rPr>
                      <w:lang w:val="en-US"/>
                    </w:rPr>
                  </w:pPr>
                </w:p>
              </w:tc>
              <w:tc>
                <w:tcPr>
                  <w:tcW w:w="567" w:type="dxa"/>
                  <w:shd w:val="clear" w:color="auto" w:fill="B3B3B3"/>
                </w:tcPr>
                <w:p w14:paraId="557C14FF" w14:textId="77777777" w:rsidR="00CF0D91" w:rsidRPr="00741F99" w:rsidRDefault="00CF0D91" w:rsidP="001A3946">
                  <w:pPr>
                    <w:rPr>
                      <w:lang w:val="en-US"/>
                    </w:rPr>
                  </w:pPr>
                </w:p>
              </w:tc>
              <w:tc>
                <w:tcPr>
                  <w:tcW w:w="567" w:type="dxa"/>
                  <w:shd w:val="clear" w:color="auto" w:fill="B3B3B3"/>
                </w:tcPr>
                <w:p w14:paraId="143E5CDF" w14:textId="77777777" w:rsidR="00CF0D91" w:rsidRPr="00741F99" w:rsidRDefault="00CF0D91" w:rsidP="001A3946">
                  <w:pPr>
                    <w:rPr>
                      <w:lang w:val="en-US"/>
                    </w:rPr>
                  </w:pPr>
                </w:p>
              </w:tc>
              <w:tc>
                <w:tcPr>
                  <w:tcW w:w="567" w:type="dxa"/>
                  <w:shd w:val="clear" w:color="auto" w:fill="B3B3B3"/>
                </w:tcPr>
                <w:p w14:paraId="377D8F82" w14:textId="77777777" w:rsidR="00CF0D91" w:rsidRPr="00741F99" w:rsidRDefault="00CF0D91" w:rsidP="001A3946">
                  <w:pPr>
                    <w:rPr>
                      <w:lang w:val="en-US"/>
                    </w:rPr>
                  </w:pPr>
                </w:p>
              </w:tc>
              <w:tc>
                <w:tcPr>
                  <w:tcW w:w="567" w:type="dxa"/>
                  <w:shd w:val="clear" w:color="auto" w:fill="B3B3B3"/>
                </w:tcPr>
                <w:p w14:paraId="66F7466A" w14:textId="77777777" w:rsidR="00CF0D91" w:rsidRPr="00741F99" w:rsidRDefault="00CF0D91" w:rsidP="001A3946">
                  <w:pPr>
                    <w:rPr>
                      <w:lang w:val="en-US"/>
                    </w:rPr>
                  </w:pPr>
                </w:p>
              </w:tc>
              <w:tc>
                <w:tcPr>
                  <w:tcW w:w="709" w:type="dxa"/>
                  <w:shd w:val="clear" w:color="auto" w:fill="B3B3B3"/>
                </w:tcPr>
                <w:p w14:paraId="375548B2"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DD295A0" w14:textId="77777777" w:rsidR="00CF0D91" w:rsidRPr="00741F99" w:rsidRDefault="00CF0D91" w:rsidP="001A3946">
                  <w:pPr>
                    <w:rPr>
                      <w:lang w:val="en-US"/>
                    </w:rPr>
                  </w:pPr>
                </w:p>
              </w:tc>
              <w:tc>
                <w:tcPr>
                  <w:tcW w:w="708" w:type="dxa"/>
                  <w:tcBorders>
                    <w:bottom w:val="single" w:sz="4" w:space="0" w:color="auto"/>
                  </w:tcBorders>
                  <w:shd w:val="clear" w:color="auto" w:fill="B3B3B3"/>
                </w:tcPr>
                <w:p w14:paraId="72C30778"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3F027976" w14:textId="77777777" w:rsidR="00CF0D91" w:rsidRPr="00741F99" w:rsidRDefault="00CF0D91" w:rsidP="001A3946">
                  <w:pPr>
                    <w:rPr>
                      <w:lang w:val="en-US"/>
                    </w:rPr>
                  </w:pPr>
                </w:p>
              </w:tc>
            </w:tr>
            <w:tr w:rsidR="00CF0D91" w:rsidRPr="00741F99" w14:paraId="4BFD7393" w14:textId="77777777">
              <w:tc>
                <w:tcPr>
                  <w:tcW w:w="917" w:type="dxa"/>
                </w:tcPr>
                <w:p w14:paraId="0D963E62" w14:textId="77777777" w:rsidR="00CF0D91" w:rsidRPr="00741F99" w:rsidRDefault="00CF0D91" w:rsidP="001A3946">
                  <w:pPr>
                    <w:rPr>
                      <w:lang w:val="sv-SE"/>
                    </w:rPr>
                  </w:pPr>
                  <w:r w:rsidRPr="00741F99">
                    <w:rPr>
                      <w:lang w:val="sv-SE"/>
                    </w:rPr>
                    <w:t>8k QPSK R2/3 G1/4</w:t>
                  </w:r>
                </w:p>
              </w:tc>
              <w:tc>
                <w:tcPr>
                  <w:tcW w:w="567" w:type="dxa"/>
                </w:tcPr>
                <w:p w14:paraId="57E3E362" w14:textId="77777777" w:rsidR="00CF0D91" w:rsidRPr="00741F99" w:rsidRDefault="00CF0D91" w:rsidP="001A3946">
                  <w:pPr>
                    <w:rPr>
                      <w:lang w:val="sv-SE"/>
                    </w:rPr>
                  </w:pPr>
                </w:p>
              </w:tc>
              <w:tc>
                <w:tcPr>
                  <w:tcW w:w="567" w:type="dxa"/>
                  <w:shd w:val="clear" w:color="auto" w:fill="B3B3B3"/>
                </w:tcPr>
                <w:p w14:paraId="5C96FFC4" w14:textId="77777777" w:rsidR="00CF0D91" w:rsidRPr="00741F99" w:rsidRDefault="00CF0D91" w:rsidP="001A3946">
                  <w:pPr>
                    <w:rPr>
                      <w:lang w:val="sv-SE"/>
                    </w:rPr>
                  </w:pPr>
                </w:p>
              </w:tc>
              <w:tc>
                <w:tcPr>
                  <w:tcW w:w="567" w:type="dxa"/>
                  <w:shd w:val="clear" w:color="auto" w:fill="B3B3B3"/>
                </w:tcPr>
                <w:p w14:paraId="27DEE1E3" w14:textId="77777777" w:rsidR="00CF0D91" w:rsidRPr="00741F99" w:rsidRDefault="00CF0D91" w:rsidP="001A3946">
                  <w:pPr>
                    <w:rPr>
                      <w:lang w:val="sv-SE"/>
                    </w:rPr>
                  </w:pPr>
                </w:p>
              </w:tc>
              <w:tc>
                <w:tcPr>
                  <w:tcW w:w="567" w:type="dxa"/>
                  <w:shd w:val="clear" w:color="auto" w:fill="B3B3B3"/>
                </w:tcPr>
                <w:p w14:paraId="2C8C9995" w14:textId="77777777" w:rsidR="00CF0D91" w:rsidRPr="00741F99" w:rsidRDefault="00CF0D91" w:rsidP="001A3946">
                  <w:pPr>
                    <w:rPr>
                      <w:lang w:val="sv-SE"/>
                    </w:rPr>
                  </w:pPr>
                </w:p>
              </w:tc>
              <w:tc>
                <w:tcPr>
                  <w:tcW w:w="567" w:type="dxa"/>
                  <w:shd w:val="clear" w:color="auto" w:fill="B3B3B3"/>
                </w:tcPr>
                <w:p w14:paraId="28ECB3FC" w14:textId="77777777" w:rsidR="00CF0D91" w:rsidRPr="00741F99" w:rsidRDefault="00CF0D91" w:rsidP="001A3946">
                  <w:pPr>
                    <w:rPr>
                      <w:lang w:val="sv-SE"/>
                    </w:rPr>
                  </w:pPr>
                </w:p>
              </w:tc>
              <w:tc>
                <w:tcPr>
                  <w:tcW w:w="567" w:type="dxa"/>
                  <w:shd w:val="clear" w:color="auto" w:fill="B3B3B3"/>
                </w:tcPr>
                <w:p w14:paraId="1BC18FA2" w14:textId="77777777" w:rsidR="00CF0D91" w:rsidRPr="00741F99" w:rsidRDefault="00CF0D91" w:rsidP="001A3946">
                  <w:pPr>
                    <w:rPr>
                      <w:lang w:val="sv-SE"/>
                    </w:rPr>
                  </w:pPr>
                </w:p>
              </w:tc>
              <w:tc>
                <w:tcPr>
                  <w:tcW w:w="709" w:type="dxa"/>
                  <w:shd w:val="clear" w:color="auto" w:fill="B3B3B3"/>
                </w:tcPr>
                <w:p w14:paraId="6BAFFF75"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9E821E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969015E"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C664F50" w14:textId="77777777" w:rsidR="00CF0D91" w:rsidRPr="00741F99" w:rsidRDefault="00CF0D91" w:rsidP="001A3946">
                  <w:pPr>
                    <w:rPr>
                      <w:lang w:val="sv-SE"/>
                    </w:rPr>
                  </w:pPr>
                </w:p>
              </w:tc>
            </w:tr>
            <w:tr w:rsidR="00CF0D91" w:rsidRPr="00741F99" w14:paraId="7E461512" w14:textId="77777777">
              <w:tc>
                <w:tcPr>
                  <w:tcW w:w="917" w:type="dxa"/>
                </w:tcPr>
                <w:p w14:paraId="55479B21" w14:textId="77777777" w:rsidR="00CF0D91" w:rsidRPr="00741F99" w:rsidRDefault="00CF0D91" w:rsidP="001A3946">
                  <w:pPr>
                    <w:rPr>
                      <w:lang w:val="sv-SE"/>
                    </w:rPr>
                  </w:pPr>
                  <w:r w:rsidRPr="00741F99">
                    <w:rPr>
                      <w:lang w:val="sv-SE"/>
                    </w:rPr>
                    <w:t>8k QPSK R3/4 G1/4</w:t>
                  </w:r>
                </w:p>
              </w:tc>
              <w:tc>
                <w:tcPr>
                  <w:tcW w:w="567" w:type="dxa"/>
                </w:tcPr>
                <w:p w14:paraId="37171AD4" w14:textId="77777777" w:rsidR="00CF0D91" w:rsidRPr="00741F99" w:rsidRDefault="00CF0D91" w:rsidP="001A3946">
                  <w:pPr>
                    <w:rPr>
                      <w:lang w:val="sv-SE"/>
                    </w:rPr>
                  </w:pPr>
                </w:p>
              </w:tc>
              <w:tc>
                <w:tcPr>
                  <w:tcW w:w="567" w:type="dxa"/>
                  <w:shd w:val="clear" w:color="auto" w:fill="B3B3B3"/>
                </w:tcPr>
                <w:p w14:paraId="0C6D08B1" w14:textId="77777777" w:rsidR="00CF0D91" w:rsidRPr="00741F99" w:rsidRDefault="00CF0D91" w:rsidP="001A3946">
                  <w:pPr>
                    <w:rPr>
                      <w:lang w:val="sv-SE"/>
                    </w:rPr>
                  </w:pPr>
                </w:p>
              </w:tc>
              <w:tc>
                <w:tcPr>
                  <w:tcW w:w="567" w:type="dxa"/>
                  <w:shd w:val="clear" w:color="auto" w:fill="B3B3B3"/>
                </w:tcPr>
                <w:p w14:paraId="4DF32154" w14:textId="77777777" w:rsidR="00CF0D91" w:rsidRPr="00741F99" w:rsidRDefault="00CF0D91" w:rsidP="001A3946">
                  <w:pPr>
                    <w:rPr>
                      <w:lang w:val="sv-SE"/>
                    </w:rPr>
                  </w:pPr>
                </w:p>
              </w:tc>
              <w:tc>
                <w:tcPr>
                  <w:tcW w:w="567" w:type="dxa"/>
                  <w:shd w:val="clear" w:color="auto" w:fill="B3B3B3"/>
                </w:tcPr>
                <w:p w14:paraId="035261BF" w14:textId="77777777" w:rsidR="00CF0D91" w:rsidRPr="00741F99" w:rsidRDefault="00CF0D91" w:rsidP="001A3946">
                  <w:pPr>
                    <w:rPr>
                      <w:lang w:val="sv-SE"/>
                    </w:rPr>
                  </w:pPr>
                </w:p>
              </w:tc>
              <w:tc>
                <w:tcPr>
                  <w:tcW w:w="567" w:type="dxa"/>
                  <w:shd w:val="clear" w:color="auto" w:fill="B3B3B3"/>
                </w:tcPr>
                <w:p w14:paraId="0A7C81C8" w14:textId="77777777" w:rsidR="00CF0D91" w:rsidRPr="00741F99" w:rsidRDefault="00CF0D91" w:rsidP="001A3946">
                  <w:pPr>
                    <w:rPr>
                      <w:lang w:val="sv-SE"/>
                    </w:rPr>
                  </w:pPr>
                </w:p>
              </w:tc>
              <w:tc>
                <w:tcPr>
                  <w:tcW w:w="567" w:type="dxa"/>
                  <w:shd w:val="clear" w:color="auto" w:fill="B3B3B3"/>
                </w:tcPr>
                <w:p w14:paraId="658B7B45" w14:textId="77777777" w:rsidR="00CF0D91" w:rsidRPr="00741F99" w:rsidRDefault="00CF0D91" w:rsidP="001A3946">
                  <w:pPr>
                    <w:rPr>
                      <w:lang w:val="sv-SE"/>
                    </w:rPr>
                  </w:pPr>
                </w:p>
              </w:tc>
              <w:tc>
                <w:tcPr>
                  <w:tcW w:w="709" w:type="dxa"/>
                  <w:shd w:val="clear" w:color="auto" w:fill="B3B3B3"/>
                </w:tcPr>
                <w:p w14:paraId="3304FDF2"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18EE91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42909F0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41308AB5" w14:textId="77777777" w:rsidR="00CF0D91" w:rsidRPr="00741F99" w:rsidRDefault="00CF0D91" w:rsidP="001A3946">
                  <w:pPr>
                    <w:rPr>
                      <w:lang w:val="sv-SE"/>
                    </w:rPr>
                  </w:pPr>
                </w:p>
              </w:tc>
            </w:tr>
            <w:tr w:rsidR="00CF0D91" w:rsidRPr="00741F99" w14:paraId="27563C90" w14:textId="77777777">
              <w:tc>
                <w:tcPr>
                  <w:tcW w:w="917" w:type="dxa"/>
                </w:tcPr>
                <w:p w14:paraId="61A35324" w14:textId="77777777" w:rsidR="00CF0D91" w:rsidRPr="00741F99" w:rsidRDefault="00CF0D91" w:rsidP="001A3946">
                  <w:pPr>
                    <w:rPr>
                      <w:lang w:val="sv-SE"/>
                    </w:rPr>
                  </w:pPr>
                  <w:r w:rsidRPr="00741F99">
                    <w:rPr>
                      <w:lang w:val="sv-SE"/>
                    </w:rPr>
                    <w:t>8k 16QAM R1/2 G1/4</w:t>
                  </w:r>
                </w:p>
              </w:tc>
              <w:tc>
                <w:tcPr>
                  <w:tcW w:w="567" w:type="dxa"/>
                </w:tcPr>
                <w:p w14:paraId="51B972CE" w14:textId="77777777" w:rsidR="00CF0D91" w:rsidRPr="00741F99" w:rsidRDefault="00CF0D91" w:rsidP="001A3946">
                  <w:pPr>
                    <w:rPr>
                      <w:lang w:val="sv-SE"/>
                    </w:rPr>
                  </w:pPr>
                </w:p>
              </w:tc>
              <w:tc>
                <w:tcPr>
                  <w:tcW w:w="567" w:type="dxa"/>
                  <w:shd w:val="clear" w:color="auto" w:fill="B3B3B3"/>
                </w:tcPr>
                <w:p w14:paraId="527623CC" w14:textId="77777777" w:rsidR="00CF0D91" w:rsidRPr="00741F99" w:rsidRDefault="00CF0D91" w:rsidP="001A3946">
                  <w:pPr>
                    <w:rPr>
                      <w:lang w:val="sv-SE"/>
                    </w:rPr>
                  </w:pPr>
                </w:p>
              </w:tc>
              <w:tc>
                <w:tcPr>
                  <w:tcW w:w="567" w:type="dxa"/>
                  <w:shd w:val="clear" w:color="auto" w:fill="B3B3B3"/>
                </w:tcPr>
                <w:p w14:paraId="19483695" w14:textId="77777777" w:rsidR="00CF0D91" w:rsidRPr="00741F99" w:rsidRDefault="00CF0D91" w:rsidP="001A3946">
                  <w:pPr>
                    <w:rPr>
                      <w:lang w:val="sv-SE"/>
                    </w:rPr>
                  </w:pPr>
                </w:p>
              </w:tc>
              <w:tc>
                <w:tcPr>
                  <w:tcW w:w="567" w:type="dxa"/>
                  <w:shd w:val="clear" w:color="auto" w:fill="B3B3B3"/>
                </w:tcPr>
                <w:p w14:paraId="0262B412" w14:textId="77777777" w:rsidR="00CF0D91" w:rsidRPr="00741F99" w:rsidRDefault="00CF0D91" w:rsidP="001A3946">
                  <w:pPr>
                    <w:rPr>
                      <w:lang w:val="sv-SE"/>
                    </w:rPr>
                  </w:pPr>
                </w:p>
              </w:tc>
              <w:tc>
                <w:tcPr>
                  <w:tcW w:w="567" w:type="dxa"/>
                  <w:shd w:val="clear" w:color="auto" w:fill="B3B3B3"/>
                </w:tcPr>
                <w:p w14:paraId="1FA2C406" w14:textId="77777777" w:rsidR="00CF0D91" w:rsidRPr="00741F99" w:rsidRDefault="00CF0D91" w:rsidP="001A3946">
                  <w:pPr>
                    <w:rPr>
                      <w:lang w:val="sv-SE"/>
                    </w:rPr>
                  </w:pPr>
                </w:p>
              </w:tc>
              <w:tc>
                <w:tcPr>
                  <w:tcW w:w="567" w:type="dxa"/>
                  <w:shd w:val="clear" w:color="auto" w:fill="B3B3B3"/>
                </w:tcPr>
                <w:p w14:paraId="4246D779" w14:textId="77777777" w:rsidR="00CF0D91" w:rsidRPr="00741F99" w:rsidRDefault="00CF0D91" w:rsidP="001A3946">
                  <w:pPr>
                    <w:rPr>
                      <w:lang w:val="sv-SE"/>
                    </w:rPr>
                  </w:pPr>
                </w:p>
              </w:tc>
              <w:tc>
                <w:tcPr>
                  <w:tcW w:w="709" w:type="dxa"/>
                  <w:shd w:val="clear" w:color="auto" w:fill="B3B3B3"/>
                </w:tcPr>
                <w:p w14:paraId="32C51DC4"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4F13B5C1"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423086E1"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AB33071" w14:textId="77777777" w:rsidR="00CF0D91" w:rsidRPr="00741F99" w:rsidRDefault="00CF0D91" w:rsidP="001A3946">
                  <w:pPr>
                    <w:rPr>
                      <w:lang w:val="sv-SE"/>
                    </w:rPr>
                  </w:pPr>
                </w:p>
              </w:tc>
            </w:tr>
            <w:tr w:rsidR="00CF0D91" w:rsidRPr="00741F99" w14:paraId="3EB1471E" w14:textId="77777777">
              <w:tc>
                <w:tcPr>
                  <w:tcW w:w="917" w:type="dxa"/>
                </w:tcPr>
                <w:p w14:paraId="325E2E2A" w14:textId="77777777" w:rsidR="00CF0D91" w:rsidRPr="00741F99" w:rsidRDefault="00CF0D91" w:rsidP="001A3946">
                  <w:pPr>
                    <w:rPr>
                      <w:lang w:val="sv-SE"/>
                    </w:rPr>
                  </w:pPr>
                  <w:r w:rsidRPr="00741F99">
                    <w:rPr>
                      <w:lang w:val="sv-SE"/>
                    </w:rPr>
                    <w:t>8k 16QAM R2/3 G1/4</w:t>
                  </w:r>
                </w:p>
              </w:tc>
              <w:tc>
                <w:tcPr>
                  <w:tcW w:w="567" w:type="dxa"/>
                </w:tcPr>
                <w:p w14:paraId="621DD088" w14:textId="77777777" w:rsidR="00CF0D91" w:rsidRPr="00741F99" w:rsidRDefault="00CF0D91" w:rsidP="001A3946">
                  <w:pPr>
                    <w:rPr>
                      <w:lang w:val="sv-SE"/>
                    </w:rPr>
                  </w:pPr>
                </w:p>
              </w:tc>
              <w:tc>
                <w:tcPr>
                  <w:tcW w:w="567" w:type="dxa"/>
                  <w:shd w:val="clear" w:color="auto" w:fill="B3B3B3"/>
                </w:tcPr>
                <w:p w14:paraId="2CD5D1FE" w14:textId="77777777" w:rsidR="00CF0D91" w:rsidRPr="00741F99" w:rsidRDefault="00CF0D91" w:rsidP="001A3946">
                  <w:pPr>
                    <w:rPr>
                      <w:lang w:val="sv-SE"/>
                    </w:rPr>
                  </w:pPr>
                </w:p>
              </w:tc>
              <w:tc>
                <w:tcPr>
                  <w:tcW w:w="567" w:type="dxa"/>
                  <w:shd w:val="clear" w:color="auto" w:fill="B3B3B3"/>
                </w:tcPr>
                <w:p w14:paraId="21E5B5EC" w14:textId="77777777" w:rsidR="00CF0D91" w:rsidRPr="00741F99" w:rsidRDefault="00CF0D91" w:rsidP="001A3946">
                  <w:pPr>
                    <w:rPr>
                      <w:lang w:val="sv-SE"/>
                    </w:rPr>
                  </w:pPr>
                </w:p>
              </w:tc>
              <w:tc>
                <w:tcPr>
                  <w:tcW w:w="567" w:type="dxa"/>
                  <w:shd w:val="clear" w:color="auto" w:fill="B3B3B3"/>
                </w:tcPr>
                <w:p w14:paraId="0480DE81" w14:textId="77777777" w:rsidR="00CF0D91" w:rsidRPr="00741F99" w:rsidRDefault="00CF0D91" w:rsidP="001A3946">
                  <w:pPr>
                    <w:rPr>
                      <w:lang w:val="sv-SE"/>
                    </w:rPr>
                  </w:pPr>
                </w:p>
              </w:tc>
              <w:tc>
                <w:tcPr>
                  <w:tcW w:w="567" w:type="dxa"/>
                  <w:shd w:val="clear" w:color="auto" w:fill="B3B3B3"/>
                </w:tcPr>
                <w:p w14:paraId="5EE49E14" w14:textId="77777777" w:rsidR="00CF0D91" w:rsidRPr="00741F99" w:rsidRDefault="00CF0D91" w:rsidP="001A3946">
                  <w:pPr>
                    <w:rPr>
                      <w:lang w:val="sv-SE"/>
                    </w:rPr>
                  </w:pPr>
                </w:p>
              </w:tc>
              <w:tc>
                <w:tcPr>
                  <w:tcW w:w="567" w:type="dxa"/>
                  <w:shd w:val="clear" w:color="auto" w:fill="B3B3B3"/>
                </w:tcPr>
                <w:p w14:paraId="03914D58" w14:textId="77777777" w:rsidR="00CF0D91" w:rsidRPr="00741F99" w:rsidRDefault="00CF0D91" w:rsidP="001A3946">
                  <w:pPr>
                    <w:rPr>
                      <w:lang w:val="sv-SE"/>
                    </w:rPr>
                  </w:pPr>
                </w:p>
              </w:tc>
              <w:tc>
                <w:tcPr>
                  <w:tcW w:w="709" w:type="dxa"/>
                  <w:shd w:val="clear" w:color="auto" w:fill="B3B3B3"/>
                </w:tcPr>
                <w:p w14:paraId="7850E7E8"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2DD9F4C"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1B3515BB"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E8F68B8" w14:textId="77777777" w:rsidR="00CF0D91" w:rsidRPr="00741F99" w:rsidRDefault="00CF0D91" w:rsidP="001A3946">
                  <w:pPr>
                    <w:rPr>
                      <w:lang w:val="sv-SE"/>
                    </w:rPr>
                  </w:pPr>
                </w:p>
              </w:tc>
            </w:tr>
            <w:tr w:rsidR="00CF0D91" w:rsidRPr="00741F99" w14:paraId="19125FB1" w14:textId="77777777">
              <w:tc>
                <w:tcPr>
                  <w:tcW w:w="917" w:type="dxa"/>
                </w:tcPr>
                <w:p w14:paraId="32020F6F" w14:textId="77777777" w:rsidR="00CF0D91" w:rsidRPr="00741F99" w:rsidRDefault="00CF0D91" w:rsidP="001A3946">
                  <w:pPr>
                    <w:rPr>
                      <w:lang w:val="sv-SE"/>
                    </w:rPr>
                  </w:pPr>
                  <w:r w:rsidRPr="00741F99">
                    <w:rPr>
                      <w:lang w:val="sv-SE"/>
                    </w:rPr>
                    <w:t>8k 16QAM R3/4 G1/4</w:t>
                  </w:r>
                </w:p>
              </w:tc>
              <w:tc>
                <w:tcPr>
                  <w:tcW w:w="567" w:type="dxa"/>
                </w:tcPr>
                <w:p w14:paraId="1416DE62" w14:textId="77777777" w:rsidR="00CF0D91" w:rsidRPr="00741F99" w:rsidRDefault="00CF0D91" w:rsidP="001A3946">
                  <w:pPr>
                    <w:rPr>
                      <w:lang w:val="sv-SE"/>
                    </w:rPr>
                  </w:pPr>
                </w:p>
              </w:tc>
              <w:tc>
                <w:tcPr>
                  <w:tcW w:w="567" w:type="dxa"/>
                  <w:shd w:val="clear" w:color="auto" w:fill="B3B3B3"/>
                </w:tcPr>
                <w:p w14:paraId="4C5E0CE6" w14:textId="77777777" w:rsidR="00CF0D91" w:rsidRPr="00741F99" w:rsidRDefault="00CF0D91" w:rsidP="001A3946">
                  <w:pPr>
                    <w:rPr>
                      <w:lang w:val="sv-SE"/>
                    </w:rPr>
                  </w:pPr>
                </w:p>
              </w:tc>
              <w:tc>
                <w:tcPr>
                  <w:tcW w:w="567" w:type="dxa"/>
                  <w:shd w:val="clear" w:color="auto" w:fill="B3B3B3"/>
                </w:tcPr>
                <w:p w14:paraId="4F21AF57" w14:textId="77777777" w:rsidR="00CF0D91" w:rsidRPr="00741F99" w:rsidRDefault="00CF0D91" w:rsidP="001A3946">
                  <w:pPr>
                    <w:rPr>
                      <w:lang w:val="sv-SE"/>
                    </w:rPr>
                  </w:pPr>
                </w:p>
              </w:tc>
              <w:tc>
                <w:tcPr>
                  <w:tcW w:w="567" w:type="dxa"/>
                  <w:shd w:val="clear" w:color="auto" w:fill="B3B3B3"/>
                </w:tcPr>
                <w:p w14:paraId="5A508A00" w14:textId="77777777" w:rsidR="00CF0D91" w:rsidRPr="00741F99" w:rsidRDefault="00CF0D91" w:rsidP="001A3946">
                  <w:pPr>
                    <w:rPr>
                      <w:lang w:val="sv-SE"/>
                    </w:rPr>
                  </w:pPr>
                </w:p>
              </w:tc>
              <w:tc>
                <w:tcPr>
                  <w:tcW w:w="567" w:type="dxa"/>
                  <w:shd w:val="clear" w:color="auto" w:fill="B3B3B3"/>
                </w:tcPr>
                <w:p w14:paraId="5ECB0355" w14:textId="77777777" w:rsidR="00CF0D91" w:rsidRPr="00741F99" w:rsidRDefault="00CF0D91" w:rsidP="001A3946">
                  <w:pPr>
                    <w:rPr>
                      <w:lang w:val="sv-SE"/>
                    </w:rPr>
                  </w:pPr>
                </w:p>
              </w:tc>
              <w:tc>
                <w:tcPr>
                  <w:tcW w:w="567" w:type="dxa"/>
                  <w:shd w:val="clear" w:color="auto" w:fill="B3B3B3"/>
                </w:tcPr>
                <w:p w14:paraId="2D4BABD9" w14:textId="77777777" w:rsidR="00CF0D91" w:rsidRPr="00741F99" w:rsidRDefault="00CF0D91" w:rsidP="001A3946">
                  <w:pPr>
                    <w:rPr>
                      <w:lang w:val="sv-SE"/>
                    </w:rPr>
                  </w:pPr>
                </w:p>
              </w:tc>
              <w:tc>
                <w:tcPr>
                  <w:tcW w:w="709" w:type="dxa"/>
                  <w:shd w:val="clear" w:color="auto" w:fill="B3B3B3"/>
                </w:tcPr>
                <w:p w14:paraId="4B0C60C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4E8731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54938B2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B4D21B1" w14:textId="77777777" w:rsidR="00CF0D91" w:rsidRPr="00741F99" w:rsidRDefault="00CF0D91" w:rsidP="001A3946">
                  <w:pPr>
                    <w:rPr>
                      <w:lang w:val="sv-SE"/>
                    </w:rPr>
                  </w:pPr>
                </w:p>
              </w:tc>
            </w:tr>
            <w:tr w:rsidR="00CF0D91" w:rsidRPr="00741F99" w14:paraId="78A82ADE" w14:textId="77777777">
              <w:tc>
                <w:tcPr>
                  <w:tcW w:w="917" w:type="dxa"/>
                </w:tcPr>
                <w:p w14:paraId="70EDBB5A" w14:textId="77777777" w:rsidR="00CF0D91" w:rsidRPr="00741F99" w:rsidRDefault="00CF0D91" w:rsidP="001A3946">
                  <w:pPr>
                    <w:rPr>
                      <w:lang w:val="sv-SE"/>
                    </w:rPr>
                  </w:pPr>
                  <w:r w:rsidRPr="00741F99">
                    <w:rPr>
                      <w:lang w:val="sv-SE"/>
                    </w:rPr>
                    <w:t>8k 64QAM R1/2 G1/4</w:t>
                  </w:r>
                </w:p>
              </w:tc>
              <w:tc>
                <w:tcPr>
                  <w:tcW w:w="567" w:type="dxa"/>
                </w:tcPr>
                <w:p w14:paraId="6B39526B" w14:textId="77777777" w:rsidR="00CF0D91" w:rsidRPr="00741F99" w:rsidRDefault="00CF0D91" w:rsidP="001A3946">
                  <w:pPr>
                    <w:rPr>
                      <w:lang w:val="sv-SE"/>
                    </w:rPr>
                  </w:pPr>
                </w:p>
              </w:tc>
              <w:tc>
                <w:tcPr>
                  <w:tcW w:w="567" w:type="dxa"/>
                  <w:shd w:val="clear" w:color="auto" w:fill="B3B3B3"/>
                </w:tcPr>
                <w:p w14:paraId="111BD447" w14:textId="77777777" w:rsidR="00CF0D91" w:rsidRPr="00741F99" w:rsidRDefault="00CF0D91" w:rsidP="001A3946">
                  <w:pPr>
                    <w:rPr>
                      <w:lang w:val="sv-SE"/>
                    </w:rPr>
                  </w:pPr>
                </w:p>
              </w:tc>
              <w:tc>
                <w:tcPr>
                  <w:tcW w:w="567" w:type="dxa"/>
                  <w:shd w:val="clear" w:color="auto" w:fill="B3B3B3"/>
                </w:tcPr>
                <w:p w14:paraId="73AB4F94" w14:textId="77777777" w:rsidR="00CF0D91" w:rsidRPr="00741F99" w:rsidRDefault="00CF0D91" w:rsidP="001A3946">
                  <w:pPr>
                    <w:rPr>
                      <w:lang w:val="sv-SE"/>
                    </w:rPr>
                  </w:pPr>
                </w:p>
              </w:tc>
              <w:tc>
                <w:tcPr>
                  <w:tcW w:w="567" w:type="dxa"/>
                  <w:shd w:val="clear" w:color="auto" w:fill="B3B3B3"/>
                </w:tcPr>
                <w:p w14:paraId="0E18CBEB" w14:textId="77777777" w:rsidR="00CF0D91" w:rsidRPr="00741F99" w:rsidRDefault="00CF0D91" w:rsidP="001A3946">
                  <w:pPr>
                    <w:rPr>
                      <w:lang w:val="sv-SE"/>
                    </w:rPr>
                  </w:pPr>
                </w:p>
              </w:tc>
              <w:tc>
                <w:tcPr>
                  <w:tcW w:w="567" w:type="dxa"/>
                  <w:shd w:val="clear" w:color="auto" w:fill="B3B3B3"/>
                </w:tcPr>
                <w:p w14:paraId="6853A041" w14:textId="77777777" w:rsidR="00CF0D91" w:rsidRPr="00741F99" w:rsidRDefault="00CF0D91" w:rsidP="001A3946">
                  <w:pPr>
                    <w:rPr>
                      <w:lang w:val="sv-SE"/>
                    </w:rPr>
                  </w:pPr>
                </w:p>
              </w:tc>
              <w:tc>
                <w:tcPr>
                  <w:tcW w:w="567" w:type="dxa"/>
                  <w:shd w:val="clear" w:color="auto" w:fill="B3B3B3"/>
                </w:tcPr>
                <w:p w14:paraId="6B37CC0E" w14:textId="77777777" w:rsidR="00CF0D91" w:rsidRPr="00741F99" w:rsidRDefault="00CF0D91" w:rsidP="001A3946">
                  <w:pPr>
                    <w:rPr>
                      <w:lang w:val="sv-SE"/>
                    </w:rPr>
                  </w:pPr>
                </w:p>
              </w:tc>
              <w:tc>
                <w:tcPr>
                  <w:tcW w:w="709" w:type="dxa"/>
                  <w:shd w:val="clear" w:color="auto" w:fill="B3B3B3"/>
                </w:tcPr>
                <w:p w14:paraId="569C2B3F" w14:textId="77777777" w:rsidR="00CF0D91" w:rsidRPr="00741F99" w:rsidRDefault="00CF0D91" w:rsidP="001A3946">
                  <w:pPr>
                    <w:rPr>
                      <w:lang w:val="sv-SE"/>
                    </w:rPr>
                  </w:pPr>
                </w:p>
              </w:tc>
              <w:tc>
                <w:tcPr>
                  <w:tcW w:w="709" w:type="dxa"/>
                  <w:shd w:val="clear" w:color="auto" w:fill="B3B3B3"/>
                </w:tcPr>
                <w:p w14:paraId="4033FAF6" w14:textId="77777777" w:rsidR="00CF0D91" w:rsidRPr="00741F99" w:rsidRDefault="00CF0D91" w:rsidP="001A3946">
                  <w:pPr>
                    <w:rPr>
                      <w:lang w:val="sv-SE"/>
                    </w:rPr>
                  </w:pPr>
                </w:p>
              </w:tc>
              <w:tc>
                <w:tcPr>
                  <w:tcW w:w="708" w:type="dxa"/>
                  <w:shd w:val="clear" w:color="auto" w:fill="B3B3B3"/>
                </w:tcPr>
                <w:p w14:paraId="252F7880" w14:textId="77777777" w:rsidR="00CF0D91" w:rsidRPr="00741F99" w:rsidRDefault="00CF0D91" w:rsidP="001A3946">
                  <w:pPr>
                    <w:rPr>
                      <w:lang w:val="sv-SE"/>
                    </w:rPr>
                  </w:pPr>
                </w:p>
              </w:tc>
              <w:tc>
                <w:tcPr>
                  <w:tcW w:w="709" w:type="dxa"/>
                  <w:shd w:val="clear" w:color="auto" w:fill="B3B3B3"/>
                </w:tcPr>
                <w:p w14:paraId="292E84C4" w14:textId="77777777" w:rsidR="00CF0D91" w:rsidRPr="00741F99" w:rsidRDefault="00CF0D91" w:rsidP="001A3946">
                  <w:pPr>
                    <w:rPr>
                      <w:lang w:val="sv-SE"/>
                    </w:rPr>
                  </w:pPr>
                </w:p>
              </w:tc>
            </w:tr>
            <w:tr w:rsidR="00CF0D91" w:rsidRPr="00741F99" w14:paraId="3B326799" w14:textId="77777777">
              <w:tc>
                <w:tcPr>
                  <w:tcW w:w="917" w:type="dxa"/>
                </w:tcPr>
                <w:p w14:paraId="6681746B" w14:textId="77777777" w:rsidR="00CF0D91" w:rsidRPr="00741F99" w:rsidRDefault="00CF0D91" w:rsidP="001A3946">
                  <w:pPr>
                    <w:rPr>
                      <w:lang w:val="sv-SE"/>
                    </w:rPr>
                  </w:pPr>
                  <w:r w:rsidRPr="00741F99">
                    <w:rPr>
                      <w:lang w:val="sv-SE"/>
                    </w:rPr>
                    <w:t>8k 64QAM R2/3 G1/4</w:t>
                  </w:r>
                </w:p>
              </w:tc>
              <w:tc>
                <w:tcPr>
                  <w:tcW w:w="567" w:type="dxa"/>
                </w:tcPr>
                <w:p w14:paraId="0F5C0AC2" w14:textId="77777777" w:rsidR="00CF0D91" w:rsidRPr="00741F99" w:rsidRDefault="00CF0D91" w:rsidP="001A3946">
                  <w:pPr>
                    <w:rPr>
                      <w:lang w:val="sv-SE"/>
                    </w:rPr>
                  </w:pPr>
                </w:p>
              </w:tc>
              <w:tc>
                <w:tcPr>
                  <w:tcW w:w="567" w:type="dxa"/>
                  <w:shd w:val="clear" w:color="auto" w:fill="B3B3B3"/>
                </w:tcPr>
                <w:p w14:paraId="59157ECE" w14:textId="77777777" w:rsidR="00CF0D91" w:rsidRPr="00741F99" w:rsidRDefault="00CF0D91" w:rsidP="001A3946">
                  <w:pPr>
                    <w:rPr>
                      <w:lang w:val="sv-SE"/>
                    </w:rPr>
                  </w:pPr>
                </w:p>
              </w:tc>
              <w:tc>
                <w:tcPr>
                  <w:tcW w:w="567" w:type="dxa"/>
                  <w:shd w:val="clear" w:color="auto" w:fill="B3B3B3"/>
                </w:tcPr>
                <w:p w14:paraId="28AE85DF" w14:textId="77777777" w:rsidR="00CF0D91" w:rsidRPr="00741F99" w:rsidRDefault="00CF0D91" w:rsidP="001A3946">
                  <w:pPr>
                    <w:rPr>
                      <w:lang w:val="sv-SE"/>
                    </w:rPr>
                  </w:pPr>
                </w:p>
              </w:tc>
              <w:tc>
                <w:tcPr>
                  <w:tcW w:w="567" w:type="dxa"/>
                  <w:shd w:val="clear" w:color="auto" w:fill="B3B3B3"/>
                </w:tcPr>
                <w:p w14:paraId="4A52781B" w14:textId="77777777" w:rsidR="00CF0D91" w:rsidRPr="00741F99" w:rsidRDefault="00CF0D91" w:rsidP="001A3946">
                  <w:pPr>
                    <w:rPr>
                      <w:lang w:val="sv-SE"/>
                    </w:rPr>
                  </w:pPr>
                </w:p>
              </w:tc>
              <w:tc>
                <w:tcPr>
                  <w:tcW w:w="567" w:type="dxa"/>
                  <w:shd w:val="clear" w:color="auto" w:fill="B3B3B3"/>
                </w:tcPr>
                <w:p w14:paraId="58D67135" w14:textId="77777777" w:rsidR="00CF0D91" w:rsidRPr="00741F99" w:rsidRDefault="00CF0D91" w:rsidP="001A3946">
                  <w:pPr>
                    <w:rPr>
                      <w:lang w:val="sv-SE"/>
                    </w:rPr>
                  </w:pPr>
                </w:p>
              </w:tc>
              <w:tc>
                <w:tcPr>
                  <w:tcW w:w="567" w:type="dxa"/>
                  <w:shd w:val="clear" w:color="auto" w:fill="B3B3B3"/>
                </w:tcPr>
                <w:p w14:paraId="35C1F072" w14:textId="77777777" w:rsidR="00CF0D91" w:rsidRPr="00741F99" w:rsidRDefault="00CF0D91" w:rsidP="001A3946">
                  <w:pPr>
                    <w:rPr>
                      <w:lang w:val="sv-SE"/>
                    </w:rPr>
                  </w:pPr>
                </w:p>
              </w:tc>
              <w:tc>
                <w:tcPr>
                  <w:tcW w:w="709" w:type="dxa"/>
                  <w:shd w:val="clear" w:color="auto" w:fill="B3B3B3"/>
                </w:tcPr>
                <w:p w14:paraId="6C32185B" w14:textId="77777777" w:rsidR="00CF0D91" w:rsidRPr="00741F99" w:rsidRDefault="00CF0D91" w:rsidP="001A3946">
                  <w:pPr>
                    <w:rPr>
                      <w:lang w:val="sv-SE"/>
                    </w:rPr>
                  </w:pPr>
                </w:p>
              </w:tc>
              <w:tc>
                <w:tcPr>
                  <w:tcW w:w="709" w:type="dxa"/>
                  <w:shd w:val="clear" w:color="auto" w:fill="B3B3B3"/>
                </w:tcPr>
                <w:p w14:paraId="58DD5E2F" w14:textId="77777777" w:rsidR="00CF0D91" w:rsidRPr="00741F99" w:rsidRDefault="00CF0D91" w:rsidP="001A3946">
                  <w:pPr>
                    <w:rPr>
                      <w:lang w:val="sv-SE"/>
                    </w:rPr>
                  </w:pPr>
                </w:p>
              </w:tc>
              <w:tc>
                <w:tcPr>
                  <w:tcW w:w="708" w:type="dxa"/>
                  <w:shd w:val="clear" w:color="auto" w:fill="B3B3B3"/>
                </w:tcPr>
                <w:p w14:paraId="3F73061E" w14:textId="77777777" w:rsidR="00CF0D91" w:rsidRPr="00741F99" w:rsidRDefault="00CF0D91" w:rsidP="001A3946">
                  <w:pPr>
                    <w:rPr>
                      <w:lang w:val="sv-SE"/>
                    </w:rPr>
                  </w:pPr>
                </w:p>
              </w:tc>
              <w:tc>
                <w:tcPr>
                  <w:tcW w:w="709" w:type="dxa"/>
                  <w:shd w:val="clear" w:color="auto" w:fill="B3B3B3"/>
                </w:tcPr>
                <w:p w14:paraId="3ABE8CF5" w14:textId="77777777" w:rsidR="00CF0D91" w:rsidRPr="00741F99" w:rsidRDefault="00CF0D91" w:rsidP="001A3946">
                  <w:pPr>
                    <w:rPr>
                      <w:lang w:val="sv-SE"/>
                    </w:rPr>
                  </w:pPr>
                </w:p>
              </w:tc>
            </w:tr>
            <w:tr w:rsidR="00CF0D91" w:rsidRPr="00741F99" w14:paraId="35CA1070" w14:textId="77777777">
              <w:tc>
                <w:tcPr>
                  <w:tcW w:w="917" w:type="dxa"/>
                </w:tcPr>
                <w:p w14:paraId="17BD3532" w14:textId="77777777" w:rsidR="00CF0D91" w:rsidRPr="00741F99" w:rsidRDefault="00CF0D91" w:rsidP="001A3946">
                  <w:pPr>
                    <w:rPr>
                      <w:lang w:val="sv-SE"/>
                    </w:rPr>
                  </w:pPr>
                  <w:r w:rsidRPr="00741F99">
                    <w:rPr>
                      <w:lang w:val="sv-SE"/>
                    </w:rPr>
                    <w:t>8k 64QAM R2/3 G1/8</w:t>
                  </w:r>
                </w:p>
              </w:tc>
              <w:tc>
                <w:tcPr>
                  <w:tcW w:w="567" w:type="dxa"/>
                </w:tcPr>
                <w:p w14:paraId="50AE861F" w14:textId="77777777" w:rsidR="00CF0D91" w:rsidRPr="00741F99" w:rsidRDefault="00CF0D91" w:rsidP="001A3946">
                  <w:pPr>
                    <w:rPr>
                      <w:lang w:val="sv-SE"/>
                    </w:rPr>
                  </w:pPr>
                </w:p>
              </w:tc>
              <w:tc>
                <w:tcPr>
                  <w:tcW w:w="567" w:type="dxa"/>
                </w:tcPr>
                <w:p w14:paraId="525C2DA0" w14:textId="77777777" w:rsidR="00CF0D91" w:rsidRPr="00741F99" w:rsidRDefault="00CF0D91" w:rsidP="001A3946">
                  <w:pPr>
                    <w:rPr>
                      <w:lang w:val="sv-SE"/>
                    </w:rPr>
                  </w:pPr>
                </w:p>
              </w:tc>
              <w:tc>
                <w:tcPr>
                  <w:tcW w:w="567" w:type="dxa"/>
                </w:tcPr>
                <w:p w14:paraId="354F2F36" w14:textId="77777777" w:rsidR="00CF0D91" w:rsidRPr="00741F99" w:rsidRDefault="00CF0D91" w:rsidP="001A3946">
                  <w:pPr>
                    <w:rPr>
                      <w:lang w:val="sv-SE"/>
                    </w:rPr>
                  </w:pPr>
                </w:p>
              </w:tc>
              <w:tc>
                <w:tcPr>
                  <w:tcW w:w="567" w:type="dxa"/>
                </w:tcPr>
                <w:p w14:paraId="39D30D86" w14:textId="77777777" w:rsidR="00CF0D91" w:rsidRPr="00741F99" w:rsidRDefault="00CF0D91" w:rsidP="001A3946">
                  <w:pPr>
                    <w:rPr>
                      <w:lang w:val="sv-SE"/>
                    </w:rPr>
                  </w:pPr>
                </w:p>
              </w:tc>
              <w:tc>
                <w:tcPr>
                  <w:tcW w:w="567" w:type="dxa"/>
                </w:tcPr>
                <w:p w14:paraId="70BA9E86" w14:textId="77777777" w:rsidR="00CF0D91" w:rsidRPr="00741F99" w:rsidRDefault="00CF0D91" w:rsidP="001A3946">
                  <w:pPr>
                    <w:rPr>
                      <w:lang w:val="sv-SE"/>
                    </w:rPr>
                  </w:pPr>
                </w:p>
              </w:tc>
              <w:tc>
                <w:tcPr>
                  <w:tcW w:w="567" w:type="dxa"/>
                </w:tcPr>
                <w:p w14:paraId="42607A82" w14:textId="77777777" w:rsidR="00CF0D91" w:rsidRPr="00741F99" w:rsidRDefault="00CF0D91" w:rsidP="001A3946">
                  <w:pPr>
                    <w:rPr>
                      <w:lang w:val="sv-SE"/>
                    </w:rPr>
                  </w:pPr>
                </w:p>
              </w:tc>
              <w:tc>
                <w:tcPr>
                  <w:tcW w:w="709" w:type="dxa"/>
                </w:tcPr>
                <w:p w14:paraId="0A48A293" w14:textId="77777777" w:rsidR="00CF0D91" w:rsidRPr="00741F99" w:rsidRDefault="00CF0D91" w:rsidP="001A3946">
                  <w:pPr>
                    <w:rPr>
                      <w:lang w:val="sv-SE"/>
                    </w:rPr>
                  </w:pPr>
                </w:p>
              </w:tc>
              <w:tc>
                <w:tcPr>
                  <w:tcW w:w="709" w:type="dxa"/>
                  <w:shd w:val="clear" w:color="auto" w:fill="B3B3B3"/>
                </w:tcPr>
                <w:p w14:paraId="1F91909C" w14:textId="77777777" w:rsidR="00CF0D91" w:rsidRPr="00741F99" w:rsidRDefault="00CF0D91" w:rsidP="001A3946">
                  <w:pPr>
                    <w:rPr>
                      <w:lang w:val="sv-SE"/>
                    </w:rPr>
                  </w:pPr>
                </w:p>
              </w:tc>
              <w:tc>
                <w:tcPr>
                  <w:tcW w:w="708" w:type="dxa"/>
                  <w:shd w:val="clear" w:color="auto" w:fill="B3B3B3"/>
                </w:tcPr>
                <w:p w14:paraId="2E6574C8" w14:textId="77777777" w:rsidR="00CF0D91" w:rsidRPr="00741F99" w:rsidRDefault="00CF0D91" w:rsidP="001A3946">
                  <w:pPr>
                    <w:rPr>
                      <w:lang w:val="sv-SE"/>
                    </w:rPr>
                  </w:pPr>
                </w:p>
              </w:tc>
              <w:tc>
                <w:tcPr>
                  <w:tcW w:w="709" w:type="dxa"/>
                  <w:shd w:val="clear" w:color="auto" w:fill="B3B3B3"/>
                </w:tcPr>
                <w:p w14:paraId="053DFAC5" w14:textId="77777777" w:rsidR="00CF0D91" w:rsidRPr="00741F99" w:rsidRDefault="00CF0D91" w:rsidP="001A3946">
                  <w:pPr>
                    <w:rPr>
                      <w:lang w:val="sv-SE"/>
                    </w:rPr>
                  </w:pPr>
                </w:p>
              </w:tc>
            </w:tr>
            <w:tr w:rsidR="00CF0D91" w:rsidRPr="00741F99" w14:paraId="0292C769" w14:textId="77777777">
              <w:tc>
                <w:tcPr>
                  <w:tcW w:w="917" w:type="dxa"/>
                </w:tcPr>
                <w:p w14:paraId="23E56D5C" w14:textId="77777777" w:rsidR="00CF0D91" w:rsidRPr="00741F99" w:rsidRDefault="00CF0D91" w:rsidP="001A3946">
                  <w:pPr>
                    <w:rPr>
                      <w:lang w:val="en-US"/>
                    </w:rPr>
                  </w:pPr>
                  <w:r w:rsidRPr="00741F99">
                    <w:rPr>
                      <w:lang w:val="en-US"/>
                    </w:rPr>
                    <w:t>8k 64QAM R3/4 G1/4</w:t>
                  </w:r>
                </w:p>
              </w:tc>
              <w:tc>
                <w:tcPr>
                  <w:tcW w:w="567" w:type="dxa"/>
                </w:tcPr>
                <w:p w14:paraId="33A11FA4" w14:textId="77777777" w:rsidR="00CF0D91" w:rsidRPr="00741F99" w:rsidRDefault="00CF0D91" w:rsidP="001A3946">
                  <w:pPr>
                    <w:rPr>
                      <w:lang w:val="en-US"/>
                    </w:rPr>
                  </w:pPr>
                </w:p>
              </w:tc>
              <w:tc>
                <w:tcPr>
                  <w:tcW w:w="567" w:type="dxa"/>
                </w:tcPr>
                <w:p w14:paraId="4747996A" w14:textId="77777777" w:rsidR="00CF0D91" w:rsidRPr="00741F99" w:rsidRDefault="00CF0D91" w:rsidP="001A3946">
                  <w:pPr>
                    <w:rPr>
                      <w:lang w:val="en-US"/>
                    </w:rPr>
                  </w:pPr>
                </w:p>
              </w:tc>
              <w:tc>
                <w:tcPr>
                  <w:tcW w:w="567" w:type="dxa"/>
                </w:tcPr>
                <w:p w14:paraId="20D55240" w14:textId="77777777" w:rsidR="00CF0D91" w:rsidRPr="00741F99" w:rsidRDefault="00CF0D91" w:rsidP="001A3946">
                  <w:pPr>
                    <w:rPr>
                      <w:lang w:val="en-US"/>
                    </w:rPr>
                  </w:pPr>
                </w:p>
              </w:tc>
              <w:tc>
                <w:tcPr>
                  <w:tcW w:w="567" w:type="dxa"/>
                </w:tcPr>
                <w:p w14:paraId="32C11374" w14:textId="77777777" w:rsidR="00CF0D91" w:rsidRPr="00741F99" w:rsidRDefault="00CF0D91" w:rsidP="001A3946">
                  <w:pPr>
                    <w:rPr>
                      <w:lang w:val="en-US"/>
                    </w:rPr>
                  </w:pPr>
                </w:p>
              </w:tc>
              <w:tc>
                <w:tcPr>
                  <w:tcW w:w="567" w:type="dxa"/>
                </w:tcPr>
                <w:p w14:paraId="34141771" w14:textId="77777777" w:rsidR="00CF0D91" w:rsidRPr="00741F99" w:rsidRDefault="00CF0D91" w:rsidP="001A3946">
                  <w:pPr>
                    <w:rPr>
                      <w:lang w:val="en-US"/>
                    </w:rPr>
                  </w:pPr>
                </w:p>
              </w:tc>
              <w:tc>
                <w:tcPr>
                  <w:tcW w:w="567" w:type="dxa"/>
                </w:tcPr>
                <w:p w14:paraId="01D41CC7" w14:textId="77777777" w:rsidR="00CF0D91" w:rsidRPr="00741F99" w:rsidRDefault="00CF0D91" w:rsidP="001A3946">
                  <w:pPr>
                    <w:rPr>
                      <w:lang w:val="en-US"/>
                    </w:rPr>
                  </w:pPr>
                </w:p>
              </w:tc>
              <w:tc>
                <w:tcPr>
                  <w:tcW w:w="709" w:type="dxa"/>
                </w:tcPr>
                <w:p w14:paraId="41609FC9" w14:textId="77777777" w:rsidR="00CF0D91" w:rsidRPr="00741F99" w:rsidRDefault="00CF0D91" w:rsidP="001A3946">
                  <w:pPr>
                    <w:rPr>
                      <w:lang w:val="en-US"/>
                    </w:rPr>
                  </w:pPr>
                </w:p>
              </w:tc>
              <w:tc>
                <w:tcPr>
                  <w:tcW w:w="709" w:type="dxa"/>
                </w:tcPr>
                <w:p w14:paraId="32DEC348" w14:textId="77777777" w:rsidR="00CF0D91" w:rsidRPr="00741F99" w:rsidRDefault="00CF0D91" w:rsidP="001A3946">
                  <w:pPr>
                    <w:rPr>
                      <w:lang w:val="en-US"/>
                    </w:rPr>
                  </w:pPr>
                </w:p>
              </w:tc>
              <w:tc>
                <w:tcPr>
                  <w:tcW w:w="708" w:type="dxa"/>
                </w:tcPr>
                <w:p w14:paraId="26F662CC" w14:textId="77777777" w:rsidR="00CF0D91" w:rsidRPr="00741F99" w:rsidRDefault="00CF0D91" w:rsidP="001A3946">
                  <w:pPr>
                    <w:rPr>
                      <w:lang w:val="en-US"/>
                    </w:rPr>
                  </w:pPr>
                </w:p>
              </w:tc>
              <w:tc>
                <w:tcPr>
                  <w:tcW w:w="709" w:type="dxa"/>
                </w:tcPr>
                <w:p w14:paraId="5538E414" w14:textId="77777777" w:rsidR="00CF0D91" w:rsidRPr="00741F99" w:rsidRDefault="00CF0D91" w:rsidP="001A3946">
                  <w:pPr>
                    <w:rPr>
                      <w:lang w:val="en-US"/>
                    </w:rPr>
                  </w:pPr>
                </w:p>
              </w:tc>
            </w:tr>
          </w:tbl>
          <w:p w14:paraId="53F8A916" w14:textId="77777777" w:rsidR="00CF0D91" w:rsidRPr="00741F99" w:rsidRDefault="00CF0D91" w:rsidP="001A3946">
            <w:pPr>
              <w:rPr>
                <w:lang w:val="en-US"/>
              </w:rPr>
            </w:pPr>
          </w:p>
          <w:p w14:paraId="7F0909EB" w14:textId="77777777" w:rsidR="00320675" w:rsidRPr="00741F99" w:rsidRDefault="00320675" w:rsidP="001A3946">
            <w:pPr>
              <w:rPr>
                <w:lang w:val="en-US"/>
              </w:rPr>
            </w:pPr>
          </w:p>
          <w:p w14:paraId="18CE84AB" w14:textId="77777777" w:rsidR="007D0069" w:rsidRPr="00741F99" w:rsidRDefault="007D0069"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567"/>
              <w:gridCol w:w="567"/>
              <w:gridCol w:w="567"/>
              <w:gridCol w:w="567"/>
              <w:gridCol w:w="567"/>
              <w:gridCol w:w="567"/>
              <w:gridCol w:w="709"/>
              <w:gridCol w:w="709"/>
              <w:gridCol w:w="708"/>
              <w:gridCol w:w="709"/>
            </w:tblGrid>
            <w:tr w:rsidR="00CF0D91" w:rsidRPr="00741F99" w14:paraId="18516F5B" w14:textId="77777777" w:rsidTr="00297030">
              <w:trPr>
                <w:cantSplit/>
              </w:trPr>
              <w:tc>
                <w:tcPr>
                  <w:tcW w:w="7154" w:type="dxa"/>
                  <w:gridSpan w:val="11"/>
                  <w:shd w:val="clear" w:color="auto" w:fill="D9D9D9" w:themeFill="background1" w:themeFillShade="D9"/>
                </w:tcPr>
                <w:p w14:paraId="45C4572F" w14:textId="77777777" w:rsidR="00CF0D91" w:rsidRPr="00741F99" w:rsidRDefault="00CF0D91" w:rsidP="001A3946">
                  <w:pPr>
                    <w:jc w:val="center"/>
                    <w:rPr>
                      <w:lang w:val="en-US"/>
                    </w:rPr>
                  </w:pPr>
                  <w:r w:rsidRPr="00741F99">
                    <w:rPr>
                      <w:lang w:val="en-US"/>
                    </w:rPr>
                    <w:t>F = 198.5 MHz (K8) and signal bandwidth 7 MHz.</w:t>
                  </w:r>
                </w:p>
              </w:tc>
            </w:tr>
            <w:tr w:rsidR="00CF0D91" w:rsidRPr="00741F99" w14:paraId="2D710202" w14:textId="77777777" w:rsidTr="002844B4">
              <w:trPr>
                <w:cantSplit/>
              </w:trPr>
              <w:tc>
                <w:tcPr>
                  <w:tcW w:w="917" w:type="dxa"/>
                </w:tcPr>
                <w:p w14:paraId="0729C244" w14:textId="77777777" w:rsidR="00CF0D91" w:rsidRPr="00741F99" w:rsidRDefault="00CF0D91" w:rsidP="001A3946">
                  <w:pPr>
                    <w:rPr>
                      <w:lang w:val="de-DE"/>
                    </w:rPr>
                  </w:pPr>
                  <w:r w:rsidRPr="00741F99">
                    <w:rPr>
                      <w:lang w:val="de-DE"/>
                    </w:rPr>
                    <w:t>DVB-T mode</w:t>
                  </w:r>
                </w:p>
              </w:tc>
              <w:tc>
                <w:tcPr>
                  <w:tcW w:w="567" w:type="dxa"/>
                </w:tcPr>
                <w:p w14:paraId="680E53C3" w14:textId="77777777" w:rsidR="00CF0D91" w:rsidRPr="00741F99" w:rsidRDefault="00CF0D91" w:rsidP="001A3946">
                  <w:pPr>
                    <w:rPr>
                      <w:lang w:val="en-US"/>
                    </w:rPr>
                  </w:pPr>
                  <w:r w:rsidRPr="00741F99">
                    <w:rPr>
                      <w:lang w:val="en-US"/>
                    </w:rPr>
                    <w:t>1.95µs</w:t>
                  </w:r>
                </w:p>
              </w:tc>
              <w:tc>
                <w:tcPr>
                  <w:tcW w:w="567" w:type="dxa"/>
                  <w:tcBorders>
                    <w:bottom w:val="single" w:sz="4" w:space="0" w:color="auto"/>
                  </w:tcBorders>
                </w:tcPr>
                <w:p w14:paraId="08B04E5D"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6EBAF630" w14:textId="77777777" w:rsidR="00CF0D91" w:rsidRPr="00741F99" w:rsidRDefault="00CF0D91" w:rsidP="001A3946">
                  <w:pPr>
                    <w:rPr>
                      <w:lang w:val="en-US"/>
                    </w:rPr>
                  </w:pPr>
                  <w:r w:rsidRPr="00741F99">
                    <w:rPr>
                      <w:lang w:val="en-US"/>
                    </w:rPr>
                    <w:t>28µs</w:t>
                  </w:r>
                </w:p>
              </w:tc>
              <w:tc>
                <w:tcPr>
                  <w:tcW w:w="567" w:type="dxa"/>
                  <w:tcBorders>
                    <w:bottom w:val="single" w:sz="4" w:space="0" w:color="auto"/>
                  </w:tcBorders>
                </w:tcPr>
                <w:p w14:paraId="15837651" w14:textId="77777777" w:rsidR="00CF0D91" w:rsidRPr="00741F99" w:rsidRDefault="00CF0D91" w:rsidP="001A3946">
                  <w:pPr>
                    <w:rPr>
                      <w:lang w:val="en-US"/>
                    </w:rPr>
                  </w:pPr>
                  <w:r w:rsidRPr="00741F99">
                    <w:rPr>
                      <w:lang w:val="en-US"/>
                    </w:rPr>
                    <w:t>56µs</w:t>
                  </w:r>
                </w:p>
              </w:tc>
              <w:tc>
                <w:tcPr>
                  <w:tcW w:w="567" w:type="dxa"/>
                  <w:tcBorders>
                    <w:bottom w:val="single" w:sz="4" w:space="0" w:color="auto"/>
                  </w:tcBorders>
                </w:tcPr>
                <w:p w14:paraId="6F5EC409" w14:textId="77777777" w:rsidR="00CF0D91" w:rsidRPr="00741F99" w:rsidRDefault="00CF0D91" w:rsidP="001A3946">
                  <w:pPr>
                    <w:rPr>
                      <w:lang w:val="en-US"/>
                    </w:rPr>
                  </w:pPr>
                  <w:r w:rsidRPr="00741F99">
                    <w:rPr>
                      <w:lang w:val="en-US"/>
                    </w:rPr>
                    <w:t>70µs</w:t>
                  </w:r>
                </w:p>
              </w:tc>
              <w:tc>
                <w:tcPr>
                  <w:tcW w:w="567" w:type="dxa"/>
                  <w:tcBorders>
                    <w:bottom w:val="single" w:sz="4" w:space="0" w:color="auto"/>
                  </w:tcBorders>
                </w:tcPr>
                <w:p w14:paraId="21937978" w14:textId="77777777" w:rsidR="00CF0D91" w:rsidRPr="00741F99" w:rsidRDefault="00CF0D91" w:rsidP="001A3946">
                  <w:pPr>
                    <w:rPr>
                      <w:lang w:val="en-US"/>
                    </w:rPr>
                  </w:pPr>
                  <w:r w:rsidRPr="00741F99">
                    <w:rPr>
                      <w:lang w:val="en-US"/>
                    </w:rPr>
                    <w:t>90µs</w:t>
                  </w:r>
                </w:p>
              </w:tc>
              <w:tc>
                <w:tcPr>
                  <w:tcW w:w="709" w:type="dxa"/>
                  <w:tcBorders>
                    <w:bottom w:val="single" w:sz="4" w:space="0" w:color="auto"/>
                  </w:tcBorders>
                </w:tcPr>
                <w:p w14:paraId="31A7AF29" w14:textId="77777777" w:rsidR="00CF0D91" w:rsidRPr="00741F99" w:rsidRDefault="00CF0D91" w:rsidP="001A3946">
                  <w:pPr>
                    <w:rPr>
                      <w:lang w:val="en-US"/>
                    </w:rPr>
                  </w:pPr>
                  <w:r w:rsidRPr="00741F99">
                    <w:rPr>
                      <w:lang w:val="en-US"/>
                    </w:rPr>
                    <w:t xml:space="preserve">105µs </w:t>
                  </w:r>
                </w:p>
              </w:tc>
              <w:tc>
                <w:tcPr>
                  <w:tcW w:w="709" w:type="dxa"/>
                  <w:tcBorders>
                    <w:bottom w:val="single" w:sz="4" w:space="0" w:color="auto"/>
                  </w:tcBorders>
                </w:tcPr>
                <w:p w14:paraId="08F78513" w14:textId="77777777" w:rsidR="00CF0D91" w:rsidRPr="00741F99" w:rsidRDefault="00053B98" w:rsidP="001A3946">
                  <w:pPr>
                    <w:rPr>
                      <w:lang w:val="en-US"/>
                    </w:rPr>
                  </w:pPr>
                  <w:r w:rsidRPr="00741F99">
                    <w:rPr>
                      <w:lang w:val="en-US"/>
                    </w:rPr>
                    <w:t>128</w:t>
                  </w:r>
                  <w:r w:rsidR="00CF0D91" w:rsidRPr="00741F99">
                    <w:rPr>
                      <w:lang w:val="en-US"/>
                    </w:rPr>
                    <w:t>.1 µs</w:t>
                  </w:r>
                </w:p>
              </w:tc>
              <w:tc>
                <w:tcPr>
                  <w:tcW w:w="708" w:type="dxa"/>
                  <w:tcBorders>
                    <w:bottom w:val="single" w:sz="4" w:space="0" w:color="auto"/>
                  </w:tcBorders>
                </w:tcPr>
                <w:p w14:paraId="1AB8E0D4" w14:textId="77777777" w:rsidR="00CF0D91" w:rsidRPr="00741F99" w:rsidRDefault="00CF0D91" w:rsidP="001A3946">
                  <w:pPr>
                    <w:rPr>
                      <w:lang w:val="en-US"/>
                    </w:rPr>
                  </w:pPr>
                  <w:r w:rsidRPr="00741F99">
                    <w:rPr>
                      <w:lang w:val="en-US"/>
                    </w:rPr>
                    <w:t>170µs</w:t>
                  </w:r>
                </w:p>
              </w:tc>
              <w:tc>
                <w:tcPr>
                  <w:tcW w:w="709" w:type="dxa"/>
                  <w:tcBorders>
                    <w:bottom w:val="single" w:sz="4" w:space="0" w:color="auto"/>
                  </w:tcBorders>
                </w:tcPr>
                <w:p w14:paraId="4195DDF6" w14:textId="77777777" w:rsidR="00CF0D91" w:rsidRPr="00741F99" w:rsidRDefault="00CF0D91" w:rsidP="001A3946">
                  <w:pPr>
                    <w:rPr>
                      <w:lang w:val="en-US"/>
                    </w:rPr>
                  </w:pPr>
                  <w:r w:rsidRPr="00741F99">
                    <w:rPr>
                      <w:lang w:val="en-US"/>
                    </w:rPr>
                    <w:t>2</w:t>
                  </w:r>
                  <w:r w:rsidR="00562613" w:rsidRPr="00741F99">
                    <w:rPr>
                      <w:lang w:val="en-US"/>
                    </w:rPr>
                    <w:t>43</w:t>
                  </w:r>
                  <w:r w:rsidRPr="00741F99">
                    <w:rPr>
                      <w:lang w:val="en-US"/>
                    </w:rPr>
                    <w:t>µs</w:t>
                  </w:r>
                </w:p>
              </w:tc>
            </w:tr>
            <w:tr w:rsidR="00CF0D91" w:rsidRPr="00741F99" w14:paraId="00149506" w14:textId="77777777" w:rsidTr="002844B4">
              <w:trPr>
                <w:cantSplit/>
              </w:trPr>
              <w:tc>
                <w:tcPr>
                  <w:tcW w:w="917" w:type="dxa"/>
                </w:tcPr>
                <w:p w14:paraId="6366BFD2" w14:textId="77777777" w:rsidR="00CF0D91" w:rsidRPr="00741F99" w:rsidRDefault="00CF0D91" w:rsidP="001A3946">
                  <w:pPr>
                    <w:rPr>
                      <w:lang w:val="en-US"/>
                    </w:rPr>
                  </w:pPr>
                  <w:r w:rsidRPr="00741F99">
                    <w:rPr>
                      <w:lang w:val="en-US"/>
                    </w:rPr>
                    <w:t>8k QPSK R1/2 G1/4</w:t>
                  </w:r>
                </w:p>
              </w:tc>
              <w:tc>
                <w:tcPr>
                  <w:tcW w:w="567" w:type="dxa"/>
                </w:tcPr>
                <w:p w14:paraId="77D9C4DC" w14:textId="77777777" w:rsidR="00CF0D91" w:rsidRPr="00741F99" w:rsidRDefault="00CF0D91" w:rsidP="001A3946">
                  <w:pPr>
                    <w:rPr>
                      <w:lang w:val="en-US"/>
                    </w:rPr>
                  </w:pPr>
                </w:p>
              </w:tc>
              <w:tc>
                <w:tcPr>
                  <w:tcW w:w="567" w:type="dxa"/>
                  <w:shd w:val="clear" w:color="auto" w:fill="B3B3B3"/>
                </w:tcPr>
                <w:p w14:paraId="78622980" w14:textId="77777777" w:rsidR="00CF0D91" w:rsidRPr="00741F99" w:rsidRDefault="00CF0D91" w:rsidP="001A3946">
                  <w:pPr>
                    <w:rPr>
                      <w:lang w:val="en-US"/>
                    </w:rPr>
                  </w:pPr>
                </w:p>
              </w:tc>
              <w:tc>
                <w:tcPr>
                  <w:tcW w:w="567" w:type="dxa"/>
                  <w:shd w:val="clear" w:color="auto" w:fill="B3B3B3"/>
                </w:tcPr>
                <w:p w14:paraId="68DEFDD2" w14:textId="77777777" w:rsidR="00CF0D91" w:rsidRPr="00741F99" w:rsidRDefault="00CF0D91" w:rsidP="001A3946">
                  <w:pPr>
                    <w:rPr>
                      <w:lang w:val="en-US"/>
                    </w:rPr>
                  </w:pPr>
                </w:p>
              </w:tc>
              <w:tc>
                <w:tcPr>
                  <w:tcW w:w="567" w:type="dxa"/>
                  <w:shd w:val="clear" w:color="auto" w:fill="B3B3B3"/>
                </w:tcPr>
                <w:p w14:paraId="4DBC57E6" w14:textId="77777777" w:rsidR="00CF0D91" w:rsidRPr="00741F99" w:rsidRDefault="00CF0D91" w:rsidP="001A3946">
                  <w:pPr>
                    <w:rPr>
                      <w:lang w:val="en-US"/>
                    </w:rPr>
                  </w:pPr>
                </w:p>
              </w:tc>
              <w:tc>
                <w:tcPr>
                  <w:tcW w:w="567" w:type="dxa"/>
                  <w:shd w:val="clear" w:color="auto" w:fill="B3B3B3"/>
                </w:tcPr>
                <w:p w14:paraId="4D850100" w14:textId="77777777" w:rsidR="00CF0D91" w:rsidRPr="00741F99" w:rsidRDefault="00CF0D91" w:rsidP="001A3946">
                  <w:pPr>
                    <w:rPr>
                      <w:lang w:val="en-US"/>
                    </w:rPr>
                  </w:pPr>
                </w:p>
              </w:tc>
              <w:tc>
                <w:tcPr>
                  <w:tcW w:w="567" w:type="dxa"/>
                  <w:shd w:val="clear" w:color="auto" w:fill="B3B3B3"/>
                </w:tcPr>
                <w:p w14:paraId="02842CCD" w14:textId="77777777" w:rsidR="00CF0D91" w:rsidRPr="00741F99" w:rsidRDefault="00CF0D91" w:rsidP="001A3946">
                  <w:pPr>
                    <w:rPr>
                      <w:lang w:val="en-US"/>
                    </w:rPr>
                  </w:pPr>
                </w:p>
              </w:tc>
              <w:tc>
                <w:tcPr>
                  <w:tcW w:w="709" w:type="dxa"/>
                  <w:shd w:val="clear" w:color="auto" w:fill="B3B3B3"/>
                </w:tcPr>
                <w:p w14:paraId="23B7791C"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0ADE956" w14:textId="77777777" w:rsidR="00CF0D91" w:rsidRPr="00741F99" w:rsidRDefault="00CF0D91" w:rsidP="001A3946">
                  <w:pPr>
                    <w:rPr>
                      <w:lang w:val="en-US"/>
                    </w:rPr>
                  </w:pPr>
                </w:p>
              </w:tc>
              <w:tc>
                <w:tcPr>
                  <w:tcW w:w="708" w:type="dxa"/>
                  <w:tcBorders>
                    <w:bottom w:val="single" w:sz="4" w:space="0" w:color="auto"/>
                  </w:tcBorders>
                  <w:shd w:val="clear" w:color="auto" w:fill="B3B3B3"/>
                </w:tcPr>
                <w:p w14:paraId="3ADD61A2"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9F75213" w14:textId="77777777" w:rsidR="00CF0D91" w:rsidRPr="00741F99" w:rsidRDefault="00CF0D91" w:rsidP="001A3946">
                  <w:pPr>
                    <w:rPr>
                      <w:lang w:val="en-US"/>
                    </w:rPr>
                  </w:pPr>
                </w:p>
              </w:tc>
            </w:tr>
            <w:tr w:rsidR="00CF0D91" w:rsidRPr="00741F99" w14:paraId="13970056" w14:textId="77777777" w:rsidTr="002844B4">
              <w:trPr>
                <w:cantSplit/>
              </w:trPr>
              <w:tc>
                <w:tcPr>
                  <w:tcW w:w="917" w:type="dxa"/>
                </w:tcPr>
                <w:p w14:paraId="30A5ACCC" w14:textId="77777777" w:rsidR="00CF0D91" w:rsidRPr="00741F99" w:rsidRDefault="00CF0D91" w:rsidP="001A3946">
                  <w:pPr>
                    <w:rPr>
                      <w:lang w:val="sv-SE"/>
                    </w:rPr>
                  </w:pPr>
                  <w:r w:rsidRPr="00741F99">
                    <w:rPr>
                      <w:lang w:val="sv-SE"/>
                    </w:rPr>
                    <w:t>8k QPSK R2/3 G1/4</w:t>
                  </w:r>
                </w:p>
              </w:tc>
              <w:tc>
                <w:tcPr>
                  <w:tcW w:w="567" w:type="dxa"/>
                </w:tcPr>
                <w:p w14:paraId="5EE2C8A1" w14:textId="77777777" w:rsidR="00CF0D91" w:rsidRPr="00741F99" w:rsidRDefault="00CF0D91" w:rsidP="001A3946">
                  <w:pPr>
                    <w:rPr>
                      <w:lang w:val="sv-SE"/>
                    </w:rPr>
                  </w:pPr>
                </w:p>
              </w:tc>
              <w:tc>
                <w:tcPr>
                  <w:tcW w:w="567" w:type="dxa"/>
                  <w:shd w:val="clear" w:color="auto" w:fill="B3B3B3"/>
                </w:tcPr>
                <w:p w14:paraId="3D37AAA5" w14:textId="77777777" w:rsidR="00CF0D91" w:rsidRPr="00741F99" w:rsidRDefault="00CF0D91" w:rsidP="001A3946">
                  <w:pPr>
                    <w:rPr>
                      <w:lang w:val="sv-SE"/>
                    </w:rPr>
                  </w:pPr>
                </w:p>
              </w:tc>
              <w:tc>
                <w:tcPr>
                  <w:tcW w:w="567" w:type="dxa"/>
                  <w:shd w:val="clear" w:color="auto" w:fill="B3B3B3"/>
                </w:tcPr>
                <w:p w14:paraId="1B9A53D6" w14:textId="77777777" w:rsidR="00CF0D91" w:rsidRPr="00741F99" w:rsidRDefault="00CF0D91" w:rsidP="001A3946">
                  <w:pPr>
                    <w:rPr>
                      <w:lang w:val="sv-SE"/>
                    </w:rPr>
                  </w:pPr>
                </w:p>
              </w:tc>
              <w:tc>
                <w:tcPr>
                  <w:tcW w:w="567" w:type="dxa"/>
                  <w:shd w:val="clear" w:color="auto" w:fill="B3B3B3"/>
                </w:tcPr>
                <w:p w14:paraId="0A8EEEB2" w14:textId="77777777" w:rsidR="00CF0D91" w:rsidRPr="00741F99" w:rsidRDefault="00CF0D91" w:rsidP="001A3946">
                  <w:pPr>
                    <w:rPr>
                      <w:lang w:val="sv-SE"/>
                    </w:rPr>
                  </w:pPr>
                </w:p>
              </w:tc>
              <w:tc>
                <w:tcPr>
                  <w:tcW w:w="567" w:type="dxa"/>
                  <w:shd w:val="clear" w:color="auto" w:fill="B3B3B3"/>
                </w:tcPr>
                <w:p w14:paraId="2867CDC0" w14:textId="77777777" w:rsidR="00CF0D91" w:rsidRPr="00741F99" w:rsidRDefault="00CF0D91" w:rsidP="001A3946">
                  <w:pPr>
                    <w:rPr>
                      <w:lang w:val="sv-SE"/>
                    </w:rPr>
                  </w:pPr>
                </w:p>
              </w:tc>
              <w:tc>
                <w:tcPr>
                  <w:tcW w:w="567" w:type="dxa"/>
                  <w:shd w:val="clear" w:color="auto" w:fill="B3B3B3"/>
                </w:tcPr>
                <w:p w14:paraId="314D033C" w14:textId="77777777" w:rsidR="00CF0D91" w:rsidRPr="00741F99" w:rsidRDefault="00CF0D91" w:rsidP="001A3946">
                  <w:pPr>
                    <w:rPr>
                      <w:lang w:val="sv-SE"/>
                    </w:rPr>
                  </w:pPr>
                </w:p>
              </w:tc>
              <w:tc>
                <w:tcPr>
                  <w:tcW w:w="709" w:type="dxa"/>
                  <w:shd w:val="clear" w:color="auto" w:fill="B3B3B3"/>
                </w:tcPr>
                <w:p w14:paraId="7281EF62"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DC97397"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46464C3"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A7A5EE4" w14:textId="77777777" w:rsidR="00CF0D91" w:rsidRPr="00741F99" w:rsidRDefault="00CF0D91" w:rsidP="001A3946">
                  <w:pPr>
                    <w:rPr>
                      <w:lang w:val="sv-SE"/>
                    </w:rPr>
                  </w:pPr>
                </w:p>
              </w:tc>
            </w:tr>
            <w:tr w:rsidR="00CF0D91" w:rsidRPr="00741F99" w14:paraId="1823A33E" w14:textId="77777777" w:rsidTr="002844B4">
              <w:trPr>
                <w:cantSplit/>
              </w:trPr>
              <w:tc>
                <w:tcPr>
                  <w:tcW w:w="917" w:type="dxa"/>
                </w:tcPr>
                <w:p w14:paraId="22F49CDD" w14:textId="77777777" w:rsidR="00CF0D91" w:rsidRPr="00741F99" w:rsidRDefault="00CF0D91" w:rsidP="001A3946">
                  <w:pPr>
                    <w:rPr>
                      <w:lang w:val="sv-SE"/>
                    </w:rPr>
                  </w:pPr>
                  <w:r w:rsidRPr="00741F99">
                    <w:rPr>
                      <w:lang w:val="sv-SE"/>
                    </w:rPr>
                    <w:t>8k QPSK R3/4 G1/4</w:t>
                  </w:r>
                </w:p>
              </w:tc>
              <w:tc>
                <w:tcPr>
                  <w:tcW w:w="567" w:type="dxa"/>
                </w:tcPr>
                <w:p w14:paraId="1D3297EA" w14:textId="77777777" w:rsidR="00CF0D91" w:rsidRPr="00741F99" w:rsidRDefault="00CF0D91" w:rsidP="001A3946">
                  <w:pPr>
                    <w:rPr>
                      <w:lang w:val="sv-SE"/>
                    </w:rPr>
                  </w:pPr>
                </w:p>
              </w:tc>
              <w:tc>
                <w:tcPr>
                  <w:tcW w:w="567" w:type="dxa"/>
                  <w:shd w:val="clear" w:color="auto" w:fill="B3B3B3"/>
                </w:tcPr>
                <w:p w14:paraId="38FAA661" w14:textId="77777777" w:rsidR="00CF0D91" w:rsidRPr="00741F99" w:rsidRDefault="00CF0D91" w:rsidP="001A3946">
                  <w:pPr>
                    <w:rPr>
                      <w:lang w:val="sv-SE"/>
                    </w:rPr>
                  </w:pPr>
                </w:p>
              </w:tc>
              <w:tc>
                <w:tcPr>
                  <w:tcW w:w="567" w:type="dxa"/>
                  <w:shd w:val="clear" w:color="auto" w:fill="B3B3B3"/>
                </w:tcPr>
                <w:p w14:paraId="02CD9DD3" w14:textId="77777777" w:rsidR="00CF0D91" w:rsidRPr="00741F99" w:rsidRDefault="00CF0D91" w:rsidP="001A3946">
                  <w:pPr>
                    <w:rPr>
                      <w:lang w:val="sv-SE"/>
                    </w:rPr>
                  </w:pPr>
                </w:p>
              </w:tc>
              <w:tc>
                <w:tcPr>
                  <w:tcW w:w="567" w:type="dxa"/>
                  <w:shd w:val="clear" w:color="auto" w:fill="B3B3B3"/>
                </w:tcPr>
                <w:p w14:paraId="252C5F2D" w14:textId="77777777" w:rsidR="00CF0D91" w:rsidRPr="00741F99" w:rsidRDefault="00CF0D91" w:rsidP="001A3946">
                  <w:pPr>
                    <w:rPr>
                      <w:lang w:val="sv-SE"/>
                    </w:rPr>
                  </w:pPr>
                </w:p>
              </w:tc>
              <w:tc>
                <w:tcPr>
                  <w:tcW w:w="567" w:type="dxa"/>
                  <w:shd w:val="clear" w:color="auto" w:fill="B3B3B3"/>
                </w:tcPr>
                <w:p w14:paraId="324C0BAE" w14:textId="77777777" w:rsidR="00CF0D91" w:rsidRPr="00741F99" w:rsidRDefault="00CF0D91" w:rsidP="001A3946">
                  <w:pPr>
                    <w:rPr>
                      <w:lang w:val="sv-SE"/>
                    </w:rPr>
                  </w:pPr>
                </w:p>
              </w:tc>
              <w:tc>
                <w:tcPr>
                  <w:tcW w:w="567" w:type="dxa"/>
                  <w:shd w:val="clear" w:color="auto" w:fill="B3B3B3"/>
                </w:tcPr>
                <w:p w14:paraId="2A68E3E2" w14:textId="77777777" w:rsidR="00CF0D91" w:rsidRPr="00741F99" w:rsidRDefault="00CF0D91" w:rsidP="001A3946">
                  <w:pPr>
                    <w:rPr>
                      <w:lang w:val="sv-SE"/>
                    </w:rPr>
                  </w:pPr>
                </w:p>
              </w:tc>
              <w:tc>
                <w:tcPr>
                  <w:tcW w:w="709" w:type="dxa"/>
                  <w:shd w:val="clear" w:color="auto" w:fill="B3B3B3"/>
                </w:tcPr>
                <w:p w14:paraId="14FB2E7E"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3336601"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65DCD9C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49A8D17" w14:textId="77777777" w:rsidR="00CF0D91" w:rsidRPr="00741F99" w:rsidRDefault="00CF0D91" w:rsidP="001A3946">
                  <w:pPr>
                    <w:rPr>
                      <w:lang w:val="sv-SE"/>
                    </w:rPr>
                  </w:pPr>
                </w:p>
              </w:tc>
            </w:tr>
            <w:tr w:rsidR="00CF0D91" w:rsidRPr="00741F99" w14:paraId="01928517" w14:textId="77777777" w:rsidTr="002844B4">
              <w:trPr>
                <w:cantSplit/>
              </w:trPr>
              <w:tc>
                <w:tcPr>
                  <w:tcW w:w="917" w:type="dxa"/>
                </w:tcPr>
                <w:p w14:paraId="2A3A4CFA" w14:textId="77777777" w:rsidR="00CF0D91" w:rsidRPr="00741F99" w:rsidRDefault="00CF0D91" w:rsidP="001A3946">
                  <w:pPr>
                    <w:rPr>
                      <w:lang w:val="sv-SE"/>
                    </w:rPr>
                  </w:pPr>
                  <w:r w:rsidRPr="00741F99">
                    <w:rPr>
                      <w:lang w:val="sv-SE"/>
                    </w:rPr>
                    <w:lastRenderedPageBreak/>
                    <w:t>8k 16QAM R1/2 G1/4</w:t>
                  </w:r>
                </w:p>
              </w:tc>
              <w:tc>
                <w:tcPr>
                  <w:tcW w:w="567" w:type="dxa"/>
                </w:tcPr>
                <w:p w14:paraId="19A7E94A" w14:textId="77777777" w:rsidR="00CF0D91" w:rsidRPr="00741F99" w:rsidRDefault="00CF0D91" w:rsidP="001A3946">
                  <w:pPr>
                    <w:rPr>
                      <w:lang w:val="sv-SE"/>
                    </w:rPr>
                  </w:pPr>
                </w:p>
              </w:tc>
              <w:tc>
                <w:tcPr>
                  <w:tcW w:w="567" w:type="dxa"/>
                  <w:shd w:val="clear" w:color="auto" w:fill="B3B3B3"/>
                </w:tcPr>
                <w:p w14:paraId="59AD86E3" w14:textId="77777777" w:rsidR="00CF0D91" w:rsidRPr="00741F99" w:rsidRDefault="00CF0D91" w:rsidP="001A3946">
                  <w:pPr>
                    <w:rPr>
                      <w:lang w:val="sv-SE"/>
                    </w:rPr>
                  </w:pPr>
                </w:p>
              </w:tc>
              <w:tc>
                <w:tcPr>
                  <w:tcW w:w="567" w:type="dxa"/>
                  <w:shd w:val="clear" w:color="auto" w:fill="B3B3B3"/>
                </w:tcPr>
                <w:p w14:paraId="711C857C" w14:textId="77777777" w:rsidR="00CF0D91" w:rsidRPr="00741F99" w:rsidRDefault="00CF0D91" w:rsidP="001A3946">
                  <w:pPr>
                    <w:rPr>
                      <w:lang w:val="sv-SE"/>
                    </w:rPr>
                  </w:pPr>
                </w:p>
              </w:tc>
              <w:tc>
                <w:tcPr>
                  <w:tcW w:w="567" w:type="dxa"/>
                  <w:shd w:val="clear" w:color="auto" w:fill="B3B3B3"/>
                </w:tcPr>
                <w:p w14:paraId="6E39C9C6" w14:textId="77777777" w:rsidR="00CF0D91" w:rsidRPr="00741F99" w:rsidRDefault="00CF0D91" w:rsidP="001A3946">
                  <w:pPr>
                    <w:rPr>
                      <w:lang w:val="sv-SE"/>
                    </w:rPr>
                  </w:pPr>
                </w:p>
              </w:tc>
              <w:tc>
                <w:tcPr>
                  <w:tcW w:w="567" w:type="dxa"/>
                  <w:shd w:val="clear" w:color="auto" w:fill="B3B3B3"/>
                </w:tcPr>
                <w:p w14:paraId="39FEA824" w14:textId="77777777" w:rsidR="00CF0D91" w:rsidRPr="00741F99" w:rsidRDefault="00CF0D91" w:rsidP="001A3946">
                  <w:pPr>
                    <w:rPr>
                      <w:lang w:val="sv-SE"/>
                    </w:rPr>
                  </w:pPr>
                </w:p>
              </w:tc>
              <w:tc>
                <w:tcPr>
                  <w:tcW w:w="567" w:type="dxa"/>
                  <w:shd w:val="clear" w:color="auto" w:fill="B3B3B3"/>
                </w:tcPr>
                <w:p w14:paraId="7985469D" w14:textId="77777777" w:rsidR="00CF0D91" w:rsidRPr="00741F99" w:rsidRDefault="00CF0D91" w:rsidP="001A3946">
                  <w:pPr>
                    <w:rPr>
                      <w:lang w:val="sv-SE"/>
                    </w:rPr>
                  </w:pPr>
                </w:p>
              </w:tc>
              <w:tc>
                <w:tcPr>
                  <w:tcW w:w="709" w:type="dxa"/>
                  <w:shd w:val="clear" w:color="auto" w:fill="B3B3B3"/>
                </w:tcPr>
                <w:p w14:paraId="08F2F79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C1012F8"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FB4B51F"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12953803" w14:textId="77777777" w:rsidR="00CF0D91" w:rsidRPr="00741F99" w:rsidRDefault="00CF0D91" w:rsidP="001A3946">
                  <w:pPr>
                    <w:rPr>
                      <w:lang w:val="sv-SE"/>
                    </w:rPr>
                  </w:pPr>
                </w:p>
              </w:tc>
            </w:tr>
            <w:tr w:rsidR="00CF0D91" w:rsidRPr="00741F99" w14:paraId="56073185" w14:textId="77777777" w:rsidTr="002844B4">
              <w:trPr>
                <w:cantSplit/>
              </w:trPr>
              <w:tc>
                <w:tcPr>
                  <w:tcW w:w="917" w:type="dxa"/>
                </w:tcPr>
                <w:p w14:paraId="6D086718" w14:textId="77777777" w:rsidR="00CF0D91" w:rsidRPr="00741F99" w:rsidRDefault="00CF0D91" w:rsidP="001A3946">
                  <w:pPr>
                    <w:rPr>
                      <w:lang w:val="sv-SE"/>
                    </w:rPr>
                  </w:pPr>
                  <w:r w:rsidRPr="00741F99">
                    <w:rPr>
                      <w:lang w:val="sv-SE"/>
                    </w:rPr>
                    <w:t>8k 16QAM R2/3 G1/4</w:t>
                  </w:r>
                </w:p>
              </w:tc>
              <w:tc>
                <w:tcPr>
                  <w:tcW w:w="567" w:type="dxa"/>
                </w:tcPr>
                <w:p w14:paraId="7667F635" w14:textId="77777777" w:rsidR="00CF0D91" w:rsidRPr="00741F99" w:rsidRDefault="00CF0D91" w:rsidP="001A3946">
                  <w:pPr>
                    <w:rPr>
                      <w:lang w:val="sv-SE"/>
                    </w:rPr>
                  </w:pPr>
                </w:p>
              </w:tc>
              <w:tc>
                <w:tcPr>
                  <w:tcW w:w="567" w:type="dxa"/>
                  <w:shd w:val="clear" w:color="auto" w:fill="B3B3B3"/>
                </w:tcPr>
                <w:p w14:paraId="0D5D499D" w14:textId="77777777" w:rsidR="00CF0D91" w:rsidRPr="00741F99" w:rsidRDefault="00CF0D91" w:rsidP="001A3946">
                  <w:pPr>
                    <w:rPr>
                      <w:lang w:val="sv-SE"/>
                    </w:rPr>
                  </w:pPr>
                </w:p>
              </w:tc>
              <w:tc>
                <w:tcPr>
                  <w:tcW w:w="567" w:type="dxa"/>
                  <w:shd w:val="clear" w:color="auto" w:fill="B3B3B3"/>
                </w:tcPr>
                <w:p w14:paraId="4EDDD756" w14:textId="77777777" w:rsidR="00CF0D91" w:rsidRPr="00741F99" w:rsidRDefault="00CF0D91" w:rsidP="001A3946">
                  <w:pPr>
                    <w:rPr>
                      <w:lang w:val="sv-SE"/>
                    </w:rPr>
                  </w:pPr>
                </w:p>
              </w:tc>
              <w:tc>
                <w:tcPr>
                  <w:tcW w:w="567" w:type="dxa"/>
                  <w:shd w:val="clear" w:color="auto" w:fill="B3B3B3"/>
                </w:tcPr>
                <w:p w14:paraId="2F9AED23" w14:textId="77777777" w:rsidR="00CF0D91" w:rsidRPr="00741F99" w:rsidRDefault="00CF0D91" w:rsidP="001A3946">
                  <w:pPr>
                    <w:rPr>
                      <w:lang w:val="sv-SE"/>
                    </w:rPr>
                  </w:pPr>
                </w:p>
              </w:tc>
              <w:tc>
                <w:tcPr>
                  <w:tcW w:w="567" w:type="dxa"/>
                  <w:shd w:val="clear" w:color="auto" w:fill="B3B3B3"/>
                </w:tcPr>
                <w:p w14:paraId="65882AF5" w14:textId="77777777" w:rsidR="00CF0D91" w:rsidRPr="00741F99" w:rsidRDefault="00CF0D91" w:rsidP="001A3946">
                  <w:pPr>
                    <w:rPr>
                      <w:lang w:val="sv-SE"/>
                    </w:rPr>
                  </w:pPr>
                </w:p>
              </w:tc>
              <w:tc>
                <w:tcPr>
                  <w:tcW w:w="567" w:type="dxa"/>
                  <w:shd w:val="clear" w:color="auto" w:fill="B3B3B3"/>
                </w:tcPr>
                <w:p w14:paraId="33E4F1A4" w14:textId="77777777" w:rsidR="00CF0D91" w:rsidRPr="00741F99" w:rsidRDefault="00CF0D91" w:rsidP="001A3946">
                  <w:pPr>
                    <w:rPr>
                      <w:lang w:val="sv-SE"/>
                    </w:rPr>
                  </w:pPr>
                </w:p>
              </w:tc>
              <w:tc>
                <w:tcPr>
                  <w:tcW w:w="709" w:type="dxa"/>
                  <w:shd w:val="clear" w:color="auto" w:fill="B3B3B3"/>
                </w:tcPr>
                <w:p w14:paraId="7116E4FC"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165B9188"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51EADD28"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A331DB3" w14:textId="77777777" w:rsidR="00CF0D91" w:rsidRPr="00741F99" w:rsidRDefault="00CF0D91" w:rsidP="001A3946">
                  <w:pPr>
                    <w:rPr>
                      <w:lang w:val="sv-SE"/>
                    </w:rPr>
                  </w:pPr>
                </w:p>
              </w:tc>
            </w:tr>
            <w:tr w:rsidR="00CF0D91" w:rsidRPr="00741F99" w14:paraId="44416B8F" w14:textId="77777777" w:rsidTr="002844B4">
              <w:trPr>
                <w:cantSplit/>
              </w:trPr>
              <w:tc>
                <w:tcPr>
                  <w:tcW w:w="917" w:type="dxa"/>
                </w:tcPr>
                <w:p w14:paraId="6D039ED2" w14:textId="77777777" w:rsidR="00CF0D91" w:rsidRPr="00741F99" w:rsidRDefault="00CF0D91" w:rsidP="001A3946">
                  <w:pPr>
                    <w:rPr>
                      <w:lang w:val="sv-SE"/>
                    </w:rPr>
                  </w:pPr>
                  <w:r w:rsidRPr="00741F99">
                    <w:rPr>
                      <w:lang w:val="sv-SE"/>
                    </w:rPr>
                    <w:t>8k 16QAM R3/4 G1/4</w:t>
                  </w:r>
                </w:p>
              </w:tc>
              <w:tc>
                <w:tcPr>
                  <w:tcW w:w="567" w:type="dxa"/>
                </w:tcPr>
                <w:p w14:paraId="3EF0C085" w14:textId="77777777" w:rsidR="00CF0D91" w:rsidRPr="00741F99" w:rsidRDefault="00CF0D91" w:rsidP="001A3946">
                  <w:pPr>
                    <w:rPr>
                      <w:lang w:val="sv-SE"/>
                    </w:rPr>
                  </w:pPr>
                </w:p>
              </w:tc>
              <w:tc>
                <w:tcPr>
                  <w:tcW w:w="567" w:type="dxa"/>
                  <w:shd w:val="clear" w:color="auto" w:fill="B3B3B3"/>
                </w:tcPr>
                <w:p w14:paraId="35168D40" w14:textId="77777777" w:rsidR="00CF0D91" w:rsidRPr="00741F99" w:rsidRDefault="00CF0D91" w:rsidP="001A3946">
                  <w:pPr>
                    <w:rPr>
                      <w:lang w:val="sv-SE"/>
                    </w:rPr>
                  </w:pPr>
                </w:p>
              </w:tc>
              <w:tc>
                <w:tcPr>
                  <w:tcW w:w="567" w:type="dxa"/>
                  <w:shd w:val="clear" w:color="auto" w:fill="B3B3B3"/>
                </w:tcPr>
                <w:p w14:paraId="3D35AF69" w14:textId="77777777" w:rsidR="00CF0D91" w:rsidRPr="00741F99" w:rsidRDefault="00CF0D91" w:rsidP="001A3946">
                  <w:pPr>
                    <w:rPr>
                      <w:lang w:val="sv-SE"/>
                    </w:rPr>
                  </w:pPr>
                </w:p>
              </w:tc>
              <w:tc>
                <w:tcPr>
                  <w:tcW w:w="567" w:type="dxa"/>
                  <w:shd w:val="clear" w:color="auto" w:fill="B3B3B3"/>
                </w:tcPr>
                <w:p w14:paraId="4F971CD8" w14:textId="77777777" w:rsidR="00CF0D91" w:rsidRPr="00741F99" w:rsidRDefault="00CF0D91" w:rsidP="001A3946">
                  <w:pPr>
                    <w:rPr>
                      <w:lang w:val="sv-SE"/>
                    </w:rPr>
                  </w:pPr>
                </w:p>
              </w:tc>
              <w:tc>
                <w:tcPr>
                  <w:tcW w:w="567" w:type="dxa"/>
                  <w:shd w:val="clear" w:color="auto" w:fill="B3B3B3"/>
                </w:tcPr>
                <w:p w14:paraId="733A722B" w14:textId="77777777" w:rsidR="00CF0D91" w:rsidRPr="00741F99" w:rsidRDefault="00CF0D91" w:rsidP="001A3946">
                  <w:pPr>
                    <w:rPr>
                      <w:lang w:val="sv-SE"/>
                    </w:rPr>
                  </w:pPr>
                </w:p>
              </w:tc>
              <w:tc>
                <w:tcPr>
                  <w:tcW w:w="567" w:type="dxa"/>
                  <w:shd w:val="clear" w:color="auto" w:fill="B3B3B3"/>
                </w:tcPr>
                <w:p w14:paraId="243AC473" w14:textId="77777777" w:rsidR="00CF0D91" w:rsidRPr="00741F99" w:rsidRDefault="00CF0D91" w:rsidP="001A3946">
                  <w:pPr>
                    <w:rPr>
                      <w:lang w:val="sv-SE"/>
                    </w:rPr>
                  </w:pPr>
                </w:p>
              </w:tc>
              <w:tc>
                <w:tcPr>
                  <w:tcW w:w="709" w:type="dxa"/>
                  <w:shd w:val="clear" w:color="auto" w:fill="B3B3B3"/>
                </w:tcPr>
                <w:p w14:paraId="7D8F27BF"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7F4BE86"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033E0981"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DFF3FD9" w14:textId="77777777" w:rsidR="00CF0D91" w:rsidRPr="00741F99" w:rsidRDefault="00CF0D91" w:rsidP="001A3946">
                  <w:pPr>
                    <w:rPr>
                      <w:lang w:val="sv-SE"/>
                    </w:rPr>
                  </w:pPr>
                </w:p>
              </w:tc>
            </w:tr>
            <w:tr w:rsidR="00CF0D91" w:rsidRPr="00741F99" w14:paraId="3305DAF9" w14:textId="77777777" w:rsidTr="002844B4">
              <w:trPr>
                <w:cantSplit/>
              </w:trPr>
              <w:tc>
                <w:tcPr>
                  <w:tcW w:w="917" w:type="dxa"/>
                </w:tcPr>
                <w:p w14:paraId="1CC823F2" w14:textId="77777777" w:rsidR="00CF0D91" w:rsidRPr="00741F99" w:rsidRDefault="00CF0D91" w:rsidP="001A3946">
                  <w:pPr>
                    <w:rPr>
                      <w:lang w:val="sv-SE"/>
                    </w:rPr>
                  </w:pPr>
                  <w:r w:rsidRPr="00741F99">
                    <w:rPr>
                      <w:lang w:val="sv-SE"/>
                    </w:rPr>
                    <w:t>8k 64QAM R1/2 G1/4</w:t>
                  </w:r>
                </w:p>
              </w:tc>
              <w:tc>
                <w:tcPr>
                  <w:tcW w:w="567" w:type="dxa"/>
                </w:tcPr>
                <w:p w14:paraId="4517A9F8" w14:textId="77777777" w:rsidR="00CF0D91" w:rsidRPr="00741F99" w:rsidRDefault="00CF0D91" w:rsidP="001A3946">
                  <w:pPr>
                    <w:rPr>
                      <w:lang w:val="sv-SE"/>
                    </w:rPr>
                  </w:pPr>
                </w:p>
              </w:tc>
              <w:tc>
                <w:tcPr>
                  <w:tcW w:w="567" w:type="dxa"/>
                  <w:shd w:val="clear" w:color="auto" w:fill="B3B3B3"/>
                </w:tcPr>
                <w:p w14:paraId="37E06BA2" w14:textId="77777777" w:rsidR="00CF0D91" w:rsidRPr="00741F99" w:rsidRDefault="00CF0D91" w:rsidP="001A3946">
                  <w:pPr>
                    <w:rPr>
                      <w:lang w:val="sv-SE"/>
                    </w:rPr>
                  </w:pPr>
                </w:p>
              </w:tc>
              <w:tc>
                <w:tcPr>
                  <w:tcW w:w="567" w:type="dxa"/>
                  <w:shd w:val="clear" w:color="auto" w:fill="B3B3B3"/>
                </w:tcPr>
                <w:p w14:paraId="378DE5D7" w14:textId="77777777" w:rsidR="00CF0D91" w:rsidRPr="00741F99" w:rsidRDefault="00CF0D91" w:rsidP="001A3946">
                  <w:pPr>
                    <w:rPr>
                      <w:lang w:val="sv-SE"/>
                    </w:rPr>
                  </w:pPr>
                </w:p>
              </w:tc>
              <w:tc>
                <w:tcPr>
                  <w:tcW w:w="567" w:type="dxa"/>
                  <w:shd w:val="clear" w:color="auto" w:fill="B3B3B3"/>
                </w:tcPr>
                <w:p w14:paraId="59B74797" w14:textId="77777777" w:rsidR="00CF0D91" w:rsidRPr="00741F99" w:rsidRDefault="00CF0D91" w:rsidP="001A3946">
                  <w:pPr>
                    <w:rPr>
                      <w:lang w:val="sv-SE"/>
                    </w:rPr>
                  </w:pPr>
                </w:p>
              </w:tc>
              <w:tc>
                <w:tcPr>
                  <w:tcW w:w="567" w:type="dxa"/>
                  <w:shd w:val="clear" w:color="auto" w:fill="B3B3B3"/>
                </w:tcPr>
                <w:p w14:paraId="67424791" w14:textId="77777777" w:rsidR="00CF0D91" w:rsidRPr="00741F99" w:rsidRDefault="00CF0D91" w:rsidP="001A3946">
                  <w:pPr>
                    <w:rPr>
                      <w:lang w:val="sv-SE"/>
                    </w:rPr>
                  </w:pPr>
                </w:p>
              </w:tc>
              <w:tc>
                <w:tcPr>
                  <w:tcW w:w="567" w:type="dxa"/>
                  <w:shd w:val="clear" w:color="auto" w:fill="B3B3B3"/>
                </w:tcPr>
                <w:p w14:paraId="74C06C1A" w14:textId="77777777" w:rsidR="00CF0D91" w:rsidRPr="00741F99" w:rsidRDefault="00CF0D91" w:rsidP="001A3946">
                  <w:pPr>
                    <w:rPr>
                      <w:lang w:val="sv-SE"/>
                    </w:rPr>
                  </w:pPr>
                </w:p>
              </w:tc>
              <w:tc>
                <w:tcPr>
                  <w:tcW w:w="709" w:type="dxa"/>
                  <w:shd w:val="clear" w:color="auto" w:fill="B3B3B3"/>
                </w:tcPr>
                <w:p w14:paraId="150006E7" w14:textId="77777777" w:rsidR="00CF0D91" w:rsidRPr="00741F99" w:rsidRDefault="00CF0D91" w:rsidP="001A3946">
                  <w:pPr>
                    <w:rPr>
                      <w:lang w:val="sv-SE"/>
                    </w:rPr>
                  </w:pPr>
                </w:p>
              </w:tc>
              <w:tc>
                <w:tcPr>
                  <w:tcW w:w="709" w:type="dxa"/>
                  <w:shd w:val="clear" w:color="auto" w:fill="B3B3B3"/>
                </w:tcPr>
                <w:p w14:paraId="3D157D4C" w14:textId="77777777" w:rsidR="00CF0D91" w:rsidRPr="00741F99" w:rsidRDefault="00CF0D91" w:rsidP="001A3946">
                  <w:pPr>
                    <w:rPr>
                      <w:lang w:val="sv-SE"/>
                    </w:rPr>
                  </w:pPr>
                </w:p>
              </w:tc>
              <w:tc>
                <w:tcPr>
                  <w:tcW w:w="708" w:type="dxa"/>
                  <w:shd w:val="clear" w:color="auto" w:fill="B3B3B3"/>
                </w:tcPr>
                <w:p w14:paraId="7C749AFB" w14:textId="77777777" w:rsidR="00CF0D91" w:rsidRPr="00741F99" w:rsidRDefault="00CF0D91" w:rsidP="001A3946">
                  <w:pPr>
                    <w:rPr>
                      <w:lang w:val="sv-SE"/>
                    </w:rPr>
                  </w:pPr>
                </w:p>
              </w:tc>
              <w:tc>
                <w:tcPr>
                  <w:tcW w:w="709" w:type="dxa"/>
                  <w:shd w:val="clear" w:color="auto" w:fill="B3B3B3"/>
                </w:tcPr>
                <w:p w14:paraId="206A8F3D" w14:textId="77777777" w:rsidR="00CF0D91" w:rsidRPr="00741F99" w:rsidRDefault="00CF0D91" w:rsidP="001A3946">
                  <w:pPr>
                    <w:rPr>
                      <w:lang w:val="sv-SE"/>
                    </w:rPr>
                  </w:pPr>
                </w:p>
              </w:tc>
            </w:tr>
            <w:tr w:rsidR="00CF0D91" w:rsidRPr="00741F99" w14:paraId="6241E760" w14:textId="77777777" w:rsidTr="002844B4">
              <w:trPr>
                <w:cantSplit/>
              </w:trPr>
              <w:tc>
                <w:tcPr>
                  <w:tcW w:w="917" w:type="dxa"/>
                </w:tcPr>
                <w:p w14:paraId="02AE44B3" w14:textId="77777777" w:rsidR="00CF0D91" w:rsidRPr="00741F99" w:rsidRDefault="00CF0D91" w:rsidP="001A3946">
                  <w:pPr>
                    <w:rPr>
                      <w:lang w:val="sv-SE"/>
                    </w:rPr>
                  </w:pPr>
                  <w:r w:rsidRPr="00741F99">
                    <w:rPr>
                      <w:lang w:val="sv-SE"/>
                    </w:rPr>
                    <w:t>8k 64QAM R2/3 G1/4</w:t>
                  </w:r>
                </w:p>
              </w:tc>
              <w:tc>
                <w:tcPr>
                  <w:tcW w:w="567" w:type="dxa"/>
                </w:tcPr>
                <w:p w14:paraId="728E2A04" w14:textId="77777777" w:rsidR="00CF0D91" w:rsidRPr="00741F99" w:rsidRDefault="00CF0D91" w:rsidP="001A3946">
                  <w:pPr>
                    <w:rPr>
                      <w:lang w:val="sv-SE"/>
                    </w:rPr>
                  </w:pPr>
                </w:p>
              </w:tc>
              <w:tc>
                <w:tcPr>
                  <w:tcW w:w="567" w:type="dxa"/>
                  <w:shd w:val="clear" w:color="auto" w:fill="B3B3B3"/>
                </w:tcPr>
                <w:p w14:paraId="52EED4FD" w14:textId="77777777" w:rsidR="00CF0D91" w:rsidRPr="00741F99" w:rsidRDefault="00CF0D91" w:rsidP="001A3946">
                  <w:pPr>
                    <w:rPr>
                      <w:lang w:val="sv-SE"/>
                    </w:rPr>
                  </w:pPr>
                </w:p>
              </w:tc>
              <w:tc>
                <w:tcPr>
                  <w:tcW w:w="567" w:type="dxa"/>
                  <w:shd w:val="clear" w:color="auto" w:fill="B3B3B3"/>
                </w:tcPr>
                <w:p w14:paraId="2F6DD04B" w14:textId="77777777" w:rsidR="00CF0D91" w:rsidRPr="00741F99" w:rsidRDefault="00CF0D91" w:rsidP="001A3946">
                  <w:pPr>
                    <w:rPr>
                      <w:lang w:val="sv-SE"/>
                    </w:rPr>
                  </w:pPr>
                </w:p>
              </w:tc>
              <w:tc>
                <w:tcPr>
                  <w:tcW w:w="567" w:type="dxa"/>
                  <w:shd w:val="clear" w:color="auto" w:fill="B3B3B3"/>
                </w:tcPr>
                <w:p w14:paraId="22DC93AE" w14:textId="77777777" w:rsidR="00CF0D91" w:rsidRPr="00741F99" w:rsidRDefault="00CF0D91" w:rsidP="001A3946">
                  <w:pPr>
                    <w:rPr>
                      <w:lang w:val="sv-SE"/>
                    </w:rPr>
                  </w:pPr>
                </w:p>
              </w:tc>
              <w:tc>
                <w:tcPr>
                  <w:tcW w:w="567" w:type="dxa"/>
                  <w:shd w:val="clear" w:color="auto" w:fill="B3B3B3"/>
                </w:tcPr>
                <w:p w14:paraId="031A4A2A" w14:textId="77777777" w:rsidR="00CF0D91" w:rsidRPr="00741F99" w:rsidRDefault="00CF0D91" w:rsidP="001A3946">
                  <w:pPr>
                    <w:rPr>
                      <w:lang w:val="sv-SE"/>
                    </w:rPr>
                  </w:pPr>
                </w:p>
              </w:tc>
              <w:tc>
                <w:tcPr>
                  <w:tcW w:w="567" w:type="dxa"/>
                  <w:shd w:val="clear" w:color="auto" w:fill="B3B3B3"/>
                </w:tcPr>
                <w:p w14:paraId="229BD978" w14:textId="77777777" w:rsidR="00CF0D91" w:rsidRPr="00741F99" w:rsidRDefault="00CF0D91" w:rsidP="001A3946">
                  <w:pPr>
                    <w:rPr>
                      <w:lang w:val="sv-SE"/>
                    </w:rPr>
                  </w:pPr>
                </w:p>
              </w:tc>
              <w:tc>
                <w:tcPr>
                  <w:tcW w:w="709" w:type="dxa"/>
                  <w:shd w:val="clear" w:color="auto" w:fill="B3B3B3"/>
                </w:tcPr>
                <w:p w14:paraId="4FF28A84" w14:textId="77777777" w:rsidR="00CF0D91" w:rsidRPr="00741F99" w:rsidRDefault="00CF0D91" w:rsidP="001A3946">
                  <w:pPr>
                    <w:rPr>
                      <w:lang w:val="sv-SE"/>
                    </w:rPr>
                  </w:pPr>
                </w:p>
              </w:tc>
              <w:tc>
                <w:tcPr>
                  <w:tcW w:w="709" w:type="dxa"/>
                  <w:shd w:val="clear" w:color="auto" w:fill="B3B3B3"/>
                </w:tcPr>
                <w:p w14:paraId="26B8C418" w14:textId="77777777" w:rsidR="00CF0D91" w:rsidRPr="00741F99" w:rsidRDefault="00CF0D91" w:rsidP="001A3946">
                  <w:pPr>
                    <w:rPr>
                      <w:lang w:val="sv-SE"/>
                    </w:rPr>
                  </w:pPr>
                </w:p>
              </w:tc>
              <w:tc>
                <w:tcPr>
                  <w:tcW w:w="708" w:type="dxa"/>
                  <w:shd w:val="clear" w:color="auto" w:fill="B3B3B3"/>
                </w:tcPr>
                <w:p w14:paraId="194793E7" w14:textId="77777777" w:rsidR="00CF0D91" w:rsidRPr="00741F99" w:rsidRDefault="00CF0D91" w:rsidP="001A3946">
                  <w:pPr>
                    <w:rPr>
                      <w:lang w:val="sv-SE"/>
                    </w:rPr>
                  </w:pPr>
                </w:p>
              </w:tc>
              <w:tc>
                <w:tcPr>
                  <w:tcW w:w="709" w:type="dxa"/>
                  <w:shd w:val="clear" w:color="auto" w:fill="B3B3B3"/>
                </w:tcPr>
                <w:p w14:paraId="6A01CDD2" w14:textId="77777777" w:rsidR="00CF0D91" w:rsidRPr="00741F99" w:rsidRDefault="00CF0D91" w:rsidP="001A3946">
                  <w:pPr>
                    <w:rPr>
                      <w:lang w:val="sv-SE"/>
                    </w:rPr>
                  </w:pPr>
                </w:p>
              </w:tc>
            </w:tr>
            <w:tr w:rsidR="00CF0D91" w:rsidRPr="00741F99" w14:paraId="745EA8B0" w14:textId="77777777" w:rsidTr="002844B4">
              <w:trPr>
                <w:cantSplit/>
              </w:trPr>
              <w:tc>
                <w:tcPr>
                  <w:tcW w:w="917" w:type="dxa"/>
                </w:tcPr>
                <w:p w14:paraId="155631E8" w14:textId="77777777" w:rsidR="00CF0D91" w:rsidRPr="00741F99" w:rsidRDefault="00CF0D91" w:rsidP="001A3946">
                  <w:pPr>
                    <w:rPr>
                      <w:lang w:val="sv-SE"/>
                    </w:rPr>
                  </w:pPr>
                  <w:r w:rsidRPr="00741F99">
                    <w:rPr>
                      <w:lang w:val="sv-SE"/>
                    </w:rPr>
                    <w:t>8k 64QAM R2/3 G1/8</w:t>
                  </w:r>
                </w:p>
              </w:tc>
              <w:tc>
                <w:tcPr>
                  <w:tcW w:w="567" w:type="dxa"/>
                </w:tcPr>
                <w:p w14:paraId="26C55791" w14:textId="77777777" w:rsidR="00CF0D91" w:rsidRPr="00741F99" w:rsidRDefault="00CF0D91" w:rsidP="001A3946">
                  <w:pPr>
                    <w:rPr>
                      <w:lang w:val="sv-SE"/>
                    </w:rPr>
                  </w:pPr>
                </w:p>
              </w:tc>
              <w:tc>
                <w:tcPr>
                  <w:tcW w:w="567" w:type="dxa"/>
                </w:tcPr>
                <w:p w14:paraId="7BBD17AF" w14:textId="77777777" w:rsidR="00CF0D91" w:rsidRPr="00741F99" w:rsidRDefault="00CF0D91" w:rsidP="001A3946">
                  <w:pPr>
                    <w:rPr>
                      <w:lang w:val="sv-SE"/>
                    </w:rPr>
                  </w:pPr>
                </w:p>
              </w:tc>
              <w:tc>
                <w:tcPr>
                  <w:tcW w:w="567" w:type="dxa"/>
                </w:tcPr>
                <w:p w14:paraId="204295C1" w14:textId="77777777" w:rsidR="00CF0D91" w:rsidRPr="00741F99" w:rsidRDefault="00CF0D91" w:rsidP="001A3946">
                  <w:pPr>
                    <w:rPr>
                      <w:lang w:val="sv-SE"/>
                    </w:rPr>
                  </w:pPr>
                </w:p>
              </w:tc>
              <w:tc>
                <w:tcPr>
                  <w:tcW w:w="567" w:type="dxa"/>
                </w:tcPr>
                <w:p w14:paraId="3577C649" w14:textId="77777777" w:rsidR="00CF0D91" w:rsidRPr="00741F99" w:rsidRDefault="00CF0D91" w:rsidP="001A3946">
                  <w:pPr>
                    <w:rPr>
                      <w:lang w:val="sv-SE"/>
                    </w:rPr>
                  </w:pPr>
                </w:p>
              </w:tc>
              <w:tc>
                <w:tcPr>
                  <w:tcW w:w="567" w:type="dxa"/>
                </w:tcPr>
                <w:p w14:paraId="4EFEA8B3" w14:textId="77777777" w:rsidR="00CF0D91" w:rsidRPr="00741F99" w:rsidRDefault="00CF0D91" w:rsidP="001A3946">
                  <w:pPr>
                    <w:rPr>
                      <w:lang w:val="sv-SE"/>
                    </w:rPr>
                  </w:pPr>
                </w:p>
              </w:tc>
              <w:tc>
                <w:tcPr>
                  <w:tcW w:w="567" w:type="dxa"/>
                </w:tcPr>
                <w:p w14:paraId="1A9AAE20" w14:textId="77777777" w:rsidR="00CF0D91" w:rsidRPr="00741F99" w:rsidRDefault="00CF0D91" w:rsidP="001A3946">
                  <w:pPr>
                    <w:rPr>
                      <w:lang w:val="sv-SE"/>
                    </w:rPr>
                  </w:pPr>
                </w:p>
              </w:tc>
              <w:tc>
                <w:tcPr>
                  <w:tcW w:w="709" w:type="dxa"/>
                </w:tcPr>
                <w:p w14:paraId="3B16C5F6" w14:textId="77777777" w:rsidR="00CF0D91" w:rsidRPr="00741F99" w:rsidRDefault="00CF0D91" w:rsidP="001A3946">
                  <w:pPr>
                    <w:rPr>
                      <w:lang w:val="sv-SE"/>
                    </w:rPr>
                  </w:pPr>
                </w:p>
              </w:tc>
              <w:tc>
                <w:tcPr>
                  <w:tcW w:w="709" w:type="dxa"/>
                  <w:shd w:val="clear" w:color="auto" w:fill="B3B3B3"/>
                </w:tcPr>
                <w:p w14:paraId="73B53B04" w14:textId="77777777" w:rsidR="00CF0D91" w:rsidRPr="00741F99" w:rsidRDefault="00CF0D91" w:rsidP="001A3946">
                  <w:pPr>
                    <w:rPr>
                      <w:lang w:val="sv-SE"/>
                    </w:rPr>
                  </w:pPr>
                </w:p>
              </w:tc>
              <w:tc>
                <w:tcPr>
                  <w:tcW w:w="708" w:type="dxa"/>
                  <w:shd w:val="clear" w:color="auto" w:fill="B3B3B3"/>
                </w:tcPr>
                <w:p w14:paraId="0AA601B1" w14:textId="77777777" w:rsidR="00CF0D91" w:rsidRPr="00741F99" w:rsidRDefault="00CF0D91" w:rsidP="001A3946">
                  <w:pPr>
                    <w:rPr>
                      <w:lang w:val="sv-SE"/>
                    </w:rPr>
                  </w:pPr>
                </w:p>
              </w:tc>
              <w:tc>
                <w:tcPr>
                  <w:tcW w:w="709" w:type="dxa"/>
                  <w:shd w:val="clear" w:color="auto" w:fill="B3B3B3"/>
                </w:tcPr>
                <w:p w14:paraId="1D9B92E2" w14:textId="77777777" w:rsidR="00CF0D91" w:rsidRPr="00741F99" w:rsidRDefault="00CF0D91" w:rsidP="001A3946">
                  <w:pPr>
                    <w:rPr>
                      <w:lang w:val="sv-SE"/>
                    </w:rPr>
                  </w:pPr>
                </w:p>
              </w:tc>
            </w:tr>
            <w:tr w:rsidR="00CF0D91" w:rsidRPr="00741F99" w14:paraId="5DCDB2DF" w14:textId="77777777" w:rsidTr="002844B4">
              <w:trPr>
                <w:cantSplit/>
              </w:trPr>
              <w:tc>
                <w:tcPr>
                  <w:tcW w:w="917" w:type="dxa"/>
                </w:tcPr>
                <w:p w14:paraId="6E7A57CE" w14:textId="77777777" w:rsidR="00CF0D91" w:rsidRPr="00741F99" w:rsidRDefault="00CF0D91" w:rsidP="001A3946">
                  <w:pPr>
                    <w:rPr>
                      <w:lang w:val="en-US"/>
                    </w:rPr>
                  </w:pPr>
                  <w:r w:rsidRPr="00741F99">
                    <w:rPr>
                      <w:lang w:val="en-US"/>
                    </w:rPr>
                    <w:t>8k 64QAM R3/4 G1/4</w:t>
                  </w:r>
                </w:p>
              </w:tc>
              <w:tc>
                <w:tcPr>
                  <w:tcW w:w="567" w:type="dxa"/>
                </w:tcPr>
                <w:p w14:paraId="66875B04" w14:textId="77777777" w:rsidR="00CF0D91" w:rsidRPr="00741F99" w:rsidRDefault="00CF0D91" w:rsidP="001A3946">
                  <w:pPr>
                    <w:rPr>
                      <w:lang w:val="en-US"/>
                    </w:rPr>
                  </w:pPr>
                </w:p>
              </w:tc>
              <w:tc>
                <w:tcPr>
                  <w:tcW w:w="567" w:type="dxa"/>
                </w:tcPr>
                <w:p w14:paraId="71BB98EB" w14:textId="77777777" w:rsidR="00CF0D91" w:rsidRPr="00741F99" w:rsidRDefault="00CF0D91" w:rsidP="001A3946">
                  <w:pPr>
                    <w:rPr>
                      <w:lang w:val="en-US"/>
                    </w:rPr>
                  </w:pPr>
                </w:p>
              </w:tc>
              <w:tc>
                <w:tcPr>
                  <w:tcW w:w="567" w:type="dxa"/>
                </w:tcPr>
                <w:p w14:paraId="44E661DD" w14:textId="77777777" w:rsidR="00CF0D91" w:rsidRPr="00741F99" w:rsidRDefault="00CF0D91" w:rsidP="001A3946">
                  <w:pPr>
                    <w:rPr>
                      <w:lang w:val="en-US"/>
                    </w:rPr>
                  </w:pPr>
                </w:p>
              </w:tc>
              <w:tc>
                <w:tcPr>
                  <w:tcW w:w="567" w:type="dxa"/>
                </w:tcPr>
                <w:p w14:paraId="554523BD" w14:textId="77777777" w:rsidR="00CF0D91" w:rsidRPr="00741F99" w:rsidRDefault="00CF0D91" w:rsidP="001A3946">
                  <w:pPr>
                    <w:rPr>
                      <w:lang w:val="en-US"/>
                    </w:rPr>
                  </w:pPr>
                </w:p>
              </w:tc>
              <w:tc>
                <w:tcPr>
                  <w:tcW w:w="567" w:type="dxa"/>
                </w:tcPr>
                <w:p w14:paraId="5878FC4D" w14:textId="77777777" w:rsidR="00CF0D91" w:rsidRPr="00741F99" w:rsidRDefault="00CF0D91" w:rsidP="001A3946">
                  <w:pPr>
                    <w:rPr>
                      <w:lang w:val="en-US"/>
                    </w:rPr>
                  </w:pPr>
                </w:p>
              </w:tc>
              <w:tc>
                <w:tcPr>
                  <w:tcW w:w="567" w:type="dxa"/>
                </w:tcPr>
                <w:p w14:paraId="3473EC5E" w14:textId="77777777" w:rsidR="00CF0D91" w:rsidRPr="00741F99" w:rsidRDefault="00CF0D91" w:rsidP="001A3946">
                  <w:pPr>
                    <w:rPr>
                      <w:lang w:val="en-US"/>
                    </w:rPr>
                  </w:pPr>
                </w:p>
              </w:tc>
              <w:tc>
                <w:tcPr>
                  <w:tcW w:w="709" w:type="dxa"/>
                </w:tcPr>
                <w:p w14:paraId="5E3F962F" w14:textId="77777777" w:rsidR="00CF0D91" w:rsidRPr="00741F99" w:rsidRDefault="00CF0D91" w:rsidP="001A3946">
                  <w:pPr>
                    <w:rPr>
                      <w:lang w:val="en-US"/>
                    </w:rPr>
                  </w:pPr>
                </w:p>
              </w:tc>
              <w:tc>
                <w:tcPr>
                  <w:tcW w:w="709" w:type="dxa"/>
                </w:tcPr>
                <w:p w14:paraId="48716037" w14:textId="77777777" w:rsidR="00CF0D91" w:rsidRPr="00741F99" w:rsidRDefault="00CF0D91" w:rsidP="001A3946">
                  <w:pPr>
                    <w:rPr>
                      <w:lang w:val="en-US"/>
                    </w:rPr>
                  </w:pPr>
                </w:p>
              </w:tc>
              <w:tc>
                <w:tcPr>
                  <w:tcW w:w="708" w:type="dxa"/>
                </w:tcPr>
                <w:p w14:paraId="40850156" w14:textId="77777777" w:rsidR="00CF0D91" w:rsidRPr="00741F99" w:rsidRDefault="00CF0D91" w:rsidP="001A3946">
                  <w:pPr>
                    <w:rPr>
                      <w:lang w:val="en-US"/>
                    </w:rPr>
                  </w:pPr>
                </w:p>
              </w:tc>
              <w:tc>
                <w:tcPr>
                  <w:tcW w:w="709" w:type="dxa"/>
                </w:tcPr>
                <w:p w14:paraId="49911489" w14:textId="77777777" w:rsidR="00CF0D91" w:rsidRPr="00741F99" w:rsidRDefault="00CF0D91" w:rsidP="001A3946">
                  <w:pPr>
                    <w:rPr>
                      <w:lang w:val="en-US"/>
                    </w:rPr>
                  </w:pPr>
                </w:p>
              </w:tc>
            </w:tr>
          </w:tbl>
          <w:p w14:paraId="3753EC74" w14:textId="77777777" w:rsidR="00CF0D91" w:rsidRPr="00741F99" w:rsidRDefault="00CF0D91" w:rsidP="001A3946">
            <w:pPr>
              <w:rPr>
                <w:lang w:val="en-US"/>
              </w:rPr>
            </w:pPr>
          </w:p>
          <w:p w14:paraId="6BEACB89" w14:textId="77777777" w:rsidR="00CF0D91" w:rsidRPr="00741F99" w:rsidRDefault="00CF0D91" w:rsidP="001A3946">
            <w:pPr>
              <w:rPr>
                <w:lang w:val="en-US"/>
              </w:rPr>
            </w:pPr>
          </w:p>
        </w:tc>
      </w:tr>
      <w:tr w:rsidR="00CF0D91" w:rsidRPr="00741F99" w14:paraId="31C076BE" w14:textId="77777777">
        <w:tc>
          <w:tcPr>
            <w:tcW w:w="1418" w:type="dxa"/>
            <w:tcBorders>
              <w:left w:val="single" w:sz="8" w:space="0" w:color="000000"/>
              <w:bottom w:val="single" w:sz="8" w:space="0" w:color="000000"/>
            </w:tcBorders>
            <w:shd w:val="clear" w:color="auto" w:fill="BFBFBF"/>
          </w:tcPr>
          <w:p w14:paraId="751918DD"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EDBCFD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58E96E0" w14:textId="77777777">
        <w:tc>
          <w:tcPr>
            <w:tcW w:w="1418" w:type="dxa"/>
            <w:tcBorders>
              <w:left w:val="single" w:sz="8" w:space="0" w:color="000000"/>
              <w:bottom w:val="single" w:sz="8" w:space="0" w:color="000000"/>
            </w:tcBorders>
            <w:shd w:val="clear" w:color="auto" w:fill="BFBFBF"/>
          </w:tcPr>
          <w:p w14:paraId="3F982D7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C1605C7"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3E87651" w14:textId="77777777" w:rsidR="00CF0D91" w:rsidRPr="00741F99" w:rsidRDefault="00CF0D91" w:rsidP="001A3946">
            <w:pPr>
              <w:rPr>
                <w:lang w:val="en-US"/>
              </w:rPr>
            </w:pPr>
            <w:r w:rsidRPr="00741F99">
              <w:rPr>
                <w:lang w:val="en-US"/>
              </w:rPr>
              <w:t xml:space="preserve">Describe more specific faults and/or other information </w:t>
            </w:r>
          </w:p>
          <w:p w14:paraId="080FBECC" w14:textId="77777777" w:rsidR="00CF0D91" w:rsidRPr="00741F99" w:rsidRDefault="00CF0D91" w:rsidP="001A3946">
            <w:pPr>
              <w:rPr>
                <w:lang w:val="en-US"/>
              </w:rPr>
            </w:pPr>
          </w:p>
          <w:p w14:paraId="5F174284" w14:textId="77777777" w:rsidR="00CF0D91" w:rsidRPr="00741F99" w:rsidRDefault="00CF0D91" w:rsidP="001A3946">
            <w:pPr>
              <w:rPr>
                <w:lang w:val="en-US"/>
              </w:rPr>
            </w:pPr>
          </w:p>
          <w:p w14:paraId="1A5FBAD1" w14:textId="77777777" w:rsidR="00CF0D91" w:rsidRPr="00741F99" w:rsidRDefault="00CF0D91" w:rsidP="001A3946">
            <w:pPr>
              <w:rPr>
                <w:b/>
                <w:sz w:val="18"/>
                <w:lang w:val="en-US"/>
              </w:rPr>
            </w:pPr>
          </w:p>
        </w:tc>
      </w:tr>
      <w:tr w:rsidR="00CF0D91" w:rsidRPr="00741F99" w14:paraId="2DC3EF04" w14:textId="77777777">
        <w:tc>
          <w:tcPr>
            <w:tcW w:w="1418" w:type="dxa"/>
            <w:tcBorders>
              <w:left w:val="single" w:sz="8" w:space="0" w:color="000000"/>
              <w:bottom w:val="single" w:sz="8" w:space="0" w:color="000000"/>
            </w:tcBorders>
            <w:shd w:val="clear" w:color="auto" w:fill="BFBFBF"/>
          </w:tcPr>
          <w:p w14:paraId="2A3EFCFF"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D7C928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F0D773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2A27735" w14:textId="77777777" w:rsidR="00CF0D91" w:rsidRPr="00741F99" w:rsidRDefault="00CF0D91" w:rsidP="001A3946">
            <w:pPr>
              <w:pStyle w:val="Tasktableheading"/>
              <w:rPr>
                <w:sz w:val="18"/>
              </w:rPr>
            </w:pPr>
          </w:p>
        </w:tc>
      </w:tr>
    </w:tbl>
    <w:p w14:paraId="50B54039" w14:textId="7E348960" w:rsidR="00CF0D91" w:rsidRDefault="00CF0D91" w:rsidP="001A3946">
      <w:pPr>
        <w:rPr>
          <w:lang w:val="en-US"/>
        </w:rPr>
      </w:pPr>
    </w:p>
    <w:p w14:paraId="4087363D"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FBECF13" w14:textId="77777777">
        <w:tc>
          <w:tcPr>
            <w:tcW w:w="1418" w:type="dxa"/>
            <w:tcBorders>
              <w:top w:val="single" w:sz="8" w:space="0" w:color="000000"/>
              <w:left w:val="single" w:sz="8" w:space="0" w:color="000000"/>
              <w:bottom w:val="single" w:sz="8" w:space="0" w:color="000000"/>
            </w:tcBorders>
            <w:shd w:val="clear" w:color="auto" w:fill="BFBFBF"/>
          </w:tcPr>
          <w:p w14:paraId="546DBE6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2E13EB" w14:textId="77777777" w:rsidR="00CF0D91" w:rsidRPr="00741F99" w:rsidRDefault="00CF0D91" w:rsidP="0008567E">
            <w:pPr>
              <w:pStyle w:val="Task2"/>
            </w:pPr>
            <w:bookmarkStart w:id="2019" w:name="_Toc56877985"/>
            <w:bookmarkStart w:id="2020" w:name="_Toc56878321"/>
            <w:bookmarkStart w:id="2021" w:name="_Toc57303714"/>
            <w:bookmarkStart w:id="2022" w:name="_Toc57488048"/>
            <w:bookmarkStart w:id="2023" w:name="_Toc57489322"/>
            <w:bookmarkStart w:id="2024" w:name="_Toc162865350"/>
            <w:bookmarkStart w:id="2025" w:name="_Toc162865822"/>
            <w:bookmarkStart w:id="2026" w:name="_Toc199864899"/>
            <w:bookmarkStart w:id="2027" w:name="_Toc201117197"/>
            <w:bookmarkStart w:id="2028" w:name="_Toc201508592"/>
            <w:bookmarkStart w:id="2029" w:name="_Toc275773435"/>
            <w:bookmarkStart w:id="2030" w:name="_Toc338587990"/>
            <w:bookmarkStart w:id="2031" w:name="_Toc361214947"/>
            <w:bookmarkStart w:id="2032" w:name="_Toc441762057"/>
            <w:bookmarkStart w:id="2033" w:name="_Toc492989672"/>
            <w:bookmarkStart w:id="2034" w:name="_Toc102128213"/>
            <w:bookmarkStart w:id="2035" w:name="_Toc147824407"/>
            <w:bookmarkStart w:id="2036" w:name="_Toc147824794"/>
            <w:r w:rsidRPr="00741F99">
              <w:rPr>
                <w:bCs/>
              </w:rPr>
              <w:t xml:space="preserve">Performance: </w:t>
            </w:r>
            <w:r w:rsidRPr="00741F99">
              <w:t>Noise figure on Gaussian channel</w:t>
            </w:r>
            <w:bookmarkStart w:id="2037" w:name="_Toc194419950"/>
            <w:bookmarkStart w:id="2038" w:name="_Toc194748902"/>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tc>
      </w:tr>
      <w:tr w:rsidR="00CF0D91" w:rsidRPr="00741F99" w14:paraId="00AC4557" w14:textId="77777777">
        <w:tc>
          <w:tcPr>
            <w:tcW w:w="1418" w:type="dxa"/>
            <w:tcBorders>
              <w:left w:val="single" w:sz="8" w:space="0" w:color="000000"/>
              <w:bottom w:val="single" w:sz="8" w:space="0" w:color="000000"/>
            </w:tcBorders>
            <w:shd w:val="clear" w:color="auto" w:fill="BFBFBF"/>
          </w:tcPr>
          <w:p w14:paraId="461AE84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4E374D" w14:textId="77777777" w:rsidR="00CF0D91" w:rsidRPr="00741F99" w:rsidRDefault="00CF0D91" w:rsidP="00546454">
            <w:pPr>
              <w:pStyle w:val="NordigChapter"/>
            </w:pPr>
            <w:bookmarkStart w:id="2039" w:name="_Toc56877986"/>
            <w:bookmarkStart w:id="2040" w:name="_Toc56879052"/>
            <w:bookmarkStart w:id="2041" w:name="_Toc57488049"/>
            <w:bookmarkStart w:id="2042" w:name="_Toc57488789"/>
            <w:bookmarkStart w:id="2043" w:name="_Toc162865351"/>
            <w:bookmarkStart w:id="2044" w:name="_Toc162865643"/>
            <w:bookmarkStart w:id="2045" w:name="_Toc199865573"/>
            <w:bookmarkStart w:id="2046" w:name="_Toc201117198"/>
            <w:bookmarkStart w:id="2047" w:name="_Toc275773905"/>
            <w:bookmarkStart w:id="2048" w:name="_Toc338587403"/>
            <w:bookmarkStart w:id="2049" w:name="_Toc361215251"/>
            <w:bookmarkStart w:id="2050" w:name="_Toc361216158"/>
            <w:bookmarkStart w:id="2051" w:name="_Toc361216766"/>
            <w:r w:rsidRPr="00741F99">
              <w:t>NorDig Unified 3.4.</w:t>
            </w:r>
            <w:bookmarkEnd w:id="2039"/>
            <w:bookmarkEnd w:id="2040"/>
            <w:bookmarkEnd w:id="2041"/>
            <w:bookmarkEnd w:id="2042"/>
            <w:bookmarkEnd w:id="2043"/>
            <w:bookmarkEnd w:id="2044"/>
            <w:bookmarkEnd w:id="2045"/>
            <w:bookmarkEnd w:id="2046"/>
            <w:bookmarkEnd w:id="2047"/>
            <w:r w:rsidR="00546454" w:rsidRPr="00741F99">
              <w:t>10.4</w:t>
            </w:r>
            <w:bookmarkEnd w:id="2048"/>
            <w:bookmarkEnd w:id="2049"/>
            <w:bookmarkEnd w:id="2050"/>
            <w:bookmarkEnd w:id="2051"/>
          </w:p>
        </w:tc>
      </w:tr>
      <w:tr w:rsidR="00CF0D91" w:rsidRPr="00741F99" w14:paraId="07B31C57" w14:textId="77777777">
        <w:tc>
          <w:tcPr>
            <w:tcW w:w="1418" w:type="dxa"/>
            <w:tcBorders>
              <w:left w:val="single" w:sz="8" w:space="0" w:color="000000"/>
              <w:bottom w:val="single" w:sz="8" w:space="0" w:color="000000"/>
            </w:tcBorders>
            <w:shd w:val="clear" w:color="auto" w:fill="BFBFBF"/>
          </w:tcPr>
          <w:p w14:paraId="6BECCF34"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9618E07" w14:textId="77777777" w:rsidR="00CF0D91" w:rsidRDefault="00E556D3" w:rsidP="001A3946">
            <w:pPr>
              <w:rPr>
                <w:lang w:val="en-US"/>
              </w:rPr>
            </w:pPr>
            <w:r w:rsidRPr="00741F99">
              <w:rPr>
                <w:lang w:val="en-US"/>
              </w:rPr>
              <w:t>The NorDig IRD shall have a noise figure (NF) for supported frequency ranges equal or better than the values specified in Table 3.12</w:t>
            </w:r>
            <w:r w:rsidR="003241AB">
              <w:rPr>
                <w:lang w:val="en-US"/>
              </w:rPr>
              <w:t xml:space="preserve"> </w:t>
            </w:r>
            <w:r w:rsidR="003241AB" w:rsidRPr="00297030">
              <w:rPr>
                <w:lang w:val="en-US"/>
              </w:rPr>
              <w:t>of (1)</w:t>
            </w:r>
            <w:r w:rsidRPr="00297030">
              <w:rPr>
                <w:lang w:val="en-US"/>
              </w:rPr>
              <w:t>.</w:t>
            </w:r>
          </w:p>
          <w:p w14:paraId="76D5EB5C" w14:textId="7E7A0011" w:rsidR="00C86FB8" w:rsidRPr="00741F99" w:rsidRDefault="00C86FB8" w:rsidP="001A3946">
            <w:pPr>
              <w:rPr>
                <w:b/>
                <w:i/>
                <w:lang w:val="en-US"/>
              </w:rPr>
            </w:pPr>
          </w:p>
        </w:tc>
      </w:tr>
      <w:tr w:rsidR="000E7D9E" w:rsidRPr="00741F99" w14:paraId="41AD0F83" w14:textId="77777777" w:rsidTr="00EB0E57">
        <w:trPr>
          <w:cantSplit/>
        </w:trPr>
        <w:tc>
          <w:tcPr>
            <w:tcW w:w="1418" w:type="dxa"/>
            <w:tcBorders>
              <w:left w:val="single" w:sz="8" w:space="0" w:color="000000"/>
              <w:bottom w:val="single" w:sz="8" w:space="0" w:color="000000"/>
            </w:tcBorders>
            <w:shd w:val="clear" w:color="auto" w:fill="BFBFBF"/>
          </w:tcPr>
          <w:p w14:paraId="7D52E914" w14:textId="22EF8967" w:rsidR="000E7D9E" w:rsidRPr="00982710" w:rsidRDefault="000E7D9E" w:rsidP="00297030">
            <w:pPr>
              <w:pStyle w:val="Tasktableheading"/>
              <w:rPr>
                <w:color w:val="000000" w:themeColor="text1"/>
                <w:highlight w:val="yellow"/>
                <w:lang w:val="en-GB"/>
              </w:rPr>
            </w:pPr>
            <w:r w:rsidRPr="00297030">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6819167" w14:textId="20C39239" w:rsidR="008B637A" w:rsidRDefault="008B637A" w:rsidP="008B637A">
            <w:pPr>
              <w:rPr>
                <w:lang w:val="en-US"/>
              </w:rPr>
            </w:pPr>
            <w:r w:rsidRPr="00297030">
              <w:rPr>
                <w:lang w:val="en-US"/>
              </w:rPr>
              <w:t>Terrestrial IRD</w:t>
            </w:r>
          </w:p>
          <w:p w14:paraId="70C49C4C" w14:textId="3EAFAAE2" w:rsidR="000E7D9E" w:rsidRPr="00741F99" w:rsidRDefault="000E7D9E" w:rsidP="00EB0E57">
            <w:pPr>
              <w:pStyle w:val="NordigProfile"/>
            </w:pPr>
          </w:p>
        </w:tc>
      </w:tr>
      <w:tr w:rsidR="00CF0D91" w:rsidRPr="00741F99" w14:paraId="356DAE8B" w14:textId="77777777">
        <w:tc>
          <w:tcPr>
            <w:tcW w:w="1418" w:type="dxa"/>
            <w:tcBorders>
              <w:left w:val="single" w:sz="8" w:space="0" w:color="000000"/>
              <w:bottom w:val="single" w:sz="8" w:space="0" w:color="000000"/>
            </w:tcBorders>
            <w:shd w:val="clear" w:color="auto" w:fill="BFBFBF"/>
          </w:tcPr>
          <w:p w14:paraId="2738F0D4"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7BBF7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C6E33BD" w14:textId="77777777" w:rsidR="00CF0D91" w:rsidRPr="00741F99" w:rsidRDefault="00CF0D91" w:rsidP="001A3946">
            <w:pPr>
              <w:rPr>
                <w:lang w:val="en-US"/>
              </w:rPr>
            </w:pPr>
            <w:r w:rsidRPr="00741F99">
              <w:rPr>
                <w:lang w:val="en-US"/>
              </w:rPr>
              <w:t>To calculate the noise figure of the receiver for gaussian channel.</w:t>
            </w:r>
          </w:p>
          <w:p w14:paraId="2AC3DA3D" w14:textId="77777777" w:rsidR="00CF0D91" w:rsidRPr="00741F99" w:rsidRDefault="00CF0D91" w:rsidP="001A3946">
            <w:pPr>
              <w:rPr>
                <w:lang w:val="en-US"/>
              </w:rPr>
            </w:pPr>
          </w:p>
          <w:p w14:paraId="3698245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5B5D5DA" w14:textId="77777777" w:rsidR="00CF0D91" w:rsidRPr="00741F99" w:rsidRDefault="00CF0D91" w:rsidP="001A3946">
            <w:pPr>
              <w:rPr>
                <w:lang w:val="en-US"/>
              </w:rPr>
            </w:pPr>
          </w:p>
          <w:p w14:paraId="2BD9B5EF" w14:textId="77777777" w:rsidR="00CF0D91" w:rsidRPr="00741F99" w:rsidRDefault="00CF0D91" w:rsidP="001A3946">
            <w:pPr>
              <w:rPr>
                <w:lang w:val="en-US"/>
              </w:rPr>
            </w:pPr>
            <w:r w:rsidRPr="00741F99">
              <w:rPr>
                <w:lang w:val="en-US"/>
              </w:rPr>
              <w:t>No equipment needed.</w:t>
            </w:r>
          </w:p>
          <w:p w14:paraId="5A254BF8" w14:textId="77777777" w:rsidR="00CF0D91" w:rsidRPr="00741F99" w:rsidRDefault="00CF0D91" w:rsidP="001A3946">
            <w:pPr>
              <w:rPr>
                <w:lang w:val="en-US"/>
              </w:rPr>
            </w:pPr>
          </w:p>
          <w:p w14:paraId="63E0412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the noise figure:</w:t>
            </w:r>
          </w:p>
          <w:p w14:paraId="2D2F9F9A" w14:textId="77777777" w:rsidR="00CF0D91" w:rsidRPr="00741F99" w:rsidRDefault="00CF0D91" w:rsidP="001A3946">
            <w:pPr>
              <w:rPr>
                <w:lang w:val="en-US"/>
              </w:rPr>
            </w:pPr>
          </w:p>
          <w:p w14:paraId="170AA027" w14:textId="77777777" w:rsidR="00CF0D91" w:rsidRPr="00741F99" w:rsidRDefault="00CF0D91" w:rsidP="001A3946">
            <w:pPr>
              <w:rPr>
                <w:lang w:val="en-US"/>
              </w:rPr>
            </w:pPr>
            <w:r w:rsidRPr="00741F99">
              <w:rPr>
                <w:lang w:val="en-US"/>
              </w:rPr>
              <w:lastRenderedPageBreak/>
              <w:t>Determine the minimum carrier levels C</w:t>
            </w:r>
            <w:r w:rsidRPr="00741F99">
              <w:rPr>
                <w:vertAlign w:val="subscript"/>
                <w:lang w:val="en-US"/>
              </w:rPr>
              <w:t xml:space="preserve">min </w:t>
            </w:r>
            <w:r w:rsidRPr="00741F99">
              <w:rPr>
                <w:lang w:val="en-US"/>
              </w:rPr>
              <w:t xml:space="preserve"> for the gaussian channel measured in last test </w:t>
            </w:r>
            <w:r w:rsidR="00B63D25" w:rsidRPr="00741F99">
              <w:fldChar w:fldCharType="begin" w:fldLock="1"/>
            </w:r>
            <w:r w:rsidR="00B63D25" w:rsidRPr="00741F99">
              <w:instrText xml:space="preserve"> REF _Ref53599340 \w \h  \* MERGEFORMAT </w:instrText>
            </w:r>
            <w:r w:rsidR="00B63D25" w:rsidRPr="00741F99">
              <w:fldChar w:fldCharType="separate"/>
            </w:r>
            <w:r w:rsidR="003400C1" w:rsidRPr="00741F99">
              <w:rPr>
                <w:lang w:val="en-US"/>
              </w:rPr>
              <w:t>Task 3:21</w:t>
            </w:r>
            <w:r w:rsidR="00B63D25" w:rsidRPr="00741F99">
              <w:fldChar w:fldCharType="end"/>
            </w:r>
            <w:r w:rsidRPr="00741F99">
              <w:rPr>
                <w:lang w:val="en-US"/>
              </w:rPr>
              <w:t xml:space="preserve"> (Performance - Minimum IRD Signal Input Levels on Gaussian channel).</w:t>
            </w:r>
          </w:p>
          <w:p w14:paraId="0DAEBD68" w14:textId="77777777" w:rsidR="00CF0D91" w:rsidRPr="00741F99" w:rsidRDefault="00CF0D91" w:rsidP="001A3946">
            <w:pPr>
              <w:rPr>
                <w:lang w:val="en-US"/>
              </w:rPr>
            </w:pPr>
          </w:p>
          <w:p w14:paraId="03A4EBF8" w14:textId="77777777" w:rsidR="00CF0D91" w:rsidRPr="00741F99" w:rsidRDefault="00CF0D91" w:rsidP="001A3946">
            <w:pPr>
              <w:rPr>
                <w:lang w:val="en-US"/>
              </w:rPr>
            </w:pPr>
            <w:r w:rsidRPr="00741F99">
              <w:rPr>
                <w:lang w:val="en-US"/>
              </w:rPr>
              <w:t>Determine the required C/N</w:t>
            </w:r>
            <w:r w:rsidRPr="00741F99">
              <w:rPr>
                <w:vertAlign w:val="subscript"/>
                <w:lang w:val="en-US"/>
              </w:rPr>
              <w:t>min</w:t>
            </w:r>
            <w:r w:rsidRPr="00741F99">
              <w:rPr>
                <w:lang w:val="en-US"/>
              </w:rPr>
              <w:t xml:space="preserve"> for the gaussian channel measured in last test </w:t>
            </w:r>
            <w:r w:rsidR="00B63D25" w:rsidRPr="00741F99">
              <w:fldChar w:fldCharType="begin" w:fldLock="1"/>
            </w:r>
            <w:r w:rsidR="00B63D25" w:rsidRPr="00741F99">
              <w:instrText xml:space="preserve"> REF _Ref53599457 \w \h  \* MERGEFORMAT </w:instrText>
            </w:r>
            <w:r w:rsidR="00B63D25" w:rsidRPr="00741F99">
              <w:fldChar w:fldCharType="separate"/>
            </w:r>
            <w:r w:rsidR="003400C1" w:rsidRPr="00741F99">
              <w:rPr>
                <w:lang w:val="en-US"/>
              </w:rPr>
              <w:t>Task 3:19</w:t>
            </w:r>
            <w:r w:rsidR="00B63D25" w:rsidRPr="00741F99">
              <w:fldChar w:fldCharType="end"/>
            </w:r>
            <w:r w:rsidRPr="00741F99">
              <w:rPr>
                <w:lang w:val="en-US"/>
              </w:rPr>
              <w:t xml:space="preserve"> (Performance - C/N performance on Gaussian channel).</w:t>
            </w:r>
          </w:p>
          <w:p w14:paraId="68FD2A82" w14:textId="77777777" w:rsidR="00CF0D91" w:rsidRPr="00741F99" w:rsidRDefault="00CF0D91" w:rsidP="001A3946">
            <w:pPr>
              <w:rPr>
                <w:lang w:val="en-US"/>
              </w:rPr>
            </w:pPr>
          </w:p>
          <w:p w14:paraId="5354BDE1" w14:textId="77777777" w:rsidR="00CF0D91" w:rsidRPr="00741F99" w:rsidRDefault="00CF0D91" w:rsidP="001A3946">
            <w:pPr>
              <w:rPr>
                <w:lang w:val="en-US"/>
              </w:rPr>
            </w:pPr>
            <w:r w:rsidRPr="00741F99">
              <w:rPr>
                <w:lang w:val="en-US"/>
              </w:rPr>
              <w:t xml:space="preserve">Calculate the noise figure NF[dB] </w:t>
            </w:r>
            <w:r w:rsidRPr="00741F99">
              <w:rPr>
                <w:bCs/>
                <w:lang w:val="en-US"/>
              </w:rPr>
              <w:t xml:space="preserve">for the supported frequencies </w:t>
            </w:r>
            <w:r w:rsidRPr="00741F99">
              <w:rPr>
                <w:lang w:val="en-US"/>
              </w:rPr>
              <w:t xml:space="preserve">using the formulas </w:t>
            </w:r>
          </w:p>
          <w:p w14:paraId="750535DB" w14:textId="77777777" w:rsidR="00CF0D91" w:rsidRPr="00741F99" w:rsidRDefault="00CF0D91" w:rsidP="001A3946">
            <w:pPr>
              <w:rPr>
                <w:lang w:val="en-US"/>
              </w:rPr>
            </w:pPr>
          </w:p>
          <w:p w14:paraId="63EFF995" w14:textId="77777777" w:rsidR="00CF0D91" w:rsidRPr="00741F99" w:rsidRDefault="007C4C3B" w:rsidP="001A3946">
            <w:pPr>
              <w:rPr>
                <w:lang w:val="da-DK"/>
              </w:rPr>
            </w:pPr>
            <w:r w:rsidRPr="00741F99">
              <w:rPr>
                <w:lang w:val="da-DK"/>
              </w:rPr>
              <w:t>For 8MHz DVB-T signal: NF[dB] = N + 105.2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2dBm</w:t>
            </w:r>
          </w:p>
          <w:p w14:paraId="0846C00B" w14:textId="77777777" w:rsidR="00CF0D91" w:rsidRPr="00741F99" w:rsidRDefault="007C4C3B" w:rsidP="001A3946">
            <w:pPr>
              <w:rPr>
                <w:lang w:val="da-DK"/>
              </w:rPr>
            </w:pPr>
            <w:r w:rsidRPr="00741F99">
              <w:rPr>
                <w:lang w:val="da-DK"/>
              </w:rPr>
              <w:t>For 7MHz DVB-T signal: NF[dB] = N + 105.7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1D422397" w14:textId="77777777" w:rsidR="00CF0D91" w:rsidRPr="00741F99" w:rsidRDefault="00CF0D91" w:rsidP="001A3946">
            <w:pPr>
              <w:rPr>
                <w:bCs/>
                <w:lang w:val="da-DK"/>
              </w:rPr>
            </w:pPr>
          </w:p>
          <w:p w14:paraId="20F1B91F" w14:textId="1E927424"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4578E56" w14:textId="15B80C34" w:rsidR="00CF0D91" w:rsidRPr="00741F99" w:rsidRDefault="00CF0D91" w:rsidP="001A3946">
            <w:pPr>
              <w:rPr>
                <w:lang w:val="en-US"/>
              </w:rPr>
            </w:pPr>
            <w:r w:rsidRPr="00741F99">
              <w:rPr>
                <w:lang w:val="en-US"/>
              </w:rPr>
              <w:t>The noise figure is less than or equal to table 3.</w:t>
            </w:r>
            <w:r w:rsidR="00546454" w:rsidRPr="004649CA">
              <w:rPr>
                <w:lang w:val="en-US"/>
              </w:rPr>
              <w:t>1</w:t>
            </w:r>
            <w:r w:rsidR="00D57F6B" w:rsidRPr="004649CA">
              <w:rPr>
                <w:lang w:val="en-US"/>
              </w:rPr>
              <w:t>2</w:t>
            </w:r>
            <w:r w:rsidR="00546454" w:rsidRPr="004649CA">
              <w:rPr>
                <w:lang w:val="en-US"/>
              </w:rPr>
              <w:t>.</w:t>
            </w:r>
          </w:p>
          <w:p w14:paraId="5DFC5C4C" w14:textId="77777777" w:rsidR="00CF0D91" w:rsidRPr="00741F99" w:rsidRDefault="00CF0D91" w:rsidP="001A3946">
            <w:pPr>
              <w:rPr>
                <w:lang w:val="en-US"/>
              </w:rPr>
            </w:pPr>
          </w:p>
        </w:tc>
      </w:tr>
      <w:tr w:rsidR="00CF0D91" w:rsidRPr="00741F99" w14:paraId="29EB568A" w14:textId="77777777">
        <w:tc>
          <w:tcPr>
            <w:tcW w:w="1418" w:type="dxa"/>
            <w:tcBorders>
              <w:left w:val="single" w:sz="8" w:space="0" w:color="000000"/>
              <w:bottom w:val="single" w:sz="8" w:space="0" w:color="000000"/>
            </w:tcBorders>
            <w:shd w:val="clear" w:color="auto" w:fill="BFBFBF"/>
          </w:tcPr>
          <w:p w14:paraId="4BCDE9A8"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5899FBC" w14:textId="77777777" w:rsidR="00CF0D91" w:rsidRPr="000411B2" w:rsidRDefault="00CF0D91" w:rsidP="001A3946">
            <w:pPr>
              <w:rPr>
                <w:b/>
                <w:bCs/>
                <w:lang w:val="en-US"/>
              </w:rPr>
            </w:pPr>
            <w:r w:rsidRPr="000411B2">
              <w:rPr>
                <w:b/>
                <w:bCs/>
                <w:lang w:val="en-US"/>
              </w:rPr>
              <w:t>Measurement record:</w:t>
            </w:r>
          </w:p>
          <w:p w14:paraId="7BC1B0A2" w14:textId="77777777" w:rsidR="00CF0D91" w:rsidRPr="00741F99" w:rsidRDefault="00CF0D91" w:rsidP="001A3946">
            <w:pPr>
              <w:rPr>
                <w:lang w:val="en-US"/>
              </w:rPr>
            </w:pPr>
          </w:p>
          <w:tbl>
            <w:tblPr>
              <w:tblW w:w="3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708"/>
              <w:gridCol w:w="635"/>
            </w:tblGrid>
            <w:tr w:rsidR="00CF0D91" w:rsidRPr="00741F99" w14:paraId="60F577F1" w14:textId="77777777" w:rsidTr="004649CA">
              <w:tc>
                <w:tcPr>
                  <w:tcW w:w="1059" w:type="dxa"/>
                  <w:shd w:val="clear" w:color="auto" w:fill="D9D9D9" w:themeFill="background1" w:themeFillShade="D9"/>
                </w:tcPr>
                <w:p w14:paraId="50A21FAD"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76A60E2E" w14:textId="77777777" w:rsidR="00CF0D91" w:rsidRPr="00741F99" w:rsidRDefault="00CF0D91" w:rsidP="001A3946">
                  <w:pPr>
                    <w:jc w:val="center"/>
                    <w:rPr>
                      <w:sz w:val="18"/>
                      <w:szCs w:val="18"/>
                      <w:lang w:val="en-US"/>
                    </w:rPr>
                  </w:pPr>
                  <w:r w:rsidRPr="00741F99">
                    <w:rPr>
                      <w:sz w:val="18"/>
                      <w:szCs w:val="18"/>
                      <w:lang w:val="en-US"/>
                    </w:rPr>
                    <w:t>177.5</w:t>
                  </w:r>
                </w:p>
              </w:tc>
              <w:tc>
                <w:tcPr>
                  <w:tcW w:w="708" w:type="dxa"/>
                  <w:shd w:val="clear" w:color="auto" w:fill="D9D9D9" w:themeFill="background1" w:themeFillShade="D9"/>
                  <w:vAlign w:val="center"/>
                </w:tcPr>
                <w:p w14:paraId="5B7AEED9" w14:textId="77777777" w:rsidR="00CF0D91" w:rsidRPr="00741F99" w:rsidRDefault="00CF0D91" w:rsidP="001A3946">
                  <w:pPr>
                    <w:jc w:val="center"/>
                    <w:rPr>
                      <w:sz w:val="18"/>
                      <w:szCs w:val="18"/>
                      <w:lang w:val="en-US"/>
                    </w:rPr>
                  </w:pPr>
                  <w:r w:rsidRPr="00741F99">
                    <w:rPr>
                      <w:sz w:val="18"/>
                      <w:szCs w:val="18"/>
                      <w:lang w:val="en-US"/>
                    </w:rPr>
                    <w:t>198.5</w:t>
                  </w:r>
                </w:p>
              </w:tc>
              <w:tc>
                <w:tcPr>
                  <w:tcW w:w="635" w:type="dxa"/>
                  <w:shd w:val="clear" w:color="auto" w:fill="D9D9D9" w:themeFill="background1" w:themeFillShade="D9"/>
                  <w:vAlign w:val="center"/>
                </w:tcPr>
                <w:p w14:paraId="1629E9A7" w14:textId="77777777" w:rsidR="00CF0D91" w:rsidRPr="00741F99" w:rsidRDefault="00CF0D91" w:rsidP="001A3946">
                  <w:pPr>
                    <w:jc w:val="center"/>
                    <w:rPr>
                      <w:sz w:val="18"/>
                      <w:szCs w:val="18"/>
                      <w:lang w:val="en-US"/>
                    </w:rPr>
                  </w:pPr>
                  <w:r w:rsidRPr="00741F99">
                    <w:rPr>
                      <w:sz w:val="18"/>
                      <w:szCs w:val="18"/>
                      <w:lang w:val="en-US"/>
                    </w:rPr>
                    <w:t>226.5</w:t>
                  </w:r>
                </w:p>
              </w:tc>
            </w:tr>
            <w:tr w:rsidR="00CF0D91" w:rsidRPr="00741F99" w14:paraId="7EC2B849" w14:textId="77777777">
              <w:tc>
                <w:tcPr>
                  <w:tcW w:w="1059" w:type="dxa"/>
                </w:tcPr>
                <w:p w14:paraId="4407554E" w14:textId="77777777" w:rsidR="00CF0D91" w:rsidRPr="00741F99" w:rsidRDefault="00CF0D91" w:rsidP="001A3946">
                  <w:pPr>
                    <w:rPr>
                      <w:lang w:val="en-US"/>
                    </w:rPr>
                  </w:pPr>
                  <w:r w:rsidRPr="00741F99">
                    <w:rPr>
                      <w:lang w:val="en-US"/>
                    </w:rPr>
                    <w:t>Channel id</w:t>
                  </w:r>
                </w:p>
              </w:tc>
              <w:tc>
                <w:tcPr>
                  <w:tcW w:w="709" w:type="dxa"/>
                  <w:vAlign w:val="center"/>
                </w:tcPr>
                <w:p w14:paraId="68607BBB" w14:textId="77777777" w:rsidR="00CF0D91" w:rsidRPr="00741F99" w:rsidRDefault="00CF0D91" w:rsidP="001A3946">
                  <w:pPr>
                    <w:jc w:val="center"/>
                    <w:rPr>
                      <w:lang w:val="en-US"/>
                    </w:rPr>
                  </w:pPr>
                  <w:r w:rsidRPr="00741F99">
                    <w:rPr>
                      <w:sz w:val="18"/>
                      <w:szCs w:val="18"/>
                      <w:lang w:val="en-US"/>
                    </w:rPr>
                    <w:t>K5</w:t>
                  </w:r>
                </w:p>
              </w:tc>
              <w:tc>
                <w:tcPr>
                  <w:tcW w:w="708" w:type="dxa"/>
                  <w:vAlign w:val="center"/>
                </w:tcPr>
                <w:p w14:paraId="5877B270" w14:textId="77777777" w:rsidR="00CF0D91" w:rsidRPr="00741F99" w:rsidRDefault="00CF0D91" w:rsidP="001A3946">
                  <w:pPr>
                    <w:jc w:val="center"/>
                    <w:rPr>
                      <w:lang w:val="en-US"/>
                    </w:rPr>
                  </w:pPr>
                  <w:r w:rsidRPr="00741F99">
                    <w:rPr>
                      <w:sz w:val="18"/>
                      <w:szCs w:val="18"/>
                      <w:lang w:val="en-US"/>
                    </w:rPr>
                    <w:t>K8</w:t>
                  </w:r>
                </w:p>
              </w:tc>
              <w:tc>
                <w:tcPr>
                  <w:tcW w:w="635" w:type="dxa"/>
                  <w:vAlign w:val="center"/>
                </w:tcPr>
                <w:p w14:paraId="0305560C" w14:textId="77777777" w:rsidR="00CF0D91" w:rsidRPr="00741F99" w:rsidRDefault="00CF0D91" w:rsidP="001A3946">
                  <w:pPr>
                    <w:jc w:val="center"/>
                    <w:rPr>
                      <w:lang w:val="en-US"/>
                    </w:rPr>
                  </w:pPr>
                  <w:r w:rsidRPr="00741F99">
                    <w:rPr>
                      <w:sz w:val="18"/>
                      <w:szCs w:val="18"/>
                      <w:lang w:val="en-US"/>
                    </w:rPr>
                    <w:t>K12</w:t>
                  </w:r>
                </w:p>
              </w:tc>
            </w:tr>
            <w:tr w:rsidR="00CF0D91" w:rsidRPr="00741F99" w14:paraId="031249F2" w14:textId="77777777">
              <w:tc>
                <w:tcPr>
                  <w:tcW w:w="1059" w:type="dxa"/>
                </w:tcPr>
                <w:p w14:paraId="0F24D5FD" w14:textId="77777777" w:rsidR="00CF0D91" w:rsidRPr="00741F99" w:rsidRDefault="00CF0D91" w:rsidP="001A3946">
                  <w:pPr>
                    <w:rPr>
                      <w:lang w:val="en-US"/>
                    </w:rPr>
                  </w:pPr>
                  <w:r w:rsidRPr="00741F99">
                    <w:rPr>
                      <w:lang w:val="en-US"/>
                    </w:rPr>
                    <w:t>Signal bandwidth</w:t>
                  </w:r>
                </w:p>
              </w:tc>
              <w:tc>
                <w:tcPr>
                  <w:tcW w:w="2052" w:type="dxa"/>
                  <w:gridSpan w:val="3"/>
                  <w:vAlign w:val="center"/>
                </w:tcPr>
                <w:p w14:paraId="13321312" w14:textId="77777777" w:rsidR="00CF0D91" w:rsidRPr="00741F99" w:rsidRDefault="00CF0D91" w:rsidP="001A3946">
                  <w:pPr>
                    <w:jc w:val="center"/>
                    <w:rPr>
                      <w:sz w:val="18"/>
                      <w:szCs w:val="18"/>
                      <w:lang w:val="en-US"/>
                    </w:rPr>
                  </w:pPr>
                  <w:r w:rsidRPr="00741F99">
                    <w:rPr>
                      <w:lang w:val="en-US"/>
                    </w:rPr>
                    <w:t>7MHz</w:t>
                  </w:r>
                </w:p>
              </w:tc>
            </w:tr>
            <w:tr w:rsidR="00CF0D91" w:rsidRPr="00741F99" w14:paraId="54C71B71" w14:textId="77777777">
              <w:tc>
                <w:tcPr>
                  <w:tcW w:w="1059" w:type="dxa"/>
                </w:tcPr>
                <w:p w14:paraId="6FAB896D" w14:textId="77777777" w:rsidR="00CF0D91" w:rsidRPr="00741F99" w:rsidRDefault="00CF0D91" w:rsidP="001A3946">
                  <w:pPr>
                    <w:rPr>
                      <w:lang w:val="en-US"/>
                    </w:rPr>
                  </w:pPr>
                  <w:r w:rsidRPr="00741F99">
                    <w:rPr>
                      <w:lang w:val="en-US"/>
                    </w:rPr>
                    <w:t>Mode</w:t>
                  </w:r>
                </w:p>
              </w:tc>
              <w:tc>
                <w:tcPr>
                  <w:tcW w:w="2052" w:type="dxa"/>
                  <w:gridSpan w:val="3"/>
                  <w:vAlign w:val="center"/>
                </w:tcPr>
                <w:p w14:paraId="22C40380" w14:textId="77777777" w:rsidR="00CF0D91" w:rsidRPr="00741F99" w:rsidRDefault="00CF0D91" w:rsidP="001A3946">
                  <w:pPr>
                    <w:jc w:val="center"/>
                    <w:rPr>
                      <w:lang w:val="en-US"/>
                    </w:rPr>
                  </w:pPr>
                  <w:r w:rsidRPr="00741F99">
                    <w:rPr>
                      <w:lang w:val="en-US"/>
                    </w:rPr>
                    <w:t>NF [dB]</w:t>
                  </w:r>
                </w:p>
              </w:tc>
            </w:tr>
            <w:tr w:rsidR="00CF0D91" w:rsidRPr="00741F99" w14:paraId="325AAF4E" w14:textId="77777777">
              <w:tc>
                <w:tcPr>
                  <w:tcW w:w="1059" w:type="dxa"/>
                </w:tcPr>
                <w:p w14:paraId="7574A500" w14:textId="77777777" w:rsidR="00CF0D91" w:rsidRPr="00741F99" w:rsidRDefault="00CF0D91" w:rsidP="001A3946">
                  <w:pPr>
                    <w:rPr>
                      <w:lang w:val="en-US"/>
                    </w:rPr>
                  </w:pPr>
                  <w:r w:rsidRPr="00741F99">
                    <w:rPr>
                      <w:lang w:val="en-US"/>
                    </w:rPr>
                    <w:t>8k 64QAM R2/3</w:t>
                  </w:r>
                </w:p>
              </w:tc>
              <w:tc>
                <w:tcPr>
                  <w:tcW w:w="709" w:type="dxa"/>
                  <w:vAlign w:val="center"/>
                </w:tcPr>
                <w:p w14:paraId="16EAE0DF" w14:textId="77777777" w:rsidR="00CF0D91" w:rsidRPr="00741F99" w:rsidRDefault="00CF0D91" w:rsidP="001A3946">
                  <w:pPr>
                    <w:jc w:val="center"/>
                    <w:rPr>
                      <w:lang w:val="en-US"/>
                    </w:rPr>
                  </w:pPr>
                </w:p>
              </w:tc>
              <w:tc>
                <w:tcPr>
                  <w:tcW w:w="708" w:type="dxa"/>
                  <w:vAlign w:val="center"/>
                </w:tcPr>
                <w:p w14:paraId="4BC185D4" w14:textId="77777777" w:rsidR="00CF0D91" w:rsidRPr="00741F99" w:rsidRDefault="00CF0D91" w:rsidP="001A3946">
                  <w:pPr>
                    <w:jc w:val="center"/>
                    <w:rPr>
                      <w:lang w:val="en-US"/>
                    </w:rPr>
                  </w:pPr>
                </w:p>
              </w:tc>
              <w:tc>
                <w:tcPr>
                  <w:tcW w:w="635" w:type="dxa"/>
                  <w:vAlign w:val="center"/>
                </w:tcPr>
                <w:p w14:paraId="5A380668" w14:textId="77777777" w:rsidR="00CF0D91" w:rsidRPr="00741F99" w:rsidRDefault="00CF0D91" w:rsidP="001A3946">
                  <w:pPr>
                    <w:jc w:val="center"/>
                    <w:rPr>
                      <w:lang w:val="en-US"/>
                    </w:rPr>
                  </w:pPr>
                </w:p>
              </w:tc>
            </w:tr>
            <w:tr w:rsidR="00CF0D91" w:rsidRPr="00741F99" w14:paraId="46585320" w14:textId="77777777">
              <w:tc>
                <w:tcPr>
                  <w:tcW w:w="1059" w:type="dxa"/>
                </w:tcPr>
                <w:p w14:paraId="5C040FE9" w14:textId="77777777" w:rsidR="00CF0D91" w:rsidRPr="00741F99" w:rsidRDefault="00CF0D91" w:rsidP="001A3946">
                  <w:pPr>
                    <w:rPr>
                      <w:lang w:val="en-US"/>
                    </w:rPr>
                  </w:pPr>
                  <w:r w:rsidRPr="00741F99">
                    <w:rPr>
                      <w:lang w:val="en-US"/>
                    </w:rPr>
                    <w:t>8k 64QAM R3/4</w:t>
                  </w:r>
                </w:p>
              </w:tc>
              <w:tc>
                <w:tcPr>
                  <w:tcW w:w="709" w:type="dxa"/>
                  <w:vAlign w:val="center"/>
                </w:tcPr>
                <w:p w14:paraId="22E34FEA" w14:textId="77777777" w:rsidR="00CF0D91" w:rsidRPr="00741F99" w:rsidRDefault="00CF0D91" w:rsidP="001A3946">
                  <w:pPr>
                    <w:jc w:val="center"/>
                    <w:rPr>
                      <w:lang w:val="en-US"/>
                    </w:rPr>
                  </w:pPr>
                </w:p>
              </w:tc>
              <w:tc>
                <w:tcPr>
                  <w:tcW w:w="708" w:type="dxa"/>
                  <w:vAlign w:val="center"/>
                </w:tcPr>
                <w:p w14:paraId="057D7790" w14:textId="77777777" w:rsidR="00CF0D91" w:rsidRPr="00741F99" w:rsidRDefault="00CF0D91" w:rsidP="001A3946">
                  <w:pPr>
                    <w:jc w:val="center"/>
                    <w:rPr>
                      <w:lang w:val="en-US"/>
                    </w:rPr>
                  </w:pPr>
                </w:p>
              </w:tc>
              <w:tc>
                <w:tcPr>
                  <w:tcW w:w="635" w:type="dxa"/>
                  <w:vAlign w:val="center"/>
                </w:tcPr>
                <w:p w14:paraId="39608197" w14:textId="77777777" w:rsidR="00CF0D91" w:rsidRPr="00741F99" w:rsidRDefault="00CF0D91" w:rsidP="001A3946">
                  <w:pPr>
                    <w:jc w:val="center"/>
                    <w:rPr>
                      <w:lang w:val="en-US"/>
                    </w:rPr>
                  </w:pPr>
                </w:p>
              </w:tc>
            </w:tr>
          </w:tbl>
          <w:p w14:paraId="4579C13A" w14:textId="77777777" w:rsidR="00CF0D91" w:rsidRPr="00741F99" w:rsidRDefault="00CF0D91" w:rsidP="001A3946">
            <w:pPr>
              <w:rPr>
                <w:lang w:val="en-US"/>
              </w:rPr>
            </w:pPr>
          </w:p>
          <w:tbl>
            <w:tblPr>
              <w:tblW w:w="5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71"/>
              <w:gridCol w:w="668"/>
              <w:gridCol w:w="669"/>
              <w:gridCol w:w="689"/>
              <w:gridCol w:w="737"/>
              <w:gridCol w:w="649"/>
              <w:gridCol w:w="649"/>
            </w:tblGrid>
            <w:tr w:rsidR="00B7387D" w:rsidRPr="004649CA" w14:paraId="174F598B" w14:textId="77777777" w:rsidTr="00B15F46">
              <w:tc>
                <w:tcPr>
                  <w:tcW w:w="1071" w:type="dxa"/>
                  <w:shd w:val="clear" w:color="auto" w:fill="D9D9D9" w:themeFill="background1" w:themeFillShade="D9"/>
                  <w:vAlign w:val="center"/>
                </w:tcPr>
                <w:p w14:paraId="6AF6964D" w14:textId="77777777" w:rsidR="00B7387D" w:rsidRPr="00741F99" w:rsidRDefault="00B7387D" w:rsidP="00602CBA">
                  <w:pPr>
                    <w:jc w:val="center"/>
                    <w:rPr>
                      <w:lang w:val="en-US"/>
                    </w:rPr>
                  </w:pPr>
                  <w:r w:rsidRPr="00741F99">
                    <w:rPr>
                      <w:lang w:val="en-US"/>
                    </w:rPr>
                    <w:t>Frequency</w:t>
                  </w:r>
                </w:p>
              </w:tc>
              <w:tc>
                <w:tcPr>
                  <w:tcW w:w="668" w:type="dxa"/>
                  <w:shd w:val="clear" w:color="auto" w:fill="D9D9D9" w:themeFill="background1" w:themeFillShade="D9"/>
                  <w:vAlign w:val="center"/>
                </w:tcPr>
                <w:p w14:paraId="10F0E5B6" w14:textId="77777777" w:rsidR="00B7387D" w:rsidRPr="00741F99" w:rsidRDefault="00B7387D" w:rsidP="00602CBA">
                  <w:pPr>
                    <w:jc w:val="center"/>
                    <w:rPr>
                      <w:lang w:val="en-US"/>
                    </w:rPr>
                  </w:pPr>
                  <w:r w:rsidRPr="00741F99">
                    <w:rPr>
                      <w:lang w:val="en-US"/>
                    </w:rPr>
                    <w:t>474.0</w:t>
                  </w:r>
                </w:p>
              </w:tc>
              <w:tc>
                <w:tcPr>
                  <w:tcW w:w="669" w:type="dxa"/>
                  <w:shd w:val="clear" w:color="auto" w:fill="D9D9D9" w:themeFill="background1" w:themeFillShade="D9"/>
                  <w:vAlign w:val="center"/>
                </w:tcPr>
                <w:p w14:paraId="04A93397" w14:textId="77777777" w:rsidR="00B7387D" w:rsidRPr="00741F99" w:rsidRDefault="00B7387D" w:rsidP="00602CBA">
                  <w:pPr>
                    <w:jc w:val="center"/>
                    <w:rPr>
                      <w:lang w:val="en-US"/>
                    </w:rPr>
                  </w:pPr>
                  <w:r w:rsidRPr="00741F99">
                    <w:rPr>
                      <w:lang w:val="en-US"/>
                    </w:rPr>
                    <w:t>522.0</w:t>
                  </w:r>
                </w:p>
              </w:tc>
              <w:tc>
                <w:tcPr>
                  <w:tcW w:w="689" w:type="dxa"/>
                  <w:shd w:val="clear" w:color="auto" w:fill="D9D9D9" w:themeFill="background1" w:themeFillShade="D9"/>
                  <w:vAlign w:val="center"/>
                </w:tcPr>
                <w:p w14:paraId="6A2CCB5F" w14:textId="77777777" w:rsidR="00B7387D" w:rsidRPr="00741F99" w:rsidRDefault="00B7387D" w:rsidP="00602CBA">
                  <w:pPr>
                    <w:jc w:val="center"/>
                    <w:rPr>
                      <w:lang w:val="en-US"/>
                    </w:rPr>
                  </w:pPr>
                  <w:r w:rsidRPr="00741F99">
                    <w:rPr>
                      <w:lang w:val="en-US"/>
                    </w:rPr>
                    <w:t>570.0</w:t>
                  </w:r>
                </w:p>
              </w:tc>
              <w:tc>
                <w:tcPr>
                  <w:tcW w:w="737" w:type="dxa"/>
                  <w:shd w:val="clear" w:color="auto" w:fill="D9D9D9" w:themeFill="background1" w:themeFillShade="D9"/>
                  <w:vAlign w:val="center"/>
                </w:tcPr>
                <w:p w14:paraId="5382D919" w14:textId="77777777" w:rsidR="00B7387D" w:rsidRPr="00741F99" w:rsidRDefault="00B7387D" w:rsidP="00602CBA">
                  <w:pPr>
                    <w:jc w:val="center"/>
                    <w:rPr>
                      <w:lang w:val="en-US"/>
                    </w:rPr>
                  </w:pPr>
                  <w:r w:rsidRPr="00741F99">
                    <w:rPr>
                      <w:lang w:val="en-US"/>
                    </w:rPr>
                    <w:t>618.0</w:t>
                  </w:r>
                </w:p>
              </w:tc>
              <w:tc>
                <w:tcPr>
                  <w:tcW w:w="649" w:type="dxa"/>
                  <w:shd w:val="clear" w:color="auto" w:fill="D9D9D9" w:themeFill="background1" w:themeFillShade="D9"/>
                  <w:vAlign w:val="center"/>
                </w:tcPr>
                <w:p w14:paraId="5DCF68E6" w14:textId="77777777" w:rsidR="00B7387D" w:rsidRPr="00741F99" w:rsidRDefault="00B7387D" w:rsidP="00602CBA">
                  <w:pPr>
                    <w:jc w:val="center"/>
                    <w:rPr>
                      <w:lang w:val="en-US"/>
                    </w:rPr>
                  </w:pPr>
                  <w:r w:rsidRPr="00741F99">
                    <w:rPr>
                      <w:lang w:val="en-US"/>
                    </w:rPr>
                    <w:t>666.0</w:t>
                  </w:r>
                </w:p>
              </w:tc>
              <w:tc>
                <w:tcPr>
                  <w:tcW w:w="649" w:type="dxa"/>
                  <w:shd w:val="clear" w:color="auto" w:fill="D9D9D9" w:themeFill="background1" w:themeFillShade="D9"/>
                  <w:vAlign w:val="center"/>
                </w:tcPr>
                <w:p w14:paraId="78F83111" w14:textId="06B910B9" w:rsidR="00B7387D" w:rsidRPr="005C5741" w:rsidRDefault="00B7387D" w:rsidP="00602CBA">
                  <w:pPr>
                    <w:jc w:val="center"/>
                    <w:rPr>
                      <w:lang w:val="en-US"/>
                    </w:rPr>
                  </w:pPr>
                  <w:r w:rsidRPr="005C5741">
                    <w:rPr>
                      <w:lang w:val="en-US"/>
                    </w:rPr>
                    <w:t xml:space="preserve">690.0 </w:t>
                  </w:r>
                </w:p>
              </w:tc>
            </w:tr>
            <w:tr w:rsidR="00B7387D" w:rsidRPr="004649CA" w14:paraId="22461FE3" w14:textId="77777777" w:rsidTr="00B15F46">
              <w:tc>
                <w:tcPr>
                  <w:tcW w:w="1071" w:type="dxa"/>
                  <w:vAlign w:val="center"/>
                </w:tcPr>
                <w:p w14:paraId="5A2ADA59" w14:textId="77777777" w:rsidR="00B7387D" w:rsidRPr="00741F99" w:rsidRDefault="00B7387D" w:rsidP="00602CBA">
                  <w:pPr>
                    <w:jc w:val="center"/>
                    <w:rPr>
                      <w:lang w:val="en-US"/>
                    </w:rPr>
                  </w:pPr>
                  <w:r w:rsidRPr="00741F99">
                    <w:rPr>
                      <w:lang w:val="en-US"/>
                    </w:rPr>
                    <w:t>Channel id</w:t>
                  </w:r>
                </w:p>
              </w:tc>
              <w:tc>
                <w:tcPr>
                  <w:tcW w:w="668" w:type="dxa"/>
                  <w:vAlign w:val="center"/>
                </w:tcPr>
                <w:p w14:paraId="390772A8" w14:textId="77777777" w:rsidR="00B7387D" w:rsidRPr="00741F99" w:rsidRDefault="00B7387D" w:rsidP="00602CBA">
                  <w:pPr>
                    <w:jc w:val="center"/>
                    <w:rPr>
                      <w:lang w:val="en-US"/>
                    </w:rPr>
                  </w:pPr>
                  <w:r w:rsidRPr="00741F99">
                    <w:rPr>
                      <w:lang w:val="en-US"/>
                    </w:rPr>
                    <w:t>K21</w:t>
                  </w:r>
                </w:p>
              </w:tc>
              <w:tc>
                <w:tcPr>
                  <w:tcW w:w="669" w:type="dxa"/>
                  <w:vAlign w:val="center"/>
                </w:tcPr>
                <w:p w14:paraId="6DC66734" w14:textId="77777777" w:rsidR="00B7387D" w:rsidRPr="00741F99" w:rsidRDefault="00B7387D" w:rsidP="00602CBA">
                  <w:pPr>
                    <w:jc w:val="center"/>
                    <w:rPr>
                      <w:lang w:val="en-US"/>
                    </w:rPr>
                  </w:pPr>
                  <w:r w:rsidRPr="00741F99">
                    <w:rPr>
                      <w:lang w:val="en-US"/>
                    </w:rPr>
                    <w:t>K27</w:t>
                  </w:r>
                </w:p>
              </w:tc>
              <w:tc>
                <w:tcPr>
                  <w:tcW w:w="689" w:type="dxa"/>
                  <w:vAlign w:val="center"/>
                </w:tcPr>
                <w:p w14:paraId="6F721D5D" w14:textId="77777777" w:rsidR="00B7387D" w:rsidRPr="00741F99" w:rsidRDefault="00B7387D" w:rsidP="00602CBA">
                  <w:pPr>
                    <w:jc w:val="center"/>
                    <w:rPr>
                      <w:lang w:val="en-US"/>
                    </w:rPr>
                  </w:pPr>
                  <w:r w:rsidRPr="00741F99">
                    <w:rPr>
                      <w:lang w:val="en-US"/>
                    </w:rPr>
                    <w:t>K33</w:t>
                  </w:r>
                </w:p>
              </w:tc>
              <w:tc>
                <w:tcPr>
                  <w:tcW w:w="737" w:type="dxa"/>
                  <w:vAlign w:val="center"/>
                </w:tcPr>
                <w:p w14:paraId="07DD7326" w14:textId="77777777" w:rsidR="00B7387D" w:rsidRPr="00741F99" w:rsidRDefault="00B7387D" w:rsidP="00602CBA">
                  <w:pPr>
                    <w:jc w:val="center"/>
                    <w:rPr>
                      <w:lang w:val="en-US"/>
                    </w:rPr>
                  </w:pPr>
                  <w:r w:rsidRPr="00741F99">
                    <w:rPr>
                      <w:lang w:val="en-US"/>
                    </w:rPr>
                    <w:t>K39</w:t>
                  </w:r>
                </w:p>
              </w:tc>
              <w:tc>
                <w:tcPr>
                  <w:tcW w:w="649" w:type="dxa"/>
                  <w:vAlign w:val="center"/>
                </w:tcPr>
                <w:p w14:paraId="55971DBE" w14:textId="77777777" w:rsidR="00B7387D" w:rsidRPr="00741F99" w:rsidRDefault="00B7387D" w:rsidP="00602CBA">
                  <w:pPr>
                    <w:jc w:val="center"/>
                    <w:rPr>
                      <w:lang w:val="en-US"/>
                    </w:rPr>
                  </w:pPr>
                  <w:r w:rsidRPr="00741F99">
                    <w:rPr>
                      <w:lang w:val="en-US"/>
                    </w:rPr>
                    <w:t>K45</w:t>
                  </w:r>
                </w:p>
              </w:tc>
              <w:tc>
                <w:tcPr>
                  <w:tcW w:w="649" w:type="dxa"/>
                  <w:vAlign w:val="center"/>
                </w:tcPr>
                <w:p w14:paraId="215CF0EB" w14:textId="04C34CDF" w:rsidR="00B7387D" w:rsidRPr="005C5741" w:rsidRDefault="00B7387D" w:rsidP="00602CBA">
                  <w:pPr>
                    <w:jc w:val="center"/>
                    <w:rPr>
                      <w:lang w:val="en-US"/>
                    </w:rPr>
                  </w:pPr>
                  <w:r w:rsidRPr="005C5741">
                    <w:rPr>
                      <w:lang w:val="en-US"/>
                    </w:rPr>
                    <w:t xml:space="preserve">K48 </w:t>
                  </w:r>
                </w:p>
              </w:tc>
            </w:tr>
            <w:tr w:rsidR="00B7387D" w:rsidRPr="00741F99" w14:paraId="79688934" w14:textId="77777777" w:rsidTr="00B15F46">
              <w:trPr>
                <w:gridAfter w:val="6"/>
                <w:wAfter w:w="4061" w:type="dxa"/>
              </w:trPr>
              <w:tc>
                <w:tcPr>
                  <w:tcW w:w="1071" w:type="dxa"/>
                  <w:vAlign w:val="center"/>
                </w:tcPr>
                <w:p w14:paraId="77421D2E" w14:textId="77777777" w:rsidR="00B7387D" w:rsidRPr="00741F99" w:rsidRDefault="00B7387D" w:rsidP="001A3946">
                  <w:pPr>
                    <w:jc w:val="center"/>
                    <w:rPr>
                      <w:lang w:val="en-US"/>
                    </w:rPr>
                  </w:pPr>
                  <w:r w:rsidRPr="00741F99">
                    <w:rPr>
                      <w:lang w:val="en-US"/>
                    </w:rPr>
                    <w:t>Signal bandwidth</w:t>
                  </w:r>
                </w:p>
              </w:tc>
            </w:tr>
            <w:tr w:rsidR="00B7387D" w:rsidRPr="00741F99" w14:paraId="3C67C24E" w14:textId="77777777" w:rsidTr="00B15F46">
              <w:trPr>
                <w:gridAfter w:val="6"/>
                <w:wAfter w:w="4061" w:type="dxa"/>
              </w:trPr>
              <w:tc>
                <w:tcPr>
                  <w:tcW w:w="1071" w:type="dxa"/>
                  <w:vAlign w:val="center"/>
                </w:tcPr>
                <w:p w14:paraId="3A6476D8" w14:textId="77777777" w:rsidR="00B7387D" w:rsidRPr="00741F99" w:rsidRDefault="00B7387D" w:rsidP="001A3946">
                  <w:pPr>
                    <w:jc w:val="center"/>
                    <w:rPr>
                      <w:lang w:val="en-US"/>
                    </w:rPr>
                  </w:pPr>
                  <w:r w:rsidRPr="00741F99">
                    <w:rPr>
                      <w:lang w:val="en-US"/>
                    </w:rPr>
                    <w:t>Mode</w:t>
                  </w:r>
                </w:p>
              </w:tc>
            </w:tr>
            <w:tr w:rsidR="00B7387D" w:rsidRPr="00741F99" w14:paraId="2F0E9ED4" w14:textId="77777777" w:rsidTr="00B15F46">
              <w:tc>
                <w:tcPr>
                  <w:tcW w:w="1071" w:type="dxa"/>
                  <w:vAlign w:val="center"/>
                </w:tcPr>
                <w:p w14:paraId="73960B84" w14:textId="77777777" w:rsidR="00B7387D" w:rsidRPr="00741F99" w:rsidRDefault="00B7387D" w:rsidP="001A3946">
                  <w:pPr>
                    <w:jc w:val="center"/>
                    <w:rPr>
                      <w:lang w:val="en-US"/>
                    </w:rPr>
                  </w:pPr>
                  <w:r w:rsidRPr="00741F99">
                    <w:rPr>
                      <w:lang w:val="en-US"/>
                    </w:rPr>
                    <w:t>8k 64QAM R2/3</w:t>
                  </w:r>
                </w:p>
              </w:tc>
              <w:tc>
                <w:tcPr>
                  <w:tcW w:w="668" w:type="dxa"/>
                  <w:vAlign w:val="center"/>
                </w:tcPr>
                <w:p w14:paraId="5E44B758" w14:textId="77777777" w:rsidR="00B7387D" w:rsidRPr="00741F99" w:rsidRDefault="00B7387D" w:rsidP="001A3946">
                  <w:pPr>
                    <w:jc w:val="center"/>
                    <w:rPr>
                      <w:lang w:val="en-US"/>
                    </w:rPr>
                  </w:pPr>
                </w:p>
              </w:tc>
              <w:tc>
                <w:tcPr>
                  <w:tcW w:w="669" w:type="dxa"/>
                  <w:vAlign w:val="center"/>
                </w:tcPr>
                <w:p w14:paraId="0D3A967F" w14:textId="77777777" w:rsidR="00B7387D" w:rsidRPr="00741F99" w:rsidRDefault="00B7387D" w:rsidP="001A3946">
                  <w:pPr>
                    <w:jc w:val="center"/>
                    <w:rPr>
                      <w:lang w:val="en-US"/>
                    </w:rPr>
                  </w:pPr>
                </w:p>
              </w:tc>
              <w:tc>
                <w:tcPr>
                  <w:tcW w:w="689" w:type="dxa"/>
                  <w:vAlign w:val="center"/>
                </w:tcPr>
                <w:p w14:paraId="1BAC2C5A" w14:textId="77777777" w:rsidR="00B7387D" w:rsidRPr="00741F99" w:rsidRDefault="00B7387D" w:rsidP="001A3946">
                  <w:pPr>
                    <w:jc w:val="center"/>
                    <w:rPr>
                      <w:lang w:val="en-US"/>
                    </w:rPr>
                  </w:pPr>
                </w:p>
              </w:tc>
              <w:tc>
                <w:tcPr>
                  <w:tcW w:w="737" w:type="dxa"/>
                  <w:vAlign w:val="center"/>
                </w:tcPr>
                <w:p w14:paraId="372E4499" w14:textId="77777777" w:rsidR="00B7387D" w:rsidRPr="00741F99" w:rsidRDefault="00B7387D" w:rsidP="001A3946">
                  <w:pPr>
                    <w:jc w:val="center"/>
                    <w:rPr>
                      <w:lang w:val="en-US"/>
                    </w:rPr>
                  </w:pPr>
                </w:p>
              </w:tc>
              <w:tc>
                <w:tcPr>
                  <w:tcW w:w="649" w:type="dxa"/>
                  <w:vAlign w:val="center"/>
                </w:tcPr>
                <w:p w14:paraId="050A7B80" w14:textId="77777777" w:rsidR="00B7387D" w:rsidRPr="00741F99" w:rsidRDefault="00B7387D" w:rsidP="001A3946">
                  <w:pPr>
                    <w:jc w:val="center"/>
                    <w:rPr>
                      <w:lang w:val="en-US"/>
                    </w:rPr>
                  </w:pPr>
                </w:p>
              </w:tc>
              <w:tc>
                <w:tcPr>
                  <w:tcW w:w="649" w:type="dxa"/>
                  <w:vAlign w:val="center"/>
                </w:tcPr>
                <w:p w14:paraId="7E308FC6" w14:textId="77777777" w:rsidR="00B7387D" w:rsidRPr="00741F99" w:rsidRDefault="00B7387D" w:rsidP="001A3946">
                  <w:pPr>
                    <w:jc w:val="center"/>
                    <w:rPr>
                      <w:lang w:val="en-US"/>
                    </w:rPr>
                  </w:pPr>
                </w:p>
              </w:tc>
            </w:tr>
            <w:tr w:rsidR="00B7387D" w:rsidRPr="00741F99" w14:paraId="77023143" w14:textId="77777777" w:rsidTr="00B15F46">
              <w:tc>
                <w:tcPr>
                  <w:tcW w:w="1071" w:type="dxa"/>
                  <w:vAlign w:val="center"/>
                </w:tcPr>
                <w:p w14:paraId="5EEFF618" w14:textId="77777777" w:rsidR="00B7387D" w:rsidRPr="00741F99" w:rsidRDefault="00B7387D" w:rsidP="001A3946">
                  <w:pPr>
                    <w:jc w:val="center"/>
                    <w:rPr>
                      <w:lang w:val="en-US"/>
                    </w:rPr>
                  </w:pPr>
                  <w:r w:rsidRPr="00741F99">
                    <w:rPr>
                      <w:lang w:val="en-US"/>
                    </w:rPr>
                    <w:t>8k 64QAM R3/4</w:t>
                  </w:r>
                </w:p>
              </w:tc>
              <w:tc>
                <w:tcPr>
                  <w:tcW w:w="668" w:type="dxa"/>
                  <w:vAlign w:val="center"/>
                </w:tcPr>
                <w:p w14:paraId="36C0D0B5" w14:textId="77777777" w:rsidR="00B7387D" w:rsidRPr="00741F99" w:rsidRDefault="00B7387D" w:rsidP="001A3946">
                  <w:pPr>
                    <w:jc w:val="center"/>
                    <w:rPr>
                      <w:lang w:val="en-US"/>
                    </w:rPr>
                  </w:pPr>
                </w:p>
              </w:tc>
              <w:tc>
                <w:tcPr>
                  <w:tcW w:w="669" w:type="dxa"/>
                  <w:vAlign w:val="center"/>
                </w:tcPr>
                <w:p w14:paraId="1E138F5D" w14:textId="77777777" w:rsidR="00B7387D" w:rsidRPr="00741F99" w:rsidRDefault="00B7387D" w:rsidP="001A3946">
                  <w:pPr>
                    <w:jc w:val="center"/>
                    <w:rPr>
                      <w:lang w:val="en-US"/>
                    </w:rPr>
                  </w:pPr>
                </w:p>
              </w:tc>
              <w:tc>
                <w:tcPr>
                  <w:tcW w:w="689" w:type="dxa"/>
                  <w:vAlign w:val="center"/>
                </w:tcPr>
                <w:p w14:paraId="6F6FB3EE" w14:textId="77777777" w:rsidR="00B7387D" w:rsidRPr="00741F99" w:rsidRDefault="00B7387D" w:rsidP="001A3946">
                  <w:pPr>
                    <w:jc w:val="center"/>
                    <w:rPr>
                      <w:lang w:val="en-US"/>
                    </w:rPr>
                  </w:pPr>
                </w:p>
              </w:tc>
              <w:tc>
                <w:tcPr>
                  <w:tcW w:w="737" w:type="dxa"/>
                  <w:vAlign w:val="center"/>
                </w:tcPr>
                <w:p w14:paraId="2B56A6CD" w14:textId="77777777" w:rsidR="00B7387D" w:rsidRPr="00741F99" w:rsidRDefault="00B7387D" w:rsidP="001A3946">
                  <w:pPr>
                    <w:jc w:val="center"/>
                    <w:rPr>
                      <w:lang w:val="en-US"/>
                    </w:rPr>
                  </w:pPr>
                </w:p>
              </w:tc>
              <w:tc>
                <w:tcPr>
                  <w:tcW w:w="649" w:type="dxa"/>
                  <w:vAlign w:val="center"/>
                </w:tcPr>
                <w:p w14:paraId="3649CB55" w14:textId="77777777" w:rsidR="00B7387D" w:rsidRPr="00741F99" w:rsidRDefault="00B7387D" w:rsidP="001A3946">
                  <w:pPr>
                    <w:jc w:val="center"/>
                    <w:rPr>
                      <w:lang w:val="en-US"/>
                    </w:rPr>
                  </w:pPr>
                </w:p>
              </w:tc>
              <w:tc>
                <w:tcPr>
                  <w:tcW w:w="649" w:type="dxa"/>
                  <w:vAlign w:val="center"/>
                </w:tcPr>
                <w:p w14:paraId="480A52F2" w14:textId="77777777" w:rsidR="00B7387D" w:rsidRPr="00741F99" w:rsidRDefault="00B7387D" w:rsidP="001A3946">
                  <w:pPr>
                    <w:jc w:val="center"/>
                    <w:rPr>
                      <w:lang w:val="en-US"/>
                    </w:rPr>
                  </w:pPr>
                </w:p>
              </w:tc>
            </w:tr>
          </w:tbl>
          <w:p w14:paraId="2A28C4D0" w14:textId="77777777" w:rsidR="00CF0D91" w:rsidRPr="00741F99" w:rsidRDefault="00CF0D91" w:rsidP="001A3946">
            <w:pPr>
              <w:rPr>
                <w:lang w:val="en-US"/>
              </w:rPr>
            </w:pPr>
            <w:r w:rsidRPr="00741F99">
              <w:rPr>
                <w:lang w:val="en-US"/>
              </w:rPr>
              <w:t>Table 1. Mandatory frequencies and signal bandwidths to support.</w:t>
            </w:r>
          </w:p>
          <w:p w14:paraId="79132192" w14:textId="77777777" w:rsidR="00CF0D91" w:rsidRPr="00741F99" w:rsidRDefault="00CF0D91" w:rsidP="001A3946">
            <w:pPr>
              <w:rPr>
                <w:lang w:val="en-US"/>
              </w:rPr>
            </w:pPr>
          </w:p>
          <w:tbl>
            <w:tblPr>
              <w:tblW w:w="6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645"/>
              <w:gridCol w:w="645"/>
              <w:gridCol w:w="836"/>
              <w:gridCol w:w="567"/>
              <w:gridCol w:w="709"/>
              <w:gridCol w:w="567"/>
              <w:gridCol w:w="708"/>
            </w:tblGrid>
            <w:tr w:rsidR="00CF0D91" w:rsidRPr="00741F99" w14:paraId="040AA676" w14:textId="77777777" w:rsidTr="004649CA">
              <w:tc>
                <w:tcPr>
                  <w:tcW w:w="1059" w:type="dxa"/>
                  <w:shd w:val="clear" w:color="auto" w:fill="D9D9D9" w:themeFill="background1" w:themeFillShade="D9"/>
                </w:tcPr>
                <w:p w14:paraId="6DFBDF37"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72AF2083" w14:textId="77777777" w:rsidR="00CF0D91" w:rsidRPr="00741F99" w:rsidRDefault="00CF0D91" w:rsidP="001A3946">
                  <w:pPr>
                    <w:jc w:val="center"/>
                    <w:rPr>
                      <w:lang w:val="en-US"/>
                    </w:rPr>
                  </w:pPr>
                  <w:r w:rsidRPr="00741F99">
                    <w:rPr>
                      <w:sz w:val="18"/>
                      <w:szCs w:val="18"/>
                      <w:lang w:val="en-US"/>
                    </w:rPr>
                    <w:t>114.0</w:t>
                  </w:r>
                </w:p>
              </w:tc>
              <w:tc>
                <w:tcPr>
                  <w:tcW w:w="645" w:type="dxa"/>
                  <w:shd w:val="clear" w:color="auto" w:fill="D9D9D9" w:themeFill="background1" w:themeFillShade="D9"/>
                  <w:vAlign w:val="center"/>
                </w:tcPr>
                <w:p w14:paraId="437F3235" w14:textId="77777777" w:rsidR="00CF0D91" w:rsidRPr="00741F99" w:rsidRDefault="00CF0D91" w:rsidP="001A3946">
                  <w:pPr>
                    <w:jc w:val="center"/>
                    <w:rPr>
                      <w:lang w:val="en-US"/>
                    </w:rPr>
                  </w:pPr>
                  <w:r w:rsidRPr="00741F99">
                    <w:rPr>
                      <w:sz w:val="18"/>
                      <w:szCs w:val="18"/>
                      <w:lang w:val="en-US"/>
                    </w:rPr>
                    <w:t>114.5</w:t>
                  </w:r>
                </w:p>
              </w:tc>
              <w:tc>
                <w:tcPr>
                  <w:tcW w:w="645" w:type="dxa"/>
                  <w:shd w:val="clear" w:color="auto" w:fill="D9D9D9" w:themeFill="background1" w:themeFillShade="D9"/>
                  <w:vAlign w:val="center"/>
                </w:tcPr>
                <w:p w14:paraId="01B5F566" w14:textId="77777777" w:rsidR="00CF0D91" w:rsidRPr="00741F99" w:rsidRDefault="00CF0D91" w:rsidP="001A3946">
                  <w:pPr>
                    <w:jc w:val="center"/>
                    <w:rPr>
                      <w:lang w:val="en-US"/>
                    </w:rPr>
                  </w:pPr>
                  <w:r w:rsidRPr="00741F99">
                    <w:rPr>
                      <w:sz w:val="18"/>
                      <w:szCs w:val="18"/>
                      <w:lang w:val="en-US"/>
                    </w:rPr>
                    <w:t>170.0</w:t>
                  </w:r>
                </w:p>
              </w:tc>
              <w:tc>
                <w:tcPr>
                  <w:tcW w:w="836" w:type="dxa"/>
                  <w:shd w:val="clear" w:color="auto" w:fill="D9D9D9" w:themeFill="background1" w:themeFillShade="D9"/>
                  <w:vAlign w:val="center"/>
                </w:tcPr>
                <w:p w14:paraId="3C93EAE0" w14:textId="77777777" w:rsidR="00CF0D91" w:rsidRPr="00741F99" w:rsidRDefault="00CF0D91" w:rsidP="001A3946">
                  <w:pPr>
                    <w:jc w:val="center"/>
                    <w:rPr>
                      <w:lang w:val="en-US"/>
                    </w:rPr>
                  </w:pPr>
                  <w:r w:rsidRPr="00741F99">
                    <w:rPr>
                      <w:sz w:val="18"/>
                      <w:szCs w:val="18"/>
                      <w:lang w:val="en-US"/>
                    </w:rPr>
                    <w:t>170.5</w:t>
                  </w:r>
                </w:p>
              </w:tc>
              <w:tc>
                <w:tcPr>
                  <w:tcW w:w="567" w:type="dxa"/>
                  <w:shd w:val="clear" w:color="auto" w:fill="D9D9D9" w:themeFill="background1" w:themeFillShade="D9"/>
                  <w:vAlign w:val="center"/>
                </w:tcPr>
                <w:p w14:paraId="11A65C49" w14:textId="77777777" w:rsidR="00CF0D91" w:rsidRPr="00741F99" w:rsidRDefault="00CF0D91" w:rsidP="001A3946">
                  <w:pPr>
                    <w:jc w:val="center"/>
                    <w:rPr>
                      <w:lang w:val="en-US"/>
                    </w:rPr>
                  </w:pPr>
                  <w:r w:rsidRPr="00741F99">
                    <w:rPr>
                      <w:sz w:val="18"/>
                      <w:szCs w:val="18"/>
                      <w:lang w:val="en-US"/>
                    </w:rPr>
                    <w:t>177.5</w:t>
                  </w:r>
                </w:p>
              </w:tc>
              <w:tc>
                <w:tcPr>
                  <w:tcW w:w="709" w:type="dxa"/>
                  <w:shd w:val="clear" w:color="auto" w:fill="D9D9D9" w:themeFill="background1" w:themeFillShade="D9"/>
                  <w:vAlign w:val="center"/>
                </w:tcPr>
                <w:p w14:paraId="362F1CE2" w14:textId="77777777" w:rsidR="00CF0D91" w:rsidRPr="00741F99" w:rsidRDefault="00CF0D91" w:rsidP="001A3946">
                  <w:pPr>
                    <w:jc w:val="center"/>
                    <w:rPr>
                      <w:lang w:val="en-US"/>
                    </w:rPr>
                  </w:pPr>
                  <w:r w:rsidRPr="00741F99">
                    <w:rPr>
                      <w:sz w:val="18"/>
                      <w:szCs w:val="18"/>
                      <w:lang w:val="en-US"/>
                    </w:rPr>
                    <w:t>178.0</w:t>
                  </w:r>
                </w:p>
              </w:tc>
              <w:tc>
                <w:tcPr>
                  <w:tcW w:w="567" w:type="dxa"/>
                  <w:shd w:val="clear" w:color="auto" w:fill="D9D9D9" w:themeFill="background1" w:themeFillShade="D9"/>
                  <w:vAlign w:val="center"/>
                </w:tcPr>
                <w:p w14:paraId="4873E510" w14:textId="77777777" w:rsidR="00CF0D91" w:rsidRPr="00741F99" w:rsidRDefault="00CF0D91" w:rsidP="001A3946">
                  <w:pPr>
                    <w:jc w:val="center"/>
                    <w:rPr>
                      <w:lang w:val="en-US"/>
                    </w:rPr>
                  </w:pPr>
                  <w:r w:rsidRPr="00741F99">
                    <w:rPr>
                      <w:sz w:val="18"/>
                      <w:szCs w:val="18"/>
                      <w:lang w:val="en-US"/>
                    </w:rPr>
                    <w:t>226.0</w:t>
                  </w:r>
                </w:p>
              </w:tc>
              <w:tc>
                <w:tcPr>
                  <w:tcW w:w="708" w:type="dxa"/>
                  <w:shd w:val="clear" w:color="auto" w:fill="D9D9D9" w:themeFill="background1" w:themeFillShade="D9"/>
                  <w:vAlign w:val="center"/>
                </w:tcPr>
                <w:p w14:paraId="21278449" w14:textId="77777777" w:rsidR="00CF0D91" w:rsidRPr="00741F99" w:rsidRDefault="00CF0D91" w:rsidP="001A3946">
                  <w:pPr>
                    <w:jc w:val="center"/>
                    <w:rPr>
                      <w:lang w:val="en-US"/>
                    </w:rPr>
                  </w:pPr>
                  <w:r w:rsidRPr="00741F99">
                    <w:rPr>
                      <w:sz w:val="18"/>
                      <w:szCs w:val="18"/>
                      <w:lang w:val="en-US"/>
                    </w:rPr>
                    <w:t>226.5</w:t>
                  </w:r>
                </w:p>
              </w:tc>
            </w:tr>
            <w:tr w:rsidR="00CF0D91" w:rsidRPr="00741F99" w14:paraId="2960C9B0" w14:textId="77777777">
              <w:tc>
                <w:tcPr>
                  <w:tcW w:w="1059" w:type="dxa"/>
                </w:tcPr>
                <w:p w14:paraId="27A0AA5A" w14:textId="77777777" w:rsidR="00CF0D91" w:rsidRPr="00741F99" w:rsidRDefault="00CF0D91" w:rsidP="001A3946">
                  <w:pPr>
                    <w:rPr>
                      <w:lang w:val="en-US"/>
                    </w:rPr>
                  </w:pPr>
                  <w:r w:rsidRPr="00741F99">
                    <w:rPr>
                      <w:lang w:val="en-US"/>
                    </w:rPr>
                    <w:t>Channel id</w:t>
                  </w:r>
                </w:p>
              </w:tc>
              <w:tc>
                <w:tcPr>
                  <w:tcW w:w="709" w:type="dxa"/>
                  <w:vAlign w:val="center"/>
                </w:tcPr>
                <w:p w14:paraId="59B3FBFC" w14:textId="77777777" w:rsidR="00CF0D91" w:rsidRPr="00741F99" w:rsidRDefault="00CF0D91" w:rsidP="001A3946">
                  <w:pPr>
                    <w:jc w:val="center"/>
                    <w:rPr>
                      <w:lang w:val="en-US"/>
                    </w:rPr>
                  </w:pPr>
                  <w:r w:rsidRPr="00741F99">
                    <w:rPr>
                      <w:sz w:val="18"/>
                      <w:szCs w:val="18"/>
                      <w:lang w:val="en-US"/>
                    </w:rPr>
                    <w:t>D1</w:t>
                  </w:r>
                </w:p>
              </w:tc>
              <w:tc>
                <w:tcPr>
                  <w:tcW w:w="645" w:type="dxa"/>
                  <w:vAlign w:val="center"/>
                </w:tcPr>
                <w:p w14:paraId="68D6E2B6" w14:textId="77777777" w:rsidR="00CF0D91" w:rsidRPr="00741F99" w:rsidRDefault="00CF0D91" w:rsidP="001A3946">
                  <w:pPr>
                    <w:jc w:val="center"/>
                    <w:rPr>
                      <w:lang w:val="en-US"/>
                    </w:rPr>
                  </w:pPr>
                  <w:r w:rsidRPr="00741F99">
                    <w:rPr>
                      <w:sz w:val="18"/>
                      <w:szCs w:val="18"/>
                      <w:lang w:val="en-US"/>
                    </w:rPr>
                    <w:t>S2</w:t>
                  </w:r>
                </w:p>
              </w:tc>
              <w:tc>
                <w:tcPr>
                  <w:tcW w:w="645" w:type="dxa"/>
                  <w:vAlign w:val="center"/>
                </w:tcPr>
                <w:p w14:paraId="16C45D1A" w14:textId="77777777" w:rsidR="00CF0D91" w:rsidRPr="00741F99" w:rsidRDefault="00CF0D91" w:rsidP="001A3946">
                  <w:pPr>
                    <w:jc w:val="center"/>
                    <w:rPr>
                      <w:lang w:val="en-US"/>
                    </w:rPr>
                  </w:pPr>
                  <w:r w:rsidRPr="00741F99">
                    <w:rPr>
                      <w:sz w:val="18"/>
                      <w:szCs w:val="18"/>
                      <w:lang w:val="en-US"/>
                    </w:rPr>
                    <w:t>D8</w:t>
                  </w:r>
                </w:p>
              </w:tc>
              <w:tc>
                <w:tcPr>
                  <w:tcW w:w="836" w:type="dxa"/>
                  <w:vAlign w:val="center"/>
                </w:tcPr>
                <w:p w14:paraId="06346107" w14:textId="77777777" w:rsidR="00CF0D91" w:rsidRPr="00741F99" w:rsidRDefault="00CF0D91" w:rsidP="001A3946">
                  <w:pPr>
                    <w:jc w:val="center"/>
                    <w:rPr>
                      <w:lang w:val="en-US"/>
                    </w:rPr>
                  </w:pPr>
                  <w:r w:rsidRPr="00741F99">
                    <w:rPr>
                      <w:sz w:val="18"/>
                      <w:szCs w:val="18"/>
                      <w:lang w:val="en-US"/>
                    </w:rPr>
                    <w:t>S10</w:t>
                  </w:r>
                </w:p>
              </w:tc>
              <w:tc>
                <w:tcPr>
                  <w:tcW w:w="567" w:type="dxa"/>
                  <w:vAlign w:val="center"/>
                </w:tcPr>
                <w:p w14:paraId="227AEDF6" w14:textId="77777777" w:rsidR="00CF0D91" w:rsidRPr="00741F99" w:rsidRDefault="00CF0D91" w:rsidP="001A3946">
                  <w:pPr>
                    <w:jc w:val="center"/>
                    <w:rPr>
                      <w:lang w:val="en-US"/>
                    </w:rPr>
                  </w:pPr>
                  <w:r w:rsidRPr="00741F99">
                    <w:rPr>
                      <w:sz w:val="18"/>
                      <w:szCs w:val="18"/>
                      <w:lang w:val="en-US"/>
                    </w:rPr>
                    <w:t>K5</w:t>
                  </w:r>
                </w:p>
              </w:tc>
              <w:tc>
                <w:tcPr>
                  <w:tcW w:w="709" w:type="dxa"/>
                  <w:vAlign w:val="center"/>
                </w:tcPr>
                <w:p w14:paraId="6107B47B" w14:textId="77777777" w:rsidR="00CF0D91" w:rsidRPr="00741F99" w:rsidRDefault="00CF0D91" w:rsidP="001A3946">
                  <w:pPr>
                    <w:jc w:val="center"/>
                    <w:rPr>
                      <w:lang w:val="en-US"/>
                    </w:rPr>
                  </w:pPr>
                  <w:r w:rsidRPr="00741F99">
                    <w:rPr>
                      <w:sz w:val="18"/>
                      <w:szCs w:val="18"/>
                      <w:lang w:val="en-US"/>
                    </w:rPr>
                    <w:t>D9</w:t>
                  </w:r>
                </w:p>
              </w:tc>
              <w:tc>
                <w:tcPr>
                  <w:tcW w:w="567" w:type="dxa"/>
                  <w:vAlign w:val="center"/>
                </w:tcPr>
                <w:p w14:paraId="7FA3C2C6" w14:textId="77777777" w:rsidR="00CF0D91" w:rsidRPr="00741F99" w:rsidRDefault="00CF0D91" w:rsidP="001A3946">
                  <w:pPr>
                    <w:jc w:val="center"/>
                    <w:rPr>
                      <w:lang w:val="en-US"/>
                    </w:rPr>
                  </w:pPr>
                  <w:r w:rsidRPr="00741F99">
                    <w:rPr>
                      <w:sz w:val="18"/>
                      <w:szCs w:val="18"/>
                      <w:lang w:val="en-US"/>
                    </w:rPr>
                    <w:t>D15</w:t>
                  </w:r>
                </w:p>
              </w:tc>
              <w:tc>
                <w:tcPr>
                  <w:tcW w:w="708" w:type="dxa"/>
                  <w:vAlign w:val="center"/>
                </w:tcPr>
                <w:p w14:paraId="48741BF1" w14:textId="77777777" w:rsidR="00CF0D91" w:rsidRPr="00741F99" w:rsidRDefault="00CF0D91" w:rsidP="001A3946">
                  <w:pPr>
                    <w:jc w:val="center"/>
                    <w:rPr>
                      <w:lang w:val="en-US"/>
                    </w:rPr>
                  </w:pPr>
                  <w:r w:rsidRPr="00741F99">
                    <w:rPr>
                      <w:sz w:val="18"/>
                      <w:szCs w:val="18"/>
                      <w:lang w:val="en-US"/>
                    </w:rPr>
                    <w:t>K12</w:t>
                  </w:r>
                </w:p>
              </w:tc>
            </w:tr>
            <w:tr w:rsidR="00CF0D91" w:rsidRPr="00741F99" w14:paraId="0599047B" w14:textId="77777777">
              <w:tc>
                <w:tcPr>
                  <w:tcW w:w="1059" w:type="dxa"/>
                </w:tcPr>
                <w:p w14:paraId="01263650" w14:textId="77777777" w:rsidR="00CF0D91" w:rsidRPr="00741F99" w:rsidRDefault="00CF0D91" w:rsidP="001A3946">
                  <w:pPr>
                    <w:rPr>
                      <w:lang w:val="en-US"/>
                    </w:rPr>
                  </w:pPr>
                  <w:r w:rsidRPr="00741F99">
                    <w:rPr>
                      <w:lang w:val="en-US"/>
                    </w:rPr>
                    <w:t>Signal bandwidth</w:t>
                  </w:r>
                </w:p>
              </w:tc>
              <w:tc>
                <w:tcPr>
                  <w:tcW w:w="5386" w:type="dxa"/>
                  <w:gridSpan w:val="8"/>
                  <w:vAlign w:val="center"/>
                </w:tcPr>
                <w:p w14:paraId="31FE5894" w14:textId="77777777" w:rsidR="00CF0D91" w:rsidRPr="00741F99" w:rsidRDefault="00CF0D91" w:rsidP="001A3946">
                  <w:pPr>
                    <w:jc w:val="center"/>
                    <w:rPr>
                      <w:sz w:val="18"/>
                      <w:szCs w:val="18"/>
                      <w:lang w:val="en-US"/>
                    </w:rPr>
                  </w:pPr>
                  <w:r w:rsidRPr="00741F99">
                    <w:rPr>
                      <w:lang w:val="en-US"/>
                    </w:rPr>
                    <w:t>8MHz</w:t>
                  </w:r>
                </w:p>
              </w:tc>
            </w:tr>
            <w:tr w:rsidR="00CF0D91" w:rsidRPr="00741F99" w14:paraId="60352CFC" w14:textId="77777777">
              <w:tc>
                <w:tcPr>
                  <w:tcW w:w="1059" w:type="dxa"/>
                </w:tcPr>
                <w:p w14:paraId="5A4D9213" w14:textId="77777777" w:rsidR="00CF0D91" w:rsidRPr="00741F99" w:rsidRDefault="00CF0D91" w:rsidP="001A3946">
                  <w:pPr>
                    <w:rPr>
                      <w:lang w:val="en-US"/>
                    </w:rPr>
                  </w:pPr>
                  <w:r w:rsidRPr="00741F99">
                    <w:rPr>
                      <w:lang w:val="en-US"/>
                    </w:rPr>
                    <w:t>Mode</w:t>
                  </w:r>
                </w:p>
              </w:tc>
              <w:tc>
                <w:tcPr>
                  <w:tcW w:w="5386" w:type="dxa"/>
                  <w:gridSpan w:val="8"/>
                  <w:vAlign w:val="center"/>
                </w:tcPr>
                <w:p w14:paraId="6CE9CB9D" w14:textId="77777777" w:rsidR="00CF0D91" w:rsidRPr="00741F99" w:rsidRDefault="00CF0D91" w:rsidP="001A3946">
                  <w:pPr>
                    <w:jc w:val="center"/>
                    <w:rPr>
                      <w:lang w:val="en-US"/>
                    </w:rPr>
                  </w:pPr>
                  <w:r w:rsidRPr="00741F99">
                    <w:rPr>
                      <w:lang w:val="en-US"/>
                    </w:rPr>
                    <w:t>NF [dB]</w:t>
                  </w:r>
                </w:p>
              </w:tc>
            </w:tr>
            <w:tr w:rsidR="00CF0D91" w:rsidRPr="00741F99" w14:paraId="769FC895" w14:textId="77777777">
              <w:tc>
                <w:tcPr>
                  <w:tcW w:w="1059" w:type="dxa"/>
                </w:tcPr>
                <w:p w14:paraId="730BAF90" w14:textId="77777777" w:rsidR="00CF0D91" w:rsidRPr="00741F99" w:rsidRDefault="00CF0D91" w:rsidP="001A3946">
                  <w:pPr>
                    <w:rPr>
                      <w:lang w:val="en-US"/>
                    </w:rPr>
                  </w:pPr>
                  <w:r w:rsidRPr="00741F99">
                    <w:rPr>
                      <w:lang w:val="en-US"/>
                    </w:rPr>
                    <w:t>8k 64QAM R2/3</w:t>
                  </w:r>
                </w:p>
              </w:tc>
              <w:tc>
                <w:tcPr>
                  <w:tcW w:w="709" w:type="dxa"/>
                  <w:vAlign w:val="center"/>
                </w:tcPr>
                <w:p w14:paraId="225B165C" w14:textId="77777777" w:rsidR="00CF0D91" w:rsidRPr="00741F99" w:rsidRDefault="00CF0D91" w:rsidP="001A3946">
                  <w:pPr>
                    <w:jc w:val="center"/>
                    <w:rPr>
                      <w:lang w:val="en-US"/>
                    </w:rPr>
                  </w:pPr>
                </w:p>
              </w:tc>
              <w:tc>
                <w:tcPr>
                  <w:tcW w:w="645" w:type="dxa"/>
                  <w:vAlign w:val="center"/>
                </w:tcPr>
                <w:p w14:paraId="1B758265" w14:textId="77777777" w:rsidR="00CF0D91" w:rsidRPr="00741F99" w:rsidRDefault="00CF0D91" w:rsidP="001A3946">
                  <w:pPr>
                    <w:jc w:val="center"/>
                    <w:rPr>
                      <w:lang w:val="en-US"/>
                    </w:rPr>
                  </w:pPr>
                </w:p>
              </w:tc>
              <w:tc>
                <w:tcPr>
                  <w:tcW w:w="645" w:type="dxa"/>
                  <w:vAlign w:val="center"/>
                </w:tcPr>
                <w:p w14:paraId="06180E4C" w14:textId="77777777" w:rsidR="00CF0D91" w:rsidRPr="00741F99" w:rsidRDefault="00CF0D91" w:rsidP="001A3946">
                  <w:pPr>
                    <w:jc w:val="center"/>
                    <w:rPr>
                      <w:lang w:val="en-US"/>
                    </w:rPr>
                  </w:pPr>
                </w:p>
              </w:tc>
              <w:tc>
                <w:tcPr>
                  <w:tcW w:w="836" w:type="dxa"/>
                  <w:vAlign w:val="center"/>
                </w:tcPr>
                <w:p w14:paraId="63E93686" w14:textId="77777777" w:rsidR="00CF0D91" w:rsidRPr="00741F99" w:rsidRDefault="00CF0D91" w:rsidP="001A3946">
                  <w:pPr>
                    <w:jc w:val="center"/>
                    <w:rPr>
                      <w:lang w:val="en-US"/>
                    </w:rPr>
                  </w:pPr>
                </w:p>
              </w:tc>
              <w:tc>
                <w:tcPr>
                  <w:tcW w:w="567" w:type="dxa"/>
                  <w:vAlign w:val="center"/>
                </w:tcPr>
                <w:p w14:paraId="04DDA65F" w14:textId="77777777" w:rsidR="00CF0D91" w:rsidRPr="00741F99" w:rsidRDefault="00CF0D91" w:rsidP="001A3946">
                  <w:pPr>
                    <w:jc w:val="center"/>
                    <w:rPr>
                      <w:lang w:val="en-US"/>
                    </w:rPr>
                  </w:pPr>
                </w:p>
              </w:tc>
              <w:tc>
                <w:tcPr>
                  <w:tcW w:w="709" w:type="dxa"/>
                  <w:vAlign w:val="center"/>
                </w:tcPr>
                <w:p w14:paraId="46444F5F" w14:textId="77777777" w:rsidR="00CF0D91" w:rsidRPr="00741F99" w:rsidRDefault="00CF0D91" w:rsidP="001A3946">
                  <w:pPr>
                    <w:jc w:val="center"/>
                    <w:rPr>
                      <w:lang w:val="en-US"/>
                    </w:rPr>
                  </w:pPr>
                </w:p>
              </w:tc>
              <w:tc>
                <w:tcPr>
                  <w:tcW w:w="567" w:type="dxa"/>
                  <w:vAlign w:val="center"/>
                </w:tcPr>
                <w:p w14:paraId="45A5C694" w14:textId="77777777" w:rsidR="00CF0D91" w:rsidRPr="00741F99" w:rsidRDefault="00CF0D91" w:rsidP="001A3946">
                  <w:pPr>
                    <w:jc w:val="center"/>
                    <w:rPr>
                      <w:lang w:val="en-US"/>
                    </w:rPr>
                  </w:pPr>
                </w:p>
              </w:tc>
              <w:tc>
                <w:tcPr>
                  <w:tcW w:w="708" w:type="dxa"/>
                  <w:vAlign w:val="center"/>
                </w:tcPr>
                <w:p w14:paraId="03BFF828" w14:textId="77777777" w:rsidR="00CF0D91" w:rsidRPr="00741F99" w:rsidRDefault="00CF0D91" w:rsidP="001A3946">
                  <w:pPr>
                    <w:jc w:val="center"/>
                    <w:rPr>
                      <w:lang w:val="en-US"/>
                    </w:rPr>
                  </w:pPr>
                </w:p>
              </w:tc>
            </w:tr>
            <w:tr w:rsidR="00CF0D91" w:rsidRPr="00741F99" w14:paraId="0ABFC302" w14:textId="77777777">
              <w:tc>
                <w:tcPr>
                  <w:tcW w:w="1059" w:type="dxa"/>
                </w:tcPr>
                <w:p w14:paraId="6ADEE2DA" w14:textId="77777777" w:rsidR="00CF0D91" w:rsidRPr="00741F99" w:rsidRDefault="00CF0D91" w:rsidP="001A3946">
                  <w:pPr>
                    <w:rPr>
                      <w:lang w:val="en-US"/>
                    </w:rPr>
                  </w:pPr>
                  <w:r w:rsidRPr="00741F99">
                    <w:rPr>
                      <w:lang w:val="en-US"/>
                    </w:rPr>
                    <w:t>8k 64QAM R3/4</w:t>
                  </w:r>
                </w:p>
              </w:tc>
              <w:tc>
                <w:tcPr>
                  <w:tcW w:w="709" w:type="dxa"/>
                  <w:vAlign w:val="center"/>
                </w:tcPr>
                <w:p w14:paraId="03B1C69A" w14:textId="77777777" w:rsidR="00CF0D91" w:rsidRPr="00741F99" w:rsidRDefault="00CF0D91" w:rsidP="001A3946">
                  <w:pPr>
                    <w:jc w:val="center"/>
                    <w:rPr>
                      <w:lang w:val="en-US"/>
                    </w:rPr>
                  </w:pPr>
                </w:p>
              </w:tc>
              <w:tc>
                <w:tcPr>
                  <w:tcW w:w="645" w:type="dxa"/>
                  <w:vAlign w:val="center"/>
                </w:tcPr>
                <w:p w14:paraId="561CA9BB" w14:textId="77777777" w:rsidR="00CF0D91" w:rsidRPr="00741F99" w:rsidRDefault="00CF0D91" w:rsidP="001A3946">
                  <w:pPr>
                    <w:jc w:val="center"/>
                    <w:rPr>
                      <w:lang w:val="en-US"/>
                    </w:rPr>
                  </w:pPr>
                </w:p>
              </w:tc>
              <w:tc>
                <w:tcPr>
                  <w:tcW w:w="645" w:type="dxa"/>
                  <w:vAlign w:val="center"/>
                </w:tcPr>
                <w:p w14:paraId="24A85615" w14:textId="77777777" w:rsidR="00CF0D91" w:rsidRPr="00741F99" w:rsidRDefault="00CF0D91" w:rsidP="001A3946">
                  <w:pPr>
                    <w:jc w:val="center"/>
                    <w:rPr>
                      <w:lang w:val="en-US"/>
                    </w:rPr>
                  </w:pPr>
                </w:p>
              </w:tc>
              <w:tc>
                <w:tcPr>
                  <w:tcW w:w="836" w:type="dxa"/>
                  <w:vAlign w:val="center"/>
                </w:tcPr>
                <w:p w14:paraId="68FB33BA" w14:textId="77777777" w:rsidR="00CF0D91" w:rsidRPr="00741F99" w:rsidRDefault="00CF0D91" w:rsidP="001A3946">
                  <w:pPr>
                    <w:jc w:val="center"/>
                    <w:rPr>
                      <w:lang w:val="en-US"/>
                    </w:rPr>
                  </w:pPr>
                </w:p>
              </w:tc>
              <w:tc>
                <w:tcPr>
                  <w:tcW w:w="567" w:type="dxa"/>
                  <w:vAlign w:val="center"/>
                </w:tcPr>
                <w:p w14:paraId="07FC4715" w14:textId="77777777" w:rsidR="00CF0D91" w:rsidRPr="00741F99" w:rsidRDefault="00CF0D91" w:rsidP="001A3946">
                  <w:pPr>
                    <w:jc w:val="center"/>
                    <w:rPr>
                      <w:lang w:val="en-US"/>
                    </w:rPr>
                  </w:pPr>
                </w:p>
              </w:tc>
              <w:tc>
                <w:tcPr>
                  <w:tcW w:w="709" w:type="dxa"/>
                  <w:vAlign w:val="center"/>
                </w:tcPr>
                <w:p w14:paraId="743FA24E" w14:textId="77777777" w:rsidR="00CF0D91" w:rsidRPr="00741F99" w:rsidRDefault="00CF0D91" w:rsidP="001A3946">
                  <w:pPr>
                    <w:jc w:val="center"/>
                    <w:rPr>
                      <w:lang w:val="en-US"/>
                    </w:rPr>
                  </w:pPr>
                </w:p>
              </w:tc>
              <w:tc>
                <w:tcPr>
                  <w:tcW w:w="567" w:type="dxa"/>
                  <w:vAlign w:val="center"/>
                </w:tcPr>
                <w:p w14:paraId="48427496" w14:textId="77777777" w:rsidR="00CF0D91" w:rsidRPr="00741F99" w:rsidRDefault="00CF0D91" w:rsidP="001A3946">
                  <w:pPr>
                    <w:jc w:val="center"/>
                    <w:rPr>
                      <w:lang w:val="en-US"/>
                    </w:rPr>
                  </w:pPr>
                </w:p>
              </w:tc>
              <w:tc>
                <w:tcPr>
                  <w:tcW w:w="708" w:type="dxa"/>
                  <w:vAlign w:val="center"/>
                </w:tcPr>
                <w:p w14:paraId="387F67D9" w14:textId="77777777" w:rsidR="00CF0D91" w:rsidRPr="00741F99" w:rsidRDefault="00CF0D91" w:rsidP="001A3946">
                  <w:pPr>
                    <w:jc w:val="center"/>
                    <w:rPr>
                      <w:lang w:val="en-US"/>
                    </w:rPr>
                  </w:pPr>
                </w:p>
              </w:tc>
            </w:tr>
          </w:tbl>
          <w:p w14:paraId="79A8C8AA" w14:textId="4E0ED31A" w:rsidR="00CF0D91" w:rsidRDefault="00CF0D91" w:rsidP="001A3946">
            <w:pPr>
              <w:rPr>
                <w:lang w:val="en-US"/>
              </w:rPr>
            </w:pPr>
          </w:p>
          <w:p w14:paraId="29C56144" w14:textId="143138DC" w:rsidR="004649CA" w:rsidRDefault="004649CA" w:rsidP="001A3946">
            <w:pPr>
              <w:rPr>
                <w:lang w:val="en-US"/>
              </w:rPr>
            </w:pPr>
          </w:p>
          <w:p w14:paraId="3F5F0A84" w14:textId="3C234571" w:rsidR="004649CA" w:rsidRDefault="004649CA" w:rsidP="001A3946">
            <w:pPr>
              <w:rPr>
                <w:lang w:val="en-US"/>
              </w:rPr>
            </w:pPr>
          </w:p>
          <w:p w14:paraId="302BD193" w14:textId="1C13BFDC" w:rsidR="004649CA" w:rsidRDefault="004649CA" w:rsidP="001A3946">
            <w:pPr>
              <w:rPr>
                <w:lang w:val="en-US"/>
              </w:rPr>
            </w:pPr>
          </w:p>
          <w:p w14:paraId="3CB40B07" w14:textId="6217D68B" w:rsidR="004649CA" w:rsidRDefault="004649CA" w:rsidP="001A3946">
            <w:pPr>
              <w:rPr>
                <w:lang w:val="en-US"/>
              </w:rPr>
            </w:pPr>
          </w:p>
          <w:p w14:paraId="478E8BE1" w14:textId="42991A78" w:rsidR="004649CA" w:rsidRDefault="004649CA" w:rsidP="001A3946">
            <w:pPr>
              <w:rPr>
                <w:lang w:val="en-US"/>
              </w:rPr>
            </w:pPr>
          </w:p>
          <w:p w14:paraId="06993E5F" w14:textId="737E5B7F" w:rsidR="004649CA" w:rsidRDefault="004649CA" w:rsidP="001A3946">
            <w:pPr>
              <w:rPr>
                <w:lang w:val="en-US"/>
              </w:rPr>
            </w:pPr>
          </w:p>
          <w:p w14:paraId="51890FD8" w14:textId="77777777" w:rsidR="00C86FB8" w:rsidRDefault="00C86FB8" w:rsidP="001A3946">
            <w:pPr>
              <w:rPr>
                <w:lang w:val="en-US"/>
              </w:rPr>
            </w:pPr>
          </w:p>
          <w:p w14:paraId="05738943" w14:textId="3C65703C" w:rsidR="004649CA" w:rsidRDefault="004649CA" w:rsidP="001A3946">
            <w:pPr>
              <w:rPr>
                <w:lang w:val="en-US"/>
              </w:rPr>
            </w:pPr>
          </w:p>
          <w:p w14:paraId="1A8F7DAC" w14:textId="77777777" w:rsidR="004649CA" w:rsidRPr="00741F99" w:rsidRDefault="004649CA" w:rsidP="001A3946">
            <w:pPr>
              <w:rPr>
                <w:lang w:val="en-US"/>
              </w:rPr>
            </w:pPr>
          </w:p>
          <w:tbl>
            <w:tblPr>
              <w:tblW w:w="5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581"/>
              <w:gridCol w:w="64"/>
              <w:gridCol w:w="630"/>
              <w:gridCol w:w="851"/>
              <w:gridCol w:w="567"/>
              <w:gridCol w:w="709"/>
              <w:gridCol w:w="645"/>
            </w:tblGrid>
            <w:tr w:rsidR="00CF0D91" w:rsidRPr="00741F99" w14:paraId="69A22C34" w14:textId="77777777" w:rsidTr="004649CA">
              <w:tc>
                <w:tcPr>
                  <w:tcW w:w="1059" w:type="dxa"/>
                  <w:shd w:val="clear" w:color="auto" w:fill="D9D9D9" w:themeFill="background1" w:themeFillShade="D9"/>
                </w:tcPr>
                <w:p w14:paraId="5B2710A6"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04B6A9EB" w14:textId="77777777" w:rsidR="00CF0D91" w:rsidRPr="00741F99" w:rsidRDefault="00CF0D91" w:rsidP="001A3946">
                  <w:pPr>
                    <w:jc w:val="center"/>
                    <w:rPr>
                      <w:lang w:val="en-US"/>
                    </w:rPr>
                  </w:pPr>
                  <w:r w:rsidRPr="00741F99">
                    <w:rPr>
                      <w:sz w:val="18"/>
                      <w:szCs w:val="18"/>
                      <w:lang w:val="en-US"/>
                    </w:rPr>
                    <w:t>233.5</w:t>
                  </w:r>
                </w:p>
              </w:tc>
              <w:tc>
                <w:tcPr>
                  <w:tcW w:w="645" w:type="dxa"/>
                  <w:gridSpan w:val="2"/>
                  <w:shd w:val="clear" w:color="auto" w:fill="D9D9D9" w:themeFill="background1" w:themeFillShade="D9"/>
                  <w:vAlign w:val="center"/>
                </w:tcPr>
                <w:p w14:paraId="6EA14847" w14:textId="77777777" w:rsidR="00CF0D91" w:rsidRPr="00741F99" w:rsidRDefault="00CF0D91" w:rsidP="001A3946">
                  <w:pPr>
                    <w:jc w:val="center"/>
                    <w:rPr>
                      <w:lang w:val="en-US"/>
                    </w:rPr>
                  </w:pPr>
                  <w:r w:rsidRPr="00741F99">
                    <w:rPr>
                      <w:sz w:val="18"/>
                      <w:szCs w:val="18"/>
                      <w:lang w:val="en-US"/>
                    </w:rPr>
                    <w:t>234.0</w:t>
                  </w:r>
                </w:p>
              </w:tc>
              <w:tc>
                <w:tcPr>
                  <w:tcW w:w="630" w:type="dxa"/>
                  <w:shd w:val="clear" w:color="auto" w:fill="D9D9D9" w:themeFill="background1" w:themeFillShade="D9"/>
                  <w:vAlign w:val="center"/>
                </w:tcPr>
                <w:p w14:paraId="3C5EB691" w14:textId="77777777" w:rsidR="00CF0D91" w:rsidRPr="00741F99" w:rsidRDefault="00CF0D91" w:rsidP="001A3946">
                  <w:pPr>
                    <w:jc w:val="center"/>
                    <w:rPr>
                      <w:lang w:val="en-US"/>
                    </w:rPr>
                  </w:pPr>
                  <w:r w:rsidRPr="00741F99">
                    <w:rPr>
                      <w:sz w:val="18"/>
                      <w:szCs w:val="18"/>
                      <w:lang w:val="en-US"/>
                    </w:rPr>
                    <w:t>296.5</w:t>
                  </w:r>
                </w:p>
              </w:tc>
              <w:tc>
                <w:tcPr>
                  <w:tcW w:w="851" w:type="dxa"/>
                  <w:shd w:val="clear" w:color="auto" w:fill="D9D9D9" w:themeFill="background1" w:themeFillShade="D9"/>
                  <w:vAlign w:val="center"/>
                </w:tcPr>
                <w:p w14:paraId="188EAC60" w14:textId="77777777" w:rsidR="00CF0D91" w:rsidRPr="00741F99" w:rsidRDefault="00CF0D91" w:rsidP="001A3946">
                  <w:pPr>
                    <w:jc w:val="center"/>
                    <w:rPr>
                      <w:lang w:val="en-US"/>
                    </w:rPr>
                  </w:pPr>
                  <w:r w:rsidRPr="00741F99">
                    <w:rPr>
                      <w:sz w:val="18"/>
                      <w:szCs w:val="18"/>
                      <w:lang w:val="en-US"/>
                    </w:rPr>
                    <w:t>298.0</w:t>
                  </w:r>
                </w:p>
              </w:tc>
              <w:tc>
                <w:tcPr>
                  <w:tcW w:w="567" w:type="dxa"/>
                  <w:shd w:val="clear" w:color="auto" w:fill="D9D9D9" w:themeFill="background1" w:themeFillShade="D9"/>
                  <w:vAlign w:val="center"/>
                </w:tcPr>
                <w:p w14:paraId="34778E3B" w14:textId="77777777" w:rsidR="00CF0D91" w:rsidRPr="00741F99" w:rsidRDefault="00CF0D91" w:rsidP="001A3946">
                  <w:pPr>
                    <w:jc w:val="center"/>
                    <w:rPr>
                      <w:lang w:val="en-US"/>
                    </w:rPr>
                  </w:pPr>
                  <w:r w:rsidRPr="00741F99">
                    <w:rPr>
                      <w:sz w:val="18"/>
                      <w:szCs w:val="18"/>
                      <w:lang w:val="en-US"/>
                    </w:rPr>
                    <w:t>306.0</w:t>
                  </w:r>
                </w:p>
              </w:tc>
              <w:tc>
                <w:tcPr>
                  <w:tcW w:w="709" w:type="dxa"/>
                  <w:shd w:val="clear" w:color="auto" w:fill="D9D9D9" w:themeFill="background1" w:themeFillShade="D9"/>
                  <w:vAlign w:val="center"/>
                </w:tcPr>
                <w:p w14:paraId="69983F7A" w14:textId="77777777" w:rsidR="00CF0D91" w:rsidRPr="00741F99" w:rsidRDefault="00CF0D91" w:rsidP="001A3946">
                  <w:pPr>
                    <w:jc w:val="center"/>
                    <w:rPr>
                      <w:lang w:val="en-US"/>
                    </w:rPr>
                  </w:pPr>
                  <w:r w:rsidRPr="00741F99">
                    <w:rPr>
                      <w:sz w:val="18"/>
                      <w:szCs w:val="18"/>
                      <w:lang w:val="en-US"/>
                    </w:rPr>
                    <w:t>386.0</w:t>
                  </w:r>
                </w:p>
              </w:tc>
              <w:tc>
                <w:tcPr>
                  <w:tcW w:w="645" w:type="dxa"/>
                  <w:shd w:val="clear" w:color="auto" w:fill="D9D9D9" w:themeFill="background1" w:themeFillShade="D9"/>
                  <w:vAlign w:val="center"/>
                </w:tcPr>
                <w:p w14:paraId="10C8278E" w14:textId="77777777" w:rsidR="00CF0D91" w:rsidRPr="00741F99" w:rsidRDefault="00CF0D91" w:rsidP="001A3946">
                  <w:pPr>
                    <w:jc w:val="center"/>
                    <w:rPr>
                      <w:lang w:val="en-US"/>
                    </w:rPr>
                  </w:pPr>
                  <w:r w:rsidRPr="00741F99">
                    <w:rPr>
                      <w:sz w:val="18"/>
                      <w:szCs w:val="18"/>
                      <w:lang w:val="en-US"/>
                    </w:rPr>
                    <w:t>466.0</w:t>
                  </w:r>
                </w:p>
              </w:tc>
            </w:tr>
            <w:tr w:rsidR="00CF0D91" w:rsidRPr="00741F99" w14:paraId="43FBE979" w14:textId="77777777">
              <w:tc>
                <w:tcPr>
                  <w:tcW w:w="1059" w:type="dxa"/>
                </w:tcPr>
                <w:p w14:paraId="0D86BAE2" w14:textId="77777777" w:rsidR="00CF0D91" w:rsidRPr="00741F99" w:rsidRDefault="00CF0D91" w:rsidP="001A3946">
                  <w:pPr>
                    <w:rPr>
                      <w:lang w:val="en-US"/>
                    </w:rPr>
                  </w:pPr>
                  <w:r w:rsidRPr="00741F99">
                    <w:rPr>
                      <w:lang w:val="en-US"/>
                    </w:rPr>
                    <w:lastRenderedPageBreak/>
                    <w:t>Channel id</w:t>
                  </w:r>
                </w:p>
              </w:tc>
              <w:tc>
                <w:tcPr>
                  <w:tcW w:w="709" w:type="dxa"/>
                  <w:vAlign w:val="center"/>
                </w:tcPr>
                <w:p w14:paraId="04BC2A7A" w14:textId="77777777" w:rsidR="00CF0D91" w:rsidRPr="00741F99" w:rsidRDefault="00CF0D91" w:rsidP="001A3946">
                  <w:pPr>
                    <w:jc w:val="center"/>
                    <w:rPr>
                      <w:lang w:val="en-US"/>
                    </w:rPr>
                  </w:pPr>
                  <w:r w:rsidRPr="00741F99">
                    <w:rPr>
                      <w:sz w:val="18"/>
                      <w:szCs w:val="18"/>
                      <w:lang w:val="en-US"/>
                    </w:rPr>
                    <w:t>S11</w:t>
                  </w:r>
                </w:p>
              </w:tc>
              <w:tc>
                <w:tcPr>
                  <w:tcW w:w="645" w:type="dxa"/>
                  <w:gridSpan w:val="2"/>
                  <w:vAlign w:val="center"/>
                </w:tcPr>
                <w:p w14:paraId="41B62A8A" w14:textId="77777777" w:rsidR="00CF0D91" w:rsidRPr="00741F99" w:rsidRDefault="00CF0D91" w:rsidP="001A3946">
                  <w:pPr>
                    <w:jc w:val="center"/>
                    <w:rPr>
                      <w:lang w:val="en-US"/>
                    </w:rPr>
                  </w:pPr>
                  <w:r w:rsidRPr="00741F99">
                    <w:rPr>
                      <w:sz w:val="18"/>
                      <w:szCs w:val="18"/>
                      <w:lang w:val="en-US"/>
                    </w:rPr>
                    <w:t>D16</w:t>
                  </w:r>
                </w:p>
              </w:tc>
              <w:tc>
                <w:tcPr>
                  <w:tcW w:w="630" w:type="dxa"/>
                  <w:vAlign w:val="center"/>
                </w:tcPr>
                <w:p w14:paraId="048ACE06" w14:textId="77777777" w:rsidR="00CF0D91" w:rsidRPr="00741F99" w:rsidRDefault="00CF0D91" w:rsidP="001A3946">
                  <w:pPr>
                    <w:jc w:val="center"/>
                    <w:rPr>
                      <w:lang w:val="en-US"/>
                    </w:rPr>
                  </w:pPr>
                  <w:r w:rsidRPr="00741F99">
                    <w:rPr>
                      <w:sz w:val="18"/>
                      <w:szCs w:val="18"/>
                      <w:lang w:val="en-US"/>
                    </w:rPr>
                    <w:t>S20</w:t>
                  </w:r>
                </w:p>
              </w:tc>
              <w:tc>
                <w:tcPr>
                  <w:tcW w:w="851" w:type="dxa"/>
                  <w:vAlign w:val="center"/>
                </w:tcPr>
                <w:p w14:paraId="5C0E6025" w14:textId="77777777" w:rsidR="00CF0D91" w:rsidRPr="00741F99" w:rsidRDefault="00CF0D91" w:rsidP="001A3946">
                  <w:pPr>
                    <w:jc w:val="center"/>
                    <w:rPr>
                      <w:lang w:val="en-US"/>
                    </w:rPr>
                  </w:pPr>
                  <w:r w:rsidRPr="00741F99">
                    <w:rPr>
                      <w:sz w:val="18"/>
                      <w:szCs w:val="18"/>
                      <w:lang w:val="en-US"/>
                    </w:rPr>
                    <w:t>D24</w:t>
                  </w:r>
                </w:p>
              </w:tc>
              <w:tc>
                <w:tcPr>
                  <w:tcW w:w="567" w:type="dxa"/>
                  <w:vAlign w:val="center"/>
                </w:tcPr>
                <w:p w14:paraId="2E8B4C7A" w14:textId="77777777" w:rsidR="00CF0D91" w:rsidRPr="00741F99" w:rsidRDefault="00CF0D91" w:rsidP="001A3946">
                  <w:pPr>
                    <w:jc w:val="center"/>
                    <w:rPr>
                      <w:lang w:val="en-US"/>
                    </w:rPr>
                  </w:pPr>
                  <w:r w:rsidRPr="00741F99">
                    <w:rPr>
                      <w:sz w:val="18"/>
                      <w:szCs w:val="18"/>
                      <w:lang w:val="en-US"/>
                    </w:rPr>
                    <w:t>S21</w:t>
                  </w:r>
                </w:p>
              </w:tc>
              <w:tc>
                <w:tcPr>
                  <w:tcW w:w="709" w:type="dxa"/>
                  <w:vAlign w:val="center"/>
                </w:tcPr>
                <w:p w14:paraId="3101A06A" w14:textId="77777777" w:rsidR="00CF0D91" w:rsidRPr="00741F99" w:rsidRDefault="00CF0D91" w:rsidP="001A3946">
                  <w:pPr>
                    <w:jc w:val="center"/>
                    <w:rPr>
                      <w:lang w:val="en-US"/>
                    </w:rPr>
                  </w:pPr>
                  <w:r w:rsidRPr="00741F99">
                    <w:rPr>
                      <w:sz w:val="18"/>
                      <w:szCs w:val="18"/>
                      <w:lang w:val="en-US"/>
                    </w:rPr>
                    <w:t>S31</w:t>
                  </w:r>
                </w:p>
              </w:tc>
              <w:tc>
                <w:tcPr>
                  <w:tcW w:w="645" w:type="dxa"/>
                  <w:vAlign w:val="center"/>
                </w:tcPr>
                <w:p w14:paraId="2673CFE9" w14:textId="77777777" w:rsidR="00CF0D91" w:rsidRPr="00741F99" w:rsidRDefault="00CF0D91" w:rsidP="001A3946">
                  <w:pPr>
                    <w:jc w:val="center"/>
                    <w:rPr>
                      <w:lang w:val="en-US"/>
                    </w:rPr>
                  </w:pPr>
                  <w:r w:rsidRPr="00741F99">
                    <w:rPr>
                      <w:sz w:val="18"/>
                      <w:szCs w:val="18"/>
                      <w:lang w:val="en-US"/>
                    </w:rPr>
                    <w:t>S41</w:t>
                  </w:r>
                </w:p>
              </w:tc>
            </w:tr>
            <w:tr w:rsidR="00CF0D91" w:rsidRPr="00741F99" w14:paraId="65E75B1A" w14:textId="77777777">
              <w:tc>
                <w:tcPr>
                  <w:tcW w:w="1059" w:type="dxa"/>
                </w:tcPr>
                <w:p w14:paraId="323899E7" w14:textId="77777777" w:rsidR="00CF0D91" w:rsidRPr="00741F99" w:rsidRDefault="00CF0D91" w:rsidP="001A3946">
                  <w:pPr>
                    <w:rPr>
                      <w:lang w:val="en-US"/>
                    </w:rPr>
                  </w:pPr>
                  <w:r w:rsidRPr="00741F99">
                    <w:rPr>
                      <w:lang w:val="en-US"/>
                    </w:rPr>
                    <w:t>Signal bandwidth</w:t>
                  </w:r>
                </w:p>
              </w:tc>
              <w:tc>
                <w:tcPr>
                  <w:tcW w:w="4756" w:type="dxa"/>
                  <w:gridSpan w:val="8"/>
                  <w:vAlign w:val="center"/>
                </w:tcPr>
                <w:p w14:paraId="40750FAE" w14:textId="77777777" w:rsidR="00CF0D91" w:rsidRPr="00741F99" w:rsidRDefault="00CF0D91" w:rsidP="001A3946">
                  <w:pPr>
                    <w:jc w:val="center"/>
                    <w:rPr>
                      <w:sz w:val="18"/>
                      <w:szCs w:val="18"/>
                      <w:lang w:val="en-US"/>
                    </w:rPr>
                  </w:pPr>
                  <w:r w:rsidRPr="00741F99">
                    <w:rPr>
                      <w:lang w:val="en-US"/>
                    </w:rPr>
                    <w:t>8MHz</w:t>
                  </w:r>
                </w:p>
              </w:tc>
            </w:tr>
            <w:tr w:rsidR="00CF0D91" w:rsidRPr="00741F99" w14:paraId="03C6968D" w14:textId="77777777">
              <w:tc>
                <w:tcPr>
                  <w:tcW w:w="1059" w:type="dxa"/>
                </w:tcPr>
                <w:p w14:paraId="779EECED" w14:textId="77777777" w:rsidR="00CF0D91" w:rsidRPr="00741F99" w:rsidRDefault="00CF0D91" w:rsidP="001A3946">
                  <w:pPr>
                    <w:rPr>
                      <w:lang w:val="en-US"/>
                    </w:rPr>
                  </w:pPr>
                  <w:r w:rsidRPr="00741F99">
                    <w:rPr>
                      <w:lang w:val="en-US"/>
                    </w:rPr>
                    <w:t>Mode</w:t>
                  </w:r>
                </w:p>
              </w:tc>
              <w:tc>
                <w:tcPr>
                  <w:tcW w:w="4756" w:type="dxa"/>
                  <w:gridSpan w:val="8"/>
                  <w:vAlign w:val="center"/>
                </w:tcPr>
                <w:p w14:paraId="26F4434D" w14:textId="77777777" w:rsidR="00CF0D91" w:rsidRPr="00741F99" w:rsidRDefault="00CF0D91" w:rsidP="001A3946">
                  <w:pPr>
                    <w:jc w:val="center"/>
                    <w:rPr>
                      <w:lang w:val="en-US"/>
                    </w:rPr>
                  </w:pPr>
                  <w:r w:rsidRPr="00741F99">
                    <w:rPr>
                      <w:lang w:val="en-US"/>
                    </w:rPr>
                    <w:t>NF [dB]</w:t>
                  </w:r>
                </w:p>
              </w:tc>
            </w:tr>
            <w:tr w:rsidR="00CF0D91" w:rsidRPr="00741F99" w14:paraId="6FEF7933" w14:textId="77777777">
              <w:tc>
                <w:tcPr>
                  <w:tcW w:w="1059" w:type="dxa"/>
                </w:tcPr>
                <w:p w14:paraId="748A4DD3" w14:textId="77777777" w:rsidR="00CF0D91" w:rsidRPr="00741F99" w:rsidRDefault="00CF0D91" w:rsidP="001A3946">
                  <w:pPr>
                    <w:rPr>
                      <w:lang w:val="en-US"/>
                    </w:rPr>
                  </w:pPr>
                  <w:r w:rsidRPr="00741F99">
                    <w:rPr>
                      <w:lang w:val="en-US"/>
                    </w:rPr>
                    <w:t>8k 64QAM R2/3</w:t>
                  </w:r>
                </w:p>
              </w:tc>
              <w:tc>
                <w:tcPr>
                  <w:tcW w:w="709" w:type="dxa"/>
                  <w:vAlign w:val="center"/>
                </w:tcPr>
                <w:p w14:paraId="78D8971A" w14:textId="77777777" w:rsidR="00CF0D91" w:rsidRPr="00741F99" w:rsidRDefault="00CF0D91" w:rsidP="001A3946">
                  <w:pPr>
                    <w:jc w:val="center"/>
                    <w:rPr>
                      <w:lang w:val="en-US"/>
                    </w:rPr>
                  </w:pPr>
                </w:p>
              </w:tc>
              <w:tc>
                <w:tcPr>
                  <w:tcW w:w="581" w:type="dxa"/>
                  <w:vAlign w:val="center"/>
                </w:tcPr>
                <w:p w14:paraId="2829BF9A" w14:textId="77777777" w:rsidR="00CF0D91" w:rsidRPr="00741F99" w:rsidRDefault="00CF0D91" w:rsidP="001A3946">
                  <w:pPr>
                    <w:jc w:val="center"/>
                    <w:rPr>
                      <w:lang w:val="en-US"/>
                    </w:rPr>
                  </w:pPr>
                </w:p>
              </w:tc>
              <w:tc>
                <w:tcPr>
                  <w:tcW w:w="694" w:type="dxa"/>
                  <w:gridSpan w:val="2"/>
                  <w:vAlign w:val="center"/>
                </w:tcPr>
                <w:p w14:paraId="64A833DC" w14:textId="77777777" w:rsidR="00CF0D91" w:rsidRPr="00741F99" w:rsidRDefault="00CF0D91" w:rsidP="001A3946">
                  <w:pPr>
                    <w:jc w:val="center"/>
                    <w:rPr>
                      <w:lang w:val="en-US"/>
                    </w:rPr>
                  </w:pPr>
                </w:p>
              </w:tc>
              <w:tc>
                <w:tcPr>
                  <w:tcW w:w="851" w:type="dxa"/>
                  <w:vAlign w:val="center"/>
                </w:tcPr>
                <w:p w14:paraId="23DA729D" w14:textId="77777777" w:rsidR="00CF0D91" w:rsidRPr="00741F99" w:rsidRDefault="00CF0D91" w:rsidP="001A3946">
                  <w:pPr>
                    <w:jc w:val="center"/>
                    <w:rPr>
                      <w:lang w:val="en-US"/>
                    </w:rPr>
                  </w:pPr>
                </w:p>
              </w:tc>
              <w:tc>
                <w:tcPr>
                  <w:tcW w:w="567" w:type="dxa"/>
                  <w:vAlign w:val="center"/>
                </w:tcPr>
                <w:p w14:paraId="0E6BB5E6" w14:textId="77777777" w:rsidR="00CF0D91" w:rsidRPr="00741F99" w:rsidRDefault="00CF0D91" w:rsidP="001A3946">
                  <w:pPr>
                    <w:jc w:val="center"/>
                    <w:rPr>
                      <w:lang w:val="en-US"/>
                    </w:rPr>
                  </w:pPr>
                </w:p>
              </w:tc>
              <w:tc>
                <w:tcPr>
                  <w:tcW w:w="709" w:type="dxa"/>
                  <w:vAlign w:val="center"/>
                </w:tcPr>
                <w:p w14:paraId="552DE942" w14:textId="77777777" w:rsidR="00CF0D91" w:rsidRPr="00741F99" w:rsidRDefault="00CF0D91" w:rsidP="001A3946">
                  <w:pPr>
                    <w:jc w:val="center"/>
                    <w:rPr>
                      <w:lang w:val="en-US"/>
                    </w:rPr>
                  </w:pPr>
                </w:p>
              </w:tc>
              <w:tc>
                <w:tcPr>
                  <w:tcW w:w="645" w:type="dxa"/>
                  <w:vAlign w:val="center"/>
                </w:tcPr>
                <w:p w14:paraId="5D5A655D" w14:textId="77777777" w:rsidR="00CF0D91" w:rsidRPr="00741F99" w:rsidRDefault="00CF0D91" w:rsidP="001A3946">
                  <w:pPr>
                    <w:jc w:val="center"/>
                    <w:rPr>
                      <w:lang w:val="en-US"/>
                    </w:rPr>
                  </w:pPr>
                </w:p>
              </w:tc>
            </w:tr>
            <w:tr w:rsidR="00CF0D91" w:rsidRPr="00741F99" w14:paraId="0E7BCBF8" w14:textId="77777777">
              <w:tc>
                <w:tcPr>
                  <w:tcW w:w="1059" w:type="dxa"/>
                </w:tcPr>
                <w:p w14:paraId="51098041" w14:textId="77777777" w:rsidR="00CF0D91" w:rsidRPr="00741F99" w:rsidRDefault="00CF0D91" w:rsidP="001A3946">
                  <w:pPr>
                    <w:rPr>
                      <w:lang w:val="en-US"/>
                    </w:rPr>
                  </w:pPr>
                  <w:r w:rsidRPr="00741F99">
                    <w:rPr>
                      <w:lang w:val="en-US"/>
                    </w:rPr>
                    <w:t>8k 64QAM R3/4</w:t>
                  </w:r>
                </w:p>
              </w:tc>
              <w:tc>
                <w:tcPr>
                  <w:tcW w:w="709" w:type="dxa"/>
                  <w:vAlign w:val="center"/>
                </w:tcPr>
                <w:p w14:paraId="748A18A6" w14:textId="77777777" w:rsidR="00CF0D91" w:rsidRPr="00741F99" w:rsidRDefault="00CF0D91" w:rsidP="001A3946">
                  <w:pPr>
                    <w:jc w:val="center"/>
                    <w:rPr>
                      <w:lang w:val="en-US"/>
                    </w:rPr>
                  </w:pPr>
                </w:p>
              </w:tc>
              <w:tc>
                <w:tcPr>
                  <w:tcW w:w="581" w:type="dxa"/>
                  <w:vAlign w:val="center"/>
                </w:tcPr>
                <w:p w14:paraId="70E08CBE" w14:textId="77777777" w:rsidR="00CF0D91" w:rsidRPr="00741F99" w:rsidRDefault="00CF0D91" w:rsidP="001A3946">
                  <w:pPr>
                    <w:jc w:val="center"/>
                    <w:rPr>
                      <w:lang w:val="en-US"/>
                    </w:rPr>
                  </w:pPr>
                </w:p>
              </w:tc>
              <w:tc>
                <w:tcPr>
                  <w:tcW w:w="694" w:type="dxa"/>
                  <w:gridSpan w:val="2"/>
                  <w:vAlign w:val="center"/>
                </w:tcPr>
                <w:p w14:paraId="7184395A" w14:textId="77777777" w:rsidR="00CF0D91" w:rsidRPr="00741F99" w:rsidRDefault="00CF0D91" w:rsidP="001A3946">
                  <w:pPr>
                    <w:jc w:val="center"/>
                    <w:rPr>
                      <w:lang w:val="en-US"/>
                    </w:rPr>
                  </w:pPr>
                </w:p>
              </w:tc>
              <w:tc>
                <w:tcPr>
                  <w:tcW w:w="851" w:type="dxa"/>
                  <w:vAlign w:val="center"/>
                </w:tcPr>
                <w:p w14:paraId="789913EC" w14:textId="77777777" w:rsidR="00CF0D91" w:rsidRPr="00741F99" w:rsidRDefault="00CF0D91" w:rsidP="001A3946">
                  <w:pPr>
                    <w:jc w:val="center"/>
                    <w:rPr>
                      <w:lang w:val="en-US"/>
                    </w:rPr>
                  </w:pPr>
                </w:p>
              </w:tc>
              <w:tc>
                <w:tcPr>
                  <w:tcW w:w="567" w:type="dxa"/>
                  <w:vAlign w:val="center"/>
                </w:tcPr>
                <w:p w14:paraId="239E4A09" w14:textId="77777777" w:rsidR="00CF0D91" w:rsidRPr="00741F99" w:rsidRDefault="00CF0D91" w:rsidP="001A3946">
                  <w:pPr>
                    <w:jc w:val="center"/>
                    <w:rPr>
                      <w:lang w:val="en-US"/>
                    </w:rPr>
                  </w:pPr>
                </w:p>
              </w:tc>
              <w:tc>
                <w:tcPr>
                  <w:tcW w:w="709" w:type="dxa"/>
                  <w:vAlign w:val="center"/>
                </w:tcPr>
                <w:p w14:paraId="0A8AF425" w14:textId="77777777" w:rsidR="00CF0D91" w:rsidRPr="00741F99" w:rsidRDefault="00CF0D91" w:rsidP="001A3946">
                  <w:pPr>
                    <w:jc w:val="center"/>
                    <w:rPr>
                      <w:lang w:val="en-US"/>
                    </w:rPr>
                  </w:pPr>
                </w:p>
              </w:tc>
              <w:tc>
                <w:tcPr>
                  <w:tcW w:w="645" w:type="dxa"/>
                  <w:vAlign w:val="center"/>
                </w:tcPr>
                <w:p w14:paraId="0FC4DDC0" w14:textId="77777777" w:rsidR="00CF0D91" w:rsidRPr="00741F99" w:rsidRDefault="00CF0D91" w:rsidP="001A3946">
                  <w:pPr>
                    <w:jc w:val="center"/>
                    <w:rPr>
                      <w:lang w:val="en-US"/>
                    </w:rPr>
                  </w:pPr>
                </w:p>
              </w:tc>
            </w:tr>
          </w:tbl>
          <w:p w14:paraId="48E41118" w14:textId="1231C34A" w:rsidR="007D0069" w:rsidRPr="00741F99" w:rsidRDefault="00CF0D91" w:rsidP="001A3946">
            <w:pPr>
              <w:rPr>
                <w:lang w:val="en-US"/>
              </w:rPr>
            </w:pPr>
            <w:r w:rsidRPr="00741F99">
              <w:rPr>
                <w:lang w:val="en-US"/>
              </w:rPr>
              <w:t xml:space="preserve">Table 2. Optional frequencies and signal bandwidths to support. </w:t>
            </w:r>
          </w:p>
          <w:p w14:paraId="70709404" w14:textId="77777777" w:rsidR="007D0069" w:rsidRPr="00741F99" w:rsidRDefault="007D0069" w:rsidP="001A3946">
            <w:pPr>
              <w:rPr>
                <w:lang w:val="en-US"/>
              </w:rPr>
            </w:pPr>
          </w:p>
        </w:tc>
      </w:tr>
      <w:tr w:rsidR="00CF0D91" w:rsidRPr="00741F99" w14:paraId="61178C9E" w14:textId="77777777">
        <w:tc>
          <w:tcPr>
            <w:tcW w:w="1418" w:type="dxa"/>
            <w:tcBorders>
              <w:left w:val="single" w:sz="8" w:space="0" w:color="000000"/>
              <w:bottom w:val="single" w:sz="8" w:space="0" w:color="000000"/>
            </w:tcBorders>
            <w:shd w:val="clear" w:color="auto" w:fill="BFBFBF"/>
          </w:tcPr>
          <w:p w14:paraId="4463B3FD"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3FFCD22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FDAC254" w14:textId="77777777">
        <w:tc>
          <w:tcPr>
            <w:tcW w:w="1418" w:type="dxa"/>
            <w:tcBorders>
              <w:left w:val="single" w:sz="8" w:space="0" w:color="000000"/>
              <w:bottom w:val="single" w:sz="8" w:space="0" w:color="000000"/>
            </w:tcBorders>
            <w:shd w:val="clear" w:color="auto" w:fill="BFBFBF"/>
          </w:tcPr>
          <w:p w14:paraId="5F7A70CC"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46356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B7C5EFA" w14:textId="77777777" w:rsidR="00CF0D91" w:rsidRPr="00741F99" w:rsidRDefault="00CF0D91" w:rsidP="001A3946">
            <w:pPr>
              <w:rPr>
                <w:lang w:val="en-US"/>
              </w:rPr>
            </w:pPr>
            <w:r w:rsidRPr="00741F99">
              <w:rPr>
                <w:lang w:val="en-US"/>
              </w:rPr>
              <w:t xml:space="preserve">Describe more specific faults and/or other information </w:t>
            </w:r>
          </w:p>
          <w:p w14:paraId="4D5488A4" w14:textId="77777777" w:rsidR="00CF0D91" w:rsidRPr="00741F99" w:rsidRDefault="00CF0D91" w:rsidP="001A3946">
            <w:pPr>
              <w:rPr>
                <w:lang w:val="en-US"/>
              </w:rPr>
            </w:pPr>
          </w:p>
          <w:p w14:paraId="3F0AE407" w14:textId="77777777" w:rsidR="00CF0D91" w:rsidRPr="00741F99" w:rsidRDefault="00CF0D91" w:rsidP="001A3946">
            <w:pPr>
              <w:rPr>
                <w:b/>
                <w:sz w:val="18"/>
                <w:lang w:val="en-US"/>
              </w:rPr>
            </w:pPr>
          </w:p>
        </w:tc>
      </w:tr>
      <w:tr w:rsidR="00CF0D91" w:rsidRPr="00741F99" w14:paraId="06B3EDA2" w14:textId="77777777">
        <w:tc>
          <w:tcPr>
            <w:tcW w:w="1418" w:type="dxa"/>
            <w:tcBorders>
              <w:left w:val="single" w:sz="8" w:space="0" w:color="000000"/>
              <w:bottom w:val="single" w:sz="8" w:space="0" w:color="000000"/>
            </w:tcBorders>
            <w:shd w:val="clear" w:color="auto" w:fill="BFBFBF"/>
          </w:tcPr>
          <w:p w14:paraId="265DC591"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671163A"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B6EA50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BD13F9" w14:textId="77777777" w:rsidR="00CF0D91" w:rsidRPr="00741F99" w:rsidRDefault="00CF0D91" w:rsidP="001A3946">
            <w:pPr>
              <w:pStyle w:val="Tasktableheading"/>
              <w:rPr>
                <w:sz w:val="18"/>
              </w:rPr>
            </w:pPr>
          </w:p>
        </w:tc>
      </w:tr>
    </w:tbl>
    <w:p w14:paraId="3FB01FD7" w14:textId="1E38A07F" w:rsidR="00CF0D91" w:rsidRDefault="00CF0D91" w:rsidP="001A3946">
      <w:pPr>
        <w:rPr>
          <w:lang w:val="en-US"/>
        </w:rPr>
      </w:pPr>
    </w:p>
    <w:p w14:paraId="7D71F5E9"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8BB8E1B" w14:textId="77777777">
        <w:tc>
          <w:tcPr>
            <w:tcW w:w="1418" w:type="dxa"/>
            <w:tcBorders>
              <w:top w:val="single" w:sz="8" w:space="0" w:color="000000"/>
              <w:left w:val="single" w:sz="8" w:space="0" w:color="000000"/>
              <w:bottom w:val="single" w:sz="8" w:space="0" w:color="000000"/>
            </w:tcBorders>
            <w:shd w:val="clear" w:color="auto" w:fill="BFBFBF"/>
          </w:tcPr>
          <w:p w14:paraId="62C2599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F3D191" w14:textId="77777777" w:rsidR="00CF0D91" w:rsidRPr="00741F99" w:rsidRDefault="00CF0D91" w:rsidP="0008567E">
            <w:pPr>
              <w:pStyle w:val="Task2"/>
            </w:pPr>
            <w:bookmarkStart w:id="2052" w:name="_Toc56877987"/>
            <w:bookmarkStart w:id="2053" w:name="_Toc56878322"/>
            <w:bookmarkStart w:id="2054" w:name="_Toc57303715"/>
            <w:bookmarkStart w:id="2055" w:name="_Toc57488050"/>
            <w:bookmarkStart w:id="2056" w:name="_Toc57489323"/>
            <w:bookmarkStart w:id="2057" w:name="_Toc162865352"/>
            <w:bookmarkStart w:id="2058" w:name="_Toc162865823"/>
            <w:bookmarkStart w:id="2059" w:name="_Toc199864900"/>
            <w:bookmarkStart w:id="2060" w:name="_Toc201117199"/>
            <w:bookmarkStart w:id="2061" w:name="_Toc201508593"/>
            <w:bookmarkStart w:id="2062" w:name="_Toc275773436"/>
            <w:bookmarkStart w:id="2063" w:name="_Toc338587991"/>
            <w:bookmarkStart w:id="2064" w:name="_Toc361214948"/>
            <w:bookmarkStart w:id="2065" w:name="_Toc441762058"/>
            <w:bookmarkStart w:id="2066" w:name="_Toc492989673"/>
            <w:bookmarkStart w:id="2067" w:name="_Toc102128214"/>
            <w:bookmarkStart w:id="2068" w:name="_Toc147824408"/>
            <w:bookmarkStart w:id="2069" w:name="_Toc147824795"/>
            <w:r w:rsidRPr="00741F99">
              <w:t>Performance: Maximum Receiver Signal Input Levels</w:t>
            </w:r>
            <w:bookmarkStart w:id="2070" w:name="_Toc194419951"/>
            <w:bookmarkStart w:id="2071" w:name="_Toc194748903"/>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tc>
      </w:tr>
      <w:tr w:rsidR="00CF0D91" w:rsidRPr="00741F99" w14:paraId="38E6853E" w14:textId="77777777">
        <w:tc>
          <w:tcPr>
            <w:tcW w:w="1418" w:type="dxa"/>
            <w:tcBorders>
              <w:left w:val="single" w:sz="8" w:space="0" w:color="000000"/>
              <w:bottom w:val="single" w:sz="8" w:space="0" w:color="000000"/>
            </w:tcBorders>
            <w:shd w:val="clear" w:color="auto" w:fill="BFBFBF"/>
          </w:tcPr>
          <w:p w14:paraId="3E4760E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35D2F25" w14:textId="2689EF13" w:rsidR="00CF0D91" w:rsidRPr="00741F99" w:rsidRDefault="00CF0D91" w:rsidP="00546454">
            <w:pPr>
              <w:pStyle w:val="NordigChapter"/>
            </w:pPr>
            <w:bookmarkStart w:id="2072" w:name="_Toc56877988"/>
            <w:bookmarkStart w:id="2073" w:name="_Toc56879053"/>
            <w:bookmarkStart w:id="2074" w:name="_Toc57488051"/>
            <w:bookmarkStart w:id="2075" w:name="_Toc57488790"/>
            <w:bookmarkStart w:id="2076" w:name="_Toc162865353"/>
            <w:bookmarkStart w:id="2077" w:name="_Toc162865644"/>
            <w:bookmarkStart w:id="2078" w:name="_Toc199865574"/>
            <w:bookmarkStart w:id="2079" w:name="_Toc201117200"/>
            <w:bookmarkStart w:id="2080" w:name="_Toc275773906"/>
            <w:bookmarkStart w:id="2081" w:name="_Toc338587404"/>
            <w:bookmarkStart w:id="2082" w:name="_Toc361215252"/>
            <w:bookmarkStart w:id="2083" w:name="_Toc361216159"/>
            <w:bookmarkStart w:id="2084" w:name="_Toc361216767"/>
            <w:r w:rsidRPr="00741F99">
              <w:t>NorDig Unified 3.4.</w:t>
            </w:r>
            <w:bookmarkEnd w:id="2072"/>
            <w:bookmarkEnd w:id="2073"/>
            <w:bookmarkEnd w:id="2074"/>
            <w:bookmarkEnd w:id="2075"/>
            <w:bookmarkEnd w:id="2076"/>
            <w:bookmarkEnd w:id="2077"/>
            <w:bookmarkEnd w:id="2078"/>
            <w:bookmarkEnd w:id="2079"/>
            <w:bookmarkEnd w:id="2080"/>
            <w:r w:rsidR="00546454" w:rsidRPr="00741F99">
              <w:t>10.5</w:t>
            </w:r>
            <w:bookmarkEnd w:id="2081"/>
            <w:bookmarkEnd w:id="2082"/>
            <w:bookmarkEnd w:id="2083"/>
            <w:bookmarkEnd w:id="2084"/>
          </w:p>
        </w:tc>
      </w:tr>
      <w:tr w:rsidR="00CF0D91" w:rsidRPr="00741F99" w14:paraId="3D14FA8B" w14:textId="77777777">
        <w:tc>
          <w:tcPr>
            <w:tcW w:w="1418" w:type="dxa"/>
            <w:tcBorders>
              <w:left w:val="single" w:sz="8" w:space="0" w:color="000000"/>
              <w:bottom w:val="single" w:sz="8" w:space="0" w:color="000000"/>
            </w:tcBorders>
            <w:shd w:val="clear" w:color="auto" w:fill="BFBFBF"/>
          </w:tcPr>
          <w:p w14:paraId="7E927D74"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4E3B47D" w14:textId="77777777" w:rsidR="00CF0D91" w:rsidRPr="00741F99" w:rsidRDefault="00CF0D91" w:rsidP="001A3946">
            <w:pPr>
              <w:rPr>
                <w:lang w:val="en-US"/>
              </w:rPr>
            </w:pPr>
            <w:r w:rsidRPr="00741F99">
              <w:rPr>
                <w:lang w:val="en-US"/>
              </w:rPr>
              <w:t>The receiver shall provide QEF reception for DVB-T signals up to a level of –35dBm.</w:t>
            </w:r>
          </w:p>
          <w:p w14:paraId="3E90083C" w14:textId="77777777" w:rsidR="00CF0D91" w:rsidRPr="00741F99" w:rsidRDefault="00CF0D91" w:rsidP="001A3946">
            <w:pPr>
              <w:rPr>
                <w:lang w:val="en-US"/>
              </w:rPr>
            </w:pPr>
          </w:p>
          <w:p w14:paraId="0D15C268" w14:textId="77777777" w:rsidR="00CF0D91" w:rsidRPr="00741F99" w:rsidRDefault="00CF0D91" w:rsidP="001A3946">
            <w:pPr>
              <w:rPr>
                <w:lang w:val="en-US"/>
              </w:rPr>
            </w:pPr>
            <w:r w:rsidRPr="00741F99">
              <w:rPr>
                <w:lang w:val="en-US"/>
              </w:rPr>
              <w:t xml:space="preserve">The DVB-T signal level is valid for the modes {8K, 64-QAM, R=2/3, </w:t>
            </w:r>
            <w:r w:rsidRPr="00741F99">
              <w:rPr>
                <w:rFonts w:ascii="Symbol" w:hAnsi="Symbol"/>
                <w:lang w:val="en-US"/>
              </w:rPr>
              <w:t></w:t>
            </w:r>
            <w:r w:rsidRPr="00741F99">
              <w:rPr>
                <w:lang w:val="en-US"/>
              </w:rPr>
              <w:t xml:space="preserve">/Tu=1/8}, {8K, 64-QAM, R=2/3, </w:t>
            </w:r>
            <w:r w:rsidRPr="00741F99">
              <w:rPr>
                <w:rFonts w:ascii="Symbol" w:hAnsi="Symbol"/>
                <w:lang w:val="en-US"/>
              </w:rPr>
              <w:t></w:t>
            </w:r>
            <w:r w:rsidRPr="00741F99">
              <w:rPr>
                <w:lang w:val="en-US"/>
              </w:rPr>
              <w:t xml:space="preserve">/Tu =1/4} and {8K, 64-QAM, R=3/4, </w:t>
            </w:r>
            <w:r w:rsidRPr="00741F99">
              <w:rPr>
                <w:rFonts w:ascii="Symbol" w:hAnsi="Symbol"/>
                <w:lang w:val="en-US"/>
              </w:rPr>
              <w:t></w:t>
            </w:r>
            <w:r w:rsidRPr="00741F99">
              <w:rPr>
                <w:lang w:val="en-US"/>
              </w:rPr>
              <w:t>/Tu =1/4}.</w:t>
            </w:r>
          </w:p>
          <w:p w14:paraId="16CFCDC0" w14:textId="77777777" w:rsidR="00CF0D91" w:rsidRPr="00741F99" w:rsidRDefault="00CF0D91" w:rsidP="001A3946">
            <w:pPr>
              <w:rPr>
                <w:b/>
                <w:i/>
                <w:lang w:val="en-US"/>
              </w:rPr>
            </w:pPr>
          </w:p>
        </w:tc>
      </w:tr>
      <w:tr w:rsidR="000E7D9E" w:rsidRPr="00741F99" w14:paraId="30B80D3E" w14:textId="77777777" w:rsidTr="00EB0E57">
        <w:trPr>
          <w:cantSplit/>
        </w:trPr>
        <w:tc>
          <w:tcPr>
            <w:tcW w:w="1418" w:type="dxa"/>
            <w:tcBorders>
              <w:left w:val="single" w:sz="8" w:space="0" w:color="000000"/>
              <w:bottom w:val="single" w:sz="8" w:space="0" w:color="000000"/>
            </w:tcBorders>
            <w:shd w:val="clear" w:color="auto" w:fill="BFBFBF"/>
          </w:tcPr>
          <w:p w14:paraId="68DC7E63" w14:textId="4E3BA435" w:rsidR="000E7D9E" w:rsidRPr="00982710" w:rsidRDefault="000E7D9E" w:rsidP="004649CA">
            <w:pPr>
              <w:pStyle w:val="Tasktableheading"/>
              <w:rPr>
                <w:color w:val="000000" w:themeColor="text1"/>
                <w:highlight w:val="yellow"/>
                <w:lang w:val="en-GB"/>
              </w:rPr>
            </w:pPr>
            <w:r w:rsidRPr="00741F99">
              <w:t xml:space="preserve">IRD </w:t>
            </w:r>
            <w:r w:rsidR="00982710"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D85B188" w14:textId="14A57E1A" w:rsidR="008B637A" w:rsidRDefault="008B637A" w:rsidP="008B637A">
            <w:pPr>
              <w:rPr>
                <w:lang w:val="en-US"/>
              </w:rPr>
            </w:pPr>
            <w:r w:rsidRPr="004649CA">
              <w:rPr>
                <w:lang w:val="en-US"/>
              </w:rPr>
              <w:t>Terrestrial IRD</w:t>
            </w:r>
          </w:p>
          <w:p w14:paraId="6DE97846" w14:textId="09BD5695" w:rsidR="000E7D9E" w:rsidRPr="00741F99" w:rsidRDefault="000E7D9E" w:rsidP="00EB0E57">
            <w:pPr>
              <w:pStyle w:val="NordigProfile"/>
            </w:pPr>
          </w:p>
        </w:tc>
      </w:tr>
      <w:tr w:rsidR="00CF0D91" w:rsidRPr="00741F99" w14:paraId="660C23E6" w14:textId="77777777">
        <w:tc>
          <w:tcPr>
            <w:tcW w:w="1418" w:type="dxa"/>
            <w:tcBorders>
              <w:left w:val="single" w:sz="8" w:space="0" w:color="000000"/>
              <w:bottom w:val="single" w:sz="8" w:space="0" w:color="000000"/>
            </w:tcBorders>
            <w:shd w:val="clear" w:color="auto" w:fill="BFBFBF"/>
          </w:tcPr>
          <w:p w14:paraId="1FE0C81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68AF3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4158AF3" w14:textId="77777777" w:rsidR="00CF0D91" w:rsidRPr="00741F99" w:rsidRDefault="00CF0D91" w:rsidP="001A3946">
            <w:pPr>
              <w:rPr>
                <w:lang w:val="en-US"/>
              </w:rPr>
            </w:pPr>
          </w:p>
          <w:p w14:paraId="49803CD5" w14:textId="77777777" w:rsidR="00CF0D91" w:rsidRPr="00741F99" w:rsidRDefault="00CF0D91" w:rsidP="001A3946">
            <w:pPr>
              <w:rPr>
                <w:lang w:val="en-US"/>
              </w:rPr>
            </w:pPr>
            <w:r w:rsidRPr="00741F99">
              <w:rPr>
                <w:lang w:val="en-US"/>
              </w:rPr>
              <w:t>To test that the receiver is able to handle RF signals with high value.</w:t>
            </w:r>
          </w:p>
          <w:p w14:paraId="3841CC12" w14:textId="77777777" w:rsidR="00CF0D91" w:rsidRPr="00741F99" w:rsidRDefault="00CF0D91" w:rsidP="001A3946">
            <w:pPr>
              <w:rPr>
                <w:lang w:val="en-US"/>
              </w:rPr>
            </w:pPr>
          </w:p>
          <w:p w14:paraId="4F3E9F3C" w14:textId="4A31B387"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FC115CF" w14:textId="77777777" w:rsidR="00D56FF2" w:rsidRPr="00741F99" w:rsidRDefault="00D56FF2" w:rsidP="001A3946">
            <w:pPr>
              <w:pStyle w:val="font6"/>
              <w:overflowPunct/>
              <w:autoSpaceDE/>
              <w:spacing w:before="0" w:after="0"/>
              <w:textAlignment w:val="auto"/>
              <w:rPr>
                <w:rFonts w:ascii="Times New Roman" w:hAnsi="Times New Roman"/>
                <w:bCs/>
                <w:lang w:val="en-US"/>
              </w:rPr>
            </w:pPr>
          </w:p>
          <w:p w14:paraId="306FB2B0" w14:textId="77777777" w:rsidR="00CF0D91" w:rsidRPr="00741F99" w:rsidRDefault="00854109" w:rsidP="001A3946">
            <w:pPr>
              <w:rPr>
                <w:lang w:val="en-US"/>
              </w:rPr>
            </w:pPr>
            <w:r w:rsidRPr="00741F99">
              <w:rPr>
                <w:noProof/>
                <w:lang w:val="en-GB" w:eastAsia="en-GB"/>
              </w:rPr>
              <w:drawing>
                <wp:inline distT="0" distB="0" distL="0" distR="0" wp14:anchorId="746758D8" wp14:editId="3BC85D44">
                  <wp:extent cx="4343400" cy="990600"/>
                  <wp:effectExtent l="19050" t="0" r="0" b="0"/>
                  <wp:docPr id="48"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
                          <pic:cNvPicPr>
                            <a:picLocks noChangeAspect="1" noChangeArrowheads="1"/>
                          </pic:cNvPicPr>
                        </pic:nvPicPr>
                        <pic:blipFill>
                          <a:blip r:embed="rId57" cstate="print"/>
                          <a:srcRect/>
                          <a:stretch>
                            <a:fillRect/>
                          </a:stretch>
                        </pic:blipFill>
                        <pic:spPr bwMode="auto">
                          <a:xfrm>
                            <a:off x="0" y="0"/>
                            <a:ext cx="4343400" cy="990600"/>
                          </a:xfrm>
                          <a:prstGeom prst="rect">
                            <a:avLst/>
                          </a:prstGeom>
                          <a:blipFill dpi="0" rotWithShape="0">
                            <a:blip/>
                            <a:srcRect/>
                            <a:stretch>
                              <a:fillRect/>
                            </a:stretch>
                          </a:blipFill>
                          <a:ln w="9525">
                            <a:noFill/>
                            <a:miter lim="800000"/>
                            <a:headEnd/>
                            <a:tailEnd/>
                          </a:ln>
                        </pic:spPr>
                      </pic:pic>
                    </a:graphicData>
                  </a:graphic>
                </wp:inline>
              </w:drawing>
            </w:r>
          </w:p>
          <w:p w14:paraId="2A779F94" w14:textId="77777777" w:rsidR="00D56FF2" w:rsidRDefault="00D56FF2" w:rsidP="001A3946">
            <w:pPr>
              <w:pStyle w:val="font6"/>
              <w:overflowPunct/>
              <w:autoSpaceDE/>
              <w:spacing w:before="0" w:after="0"/>
              <w:textAlignment w:val="auto"/>
              <w:rPr>
                <w:rFonts w:ascii="Times New Roman" w:hAnsi="Times New Roman"/>
                <w:bCs/>
                <w:lang w:val="en-US"/>
              </w:rPr>
            </w:pPr>
          </w:p>
          <w:p w14:paraId="4826E75F" w14:textId="2A661D1D"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78714C3" w14:textId="77777777" w:rsidR="00CF0D91" w:rsidRPr="00741F99" w:rsidRDefault="00CF0D91" w:rsidP="001A3946">
            <w:pPr>
              <w:rPr>
                <w:lang w:val="en-US"/>
              </w:rPr>
            </w:pPr>
          </w:p>
          <w:p w14:paraId="343429DF" w14:textId="77777777" w:rsidR="00CF0D91" w:rsidRPr="00741F99" w:rsidRDefault="00CF0D91" w:rsidP="00B6005F">
            <w:pPr>
              <w:numPr>
                <w:ilvl w:val="0"/>
                <w:numId w:val="14"/>
              </w:numPr>
              <w:rPr>
                <w:lang w:val="en-US"/>
              </w:rPr>
            </w:pPr>
            <w:r w:rsidRPr="00741F99">
              <w:rPr>
                <w:lang w:val="en-US"/>
              </w:rPr>
              <w:t>Set up the test instruments.</w:t>
            </w:r>
          </w:p>
          <w:p w14:paraId="50373038" w14:textId="77777777" w:rsidR="00CF0D91" w:rsidRPr="00741F99" w:rsidRDefault="00CF0D91" w:rsidP="00B6005F">
            <w:pPr>
              <w:numPr>
                <w:ilvl w:val="0"/>
                <w:numId w:val="14"/>
              </w:numPr>
              <w:rPr>
                <w:lang w:val="en-US"/>
              </w:rPr>
            </w:pPr>
            <w:r w:rsidRPr="00741F99">
              <w:rPr>
                <w:lang w:val="en-US"/>
              </w:rPr>
              <w:t>Determine the attenuation of the attenuator.</w:t>
            </w:r>
          </w:p>
          <w:p w14:paraId="7041B6DF" w14:textId="77777777" w:rsidR="00CF0D91" w:rsidRPr="00741F99" w:rsidRDefault="00CF0D91" w:rsidP="00B6005F">
            <w:pPr>
              <w:numPr>
                <w:ilvl w:val="0"/>
                <w:numId w:val="14"/>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w:t>
            </w:r>
          </w:p>
          <w:p w14:paraId="241183BF" w14:textId="77777777" w:rsidR="00CF0D91" w:rsidRPr="00741F99" w:rsidRDefault="00CF0D91" w:rsidP="00B6005F">
            <w:pPr>
              <w:numPr>
                <w:ilvl w:val="0"/>
                <w:numId w:val="14"/>
              </w:numPr>
              <w:rPr>
                <w:lang w:val="en-US"/>
              </w:rPr>
            </w:pPr>
            <w:r w:rsidRPr="00741F99">
              <w:rPr>
                <w:lang w:val="en-US"/>
              </w:rPr>
              <w:t>Set the up-converter to channel 45.</w:t>
            </w:r>
          </w:p>
          <w:p w14:paraId="4EF7FE3E" w14:textId="77777777" w:rsidR="00CF0D91" w:rsidRPr="00741F99" w:rsidRDefault="00CF0D91" w:rsidP="00B6005F">
            <w:pPr>
              <w:numPr>
                <w:ilvl w:val="0"/>
                <w:numId w:val="14"/>
              </w:numPr>
              <w:rPr>
                <w:lang w:val="en-US"/>
              </w:rPr>
            </w:pPr>
            <w:r w:rsidRPr="00741F99">
              <w:rPr>
                <w:lang w:val="en-US"/>
              </w:rPr>
              <w:t>Determine the attenuation of the attenuator and the cables.</w:t>
            </w:r>
          </w:p>
          <w:p w14:paraId="1AE171C8" w14:textId="77777777" w:rsidR="00CF0D91" w:rsidRPr="00741F99" w:rsidRDefault="00CF0D91" w:rsidP="00B6005F">
            <w:pPr>
              <w:numPr>
                <w:ilvl w:val="0"/>
                <w:numId w:val="14"/>
              </w:numPr>
              <w:rPr>
                <w:lang w:val="en-US"/>
              </w:rPr>
            </w:pPr>
            <w:r w:rsidRPr="00741F99">
              <w:rPr>
                <w:lang w:val="en-US"/>
              </w:rPr>
              <w:t>Turn on the receiver.</w:t>
            </w:r>
          </w:p>
          <w:p w14:paraId="55D6D6A7" w14:textId="77777777" w:rsidR="00CF0D91" w:rsidRPr="00741F99" w:rsidRDefault="00CF0D91" w:rsidP="00B6005F">
            <w:pPr>
              <w:numPr>
                <w:ilvl w:val="0"/>
                <w:numId w:val="14"/>
              </w:numPr>
              <w:rPr>
                <w:lang w:val="en-US"/>
              </w:rPr>
            </w:pPr>
            <w:r w:rsidRPr="00741F99">
              <w:rPr>
                <w:lang w:val="en-US"/>
              </w:rPr>
              <w:t>Check that the picture is decoded correctly.</w:t>
            </w:r>
          </w:p>
          <w:p w14:paraId="2DF5AC12" w14:textId="77777777" w:rsidR="00CF0D91" w:rsidRPr="00741F99" w:rsidRDefault="00CF0D91" w:rsidP="00B6005F">
            <w:pPr>
              <w:numPr>
                <w:ilvl w:val="0"/>
                <w:numId w:val="14"/>
              </w:numPr>
              <w:rPr>
                <w:lang w:val="en-US"/>
              </w:rPr>
            </w:pPr>
            <w:r w:rsidRPr="00741F99">
              <w:rPr>
                <w:lang w:val="en-US"/>
              </w:rPr>
              <w:t xml:space="preserve">Calculate the receiver input signal level as a function of attenuation in attenuator. </w:t>
            </w:r>
          </w:p>
          <w:p w14:paraId="44D6FB7E" w14:textId="77777777" w:rsidR="00CF0D91" w:rsidRPr="00741F99" w:rsidRDefault="00CF0D91" w:rsidP="00B6005F">
            <w:pPr>
              <w:numPr>
                <w:ilvl w:val="0"/>
                <w:numId w:val="14"/>
              </w:numPr>
              <w:rPr>
                <w:lang w:val="en-US"/>
              </w:rPr>
            </w:pPr>
            <w:r w:rsidRPr="00741F99">
              <w:rPr>
                <w:lang w:val="en-US"/>
              </w:rPr>
              <w:t>Increase the receiver input signal level. until the quality measurement procedure 1</w:t>
            </w:r>
            <w:r w:rsidR="00546454" w:rsidRPr="00741F99">
              <w:rPr>
                <w:lang w:val="en-US"/>
              </w:rPr>
              <w:t xml:space="preserve"> (QMP1)</w:t>
            </w:r>
            <w:r w:rsidRPr="00741F99">
              <w:rPr>
                <w:lang w:val="en-US"/>
              </w:rPr>
              <w:t xml:space="preserve"> is fulfilled.</w:t>
            </w:r>
          </w:p>
          <w:p w14:paraId="067AD928" w14:textId="77777777" w:rsidR="00CF0D91" w:rsidRPr="00741F99" w:rsidRDefault="00CF0D91" w:rsidP="00B6005F">
            <w:pPr>
              <w:numPr>
                <w:ilvl w:val="0"/>
                <w:numId w:val="14"/>
              </w:numPr>
              <w:rPr>
                <w:b/>
                <w:lang w:val="en-US"/>
              </w:rPr>
            </w:pPr>
            <w:r w:rsidRPr="00741F99">
              <w:rPr>
                <w:lang w:val="en-US"/>
              </w:rPr>
              <w:t>Fill in the result in the measurement record</w:t>
            </w:r>
            <w:r w:rsidRPr="00741F99">
              <w:rPr>
                <w:b/>
                <w:lang w:val="en-US"/>
              </w:rPr>
              <w:t>.</w:t>
            </w:r>
          </w:p>
          <w:p w14:paraId="31E998D7" w14:textId="77777777" w:rsidR="00CF0D91" w:rsidRPr="00741F99" w:rsidRDefault="00CF0D91" w:rsidP="00B6005F">
            <w:pPr>
              <w:numPr>
                <w:ilvl w:val="0"/>
                <w:numId w:val="14"/>
              </w:numPr>
              <w:rPr>
                <w:lang w:val="en-US"/>
              </w:rPr>
            </w:pPr>
            <w:r w:rsidRPr="00741F99">
              <w:rPr>
                <w:bCs/>
                <w:lang w:val="en-US"/>
              </w:rPr>
              <w:lastRenderedPageBreak/>
              <w:t xml:space="preserve">Repeat the test for the modes </w:t>
            </w:r>
            <w:r w:rsidRPr="00741F99">
              <w:rPr>
                <w:lang w:val="en-US"/>
              </w:rPr>
              <w:t xml:space="preserve">{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w:t>
            </w:r>
          </w:p>
          <w:p w14:paraId="69994A9E" w14:textId="77777777" w:rsidR="00CF0D91" w:rsidRPr="00741F99" w:rsidRDefault="00CF0D91" w:rsidP="001A3946">
            <w:pPr>
              <w:rPr>
                <w:bCs/>
                <w:lang w:val="en-US"/>
              </w:rPr>
            </w:pPr>
          </w:p>
          <w:p w14:paraId="38D0796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0158F28" w14:textId="77777777" w:rsidR="00CF0D91" w:rsidRPr="00741F99" w:rsidRDefault="00CF0D91" w:rsidP="001A3946">
            <w:pPr>
              <w:rPr>
                <w:lang w:val="en-US"/>
              </w:rPr>
            </w:pPr>
            <w:r w:rsidRPr="00741F99">
              <w:rPr>
                <w:lang w:val="en-US"/>
              </w:rPr>
              <w:t xml:space="preserve">The reception shall be QEF for input level higher than or equal to –35dBm for defined DVB-T modes. </w:t>
            </w:r>
          </w:p>
          <w:p w14:paraId="0C42498B" w14:textId="77777777" w:rsidR="00CF0D91" w:rsidRPr="00741F99" w:rsidRDefault="00CF0D91" w:rsidP="00C86FB8">
            <w:pPr>
              <w:rPr>
                <w:lang w:val="en-US"/>
              </w:rPr>
            </w:pPr>
          </w:p>
        </w:tc>
      </w:tr>
      <w:tr w:rsidR="00CF0D91" w:rsidRPr="00741F99" w14:paraId="5963F5BD" w14:textId="77777777">
        <w:tc>
          <w:tcPr>
            <w:tcW w:w="1418" w:type="dxa"/>
            <w:tcBorders>
              <w:left w:val="single" w:sz="8" w:space="0" w:color="000000"/>
              <w:bottom w:val="single" w:sz="8" w:space="0" w:color="000000"/>
            </w:tcBorders>
            <w:shd w:val="clear" w:color="auto" w:fill="BFBFBF"/>
          </w:tcPr>
          <w:p w14:paraId="7ACA168D"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5D023EC" w14:textId="77777777" w:rsidR="00CF0D91" w:rsidRPr="000411B2" w:rsidRDefault="00CF0D91" w:rsidP="001A3946">
            <w:pPr>
              <w:rPr>
                <w:b/>
                <w:bCs/>
                <w:lang w:val="en-US"/>
              </w:rPr>
            </w:pPr>
            <w:r w:rsidRPr="000411B2">
              <w:rPr>
                <w:b/>
                <w:bCs/>
                <w:lang w:val="en-US"/>
              </w:rPr>
              <w:t>Measurement record:</w:t>
            </w:r>
          </w:p>
          <w:p w14:paraId="0CFEE297" w14:textId="77777777" w:rsidR="00CF0D91" w:rsidRPr="00741F99" w:rsidRDefault="00CF0D91"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6"/>
              <w:gridCol w:w="1695"/>
              <w:gridCol w:w="2109"/>
            </w:tblGrid>
            <w:tr w:rsidR="00CF0D91" w:rsidRPr="00741F99" w14:paraId="0DCB9EAC" w14:textId="77777777">
              <w:tc>
                <w:tcPr>
                  <w:tcW w:w="2766" w:type="dxa"/>
                </w:tcPr>
                <w:p w14:paraId="294763C5" w14:textId="77777777" w:rsidR="00CF0D91" w:rsidRPr="00741F99" w:rsidRDefault="00CF0D91" w:rsidP="001A3946">
                  <w:pPr>
                    <w:rPr>
                      <w:lang w:val="en-US"/>
                    </w:rPr>
                  </w:pPr>
                  <w:r w:rsidRPr="00741F99">
                    <w:rPr>
                      <w:lang w:val="en-US"/>
                    </w:rPr>
                    <w:t>Mode</w:t>
                  </w:r>
                </w:p>
              </w:tc>
              <w:tc>
                <w:tcPr>
                  <w:tcW w:w="1695" w:type="dxa"/>
                </w:tcPr>
                <w:p w14:paraId="32CB36C9" w14:textId="77777777" w:rsidR="00CF0D91" w:rsidRPr="00741F99" w:rsidRDefault="00CF0D91" w:rsidP="001A3946">
                  <w:pPr>
                    <w:jc w:val="center"/>
                    <w:rPr>
                      <w:lang w:val="en-US"/>
                    </w:rPr>
                  </w:pPr>
                  <w:r w:rsidRPr="00741F99">
                    <w:rPr>
                      <w:lang w:val="en-US"/>
                    </w:rPr>
                    <w:t>Requirement dBm</w:t>
                  </w:r>
                </w:p>
              </w:tc>
              <w:tc>
                <w:tcPr>
                  <w:tcW w:w="2109" w:type="dxa"/>
                </w:tcPr>
                <w:p w14:paraId="39019C08" w14:textId="77777777" w:rsidR="00CF0D91" w:rsidRPr="00741F99" w:rsidRDefault="00CF0D91" w:rsidP="001A3946">
                  <w:pPr>
                    <w:jc w:val="center"/>
                    <w:rPr>
                      <w:lang w:val="en-US"/>
                    </w:rPr>
                  </w:pPr>
                  <w:r w:rsidRPr="00741F99">
                    <w:rPr>
                      <w:lang w:val="en-US"/>
                    </w:rPr>
                    <w:t>Result</w:t>
                  </w:r>
                </w:p>
              </w:tc>
            </w:tr>
            <w:tr w:rsidR="00CF0D91" w:rsidRPr="00741F99" w14:paraId="37B63739" w14:textId="77777777">
              <w:tc>
                <w:tcPr>
                  <w:tcW w:w="2766" w:type="dxa"/>
                </w:tcPr>
                <w:p w14:paraId="5792F610" w14:textId="77777777" w:rsidR="00CF0D91" w:rsidRPr="00741F99" w:rsidRDefault="00CF0D91" w:rsidP="001A3946">
                  <w:pPr>
                    <w:rPr>
                      <w:lang w:val="sv-SE"/>
                    </w:rPr>
                  </w:pPr>
                  <w:r w:rsidRPr="00741F99">
                    <w:rPr>
                      <w:lang w:val="sv-SE"/>
                    </w:rPr>
                    <w:t xml:space="preserve">8K, 64-QAM, R=2/3, </w:t>
                  </w:r>
                  <w:r w:rsidRPr="00741F99">
                    <w:rPr>
                      <w:lang w:val="en-US"/>
                    </w:rPr>
                    <w:sym w:font="Symbol" w:char="F044"/>
                  </w:r>
                  <w:r w:rsidRPr="00741F99">
                    <w:rPr>
                      <w:lang w:val="sv-SE"/>
                    </w:rPr>
                    <w:t>/T</w:t>
                  </w:r>
                  <w:r w:rsidRPr="00741F99">
                    <w:rPr>
                      <w:vertAlign w:val="subscript"/>
                      <w:lang w:val="sv-SE"/>
                    </w:rPr>
                    <w:t>U</w:t>
                  </w:r>
                  <w:r w:rsidRPr="00741F99">
                    <w:rPr>
                      <w:lang w:val="sv-SE"/>
                    </w:rPr>
                    <w:t>=1/8</w:t>
                  </w:r>
                </w:p>
              </w:tc>
              <w:tc>
                <w:tcPr>
                  <w:tcW w:w="1695" w:type="dxa"/>
                </w:tcPr>
                <w:p w14:paraId="3BF6ABE3" w14:textId="77777777" w:rsidR="00CF0D91" w:rsidRPr="00741F99" w:rsidRDefault="00CF0D91" w:rsidP="001A3946">
                  <w:pPr>
                    <w:jc w:val="center"/>
                    <w:rPr>
                      <w:lang w:val="sv-SE"/>
                    </w:rPr>
                  </w:pPr>
                  <w:r w:rsidRPr="00741F99">
                    <w:rPr>
                      <w:lang w:val="sv-SE"/>
                    </w:rPr>
                    <w:t>-35</w:t>
                  </w:r>
                </w:p>
              </w:tc>
              <w:tc>
                <w:tcPr>
                  <w:tcW w:w="2109" w:type="dxa"/>
                </w:tcPr>
                <w:p w14:paraId="012D08C6" w14:textId="77777777" w:rsidR="00CF0D91" w:rsidRPr="00741F99" w:rsidRDefault="00CF0D91" w:rsidP="001A3946">
                  <w:pPr>
                    <w:jc w:val="center"/>
                    <w:rPr>
                      <w:lang w:val="sv-SE"/>
                    </w:rPr>
                  </w:pPr>
                </w:p>
              </w:tc>
            </w:tr>
            <w:tr w:rsidR="00CF0D91" w:rsidRPr="00741F99" w14:paraId="243F042D" w14:textId="77777777">
              <w:tc>
                <w:tcPr>
                  <w:tcW w:w="2766" w:type="dxa"/>
                </w:tcPr>
                <w:p w14:paraId="64714E63" w14:textId="77777777" w:rsidR="00CF0D91" w:rsidRPr="00741F99" w:rsidRDefault="00CF0D91" w:rsidP="001A3946">
                  <w:pPr>
                    <w:rPr>
                      <w:lang w:val="sv-SE"/>
                    </w:rPr>
                  </w:pPr>
                  <w:r w:rsidRPr="00741F99">
                    <w:rPr>
                      <w:lang w:val="sv-SE"/>
                    </w:rPr>
                    <w:t xml:space="preserve">8K, 64-QAM, R=2/3, </w:t>
                  </w:r>
                  <w:r w:rsidRPr="00741F99">
                    <w:rPr>
                      <w:lang w:val="en-US"/>
                    </w:rPr>
                    <w:sym w:font="Symbol" w:char="F044"/>
                  </w:r>
                  <w:r w:rsidRPr="00741F99">
                    <w:rPr>
                      <w:lang w:val="sv-SE"/>
                    </w:rPr>
                    <w:t>/T</w:t>
                  </w:r>
                  <w:r w:rsidRPr="00741F99">
                    <w:rPr>
                      <w:vertAlign w:val="subscript"/>
                      <w:lang w:val="sv-SE"/>
                    </w:rPr>
                    <w:t>U</w:t>
                  </w:r>
                  <w:r w:rsidRPr="00741F99">
                    <w:rPr>
                      <w:lang w:val="sv-SE"/>
                    </w:rPr>
                    <w:t>=1/4</w:t>
                  </w:r>
                </w:p>
              </w:tc>
              <w:tc>
                <w:tcPr>
                  <w:tcW w:w="1695" w:type="dxa"/>
                </w:tcPr>
                <w:p w14:paraId="69D9189C" w14:textId="77777777" w:rsidR="00CF0D91" w:rsidRPr="00741F99" w:rsidRDefault="00CF0D91" w:rsidP="001A3946">
                  <w:pPr>
                    <w:jc w:val="center"/>
                    <w:rPr>
                      <w:lang w:val="sv-SE"/>
                    </w:rPr>
                  </w:pPr>
                  <w:r w:rsidRPr="00741F99">
                    <w:rPr>
                      <w:lang w:val="sv-SE"/>
                    </w:rPr>
                    <w:t>-35</w:t>
                  </w:r>
                </w:p>
              </w:tc>
              <w:tc>
                <w:tcPr>
                  <w:tcW w:w="2109" w:type="dxa"/>
                </w:tcPr>
                <w:p w14:paraId="4892010C" w14:textId="77777777" w:rsidR="00CF0D91" w:rsidRPr="00741F99" w:rsidRDefault="00CF0D91" w:rsidP="001A3946">
                  <w:pPr>
                    <w:jc w:val="center"/>
                    <w:rPr>
                      <w:lang w:val="sv-SE"/>
                    </w:rPr>
                  </w:pPr>
                </w:p>
              </w:tc>
            </w:tr>
            <w:tr w:rsidR="00CF0D91" w:rsidRPr="00741F99" w14:paraId="301A6022" w14:textId="77777777">
              <w:tc>
                <w:tcPr>
                  <w:tcW w:w="2766" w:type="dxa"/>
                </w:tcPr>
                <w:p w14:paraId="208FEB85" w14:textId="77777777" w:rsidR="00CF0D91" w:rsidRPr="00741F99" w:rsidRDefault="00CF0D91" w:rsidP="001A3946">
                  <w:pPr>
                    <w:rPr>
                      <w:lang w:val="sv-SE"/>
                    </w:rPr>
                  </w:pPr>
                  <w:r w:rsidRPr="00741F99">
                    <w:rPr>
                      <w:lang w:val="sv-SE"/>
                    </w:rPr>
                    <w:t xml:space="preserve">8K, 64-QAM, R=3/4, </w:t>
                  </w:r>
                  <w:r w:rsidRPr="00741F99">
                    <w:rPr>
                      <w:lang w:val="en-US"/>
                    </w:rPr>
                    <w:sym w:font="Symbol" w:char="F044"/>
                  </w:r>
                  <w:r w:rsidRPr="00741F99">
                    <w:rPr>
                      <w:lang w:val="sv-SE"/>
                    </w:rPr>
                    <w:t>/T</w:t>
                  </w:r>
                  <w:r w:rsidRPr="00741F99">
                    <w:rPr>
                      <w:vertAlign w:val="subscript"/>
                      <w:lang w:val="sv-SE"/>
                    </w:rPr>
                    <w:t>U</w:t>
                  </w:r>
                  <w:r w:rsidRPr="00741F99">
                    <w:rPr>
                      <w:lang w:val="sv-SE"/>
                    </w:rPr>
                    <w:t>=1/4</w:t>
                  </w:r>
                </w:p>
              </w:tc>
              <w:tc>
                <w:tcPr>
                  <w:tcW w:w="1695" w:type="dxa"/>
                </w:tcPr>
                <w:p w14:paraId="4C4B177F" w14:textId="77777777" w:rsidR="00CF0D91" w:rsidRPr="00741F99" w:rsidRDefault="00CF0D91" w:rsidP="001A3946">
                  <w:pPr>
                    <w:jc w:val="center"/>
                    <w:rPr>
                      <w:lang w:val="en-US"/>
                    </w:rPr>
                  </w:pPr>
                  <w:r w:rsidRPr="00741F99">
                    <w:rPr>
                      <w:lang w:val="en-US"/>
                    </w:rPr>
                    <w:t>-35</w:t>
                  </w:r>
                </w:p>
              </w:tc>
              <w:tc>
                <w:tcPr>
                  <w:tcW w:w="2109" w:type="dxa"/>
                </w:tcPr>
                <w:p w14:paraId="77D1363B" w14:textId="77777777" w:rsidR="00CF0D91" w:rsidRPr="00741F99" w:rsidRDefault="00CF0D91" w:rsidP="001A3946">
                  <w:pPr>
                    <w:jc w:val="center"/>
                    <w:rPr>
                      <w:lang w:val="en-US"/>
                    </w:rPr>
                  </w:pPr>
                </w:p>
              </w:tc>
            </w:tr>
          </w:tbl>
          <w:p w14:paraId="7EE6C500" w14:textId="77777777" w:rsidR="00CF0D91" w:rsidRPr="00741F99" w:rsidRDefault="00CF0D91" w:rsidP="001A3946">
            <w:pPr>
              <w:rPr>
                <w:lang w:val="en-US"/>
              </w:rPr>
            </w:pPr>
          </w:p>
          <w:p w14:paraId="76208A3B" w14:textId="77777777" w:rsidR="00CF0D91" w:rsidRPr="00741F99" w:rsidRDefault="00CF0D91" w:rsidP="001A3946">
            <w:pPr>
              <w:rPr>
                <w:lang w:val="en-US"/>
              </w:rPr>
            </w:pPr>
          </w:p>
        </w:tc>
      </w:tr>
      <w:tr w:rsidR="00CF0D91" w:rsidRPr="00741F99" w14:paraId="58479347" w14:textId="77777777">
        <w:tc>
          <w:tcPr>
            <w:tcW w:w="1418" w:type="dxa"/>
            <w:tcBorders>
              <w:left w:val="single" w:sz="8" w:space="0" w:color="000000"/>
              <w:bottom w:val="single" w:sz="8" w:space="0" w:color="000000"/>
            </w:tcBorders>
            <w:shd w:val="clear" w:color="auto" w:fill="BFBFBF"/>
          </w:tcPr>
          <w:p w14:paraId="6AD73AA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F3426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DEF79C4" w14:textId="77777777">
        <w:tc>
          <w:tcPr>
            <w:tcW w:w="1418" w:type="dxa"/>
            <w:tcBorders>
              <w:left w:val="single" w:sz="8" w:space="0" w:color="000000"/>
              <w:bottom w:val="single" w:sz="8" w:space="0" w:color="000000"/>
            </w:tcBorders>
            <w:shd w:val="clear" w:color="auto" w:fill="BFBFBF"/>
          </w:tcPr>
          <w:p w14:paraId="4CEA0287"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86FD8E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5E1B473" w14:textId="77777777" w:rsidR="00CF0D91" w:rsidRPr="00741F99" w:rsidRDefault="00CF0D91" w:rsidP="001A3946">
            <w:pPr>
              <w:rPr>
                <w:lang w:val="en-US"/>
              </w:rPr>
            </w:pPr>
            <w:r w:rsidRPr="00741F99">
              <w:rPr>
                <w:lang w:val="en-US"/>
              </w:rPr>
              <w:t xml:space="preserve">Describe more specific faults and/or other information </w:t>
            </w:r>
          </w:p>
          <w:p w14:paraId="3ED443AB" w14:textId="77777777" w:rsidR="00CF0D91" w:rsidRPr="00741F99" w:rsidRDefault="00CF0D91" w:rsidP="001A3946">
            <w:pPr>
              <w:rPr>
                <w:lang w:val="en-US"/>
              </w:rPr>
            </w:pPr>
          </w:p>
          <w:p w14:paraId="7034D12F" w14:textId="77777777" w:rsidR="00CF0D91" w:rsidRPr="00741F99" w:rsidRDefault="00CF0D91" w:rsidP="001A3946">
            <w:pPr>
              <w:rPr>
                <w:lang w:val="en-US"/>
              </w:rPr>
            </w:pPr>
          </w:p>
          <w:p w14:paraId="3549DEA7" w14:textId="77777777" w:rsidR="00CF0D91" w:rsidRPr="00741F99" w:rsidRDefault="00CF0D91" w:rsidP="001A3946">
            <w:pPr>
              <w:rPr>
                <w:b/>
                <w:sz w:val="18"/>
                <w:lang w:val="en-US"/>
              </w:rPr>
            </w:pPr>
          </w:p>
        </w:tc>
      </w:tr>
      <w:tr w:rsidR="00CF0D91" w:rsidRPr="00741F99" w14:paraId="65568542" w14:textId="77777777">
        <w:tc>
          <w:tcPr>
            <w:tcW w:w="1418" w:type="dxa"/>
            <w:tcBorders>
              <w:left w:val="single" w:sz="8" w:space="0" w:color="000000"/>
              <w:bottom w:val="single" w:sz="8" w:space="0" w:color="000000"/>
            </w:tcBorders>
            <w:shd w:val="clear" w:color="auto" w:fill="BFBFBF"/>
          </w:tcPr>
          <w:p w14:paraId="171F50E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76ED18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16929AB"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A70681B" w14:textId="77777777" w:rsidR="00CF0D91" w:rsidRPr="00741F99" w:rsidRDefault="00CF0D91" w:rsidP="001A3946">
            <w:pPr>
              <w:pStyle w:val="Tasktableheading"/>
            </w:pPr>
          </w:p>
        </w:tc>
      </w:tr>
    </w:tbl>
    <w:p w14:paraId="434330AF" w14:textId="77777777" w:rsidR="00CF0D91" w:rsidRPr="00741F99" w:rsidRDefault="00CF0D91" w:rsidP="001A3946">
      <w:pPr>
        <w:rPr>
          <w:lang w:val="en-US"/>
        </w:rPr>
      </w:pPr>
    </w:p>
    <w:p w14:paraId="70982150"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23235C8" w14:textId="77777777">
        <w:tc>
          <w:tcPr>
            <w:tcW w:w="1418" w:type="dxa"/>
            <w:tcBorders>
              <w:top w:val="single" w:sz="8" w:space="0" w:color="000000"/>
              <w:left w:val="single" w:sz="8" w:space="0" w:color="000000"/>
              <w:bottom w:val="single" w:sz="8" w:space="0" w:color="000000"/>
            </w:tcBorders>
            <w:shd w:val="clear" w:color="auto" w:fill="BFBFBF"/>
          </w:tcPr>
          <w:p w14:paraId="1742FD5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FFDAF12" w14:textId="77777777" w:rsidR="00CF0D91" w:rsidRPr="00741F99" w:rsidRDefault="00CF0D91" w:rsidP="0008567E">
            <w:pPr>
              <w:pStyle w:val="Task2"/>
            </w:pPr>
            <w:bookmarkStart w:id="2085" w:name="_Toc56877991"/>
            <w:bookmarkStart w:id="2086" w:name="_Toc56878324"/>
            <w:bookmarkStart w:id="2087" w:name="_Toc57303717"/>
            <w:bookmarkStart w:id="2088" w:name="_Toc57488054"/>
            <w:bookmarkStart w:id="2089" w:name="_Toc57489325"/>
            <w:bookmarkStart w:id="2090" w:name="_Toc162865356"/>
            <w:bookmarkStart w:id="2091" w:name="_Toc162865825"/>
            <w:bookmarkStart w:id="2092" w:name="_Toc199864902"/>
            <w:bookmarkStart w:id="2093" w:name="_Toc201117203"/>
            <w:bookmarkStart w:id="2094" w:name="_Toc201508595"/>
            <w:bookmarkStart w:id="2095" w:name="_Toc275773438"/>
            <w:bookmarkStart w:id="2096" w:name="_Toc338587993"/>
            <w:bookmarkStart w:id="2097" w:name="_Toc361214950"/>
            <w:bookmarkStart w:id="2098" w:name="_Toc441762060"/>
            <w:bookmarkStart w:id="2099" w:name="_Toc492989675"/>
            <w:bookmarkStart w:id="2100" w:name="_Toc102128215"/>
            <w:bookmarkStart w:id="2101" w:name="_Toc147824409"/>
            <w:bookmarkStart w:id="2102" w:name="_Toc147824796"/>
            <w:r w:rsidRPr="00741F99">
              <w:t>Performance: Immunity to “digital” signals in Other Channels</w:t>
            </w:r>
            <w:bookmarkStart w:id="2103" w:name="_Toc194419953"/>
            <w:bookmarkStart w:id="2104" w:name="_Toc194748905"/>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tc>
      </w:tr>
      <w:tr w:rsidR="00CF0D91" w:rsidRPr="00741F99" w14:paraId="694D20E7" w14:textId="77777777">
        <w:tc>
          <w:tcPr>
            <w:tcW w:w="1418" w:type="dxa"/>
            <w:tcBorders>
              <w:left w:val="single" w:sz="8" w:space="0" w:color="000000"/>
              <w:bottom w:val="single" w:sz="8" w:space="0" w:color="000000"/>
            </w:tcBorders>
            <w:shd w:val="clear" w:color="auto" w:fill="BFBFBF"/>
          </w:tcPr>
          <w:p w14:paraId="1B461765"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FC3A15" w14:textId="5535A572" w:rsidR="00CF0D91" w:rsidRPr="00741F99" w:rsidRDefault="00CF0D91" w:rsidP="00CE5E5D">
            <w:pPr>
              <w:pStyle w:val="NordigChapter"/>
            </w:pPr>
            <w:bookmarkStart w:id="2105" w:name="_Toc56877992"/>
            <w:bookmarkStart w:id="2106" w:name="_Toc56879055"/>
            <w:bookmarkStart w:id="2107" w:name="_Toc57488055"/>
            <w:bookmarkStart w:id="2108" w:name="_Toc57488792"/>
            <w:bookmarkStart w:id="2109" w:name="_Toc162865357"/>
            <w:bookmarkStart w:id="2110" w:name="_Toc162865646"/>
            <w:bookmarkStart w:id="2111" w:name="_Toc199865576"/>
            <w:bookmarkStart w:id="2112" w:name="_Toc201117204"/>
            <w:bookmarkStart w:id="2113" w:name="_Toc275773908"/>
            <w:bookmarkStart w:id="2114" w:name="_Toc338587406"/>
            <w:bookmarkStart w:id="2115" w:name="_Toc361215254"/>
            <w:bookmarkStart w:id="2116" w:name="_Toc361216161"/>
            <w:bookmarkStart w:id="2117" w:name="_Toc361216769"/>
            <w:r w:rsidRPr="00741F99">
              <w:t xml:space="preserve">NorDig Unified </w:t>
            </w:r>
            <w:r w:rsidR="00CC278A" w:rsidRPr="00741F99">
              <w:t>3.4.</w:t>
            </w:r>
            <w:bookmarkEnd w:id="2105"/>
            <w:bookmarkEnd w:id="2106"/>
            <w:bookmarkEnd w:id="2107"/>
            <w:bookmarkEnd w:id="2108"/>
            <w:bookmarkEnd w:id="2109"/>
            <w:bookmarkEnd w:id="2110"/>
            <w:bookmarkEnd w:id="2111"/>
            <w:bookmarkEnd w:id="2112"/>
            <w:bookmarkEnd w:id="2113"/>
            <w:r w:rsidR="00CC278A" w:rsidRPr="00741F99">
              <w:t>10.</w:t>
            </w:r>
            <w:r w:rsidR="005B657C" w:rsidRPr="004649CA">
              <w:t>6</w:t>
            </w:r>
            <w:bookmarkEnd w:id="2114"/>
            <w:bookmarkEnd w:id="2115"/>
            <w:bookmarkEnd w:id="2116"/>
            <w:bookmarkEnd w:id="2117"/>
          </w:p>
        </w:tc>
      </w:tr>
      <w:tr w:rsidR="00CF0D91" w:rsidRPr="00741F99" w14:paraId="1B588A91" w14:textId="77777777">
        <w:tc>
          <w:tcPr>
            <w:tcW w:w="1418" w:type="dxa"/>
            <w:tcBorders>
              <w:left w:val="single" w:sz="8" w:space="0" w:color="000000"/>
              <w:bottom w:val="single" w:sz="8" w:space="0" w:color="000000"/>
            </w:tcBorders>
            <w:shd w:val="clear" w:color="auto" w:fill="BFBFBF"/>
          </w:tcPr>
          <w:p w14:paraId="4EF41FB3"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670F172" w14:textId="0618E80D" w:rsidR="00CF0D91" w:rsidRPr="00741F99" w:rsidRDefault="00CF0D91" w:rsidP="001A3946">
            <w:pPr>
              <w:rPr>
                <w:lang w:val="en-US"/>
              </w:rPr>
            </w:pPr>
            <w:r w:rsidRPr="00741F99">
              <w:rPr>
                <w:lang w:val="en-US"/>
              </w:rPr>
              <w:t>The NorDig IRD shall, for the supported frequency ranges, permit an interfering DVB-T signal with a minimum interference to signal level ratio (I/C) as stated in table 3.</w:t>
            </w:r>
            <w:r w:rsidR="00CE5E5D" w:rsidRPr="00741F99">
              <w:rPr>
                <w:lang w:val="en-US"/>
              </w:rPr>
              <w:t>1</w:t>
            </w:r>
            <w:r w:rsidR="00D57F6B" w:rsidRPr="004649CA">
              <w:rPr>
                <w:lang w:val="en-US"/>
              </w:rPr>
              <w:t>5</w:t>
            </w:r>
            <w:r w:rsidR="00EB29FA" w:rsidRPr="00741F99">
              <w:rPr>
                <w:lang w:val="en-US"/>
              </w:rPr>
              <w:t xml:space="preserve"> </w:t>
            </w:r>
            <w:r w:rsidRPr="00741F99">
              <w:rPr>
                <w:lang w:val="en-US"/>
              </w:rPr>
              <w:t>while maintaining QEF reception.</w:t>
            </w:r>
          </w:p>
          <w:p w14:paraId="35EB469B" w14:textId="77777777" w:rsidR="00CF0D91" w:rsidRPr="00741F99" w:rsidRDefault="00CF0D91" w:rsidP="001A3946">
            <w:pPr>
              <w:rPr>
                <w:lang w:val="en-US"/>
              </w:rPr>
            </w:pPr>
          </w:p>
          <w:p w14:paraId="1E0077E3" w14:textId="77777777" w:rsidR="00CF0D91" w:rsidRPr="00741F99" w:rsidRDefault="00CF0D91" w:rsidP="001A3946">
            <w:pPr>
              <w:rPr>
                <w:lang w:val="en-US"/>
              </w:rPr>
            </w:pPr>
            <w:r w:rsidRPr="00741F99">
              <w:rPr>
                <w:lang w:val="en-US"/>
              </w:rPr>
              <w:t xml:space="preserve">The requirements in this paragraph refer to the modes {8K, 64-QAM, R=2/3, </w:t>
            </w:r>
            <w:r w:rsidRPr="00741F99">
              <w:rPr>
                <w:rFonts w:ascii="Symbol" w:hAnsi="Symbol"/>
                <w:lang w:val="en-US"/>
              </w:rPr>
              <w:t></w:t>
            </w:r>
            <w:r w:rsidRPr="00741F99">
              <w:rPr>
                <w:lang w:val="en-US"/>
              </w:rPr>
              <w:t xml:space="preserve">/Tu =1/8} and {8K, 64-QAM, R=2/3, </w:t>
            </w:r>
            <w:r w:rsidRPr="00741F99">
              <w:rPr>
                <w:rFonts w:ascii="Symbol" w:hAnsi="Symbol"/>
                <w:lang w:val="en-US"/>
              </w:rPr>
              <w:t></w:t>
            </w:r>
            <w:r w:rsidRPr="00741F99">
              <w:rPr>
                <w:lang w:val="en-US"/>
              </w:rPr>
              <w:t xml:space="preserve">/Tu =1/4} and {8K, 64-QAM, R=3/4, </w:t>
            </w:r>
            <w:r w:rsidRPr="00741F99">
              <w:rPr>
                <w:rFonts w:ascii="Symbol" w:hAnsi="Symbol"/>
                <w:lang w:val="en-US"/>
              </w:rPr>
              <w:t></w:t>
            </w:r>
            <w:r w:rsidRPr="00741F99">
              <w:rPr>
                <w:lang w:val="en-US"/>
              </w:rPr>
              <w:t>/Tu =1/4}</w:t>
            </w:r>
          </w:p>
          <w:p w14:paraId="18FC1FB1" w14:textId="77777777" w:rsidR="008D3B62" w:rsidRPr="00741F99" w:rsidRDefault="008D3B62" w:rsidP="001A3946">
            <w:pPr>
              <w:rPr>
                <w:b/>
                <w:i/>
                <w:lang w:val="en-US"/>
              </w:rPr>
            </w:pPr>
          </w:p>
        </w:tc>
      </w:tr>
      <w:tr w:rsidR="000E7D9E" w:rsidRPr="00741F99" w14:paraId="0B41C8CD" w14:textId="77777777" w:rsidTr="00EB0E57">
        <w:trPr>
          <w:cantSplit/>
        </w:trPr>
        <w:tc>
          <w:tcPr>
            <w:tcW w:w="1418" w:type="dxa"/>
            <w:tcBorders>
              <w:left w:val="single" w:sz="8" w:space="0" w:color="000000"/>
              <w:bottom w:val="single" w:sz="8" w:space="0" w:color="000000"/>
            </w:tcBorders>
            <w:shd w:val="clear" w:color="auto" w:fill="BFBFBF"/>
          </w:tcPr>
          <w:p w14:paraId="2EC8982C" w14:textId="531013C8" w:rsidR="000E7D9E" w:rsidRPr="00982710" w:rsidRDefault="000E7D9E" w:rsidP="004649CA">
            <w:pPr>
              <w:pStyle w:val="Tasktableheading"/>
              <w:rPr>
                <w:color w:val="000000" w:themeColor="text1"/>
                <w:highlight w:val="yellow"/>
                <w:lang w:val="en-GB"/>
              </w:rPr>
            </w:pPr>
            <w:r w:rsidRPr="004649CA">
              <w:t xml:space="preserve">IRD </w:t>
            </w:r>
            <w:r w:rsidR="00982710"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259999D" w14:textId="04F70DCE" w:rsidR="008B637A" w:rsidRDefault="008B637A" w:rsidP="008B637A">
            <w:pPr>
              <w:rPr>
                <w:lang w:val="en-US"/>
              </w:rPr>
            </w:pPr>
            <w:r w:rsidRPr="004649CA">
              <w:rPr>
                <w:lang w:val="en-US"/>
              </w:rPr>
              <w:t>Terrestrial IRD</w:t>
            </w:r>
          </w:p>
          <w:p w14:paraId="60828C00" w14:textId="4189D9BB" w:rsidR="000E7D9E" w:rsidRPr="00741F99" w:rsidRDefault="000E7D9E" w:rsidP="00EB0E57">
            <w:pPr>
              <w:pStyle w:val="NordigProfile"/>
            </w:pPr>
          </w:p>
        </w:tc>
      </w:tr>
      <w:tr w:rsidR="00CF0D91" w:rsidRPr="00741F99" w14:paraId="010D63C3" w14:textId="77777777">
        <w:tc>
          <w:tcPr>
            <w:tcW w:w="1418" w:type="dxa"/>
            <w:tcBorders>
              <w:left w:val="single" w:sz="8" w:space="0" w:color="000000"/>
              <w:bottom w:val="single" w:sz="8" w:space="0" w:color="000000"/>
            </w:tcBorders>
            <w:shd w:val="clear" w:color="auto" w:fill="BFBFBF"/>
          </w:tcPr>
          <w:p w14:paraId="75C10A0E"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9ABB40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B260440" w14:textId="77777777" w:rsidR="00CF0D91" w:rsidRPr="00741F99" w:rsidRDefault="00CF0D91" w:rsidP="001A3946">
            <w:pPr>
              <w:rPr>
                <w:lang w:val="en-US"/>
              </w:rPr>
            </w:pPr>
            <w:r w:rsidRPr="00741F99">
              <w:rPr>
                <w:lang w:val="en-US"/>
              </w:rPr>
              <w:t>To verify the QEF reception when there is interference from DVB-T signal on adjacent or other channels.</w:t>
            </w:r>
          </w:p>
          <w:p w14:paraId="1C7DDC53" w14:textId="77777777" w:rsidR="00CF0D91" w:rsidRPr="00741F99" w:rsidRDefault="00CF0D91" w:rsidP="001A3946">
            <w:pPr>
              <w:rPr>
                <w:lang w:val="en-US"/>
              </w:rPr>
            </w:pPr>
          </w:p>
          <w:p w14:paraId="237A242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FCA01BA" w14:textId="77777777" w:rsidR="00CF0D91" w:rsidRPr="00741F99" w:rsidRDefault="00854109" w:rsidP="001A3946">
            <w:pPr>
              <w:rPr>
                <w:lang w:val="en-US"/>
              </w:rPr>
            </w:pPr>
            <w:r w:rsidRPr="00741F99">
              <w:rPr>
                <w:noProof/>
                <w:lang w:val="en-GB" w:eastAsia="en-GB"/>
              </w:rPr>
              <w:drawing>
                <wp:inline distT="0" distB="0" distL="0" distR="0" wp14:anchorId="1CA8DC2C" wp14:editId="151348B2">
                  <wp:extent cx="4387215" cy="1208405"/>
                  <wp:effectExtent l="19050" t="0" r="0" b="0"/>
                  <wp:docPr id="50"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pic:cNvPicPr>
                            <a:picLocks noChangeAspect="1" noChangeArrowheads="1"/>
                          </pic:cNvPicPr>
                        </pic:nvPicPr>
                        <pic:blipFill>
                          <a:blip r:embed="rId58" cstate="print"/>
                          <a:srcRect/>
                          <a:stretch>
                            <a:fillRect/>
                          </a:stretch>
                        </pic:blipFill>
                        <pic:spPr bwMode="auto">
                          <a:xfrm>
                            <a:off x="0" y="0"/>
                            <a:ext cx="4387215" cy="1208405"/>
                          </a:xfrm>
                          <a:prstGeom prst="rect">
                            <a:avLst/>
                          </a:prstGeom>
                          <a:blipFill dpi="0" rotWithShape="0">
                            <a:blip/>
                            <a:srcRect/>
                            <a:stretch>
                              <a:fillRect/>
                            </a:stretch>
                          </a:blipFill>
                          <a:ln w="9525">
                            <a:noFill/>
                            <a:miter lim="800000"/>
                            <a:headEnd/>
                            <a:tailEnd/>
                          </a:ln>
                        </pic:spPr>
                      </pic:pic>
                    </a:graphicData>
                  </a:graphic>
                </wp:inline>
              </w:drawing>
            </w:r>
          </w:p>
          <w:p w14:paraId="23B10554" w14:textId="77777777" w:rsidR="00CF0D91" w:rsidRPr="00741F99" w:rsidRDefault="00CF0D91" w:rsidP="001A3946">
            <w:pPr>
              <w:rPr>
                <w:lang w:val="en-US"/>
              </w:rPr>
            </w:pPr>
          </w:p>
          <w:p w14:paraId="5926294D" w14:textId="77777777" w:rsidR="00CF0D91" w:rsidRPr="00741F99" w:rsidRDefault="00CF0D91" w:rsidP="001A3946">
            <w:pPr>
              <w:rPr>
                <w:lang w:val="en-US"/>
              </w:rPr>
            </w:pPr>
            <w:r w:rsidRPr="00741F99">
              <w:rPr>
                <w:lang w:val="en-US"/>
              </w:rPr>
              <w:t>Verify that the digital TV signal on the adjacent or the other channels don’t have too high shoulders, which could cause out-of-band emissions in the reception of the wanted digital TV signal.</w:t>
            </w:r>
          </w:p>
          <w:p w14:paraId="280B5B3F" w14:textId="77777777" w:rsidR="00CF0D91" w:rsidRPr="00741F99" w:rsidRDefault="00CF0D91" w:rsidP="001A3946">
            <w:pPr>
              <w:rPr>
                <w:lang w:val="en-US"/>
              </w:rPr>
            </w:pPr>
          </w:p>
          <w:p w14:paraId="56B8456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4C0949" w14:textId="77777777" w:rsidR="00CF0D91" w:rsidRPr="00741F99" w:rsidRDefault="00CF0D91" w:rsidP="001A3946">
            <w:pPr>
              <w:rPr>
                <w:lang w:val="en-US"/>
              </w:rPr>
            </w:pPr>
          </w:p>
          <w:p w14:paraId="5E0D398B" w14:textId="77777777" w:rsidR="00CF0D91" w:rsidRPr="00741F99" w:rsidRDefault="00CF0D91" w:rsidP="001A3946">
            <w:pPr>
              <w:numPr>
                <w:ilvl w:val="0"/>
                <w:numId w:val="2"/>
              </w:numPr>
              <w:rPr>
                <w:lang w:val="en-US"/>
              </w:rPr>
            </w:pPr>
            <w:r w:rsidRPr="00741F99">
              <w:rPr>
                <w:lang w:val="en-US"/>
              </w:rPr>
              <w:t>Set up the test instruments</w:t>
            </w:r>
          </w:p>
          <w:p w14:paraId="3C65656F" w14:textId="77777777" w:rsidR="00CF0D91" w:rsidRPr="00741F99" w:rsidRDefault="00CF0D91" w:rsidP="001A3946">
            <w:pPr>
              <w:numPr>
                <w:ilvl w:val="0"/>
                <w:numId w:val="2"/>
              </w:numPr>
              <w:rPr>
                <w:lang w:val="en-US"/>
              </w:rPr>
            </w:pPr>
            <w:r w:rsidRPr="00741F99">
              <w:rPr>
                <w:lang w:val="en-US"/>
              </w:rPr>
              <w:lastRenderedPageBreak/>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18F1284C" w14:textId="77777777" w:rsidR="00CF0D91" w:rsidRPr="00741F99" w:rsidRDefault="00CF0D91" w:rsidP="001A3946">
            <w:pPr>
              <w:numPr>
                <w:ilvl w:val="0"/>
                <w:numId w:val="2"/>
              </w:numPr>
              <w:rPr>
                <w:lang w:val="en-US"/>
              </w:rPr>
            </w:pPr>
            <w:r w:rsidRPr="00741F99">
              <w:rPr>
                <w:lang w:val="en-US"/>
              </w:rPr>
              <w:t>Set the channel A up-converter to 666.0MHz (K45).</w:t>
            </w:r>
          </w:p>
          <w:p w14:paraId="76A39E55" w14:textId="77777777" w:rsidR="00CF0D91" w:rsidRPr="00741F99" w:rsidRDefault="00CF0D91" w:rsidP="001A3946">
            <w:pPr>
              <w:numPr>
                <w:ilvl w:val="0"/>
                <w:numId w:val="2"/>
              </w:numPr>
              <w:rPr>
                <w:lang w:val="en-US"/>
              </w:rPr>
            </w:pPr>
            <w:r w:rsidRPr="00741F99">
              <w:rPr>
                <w:lang w:val="en-US"/>
              </w:rPr>
              <w:t>Set the channel B up-converter to 674.0MHz (K46).</w:t>
            </w:r>
          </w:p>
          <w:p w14:paraId="7DFE21F4" w14:textId="77777777" w:rsidR="00CF0D91" w:rsidRPr="00741F99" w:rsidRDefault="00CF0D91" w:rsidP="001A3946">
            <w:pPr>
              <w:numPr>
                <w:ilvl w:val="0"/>
                <w:numId w:val="2"/>
              </w:numPr>
              <w:rPr>
                <w:lang w:val="en-US"/>
              </w:rPr>
            </w:pPr>
            <w:r w:rsidRPr="00741F99">
              <w:rPr>
                <w:lang w:val="en-US"/>
              </w:rPr>
              <w:t>Set the receiver input level for the DVB-T signal in channel B to -30 dBm.</w:t>
            </w:r>
          </w:p>
          <w:p w14:paraId="1969903E" w14:textId="77777777" w:rsidR="00CF0D91" w:rsidRPr="00741F99" w:rsidRDefault="00CF0D91" w:rsidP="001A3946">
            <w:pPr>
              <w:numPr>
                <w:ilvl w:val="0"/>
                <w:numId w:val="2"/>
              </w:numPr>
              <w:rPr>
                <w:lang w:val="en-US"/>
              </w:rPr>
            </w:pPr>
            <w:r w:rsidRPr="00741F99">
              <w:rPr>
                <w:lang w:val="en-US"/>
              </w:rPr>
              <w:t>Decrease the DVB-T signal level in channel A to a signal level when the quality measurement procedure 2</w:t>
            </w:r>
            <w:r w:rsidR="00CE5E5D" w:rsidRPr="00741F99">
              <w:rPr>
                <w:lang w:val="en-US"/>
              </w:rPr>
              <w:t xml:space="preserve"> (QMP2)</w:t>
            </w:r>
            <w:r w:rsidRPr="00741F99">
              <w:rPr>
                <w:lang w:val="en-US"/>
              </w:rPr>
              <w:t xml:space="preserve"> is still fulfilled.</w:t>
            </w:r>
          </w:p>
          <w:p w14:paraId="01CF6515" w14:textId="77777777" w:rsidR="00CF0D91" w:rsidRPr="00741F99" w:rsidRDefault="00CF0D91" w:rsidP="001A3946">
            <w:pPr>
              <w:numPr>
                <w:ilvl w:val="0"/>
                <w:numId w:val="2"/>
              </w:numPr>
              <w:rPr>
                <w:lang w:val="en-US"/>
              </w:rPr>
            </w:pPr>
            <w:r w:rsidRPr="00741F99">
              <w:rPr>
                <w:lang w:val="en-US"/>
              </w:rPr>
              <w:t xml:space="preserve">Fill in the measured signal level difference between channel A and channel B signals in dB in measurement record. </w:t>
            </w:r>
          </w:p>
          <w:p w14:paraId="0C657FD8" w14:textId="77777777" w:rsidR="00CF0D91" w:rsidRPr="00741F99" w:rsidRDefault="00CF0D91" w:rsidP="001A3946">
            <w:pPr>
              <w:numPr>
                <w:ilvl w:val="0"/>
                <w:numId w:val="2"/>
              </w:numPr>
              <w:rPr>
                <w:lang w:val="en-US"/>
              </w:rPr>
            </w:pPr>
            <w:r w:rsidRPr="00741F99">
              <w:rPr>
                <w:lang w:val="en-US"/>
              </w:rPr>
              <w:t>Repeat the test when the channel B up-converter is set to frequencies 658.0 MHz (K44), 650.0 MHz (K43), 682.0 MHz (K47).</w:t>
            </w:r>
          </w:p>
          <w:p w14:paraId="2CE63134" w14:textId="77777777" w:rsidR="00CF0D91" w:rsidRPr="00741F99" w:rsidRDefault="00CF0D91" w:rsidP="001A3946">
            <w:pPr>
              <w:numPr>
                <w:ilvl w:val="0"/>
                <w:numId w:val="2"/>
              </w:numPr>
              <w:rPr>
                <w:lang w:val="en-US"/>
              </w:rPr>
            </w:pPr>
            <w:r w:rsidRPr="00741F99">
              <w:rPr>
                <w:lang w:val="en-US"/>
              </w:rPr>
              <w:t>Repeat the test according to procedure above for the image channel</w:t>
            </w:r>
            <w:r w:rsidRPr="00741F99">
              <w:rPr>
                <w:vertAlign w:val="superscript"/>
                <w:lang w:val="en-US"/>
              </w:rPr>
              <w:t>1)</w:t>
            </w:r>
            <w:r w:rsidRPr="00741F99">
              <w:rPr>
                <w:lang w:val="en-US"/>
              </w:rPr>
              <w:t xml:space="preserve"> . Set the receiver input level for the DVB-T signal in channel B to –30dBm.</w:t>
            </w:r>
          </w:p>
          <w:p w14:paraId="15FA570C" w14:textId="77777777" w:rsidR="00CF0D91" w:rsidRPr="00741F99" w:rsidRDefault="00CF0D91" w:rsidP="001A3946">
            <w:pPr>
              <w:numPr>
                <w:ilvl w:val="0"/>
                <w:numId w:val="2"/>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using signal bandwidth 8MHz,</w:t>
            </w:r>
          </w:p>
          <w:p w14:paraId="3FEA36AC" w14:textId="77777777" w:rsidR="00CF0D91" w:rsidRPr="00741F99" w:rsidRDefault="00CF0D91" w:rsidP="001A3946">
            <w:pPr>
              <w:numPr>
                <w:ilvl w:val="0"/>
                <w:numId w:val="2"/>
              </w:numPr>
              <w:rPr>
                <w:lang w:val="en-US"/>
              </w:rPr>
            </w:pPr>
            <w:r w:rsidRPr="00741F99">
              <w:rPr>
                <w:lang w:val="en-US"/>
              </w:rPr>
              <w:t>Change the signal bandwidth to 7MHz.</w:t>
            </w:r>
          </w:p>
          <w:p w14:paraId="1740355F" w14:textId="77777777" w:rsidR="00CF0D91" w:rsidRPr="00741F99" w:rsidRDefault="00CF0D91" w:rsidP="001A3946">
            <w:pPr>
              <w:numPr>
                <w:ilvl w:val="0"/>
                <w:numId w:val="2"/>
              </w:numPr>
              <w:rPr>
                <w:lang w:val="en-US"/>
              </w:rPr>
            </w:pPr>
            <w:r w:rsidRPr="00741F99">
              <w:rPr>
                <w:lang w:val="en-US"/>
              </w:rPr>
              <w:t>Set the channel A up-converter to frequency 198.5 MHz (K8).</w:t>
            </w:r>
          </w:p>
          <w:p w14:paraId="154C473E" w14:textId="77777777" w:rsidR="00CF0D91" w:rsidRPr="00741F99" w:rsidRDefault="00CF0D91" w:rsidP="001A3946">
            <w:pPr>
              <w:numPr>
                <w:ilvl w:val="0"/>
                <w:numId w:val="2"/>
              </w:numPr>
              <w:rPr>
                <w:lang w:val="en-US"/>
              </w:rPr>
            </w:pPr>
            <w:r w:rsidRPr="00741F99">
              <w:rPr>
                <w:lang w:val="en-US"/>
              </w:rPr>
              <w:t xml:space="preserve">Set the channel B up-converter to frequency 205.5 MHz (K9). </w:t>
            </w:r>
          </w:p>
          <w:p w14:paraId="2A55E52D" w14:textId="77777777" w:rsidR="00CF0D91" w:rsidRPr="00741F99" w:rsidRDefault="00CF0D91" w:rsidP="001A3946">
            <w:pPr>
              <w:numPr>
                <w:ilvl w:val="0"/>
                <w:numId w:val="2"/>
              </w:numPr>
              <w:rPr>
                <w:lang w:val="en-US"/>
              </w:rPr>
            </w:pPr>
            <w:r w:rsidRPr="00741F99">
              <w:rPr>
                <w:lang w:val="en-US"/>
              </w:rPr>
              <w:t xml:space="preserve">Set the receiver input level of the DVB-T signal in channel B to -30dBm. </w:t>
            </w:r>
          </w:p>
          <w:p w14:paraId="3C45A60C" w14:textId="77777777" w:rsidR="00CF0D91" w:rsidRPr="00741F99" w:rsidRDefault="00CF0D91" w:rsidP="001A3946">
            <w:pPr>
              <w:numPr>
                <w:ilvl w:val="0"/>
                <w:numId w:val="2"/>
              </w:numPr>
              <w:rPr>
                <w:lang w:val="en-US"/>
              </w:rPr>
            </w:pPr>
            <w:r w:rsidRPr="00741F99">
              <w:rPr>
                <w:lang w:val="en-US"/>
              </w:rPr>
              <w:t>Decrease the DVB-T signal level in channel A to a signal level when the quality measurement procedure 2 is fulfilled.</w:t>
            </w:r>
          </w:p>
          <w:p w14:paraId="56FFE4C3" w14:textId="77777777" w:rsidR="00CF0D91" w:rsidRPr="00741F99" w:rsidRDefault="00CF0D91" w:rsidP="001A3946">
            <w:pPr>
              <w:numPr>
                <w:ilvl w:val="0"/>
                <w:numId w:val="2"/>
              </w:numPr>
              <w:rPr>
                <w:lang w:val="en-US"/>
              </w:rPr>
            </w:pPr>
            <w:r w:rsidRPr="00741F99">
              <w:rPr>
                <w:lang w:val="en-US"/>
              </w:rPr>
              <w:t xml:space="preserve">Fill in the measured signal level difference between channel A and channel B signals in dB in measurement record. </w:t>
            </w:r>
          </w:p>
          <w:p w14:paraId="31F7F4D7" w14:textId="77777777" w:rsidR="00CF0D91" w:rsidRPr="00741F99" w:rsidRDefault="00CF0D91" w:rsidP="001A3946">
            <w:pPr>
              <w:numPr>
                <w:ilvl w:val="0"/>
                <w:numId w:val="2"/>
              </w:numPr>
              <w:rPr>
                <w:lang w:val="en-US"/>
              </w:rPr>
            </w:pPr>
            <w:r w:rsidRPr="00741F99">
              <w:rPr>
                <w:lang w:val="en-US"/>
              </w:rPr>
              <w:t>Repeat the test when the channel B up-converter is set to frequencies 191.5 MHz (K7), 184.5 MHz (K6) and 212.5 MHz (K10).</w:t>
            </w:r>
          </w:p>
          <w:p w14:paraId="1078BA72" w14:textId="77777777" w:rsidR="00CF0D91" w:rsidRPr="00741F99" w:rsidRDefault="00CF0D91" w:rsidP="001A3946">
            <w:pPr>
              <w:numPr>
                <w:ilvl w:val="0"/>
                <w:numId w:val="2"/>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using signal bandwidth 7MHz,</w:t>
            </w:r>
          </w:p>
          <w:p w14:paraId="02954ED5" w14:textId="77777777" w:rsidR="00CF0D91" w:rsidRPr="00741F99" w:rsidRDefault="00CF0D91" w:rsidP="001A3946">
            <w:pPr>
              <w:rPr>
                <w:vertAlign w:val="superscript"/>
                <w:lang w:val="en-US"/>
              </w:rPr>
            </w:pPr>
          </w:p>
          <w:p w14:paraId="34FDE353" w14:textId="77777777" w:rsidR="00CF0D91" w:rsidRPr="00741F99" w:rsidRDefault="00CF0D91" w:rsidP="001A3946">
            <w:pPr>
              <w:rPr>
                <w:lang w:val="en-US"/>
              </w:rPr>
            </w:pPr>
            <w:r w:rsidRPr="00741F99">
              <w:rPr>
                <w:vertAlign w:val="superscript"/>
                <w:lang w:val="en-US"/>
              </w:rPr>
              <w:t>1)</w:t>
            </w:r>
            <w:r w:rsidRPr="00741F99">
              <w:rPr>
                <w:lang w:val="en-US"/>
              </w:rPr>
              <w:t xml:space="preserve"> Example: if intermediate frequency IF is 36.15MHz, the image channel is calculated for channel 45 as 666MHz + 2 * 36.15MHz = 738.3MHz which is close to channel 54.</w:t>
            </w:r>
          </w:p>
          <w:p w14:paraId="0B06A580" w14:textId="77777777" w:rsidR="00CF0D91" w:rsidRPr="00741F99" w:rsidRDefault="00CF0D91" w:rsidP="001A3946">
            <w:pPr>
              <w:rPr>
                <w:lang w:val="en-US"/>
              </w:rPr>
            </w:pPr>
          </w:p>
          <w:p w14:paraId="1907C86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82304A4" w14:textId="1A1D9DFD" w:rsidR="008D3B62" w:rsidRPr="00741F99" w:rsidRDefault="00CF0D91" w:rsidP="001A3946">
            <w:pPr>
              <w:rPr>
                <w:lang w:val="en-US"/>
              </w:rPr>
            </w:pPr>
            <w:r w:rsidRPr="00741F99">
              <w:rPr>
                <w:lang w:val="en-US"/>
              </w:rPr>
              <w:t xml:space="preserve">The protection ratios shall be fulfilled for received signal at the requested quality level for specified DVB-T modes, signal bandwidths and supported frequencies. </w:t>
            </w:r>
          </w:p>
          <w:p w14:paraId="0275ECE3" w14:textId="77777777" w:rsidR="008D3B62" w:rsidRPr="00741F99" w:rsidRDefault="008D3B62" w:rsidP="001A3946">
            <w:pPr>
              <w:rPr>
                <w:lang w:val="en-US"/>
              </w:rPr>
            </w:pPr>
          </w:p>
        </w:tc>
      </w:tr>
      <w:tr w:rsidR="00CF0D91" w:rsidRPr="00741F99" w14:paraId="69D69C96" w14:textId="77777777">
        <w:tc>
          <w:tcPr>
            <w:tcW w:w="1418" w:type="dxa"/>
            <w:tcBorders>
              <w:left w:val="single" w:sz="8" w:space="0" w:color="000000"/>
              <w:bottom w:val="single" w:sz="8" w:space="0" w:color="000000"/>
            </w:tcBorders>
            <w:shd w:val="clear" w:color="auto" w:fill="BFBFBF"/>
          </w:tcPr>
          <w:p w14:paraId="79B8D228"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26340B6" w14:textId="77777777" w:rsidR="00CF0D91" w:rsidRPr="000411B2" w:rsidRDefault="00CF0D91" w:rsidP="001A3946">
            <w:pPr>
              <w:rPr>
                <w:b/>
                <w:bCs/>
                <w:lang w:val="en-US"/>
              </w:rPr>
            </w:pPr>
            <w:r w:rsidRPr="000411B2">
              <w:rPr>
                <w:b/>
                <w:bCs/>
                <w:lang w:val="en-US"/>
              </w:rPr>
              <w:t>Measurement record:</w:t>
            </w:r>
          </w:p>
          <w:p w14:paraId="74B65A69" w14:textId="2AD3D00D" w:rsidR="00CF0D91" w:rsidRDefault="00CF0D91" w:rsidP="001A3946">
            <w:pPr>
              <w:rPr>
                <w:lang w:val="en-US"/>
              </w:rPr>
            </w:pPr>
          </w:p>
          <w:p w14:paraId="1AE147E2" w14:textId="77777777" w:rsidR="004649CA" w:rsidRPr="00741F99" w:rsidRDefault="004649CA"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1E4E2955" w14:textId="77777777" w:rsidTr="004649CA">
              <w:trPr>
                <w:gridBefore w:val="1"/>
                <w:wBefore w:w="3043" w:type="dxa"/>
                <w:jc w:val="center"/>
              </w:trPr>
              <w:tc>
                <w:tcPr>
                  <w:tcW w:w="2807" w:type="dxa"/>
                  <w:gridSpan w:val="4"/>
                  <w:shd w:val="clear" w:color="auto" w:fill="D9D9D9" w:themeFill="background1" w:themeFillShade="D9"/>
                </w:tcPr>
                <w:p w14:paraId="12B75540" w14:textId="77777777" w:rsidR="00CF0D91" w:rsidRPr="00741F99" w:rsidRDefault="00CF0D91" w:rsidP="001A3946">
                  <w:pPr>
                    <w:jc w:val="center"/>
                    <w:rPr>
                      <w:lang w:val="en-US"/>
                    </w:rPr>
                  </w:pPr>
                  <w:r w:rsidRPr="00741F99">
                    <w:rPr>
                      <w:lang w:val="en-US"/>
                    </w:rPr>
                    <w:t>7 MHz signal bandwidth</w:t>
                  </w:r>
                </w:p>
              </w:tc>
            </w:tr>
            <w:tr w:rsidR="00CF0D91" w:rsidRPr="00741F99" w14:paraId="32066878" w14:textId="77777777">
              <w:trPr>
                <w:jc w:val="center"/>
              </w:trPr>
              <w:tc>
                <w:tcPr>
                  <w:tcW w:w="3043" w:type="dxa"/>
                </w:tcPr>
                <w:p w14:paraId="37945462" w14:textId="77777777" w:rsidR="00CF0D91" w:rsidRPr="00741F99" w:rsidRDefault="00CF0D91" w:rsidP="001A394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tcPr>
                <w:p w14:paraId="5075F769" w14:textId="77777777" w:rsidR="00CF0D91" w:rsidRPr="00741F99" w:rsidRDefault="00CF0D91" w:rsidP="001A3946">
                  <w:pPr>
                    <w:jc w:val="center"/>
                    <w:rPr>
                      <w:lang w:val="en-US"/>
                    </w:rPr>
                  </w:pPr>
                  <w:r w:rsidRPr="00741F99">
                    <w:rPr>
                      <w:lang w:val="en-US"/>
                    </w:rPr>
                    <w:t>184.5</w:t>
                  </w:r>
                </w:p>
              </w:tc>
              <w:tc>
                <w:tcPr>
                  <w:tcW w:w="701" w:type="dxa"/>
                </w:tcPr>
                <w:p w14:paraId="58A15FBE" w14:textId="77777777" w:rsidR="00CF0D91" w:rsidRPr="00741F99" w:rsidRDefault="00CF0D91" w:rsidP="001A3946">
                  <w:pPr>
                    <w:jc w:val="center"/>
                    <w:rPr>
                      <w:lang w:val="en-US"/>
                    </w:rPr>
                  </w:pPr>
                  <w:r w:rsidRPr="00741F99">
                    <w:rPr>
                      <w:lang w:val="en-US"/>
                    </w:rPr>
                    <w:t>191.5</w:t>
                  </w:r>
                </w:p>
              </w:tc>
              <w:tc>
                <w:tcPr>
                  <w:tcW w:w="702" w:type="dxa"/>
                </w:tcPr>
                <w:p w14:paraId="41E2EBBE" w14:textId="77777777" w:rsidR="00CF0D91" w:rsidRPr="00741F99" w:rsidRDefault="00CF0D91" w:rsidP="001A3946">
                  <w:pPr>
                    <w:jc w:val="center"/>
                    <w:rPr>
                      <w:lang w:val="en-US"/>
                    </w:rPr>
                  </w:pPr>
                  <w:r w:rsidRPr="00741F99">
                    <w:rPr>
                      <w:lang w:val="en-US"/>
                    </w:rPr>
                    <w:t>205.5</w:t>
                  </w:r>
                </w:p>
              </w:tc>
              <w:tc>
                <w:tcPr>
                  <w:tcW w:w="702" w:type="dxa"/>
                </w:tcPr>
                <w:p w14:paraId="397AAB32" w14:textId="77777777" w:rsidR="00CF0D91" w:rsidRPr="00741F99" w:rsidRDefault="00CF0D91" w:rsidP="001A3946">
                  <w:pPr>
                    <w:jc w:val="center"/>
                    <w:rPr>
                      <w:lang w:val="en-US"/>
                    </w:rPr>
                  </w:pPr>
                  <w:r w:rsidRPr="00741F99">
                    <w:rPr>
                      <w:lang w:val="en-US"/>
                    </w:rPr>
                    <w:t>212.5</w:t>
                  </w:r>
                </w:p>
              </w:tc>
            </w:tr>
            <w:tr w:rsidR="00CF0D91" w:rsidRPr="00741F99" w14:paraId="28F3B940" w14:textId="77777777">
              <w:trPr>
                <w:jc w:val="center"/>
              </w:trPr>
              <w:tc>
                <w:tcPr>
                  <w:tcW w:w="3043" w:type="dxa"/>
                </w:tcPr>
                <w:p w14:paraId="3AE28C20" w14:textId="77777777" w:rsidR="00CF0D91" w:rsidRPr="00741F99" w:rsidRDefault="00CF0D91" w:rsidP="001A3946">
                  <w:pPr>
                    <w:rPr>
                      <w:lang w:val="fr-FR"/>
                    </w:rPr>
                  </w:pPr>
                  <w:r w:rsidRPr="00741F99">
                    <w:rPr>
                      <w:lang w:val="fr-FR"/>
                    </w:rPr>
                    <w:t>DVB-T mode / Channel id</w:t>
                  </w:r>
                </w:p>
              </w:tc>
              <w:tc>
                <w:tcPr>
                  <w:tcW w:w="702" w:type="dxa"/>
                </w:tcPr>
                <w:p w14:paraId="20267ADF" w14:textId="77777777" w:rsidR="00CF0D91" w:rsidRPr="00741F99" w:rsidRDefault="00CF0D91" w:rsidP="001A3946">
                  <w:pPr>
                    <w:jc w:val="center"/>
                    <w:rPr>
                      <w:lang w:val="fr-FR"/>
                    </w:rPr>
                  </w:pPr>
                  <w:r w:rsidRPr="00741F99">
                    <w:rPr>
                      <w:lang w:val="fr-FR"/>
                    </w:rPr>
                    <w:t>K6</w:t>
                  </w:r>
                </w:p>
              </w:tc>
              <w:tc>
                <w:tcPr>
                  <w:tcW w:w="701" w:type="dxa"/>
                </w:tcPr>
                <w:p w14:paraId="7F448F48" w14:textId="77777777" w:rsidR="00CF0D91" w:rsidRPr="00741F99" w:rsidRDefault="00CF0D91" w:rsidP="001A3946">
                  <w:pPr>
                    <w:jc w:val="center"/>
                    <w:rPr>
                      <w:lang w:val="fr-FR"/>
                    </w:rPr>
                  </w:pPr>
                  <w:r w:rsidRPr="00741F99">
                    <w:rPr>
                      <w:lang w:val="fr-FR"/>
                    </w:rPr>
                    <w:t>K7</w:t>
                  </w:r>
                </w:p>
              </w:tc>
              <w:tc>
                <w:tcPr>
                  <w:tcW w:w="702" w:type="dxa"/>
                </w:tcPr>
                <w:p w14:paraId="0439A7EF" w14:textId="77777777" w:rsidR="00CF0D91" w:rsidRPr="00741F99" w:rsidRDefault="00CF0D91" w:rsidP="001A3946">
                  <w:pPr>
                    <w:jc w:val="center"/>
                    <w:rPr>
                      <w:lang w:val="fr-FR"/>
                    </w:rPr>
                  </w:pPr>
                  <w:r w:rsidRPr="00741F99">
                    <w:rPr>
                      <w:lang w:val="fr-FR"/>
                    </w:rPr>
                    <w:t>K9</w:t>
                  </w:r>
                </w:p>
              </w:tc>
              <w:tc>
                <w:tcPr>
                  <w:tcW w:w="702" w:type="dxa"/>
                </w:tcPr>
                <w:p w14:paraId="32EC2928" w14:textId="77777777" w:rsidR="00CF0D91" w:rsidRPr="00741F99" w:rsidRDefault="00CF0D91" w:rsidP="001A3946">
                  <w:pPr>
                    <w:jc w:val="center"/>
                    <w:rPr>
                      <w:lang w:val="fr-FR"/>
                    </w:rPr>
                  </w:pPr>
                  <w:r w:rsidRPr="00741F99">
                    <w:rPr>
                      <w:lang w:val="fr-FR"/>
                    </w:rPr>
                    <w:t>K10</w:t>
                  </w:r>
                </w:p>
              </w:tc>
            </w:tr>
            <w:tr w:rsidR="00CF0D91" w:rsidRPr="00741F99" w14:paraId="5A636E1A" w14:textId="77777777">
              <w:trPr>
                <w:jc w:val="center"/>
              </w:trPr>
              <w:tc>
                <w:tcPr>
                  <w:tcW w:w="3043" w:type="dxa"/>
                </w:tcPr>
                <w:p w14:paraId="29169E4C"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63C39F7A" w14:textId="77777777" w:rsidR="00CF0D91" w:rsidRPr="00741F99" w:rsidRDefault="00CF0D91" w:rsidP="001A3946">
                  <w:pPr>
                    <w:jc w:val="center"/>
                    <w:rPr>
                      <w:lang w:val="fr-FR"/>
                    </w:rPr>
                  </w:pPr>
                </w:p>
              </w:tc>
              <w:tc>
                <w:tcPr>
                  <w:tcW w:w="701" w:type="dxa"/>
                </w:tcPr>
                <w:p w14:paraId="62C9EB4D" w14:textId="77777777" w:rsidR="00CF0D91" w:rsidRPr="00741F99" w:rsidRDefault="00CF0D91" w:rsidP="001A3946">
                  <w:pPr>
                    <w:jc w:val="center"/>
                    <w:rPr>
                      <w:lang w:val="fr-FR"/>
                    </w:rPr>
                  </w:pPr>
                </w:p>
              </w:tc>
              <w:tc>
                <w:tcPr>
                  <w:tcW w:w="702" w:type="dxa"/>
                </w:tcPr>
                <w:p w14:paraId="7754DCF5" w14:textId="77777777" w:rsidR="00CF0D91" w:rsidRPr="00741F99" w:rsidRDefault="00CF0D91" w:rsidP="001A3946">
                  <w:pPr>
                    <w:jc w:val="center"/>
                    <w:rPr>
                      <w:lang w:val="fr-FR"/>
                    </w:rPr>
                  </w:pPr>
                </w:p>
              </w:tc>
              <w:tc>
                <w:tcPr>
                  <w:tcW w:w="702" w:type="dxa"/>
                </w:tcPr>
                <w:p w14:paraId="0DADAA1A" w14:textId="77777777" w:rsidR="00CF0D91" w:rsidRPr="00741F99" w:rsidRDefault="00CF0D91" w:rsidP="001A3946">
                  <w:pPr>
                    <w:jc w:val="center"/>
                    <w:rPr>
                      <w:lang w:val="fr-FR"/>
                    </w:rPr>
                  </w:pPr>
                </w:p>
              </w:tc>
            </w:tr>
            <w:tr w:rsidR="00CF0D91" w:rsidRPr="00741F99" w14:paraId="1AC2D0FC" w14:textId="77777777">
              <w:trPr>
                <w:jc w:val="center"/>
              </w:trPr>
              <w:tc>
                <w:tcPr>
                  <w:tcW w:w="3043" w:type="dxa"/>
                </w:tcPr>
                <w:p w14:paraId="3383C04D"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075102E" w14:textId="77777777" w:rsidR="00CF0D91" w:rsidRPr="00741F99" w:rsidRDefault="00CF0D91" w:rsidP="001A3946">
                  <w:pPr>
                    <w:jc w:val="center"/>
                    <w:rPr>
                      <w:lang w:val="fr-FR"/>
                    </w:rPr>
                  </w:pPr>
                </w:p>
              </w:tc>
              <w:tc>
                <w:tcPr>
                  <w:tcW w:w="701" w:type="dxa"/>
                </w:tcPr>
                <w:p w14:paraId="05FA961F" w14:textId="77777777" w:rsidR="00CF0D91" w:rsidRPr="00741F99" w:rsidRDefault="00CF0D91" w:rsidP="001A3946">
                  <w:pPr>
                    <w:jc w:val="center"/>
                    <w:rPr>
                      <w:lang w:val="fr-FR"/>
                    </w:rPr>
                  </w:pPr>
                </w:p>
              </w:tc>
              <w:tc>
                <w:tcPr>
                  <w:tcW w:w="702" w:type="dxa"/>
                </w:tcPr>
                <w:p w14:paraId="795DDBD4" w14:textId="77777777" w:rsidR="00CF0D91" w:rsidRPr="00741F99" w:rsidRDefault="00CF0D91" w:rsidP="001A3946">
                  <w:pPr>
                    <w:jc w:val="center"/>
                    <w:rPr>
                      <w:lang w:val="fr-FR"/>
                    </w:rPr>
                  </w:pPr>
                </w:p>
              </w:tc>
              <w:tc>
                <w:tcPr>
                  <w:tcW w:w="702" w:type="dxa"/>
                </w:tcPr>
                <w:p w14:paraId="20C7598A" w14:textId="77777777" w:rsidR="00CF0D91" w:rsidRPr="00741F99" w:rsidRDefault="00CF0D91" w:rsidP="001A3946">
                  <w:pPr>
                    <w:jc w:val="center"/>
                    <w:rPr>
                      <w:lang w:val="fr-FR"/>
                    </w:rPr>
                  </w:pPr>
                </w:p>
              </w:tc>
            </w:tr>
            <w:tr w:rsidR="00CF0D91" w:rsidRPr="00741F99" w14:paraId="68C9D3D9" w14:textId="77777777">
              <w:trPr>
                <w:jc w:val="center"/>
              </w:trPr>
              <w:tc>
                <w:tcPr>
                  <w:tcW w:w="3043" w:type="dxa"/>
                </w:tcPr>
                <w:p w14:paraId="3ED822D2"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04BCB2E0" w14:textId="77777777" w:rsidR="00CF0D91" w:rsidRPr="00741F99" w:rsidRDefault="00CF0D91" w:rsidP="001A3946">
                  <w:pPr>
                    <w:jc w:val="center"/>
                    <w:rPr>
                      <w:lang w:val="fr-FR"/>
                    </w:rPr>
                  </w:pPr>
                </w:p>
              </w:tc>
              <w:tc>
                <w:tcPr>
                  <w:tcW w:w="701" w:type="dxa"/>
                </w:tcPr>
                <w:p w14:paraId="5626F405" w14:textId="77777777" w:rsidR="00CF0D91" w:rsidRPr="00741F99" w:rsidRDefault="00CF0D91" w:rsidP="001A3946">
                  <w:pPr>
                    <w:jc w:val="center"/>
                    <w:rPr>
                      <w:lang w:val="fr-FR"/>
                    </w:rPr>
                  </w:pPr>
                </w:p>
              </w:tc>
              <w:tc>
                <w:tcPr>
                  <w:tcW w:w="702" w:type="dxa"/>
                </w:tcPr>
                <w:p w14:paraId="2F6C49F2" w14:textId="77777777" w:rsidR="00CF0D91" w:rsidRPr="00741F99" w:rsidRDefault="00CF0D91" w:rsidP="001A3946">
                  <w:pPr>
                    <w:jc w:val="center"/>
                    <w:rPr>
                      <w:lang w:val="fr-FR"/>
                    </w:rPr>
                  </w:pPr>
                </w:p>
              </w:tc>
              <w:tc>
                <w:tcPr>
                  <w:tcW w:w="702" w:type="dxa"/>
                </w:tcPr>
                <w:p w14:paraId="685D927E" w14:textId="77777777" w:rsidR="00CF0D91" w:rsidRPr="00741F99" w:rsidRDefault="00CF0D91" w:rsidP="001A3946">
                  <w:pPr>
                    <w:jc w:val="center"/>
                    <w:rPr>
                      <w:lang w:val="fr-FR"/>
                    </w:rPr>
                  </w:pPr>
                </w:p>
              </w:tc>
            </w:tr>
          </w:tbl>
          <w:p w14:paraId="21D11123" w14:textId="77777777" w:rsidR="00CF0D91" w:rsidRPr="00741F99" w:rsidRDefault="00CF0D91" w:rsidP="001A3946">
            <w:pPr>
              <w:rPr>
                <w:lang w:val="en-US"/>
              </w:rPr>
            </w:pPr>
            <w:r w:rsidRPr="00741F99">
              <w:rPr>
                <w:lang w:val="fr-FR"/>
              </w:rPr>
              <w:t xml:space="preserve">Table 1. </w:t>
            </w:r>
            <w:r w:rsidRPr="00741F99">
              <w:rPr>
                <w:lang w:val="en-US"/>
              </w:rPr>
              <w:t>Mandatory VHF Band III frequencies and signal bandwidth to support</w:t>
            </w:r>
          </w:p>
          <w:p w14:paraId="6C8B355E" w14:textId="7D42BDE9" w:rsidR="00CF0D91" w:rsidRDefault="00CF0D91" w:rsidP="001A3946">
            <w:pPr>
              <w:rPr>
                <w:lang w:val="en-US"/>
              </w:rPr>
            </w:pPr>
          </w:p>
          <w:p w14:paraId="047C8D08" w14:textId="393B2946" w:rsidR="00C86FB8" w:rsidRDefault="00C86FB8" w:rsidP="001A3946">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CF0D91" w:rsidRPr="00741F99" w14:paraId="0110A723" w14:textId="77777777" w:rsidTr="004649CA">
              <w:trPr>
                <w:gridBefore w:val="1"/>
                <w:wBefore w:w="3043" w:type="dxa"/>
                <w:jc w:val="center"/>
              </w:trPr>
              <w:tc>
                <w:tcPr>
                  <w:tcW w:w="3531" w:type="dxa"/>
                  <w:gridSpan w:val="5"/>
                  <w:shd w:val="clear" w:color="auto" w:fill="D9D9D9" w:themeFill="background1" w:themeFillShade="D9"/>
                </w:tcPr>
                <w:p w14:paraId="338B4631" w14:textId="77777777" w:rsidR="00CF0D91" w:rsidRPr="00741F99" w:rsidRDefault="00CF0D91" w:rsidP="001A3946">
                  <w:pPr>
                    <w:jc w:val="center"/>
                    <w:rPr>
                      <w:lang w:val="en-US"/>
                    </w:rPr>
                  </w:pPr>
                  <w:r w:rsidRPr="00741F99">
                    <w:rPr>
                      <w:lang w:val="en-US"/>
                    </w:rPr>
                    <w:t>8 MHz signal bandwidth</w:t>
                  </w:r>
                </w:p>
              </w:tc>
            </w:tr>
            <w:tr w:rsidR="00CF0D91" w:rsidRPr="00741F99" w14:paraId="7D15B43B" w14:textId="77777777">
              <w:trPr>
                <w:jc w:val="center"/>
              </w:trPr>
              <w:tc>
                <w:tcPr>
                  <w:tcW w:w="3043" w:type="dxa"/>
                </w:tcPr>
                <w:p w14:paraId="76E89B50" w14:textId="77777777" w:rsidR="00CF0D91" w:rsidRPr="00741F99" w:rsidRDefault="00CF0D91" w:rsidP="001A394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tcPr>
                <w:p w14:paraId="549B55B5" w14:textId="77777777" w:rsidR="00CF0D91" w:rsidRPr="00741F99" w:rsidRDefault="00CF0D91" w:rsidP="001A3946">
                  <w:pPr>
                    <w:jc w:val="center"/>
                    <w:rPr>
                      <w:lang w:val="en-US"/>
                    </w:rPr>
                  </w:pPr>
                  <w:r w:rsidRPr="00741F99">
                    <w:rPr>
                      <w:lang w:val="en-US"/>
                    </w:rPr>
                    <w:t>650.0</w:t>
                  </w:r>
                </w:p>
              </w:tc>
              <w:tc>
                <w:tcPr>
                  <w:tcW w:w="701" w:type="dxa"/>
                </w:tcPr>
                <w:p w14:paraId="6633D9B1" w14:textId="77777777" w:rsidR="00CF0D91" w:rsidRPr="00741F99" w:rsidRDefault="00CF0D91" w:rsidP="001A3946">
                  <w:pPr>
                    <w:jc w:val="center"/>
                    <w:rPr>
                      <w:lang w:val="en-US"/>
                    </w:rPr>
                  </w:pPr>
                  <w:r w:rsidRPr="00741F99">
                    <w:rPr>
                      <w:lang w:val="en-US"/>
                    </w:rPr>
                    <w:t>658.0</w:t>
                  </w:r>
                </w:p>
              </w:tc>
              <w:tc>
                <w:tcPr>
                  <w:tcW w:w="702" w:type="dxa"/>
                </w:tcPr>
                <w:p w14:paraId="6E334C71" w14:textId="77777777" w:rsidR="00CF0D91" w:rsidRPr="00741F99" w:rsidRDefault="00CF0D91" w:rsidP="001A3946">
                  <w:pPr>
                    <w:jc w:val="center"/>
                    <w:rPr>
                      <w:lang w:val="en-US"/>
                    </w:rPr>
                  </w:pPr>
                  <w:r w:rsidRPr="00741F99">
                    <w:rPr>
                      <w:lang w:val="en-US"/>
                    </w:rPr>
                    <w:t>674.0</w:t>
                  </w:r>
                </w:p>
              </w:tc>
              <w:tc>
                <w:tcPr>
                  <w:tcW w:w="702" w:type="dxa"/>
                </w:tcPr>
                <w:p w14:paraId="41086F88" w14:textId="77777777" w:rsidR="00CF0D91" w:rsidRPr="00741F99" w:rsidRDefault="00CF0D91" w:rsidP="001A3946">
                  <w:pPr>
                    <w:jc w:val="center"/>
                    <w:rPr>
                      <w:lang w:val="en-US"/>
                    </w:rPr>
                  </w:pPr>
                  <w:r w:rsidRPr="00741F99">
                    <w:rPr>
                      <w:lang w:val="en-US"/>
                    </w:rPr>
                    <w:t>682.0</w:t>
                  </w:r>
                </w:p>
              </w:tc>
              <w:tc>
                <w:tcPr>
                  <w:tcW w:w="724" w:type="dxa"/>
                </w:tcPr>
                <w:p w14:paraId="7BAB7E35" w14:textId="77777777" w:rsidR="00CF0D91" w:rsidRPr="00741F99" w:rsidRDefault="00CF0D91" w:rsidP="001A3946">
                  <w:pPr>
                    <w:jc w:val="center"/>
                    <w:rPr>
                      <w:lang w:val="en-US"/>
                    </w:rPr>
                  </w:pPr>
                  <w:r w:rsidRPr="00741F99">
                    <w:rPr>
                      <w:lang w:val="en-US"/>
                    </w:rPr>
                    <w:t>738.0</w:t>
                  </w:r>
                </w:p>
              </w:tc>
            </w:tr>
            <w:tr w:rsidR="00CF0D91" w:rsidRPr="00741F99" w14:paraId="74998C37" w14:textId="77777777">
              <w:trPr>
                <w:jc w:val="center"/>
              </w:trPr>
              <w:tc>
                <w:tcPr>
                  <w:tcW w:w="3043" w:type="dxa"/>
                </w:tcPr>
                <w:p w14:paraId="44B03ABD" w14:textId="77777777" w:rsidR="00CF0D91" w:rsidRPr="00741F99" w:rsidRDefault="00CF0D91" w:rsidP="001A3946">
                  <w:pPr>
                    <w:rPr>
                      <w:lang w:val="fr-FR"/>
                    </w:rPr>
                  </w:pPr>
                  <w:r w:rsidRPr="00741F99">
                    <w:rPr>
                      <w:lang w:val="fr-FR"/>
                    </w:rPr>
                    <w:t>DVB-T mode / Channel id</w:t>
                  </w:r>
                </w:p>
              </w:tc>
              <w:tc>
                <w:tcPr>
                  <w:tcW w:w="702" w:type="dxa"/>
                </w:tcPr>
                <w:p w14:paraId="37CA2F84" w14:textId="77777777" w:rsidR="00CF0D91" w:rsidRPr="00741F99" w:rsidRDefault="00CF0D91" w:rsidP="001A3946">
                  <w:pPr>
                    <w:jc w:val="center"/>
                    <w:rPr>
                      <w:lang w:val="fr-FR"/>
                    </w:rPr>
                  </w:pPr>
                  <w:r w:rsidRPr="00741F99">
                    <w:rPr>
                      <w:lang w:val="fr-FR"/>
                    </w:rPr>
                    <w:t>K43</w:t>
                  </w:r>
                </w:p>
              </w:tc>
              <w:tc>
                <w:tcPr>
                  <w:tcW w:w="701" w:type="dxa"/>
                </w:tcPr>
                <w:p w14:paraId="628DA009" w14:textId="77777777" w:rsidR="00CF0D91" w:rsidRPr="00741F99" w:rsidRDefault="00CF0D91" w:rsidP="001A3946">
                  <w:pPr>
                    <w:jc w:val="center"/>
                    <w:rPr>
                      <w:lang w:val="fr-FR"/>
                    </w:rPr>
                  </w:pPr>
                  <w:r w:rsidRPr="00741F99">
                    <w:rPr>
                      <w:lang w:val="fr-FR"/>
                    </w:rPr>
                    <w:t>K44</w:t>
                  </w:r>
                </w:p>
              </w:tc>
              <w:tc>
                <w:tcPr>
                  <w:tcW w:w="702" w:type="dxa"/>
                </w:tcPr>
                <w:p w14:paraId="6E41653D" w14:textId="77777777" w:rsidR="00CF0D91" w:rsidRPr="00741F99" w:rsidRDefault="00CF0D91" w:rsidP="001A3946">
                  <w:pPr>
                    <w:jc w:val="center"/>
                    <w:rPr>
                      <w:lang w:val="fr-FR"/>
                    </w:rPr>
                  </w:pPr>
                  <w:r w:rsidRPr="00741F99">
                    <w:rPr>
                      <w:lang w:val="fr-FR"/>
                    </w:rPr>
                    <w:t>K46</w:t>
                  </w:r>
                </w:p>
              </w:tc>
              <w:tc>
                <w:tcPr>
                  <w:tcW w:w="702" w:type="dxa"/>
                </w:tcPr>
                <w:p w14:paraId="5DD5CB8C" w14:textId="77777777" w:rsidR="00CF0D91" w:rsidRPr="00741F99" w:rsidRDefault="00CF0D91" w:rsidP="001A3946">
                  <w:pPr>
                    <w:jc w:val="center"/>
                    <w:rPr>
                      <w:lang w:val="fr-FR"/>
                    </w:rPr>
                  </w:pPr>
                  <w:r w:rsidRPr="00741F99">
                    <w:rPr>
                      <w:lang w:val="fr-FR"/>
                    </w:rPr>
                    <w:t>K47</w:t>
                  </w:r>
                </w:p>
              </w:tc>
              <w:tc>
                <w:tcPr>
                  <w:tcW w:w="724" w:type="dxa"/>
                </w:tcPr>
                <w:p w14:paraId="6DEE9365" w14:textId="77777777" w:rsidR="00CF0D91" w:rsidRPr="00741F99" w:rsidRDefault="00CF0D91" w:rsidP="001A3946">
                  <w:pPr>
                    <w:jc w:val="center"/>
                    <w:rPr>
                      <w:lang w:val="fr-FR"/>
                    </w:rPr>
                  </w:pPr>
                  <w:r w:rsidRPr="00741F99">
                    <w:rPr>
                      <w:lang w:val="fr-FR"/>
                    </w:rPr>
                    <w:t>K54</w:t>
                  </w:r>
                </w:p>
              </w:tc>
            </w:tr>
            <w:tr w:rsidR="00CF0D91" w:rsidRPr="00741F99" w14:paraId="47A487E4" w14:textId="77777777">
              <w:trPr>
                <w:jc w:val="center"/>
              </w:trPr>
              <w:tc>
                <w:tcPr>
                  <w:tcW w:w="3043" w:type="dxa"/>
                </w:tcPr>
                <w:p w14:paraId="41A50401"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72977519" w14:textId="77777777" w:rsidR="00CF0D91" w:rsidRPr="00741F99" w:rsidRDefault="00CF0D91" w:rsidP="001A3946">
                  <w:pPr>
                    <w:jc w:val="center"/>
                    <w:rPr>
                      <w:lang w:val="fr-FR"/>
                    </w:rPr>
                  </w:pPr>
                </w:p>
              </w:tc>
              <w:tc>
                <w:tcPr>
                  <w:tcW w:w="701" w:type="dxa"/>
                </w:tcPr>
                <w:p w14:paraId="37743F03" w14:textId="77777777" w:rsidR="00CF0D91" w:rsidRPr="00741F99" w:rsidRDefault="00CF0D91" w:rsidP="001A3946">
                  <w:pPr>
                    <w:jc w:val="center"/>
                    <w:rPr>
                      <w:lang w:val="fr-FR"/>
                    </w:rPr>
                  </w:pPr>
                </w:p>
              </w:tc>
              <w:tc>
                <w:tcPr>
                  <w:tcW w:w="702" w:type="dxa"/>
                </w:tcPr>
                <w:p w14:paraId="01A2248B" w14:textId="77777777" w:rsidR="00CF0D91" w:rsidRPr="00741F99" w:rsidRDefault="00CF0D91" w:rsidP="001A3946">
                  <w:pPr>
                    <w:jc w:val="center"/>
                    <w:rPr>
                      <w:lang w:val="fr-FR"/>
                    </w:rPr>
                  </w:pPr>
                </w:p>
              </w:tc>
              <w:tc>
                <w:tcPr>
                  <w:tcW w:w="702" w:type="dxa"/>
                </w:tcPr>
                <w:p w14:paraId="4460A2CA" w14:textId="77777777" w:rsidR="00CF0D91" w:rsidRPr="00741F99" w:rsidRDefault="00CF0D91" w:rsidP="001A3946">
                  <w:pPr>
                    <w:jc w:val="center"/>
                    <w:rPr>
                      <w:lang w:val="fr-FR"/>
                    </w:rPr>
                  </w:pPr>
                </w:p>
              </w:tc>
              <w:tc>
                <w:tcPr>
                  <w:tcW w:w="724" w:type="dxa"/>
                </w:tcPr>
                <w:p w14:paraId="4A52055C" w14:textId="77777777" w:rsidR="00CF0D91" w:rsidRPr="00741F99" w:rsidRDefault="00CF0D91" w:rsidP="001A3946">
                  <w:pPr>
                    <w:jc w:val="center"/>
                    <w:rPr>
                      <w:lang w:val="fr-FR"/>
                    </w:rPr>
                  </w:pPr>
                </w:p>
              </w:tc>
            </w:tr>
            <w:tr w:rsidR="00CF0D91" w:rsidRPr="00741F99" w14:paraId="28D974C2" w14:textId="77777777">
              <w:trPr>
                <w:jc w:val="center"/>
              </w:trPr>
              <w:tc>
                <w:tcPr>
                  <w:tcW w:w="3043" w:type="dxa"/>
                </w:tcPr>
                <w:p w14:paraId="0DFE1E22"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8D6ABD5" w14:textId="77777777" w:rsidR="00CF0D91" w:rsidRPr="00741F99" w:rsidRDefault="00CF0D91" w:rsidP="001A3946">
                  <w:pPr>
                    <w:jc w:val="center"/>
                    <w:rPr>
                      <w:lang w:val="fr-FR"/>
                    </w:rPr>
                  </w:pPr>
                </w:p>
              </w:tc>
              <w:tc>
                <w:tcPr>
                  <w:tcW w:w="701" w:type="dxa"/>
                </w:tcPr>
                <w:p w14:paraId="0E8AEE09" w14:textId="77777777" w:rsidR="00CF0D91" w:rsidRPr="00741F99" w:rsidRDefault="00CF0D91" w:rsidP="001A3946">
                  <w:pPr>
                    <w:jc w:val="center"/>
                    <w:rPr>
                      <w:lang w:val="fr-FR"/>
                    </w:rPr>
                  </w:pPr>
                </w:p>
              </w:tc>
              <w:tc>
                <w:tcPr>
                  <w:tcW w:w="702" w:type="dxa"/>
                </w:tcPr>
                <w:p w14:paraId="02DA9914" w14:textId="77777777" w:rsidR="00CF0D91" w:rsidRPr="00741F99" w:rsidRDefault="00CF0D91" w:rsidP="001A3946">
                  <w:pPr>
                    <w:jc w:val="center"/>
                    <w:rPr>
                      <w:lang w:val="fr-FR"/>
                    </w:rPr>
                  </w:pPr>
                </w:p>
              </w:tc>
              <w:tc>
                <w:tcPr>
                  <w:tcW w:w="702" w:type="dxa"/>
                </w:tcPr>
                <w:p w14:paraId="172F4486" w14:textId="77777777" w:rsidR="00CF0D91" w:rsidRPr="00741F99" w:rsidRDefault="00CF0D91" w:rsidP="001A3946">
                  <w:pPr>
                    <w:jc w:val="center"/>
                    <w:rPr>
                      <w:lang w:val="fr-FR"/>
                    </w:rPr>
                  </w:pPr>
                </w:p>
              </w:tc>
              <w:tc>
                <w:tcPr>
                  <w:tcW w:w="724" w:type="dxa"/>
                </w:tcPr>
                <w:p w14:paraId="0B647B43" w14:textId="77777777" w:rsidR="00CF0D91" w:rsidRPr="00741F99" w:rsidRDefault="00CF0D91" w:rsidP="001A3946">
                  <w:pPr>
                    <w:jc w:val="center"/>
                    <w:rPr>
                      <w:lang w:val="fr-FR"/>
                    </w:rPr>
                  </w:pPr>
                </w:p>
              </w:tc>
            </w:tr>
            <w:tr w:rsidR="00CF0D91" w:rsidRPr="00741F99" w14:paraId="42583366" w14:textId="77777777">
              <w:trPr>
                <w:jc w:val="center"/>
              </w:trPr>
              <w:tc>
                <w:tcPr>
                  <w:tcW w:w="3043" w:type="dxa"/>
                </w:tcPr>
                <w:p w14:paraId="396111E4"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5BF82261" w14:textId="77777777" w:rsidR="00CF0D91" w:rsidRPr="00741F99" w:rsidRDefault="00CF0D91" w:rsidP="001A3946">
                  <w:pPr>
                    <w:jc w:val="center"/>
                    <w:rPr>
                      <w:lang w:val="fr-FR"/>
                    </w:rPr>
                  </w:pPr>
                </w:p>
              </w:tc>
              <w:tc>
                <w:tcPr>
                  <w:tcW w:w="701" w:type="dxa"/>
                </w:tcPr>
                <w:p w14:paraId="594BD92D" w14:textId="77777777" w:rsidR="00CF0D91" w:rsidRPr="00741F99" w:rsidRDefault="00CF0D91" w:rsidP="001A3946">
                  <w:pPr>
                    <w:jc w:val="center"/>
                    <w:rPr>
                      <w:lang w:val="fr-FR"/>
                    </w:rPr>
                  </w:pPr>
                </w:p>
              </w:tc>
              <w:tc>
                <w:tcPr>
                  <w:tcW w:w="702" w:type="dxa"/>
                </w:tcPr>
                <w:p w14:paraId="4DD76971" w14:textId="77777777" w:rsidR="00CF0D91" w:rsidRPr="00741F99" w:rsidRDefault="00CF0D91" w:rsidP="001A3946">
                  <w:pPr>
                    <w:jc w:val="center"/>
                    <w:rPr>
                      <w:lang w:val="fr-FR"/>
                    </w:rPr>
                  </w:pPr>
                </w:p>
              </w:tc>
              <w:tc>
                <w:tcPr>
                  <w:tcW w:w="702" w:type="dxa"/>
                </w:tcPr>
                <w:p w14:paraId="5BF4E293" w14:textId="77777777" w:rsidR="00CF0D91" w:rsidRPr="00741F99" w:rsidRDefault="00CF0D91" w:rsidP="001A3946">
                  <w:pPr>
                    <w:jc w:val="center"/>
                    <w:rPr>
                      <w:lang w:val="fr-FR"/>
                    </w:rPr>
                  </w:pPr>
                </w:p>
              </w:tc>
              <w:tc>
                <w:tcPr>
                  <w:tcW w:w="724" w:type="dxa"/>
                </w:tcPr>
                <w:p w14:paraId="5CA50907" w14:textId="77777777" w:rsidR="00CF0D91" w:rsidRPr="00741F99" w:rsidRDefault="00CF0D91" w:rsidP="001A3946">
                  <w:pPr>
                    <w:jc w:val="center"/>
                    <w:rPr>
                      <w:lang w:val="fr-FR"/>
                    </w:rPr>
                  </w:pPr>
                </w:p>
              </w:tc>
            </w:tr>
          </w:tbl>
          <w:p w14:paraId="4CB8B26F" w14:textId="77777777" w:rsidR="00CF0D91" w:rsidRPr="00741F99" w:rsidRDefault="00CF0D91" w:rsidP="001A3946">
            <w:pPr>
              <w:rPr>
                <w:lang w:val="en-US"/>
              </w:rPr>
            </w:pPr>
            <w:r w:rsidRPr="00741F99">
              <w:rPr>
                <w:lang w:val="fr-FR"/>
              </w:rPr>
              <w:t xml:space="preserve">Table 2. </w:t>
            </w:r>
            <w:r w:rsidRPr="00741F99">
              <w:rPr>
                <w:lang w:val="en-US"/>
              </w:rPr>
              <w:t>Mandatory UHF Band IV/V frequencies and signal bandwidth to support</w:t>
            </w:r>
          </w:p>
          <w:p w14:paraId="64A2391E"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563E2C30" w14:textId="77777777" w:rsidTr="004649CA">
              <w:trPr>
                <w:gridBefore w:val="1"/>
                <w:wBefore w:w="3043" w:type="dxa"/>
                <w:jc w:val="center"/>
              </w:trPr>
              <w:tc>
                <w:tcPr>
                  <w:tcW w:w="2807" w:type="dxa"/>
                  <w:gridSpan w:val="4"/>
                  <w:shd w:val="clear" w:color="auto" w:fill="D9D9D9" w:themeFill="background1" w:themeFillShade="D9"/>
                </w:tcPr>
                <w:p w14:paraId="3E762A36" w14:textId="77777777" w:rsidR="00CF0D91" w:rsidRPr="00741F99" w:rsidRDefault="00CF0D91" w:rsidP="001A3946">
                  <w:pPr>
                    <w:jc w:val="center"/>
                    <w:rPr>
                      <w:lang w:val="en-US"/>
                    </w:rPr>
                  </w:pPr>
                  <w:r w:rsidRPr="00741F99">
                    <w:rPr>
                      <w:lang w:val="en-US"/>
                    </w:rPr>
                    <w:t>7 MHz signal bandwidth</w:t>
                  </w:r>
                </w:p>
              </w:tc>
            </w:tr>
            <w:tr w:rsidR="00CF0D91" w:rsidRPr="00741F99" w14:paraId="76A14FB0" w14:textId="77777777">
              <w:trPr>
                <w:jc w:val="center"/>
              </w:trPr>
              <w:tc>
                <w:tcPr>
                  <w:tcW w:w="3043" w:type="dxa"/>
                </w:tcPr>
                <w:p w14:paraId="2A320DB9"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5D453557" w14:textId="77777777" w:rsidR="00CF0D91" w:rsidRPr="00741F99" w:rsidRDefault="00CF0D91" w:rsidP="001A3946">
                  <w:pPr>
                    <w:jc w:val="center"/>
                    <w:rPr>
                      <w:lang w:val="en-US"/>
                    </w:rPr>
                  </w:pPr>
                  <w:r w:rsidRPr="00741F99">
                    <w:rPr>
                      <w:lang w:val="en-US"/>
                    </w:rPr>
                    <w:t>128.5</w:t>
                  </w:r>
                </w:p>
              </w:tc>
              <w:tc>
                <w:tcPr>
                  <w:tcW w:w="701" w:type="dxa"/>
                </w:tcPr>
                <w:p w14:paraId="431C4138" w14:textId="77777777" w:rsidR="00CF0D91" w:rsidRPr="00741F99" w:rsidRDefault="00CF0D91" w:rsidP="001A3946">
                  <w:pPr>
                    <w:jc w:val="center"/>
                    <w:rPr>
                      <w:lang w:val="en-US"/>
                    </w:rPr>
                  </w:pPr>
                  <w:r w:rsidRPr="00741F99">
                    <w:rPr>
                      <w:lang w:val="en-US"/>
                    </w:rPr>
                    <w:t>135.5</w:t>
                  </w:r>
                </w:p>
              </w:tc>
              <w:tc>
                <w:tcPr>
                  <w:tcW w:w="702" w:type="dxa"/>
                </w:tcPr>
                <w:p w14:paraId="2DFEC96D" w14:textId="77777777" w:rsidR="00CF0D91" w:rsidRPr="00741F99" w:rsidRDefault="00CF0D91" w:rsidP="001A3946">
                  <w:pPr>
                    <w:jc w:val="center"/>
                    <w:rPr>
                      <w:lang w:val="en-US"/>
                    </w:rPr>
                  </w:pPr>
                  <w:r w:rsidRPr="00741F99">
                    <w:rPr>
                      <w:lang w:val="en-US"/>
                    </w:rPr>
                    <w:t>149.5</w:t>
                  </w:r>
                </w:p>
              </w:tc>
              <w:tc>
                <w:tcPr>
                  <w:tcW w:w="702" w:type="dxa"/>
                </w:tcPr>
                <w:p w14:paraId="22822A66" w14:textId="77777777" w:rsidR="00CF0D91" w:rsidRPr="00741F99" w:rsidRDefault="00CF0D91" w:rsidP="001A3946">
                  <w:pPr>
                    <w:jc w:val="center"/>
                    <w:rPr>
                      <w:lang w:val="en-US"/>
                    </w:rPr>
                  </w:pPr>
                  <w:r w:rsidRPr="00741F99">
                    <w:rPr>
                      <w:lang w:val="en-US"/>
                    </w:rPr>
                    <w:t>156.5</w:t>
                  </w:r>
                </w:p>
              </w:tc>
            </w:tr>
            <w:tr w:rsidR="00CF0D91" w:rsidRPr="00741F99" w14:paraId="1DC911EC" w14:textId="77777777">
              <w:trPr>
                <w:jc w:val="center"/>
              </w:trPr>
              <w:tc>
                <w:tcPr>
                  <w:tcW w:w="3043" w:type="dxa"/>
                </w:tcPr>
                <w:p w14:paraId="257AFB77" w14:textId="77777777" w:rsidR="00CF0D91" w:rsidRPr="00741F99" w:rsidRDefault="00CF0D91" w:rsidP="001A3946">
                  <w:pPr>
                    <w:rPr>
                      <w:lang w:val="fr-FR"/>
                    </w:rPr>
                  </w:pPr>
                  <w:r w:rsidRPr="00741F99">
                    <w:rPr>
                      <w:lang w:val="fr-FR"/>
                    </w:rPr>
                    <w:lastRenderedPageBreak/>
                    <w:t>DVB-T mode / Channel id</w:t>
                  </w:r>
                </w:p>
              </w:tc>
              <w:tc>
                <w:tcPr>
                  <w:tcW w:w="702" w:type="dxa"/>
                </w:tcPr>
                <w:p w14:paraId="7A0DC6B0" w14:textId="77777777" w:rsidR="00CF0D91" w:rsidRPr="00741F99" w:rsidRDefault="00CF0D91" w:rsidP="001A3946">
                  <w:pPr>
                    <w:jc w:val="center"/>
                    <w:rPr>
                      <w:lang w:val="en-US"/>
                    </w:rPr>
                  </w:pPr>
                  <w:r w:rsidRPr="00741F99">
                    <w:rPr>
                      <w:lang w:val="en-US"/>
                    </w:rPr>
                    <w:t>S4</w:t>
                  </w:r>
                </w:p>
              </w:tc>
              <w:tc>
                <w:tcPr>
                  <w:tcW w:w="701" w:type="dxa"/>
                </w:tcPr>
                <w:p w14:paraId="7D8C528F" w14:textId="77777777" w:rsidR="00CF0D91" w:rsidRPr="00741F99" w:rsidRDefault="00CF0D91" w:rsidP="001A3946">
                  <w:pPr>
                    <w:jc w:val="center"/>
                    <w:rPr>
                      <w:lang w:val="en-US"/>
                    </w:rPr>
                  </w:pPr>
                  <w:r w:rsidRPr="00741F99">
                    <w:rPr>
                      <w:lang w:val="en-US"/>
                    </w:rPr>
                    <w:t>S5</w:t>
                  </w:r>
                </w:p>
              </w:tc>
              <w:tc>
                <w:tcPr>
                  <w:tcW w:w="702" w:type="dxa"/>
                </w:tcPr>
                <w:p w14:paraId="0B482546" w14:textId="77777777" w:rsidR="00CF0D91" w:rsidRPr="00741F99" w:rsidRDefault="00CF0D91" w:rsidP="001A3946">
                  <w:pPr>
                    <w:jc w:val="center"/>
                    <w:rPr>
                      <w:lang w:val="en-US"/>
                    </w:rPr>
                  </w:pPr>
                  <w:r w:rsidRPr="00741F99">
                    <w:rPr>
                      <w:lang w:val="en-US"/>
                    </w:rPr>
                    <w:t>S7</w:t>
                  </w:r>
                </w:p>
              </w:tc>
              <w:tc>
                <w:tcPr>
                  <w:tcW w:w="702" w:type="dxa"/>
                </w:tcPr>
                <w:p w14:paraId="69CAA281" w14:textId="77777777" w:rsidR="00CF0D91" w:rsidRPr="00741F99" w:rsidRDefault="00CF0D91" w:rsidP="001A3946">
                  <w:pPr>
                    <w:jc w:val="center"/>
                    <w:rPr>
                      <w:lang w:val="en-US"/>
                    </w:rPr>
                  </w:pPr>
                  <w:r w:rsidRPr="00741F99">
                    <w:rPr>
                      <w:lang w:val="en-US"/>
                    </w:rPr>
                    <w:t>S8</w:t>
                  </w:r>
                </w:p>
              </w:tc>
            </w:tr>
            <w:tr w:rsidR="00CF0D91" w:rsidRPr="00741F99" w14:paraId="040374D3" w14:textId="77777777">
              <w:trPr>
                <w:jc w:val="center"/>
              </w:trPr>
              <w:tc>
                <w:tcPr>
                  <w:tcW w:w="3043" w:type="dxa"/>
                </w:tcPr>
                <w:p w14:paraId="45C14328" w14:textId="77777777" w:rsidR="00CF0D91" w:rsidRPr="00741F99" w:rsidRDefault="00CF0D91" w:rsidP="001A3946">
                  <w:pPr>
                    <w:rPr>
                      <w:lang w:val="en-GB"/>
                    </w:rPr>
                  </w:pPr>
                  <w:r w:rsidRPr="00741F99">
                    <w:rPr>
                      <w:lang w:val="en-GB"/>
                    </w:rPr>
                    <w:t xml:space="preserve">8K, 64-QAM, R=2/3,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8</w:t>
                  </w:r>
                </w:p>
              </w:tc>
              <w:tc>
                <w:tcPr>
                  <w:tcW w:w="702" w:type="dxa"/>
                </w:tcPr>
                <w:p w14:paraId="223A26C1" w14:textId="77777777" w:rsidR="00CF0D91" w:rsidRPr="00741F99" w:rsidRDefault="00CF0D91" w:rsidP="001A3946">
                  <w:pPr>
                    <w:jc w:val="center"/>
                    <w:rPr>
                      <w:lang w:val="en-GB"/>
                    </w:rPr>
                  </w:pPr>
                </w:p>
              </w:tc>
              <w:tc>
                <w:tcPr>
                  <w:tcW w:w="701" w:type="dxa"/>
                </w:tcPr>
                <w:p w14:paraId="2BED900F" w14:textId="77777777" w:rsidR="00CF0D91" w:rsidRPr="00741F99" w:rsidRDefault="00CF0D91" w:rsidP="001A3946">
                  <w:pPr>
                    <w:jc w:val="center"/>
                    <w:rPr>
                      <w:lang w:val="en-GB"/>
                    </w:rPr>
                  </w:pPr>
                </w:p>
              </w:tc>
              <w:tc>
                <w:tcPr>
                  <w:tcW w:w="702" w:type="dxa"/>
                </w:tcPr>
                <w:p w14:paraId="53BC5009" w14:textId="77777777" w:rsidR="00CF0D91" w:rsidRPr="00741F99" w:rsidRDefault="00CF0D91" w:rsidP="001A3946">
                  <w:pPr>
                    <w:jc w:val="center"/>
                    <w:rPr>
                      <w:lang w:val="en-GB"/>
                    </w:rPr>
                  </w:pPr>
                </w:p>
              </w:tc>
              <w:tc>
                <w:tcPr>
                  <w:tcW w:w="702" w:type="dxa"/>
                </w:tcPr>
                <w:p w14:paraId="7A575922" w14:textId="77777777" w:rsidR="00CF0D91" w:rsidRPr="00741F99" w:rsidRDefault="00CF0D91" w:rsidP="001A3946">
                  <w:pPr>
                    <w:jc w:val="center"/>
                    <w:rPr>
                      <w:lang w:val="en-GB"/>
                    </w:rPr>
                  </w:pPr>
                </w:p>
              </w:tc>
            </w:tr>
            <w:tr w:rsidR="00CF0D91" w:rsidRPr="00741F99" w14:paraId="0ECEEA19" w14:textId="77777777">
              <w:trPr>
                <w:jc w:val="center"/>
              </w:trPr>
              <w:tc>
                <w:tcPr>
                  <w:tcW w:w="3043" w:type="dxa"/>
                </w:tcPr>
                <w:p w14:paraId="13A585B7" w14:textId="77777777" w:rsidR="00CF0D91" w:rsidRPr="00741F99" w:rsidRDefault="00CF0D91" w:rsidP="001A3946">
                  <w:pPr>
                    <w:rPr>
                      <w:lang w:val="en-GB"/>
                    </w:rPr>
                  </w:pPr>
                  <w:r w:rsidRPr="00741F99">
                    <w:rPr>
                      <w:lang w:val="en-GB"/>
                    </w:rPr>
                    <w:t xml:space="preserve">8K, 64-QAM, R=2/3,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4</w:t>
                  </w:r>
                </w:p>
              </w:tc>
              <w:tc>
                <w:tcPr>
                  <w:tcW w:w="702" w:type="dxa"/>
                </w:tcPr>
                <w:p w14:paraId="500786C2" w14:textId="77777777" w:rsidR="00CF0D91" w:rsidRPr="00741F99" w:rsidRDefault="00CF0D91" w:rsidP="001A3946">
                  <w:pPr>
                    <w:jc w:val="center"/>
                    <w:rPr>
                      <w:lang w:val="en-GB"/>
                    </w:rPr>
                  </w:pPr>
                </w:p>
              </w:tc>
              <w:tc>
                <w:tcPr>
                  <w:tcW w:w="701" w:type="dxa"/>
                </w:tcPr>
                <w:p w14:paraId="4BC9B30B" w14:textId="77777777" w:rsidR="00CF0D91" w:rsidRPr="00741F99" w:rsidRDefault="00CF0D91" w:rsidP="001A3946">
                  <w:pPr>
                    <w:jc w:val="center"/>
                    <w:rPr>
                      <w:lang w:val="en-GB"/>
                    </w:rPr>
                  </w:pPr>
                </w:p>
              </w:tc>
              <w:tc>
                <w:tcPr>
                  <w:tcW w:w="702" w:type="dxa"/>
                </w:tcPr>
                <w:p w14:paraId="13E67C6C" w14:textId="77777777" w:rsidR="00CF0D91" w:rsidRPr="00741F99" w:rsidRDefault="00CF0D91" w:rsidP="001A3946">
                  <w:pPr>
                    <w:jc w:val="center"/>
                    <w:rPr>
                      <w:lang w:val="en-GB"/>
                    </w:rPr>
                  </w:pPr>
                </w:p>
              </w:tc>
              <w:tc>
                <w:tcPr>
                  <w:tcW w:w="702" w:type="dxa"/>
                </w:tcPr>
                <w:p w14:paraId="0C400365" w14:textId="77777777" w:rsidR="00CF0D91" w:rsidRPr="00741F99" w:rsidRDefault="00CF0D91" w:rsidP="001A3946">
                  <w:pPr>
                    <w:jc w:val="center"/>
                    <w:rPr>
                      <w:lang w:val="en-GB"/>
                    </w:rPr>
                  </w:pPr>
                </w:p>
              </w:tc>
            </w:tr>
            <w:tr w:rsidR="00CF0D91" w:rsidRPr="00741F99" w14:paraId="03BF5B1E" w14:textId="77777777">
              <w:trPr>
                <w:jc w:val="center"/>
              </w:trPr>
              <w:tc>
                <w:tcPr>
                  <w:tcW w:w="3043" w:type="dxa"/>
                </w:tcPr>
                <w:p w14:paraId="32F78199" w14:textId="77777777" w:rsidR="00CF0D91" w:rsidRPr="00741F99" w:rsidRDefault="00CF0D91" w:rsidP="001A3946">
                  <w:pPr>
                    <w:rPr>
                      <w:lang w:val="en-GB"/>
                    </w:rPr>
                  </w:pPr>
                  <w:r w:rsidRPr="00741F99">
                    <w:rPr>
                      <w:lang w:val="en-GB"/>
                    </w:rPr>
                    <w:t xml:space="preserve">8K, 64-QAM, R=3/4,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4</w:t>
                  </w:r>
                </w:p>
              </w:tc>
              <w:tc>
                <w:tcPr>
                  <w:tcW w:w="702" w:type="dxa"/>
                </w:tcPr>
                <w:p w14:paraId="5C338D1E" w14:textId="77777777" w:rsidR="00CF0D91" w:rsidRPr="00741F99" w:rsidRDefault="00CF0D91" w:rsidP="001A3946">
                  <w:pPr>
                    <w:jc w:val="center"/>
                    <w:rPr>
                      <w:lang w:val="en-GB"/>
                    </w:rPr>
                  </w:pPr>
                </w:p>
              </w:tc>
              <w:tc>
                <w:tcPr>
                  <w:tcW w:w="701" w:type="dxa"/>
                </w:tcPr>
                <w:p w14:paraId="40B99D20" w14:textId="77777777" w:rsidR="00CF0D91" w:rsidRPr="00741F99" w:rsidRDefault="00CF0D91" w:rsidP="001A3946">
                  <w:pPr>
                    <w:jc w:val="center"/>
                    <w:rPr>
                      <w:lang w:val="en-GB"/>
                    </w:rPr>
                  </w:pPr>
                </w:p>
              </w:tc>
              <w:tc>
                <w:tcPr>
                  <w:tcW w:w="702" w:type="dxa"/>
                </w:tcPr>
                <w:p w14:paraId="2BCDBDAD" w14:textId="77777777" w:rsidR="00CF0D91" w:rsidRPr="00741F99" w:rsidRDefault="00CF0D91" w:rsidP="001A3946">
                  <w:pPr>
                    <w:jc w:val="center"/>
                    <w:rPr>
                      <w:lang w:val="en-GB"/>
                    </w:rPr>
                  </w:pPr>
                </w:p>
              </w:tc>
              <w:tc>
                <w:tcPr>
                  <w:tcW w:w="702" w:type="dxa"/>
                </w:tcPr>
                <w:p w14:paraId="0EF262A7" w14:textId="77777777" w:rsidR="00CF0D91" w:rsidRPr="00741F99" w:rsidRDefault="00CF0D91" w:rsidP="001A3946">
                  <w:pPr>
                    <w:jc w:val="center"/>
                    <w:rPr>
                      <w:lang w:val="en-GB"/>
                    </w:rPr>
                  </w:pPr>
                </w:p>
              </w:tc>
            </w:tr>
          </w:tbl>
          <w:p w14:paraId="5F173516" w14:textId="77777777" w:rsidR="00CF0D91" w:rsidRPr="00741F99" w:rsidRDefault="00CF0D91" w:rsidP="001A3946">
            <w:pPr>
              <w:rPr>
                <w:lang w:val="en-US"/>
              </w:rPr>
            </w:pPr>
            <w:r w:rsidRPr="00741F99">
              <w:rPr>
                <w:lang w:val="en-US"/>
              </w:rPr>
              <w:t>Table 3. Optional VHF S Band I frequencies and signal bandwidth to support</w:t>
            </w:r>
          </w:p>
          <w:p w14:paraId="185C66C2"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21F12139" w14:textId="77777777" w:rsidTr="004649CA">
              <w:trPr>
                <w:gridBefore w:val="1"/>
                <w:wBefore w:w="3043" w:type="dxa"/>
                <w:jc w:val="center"/>
              </w:trPr>
              <w:tc>
                <w:tcPr>
                  <w:tcW w:w="2807" w:type="dxa"/>
                  <w:gridSpan w:val="4"/>
                  <w:shd w:val="clear" w:color="auto" w:fill="D9D9D9" w:themeFill="background1" w:themeFillShade="D9"/>
                </w:tcPr>
                <w:p w14:paraId="2BDEEB2E" w14:textId="77777777" w:rsidR="00CF0D91" w:rsidRPr="00741F99" w:rsidRDefault="00CF0D91" w:rsidP="001A3946">
                  <w:pPr>
                    <w:jc w:val="center"/>
                    <w:rPr>
                      <w:lang w:val="en-US"/>
                    </w:rPr>
                  </w:pPr>
                  <w:r w:rsidRPr="00741F99">
                    <w:rPr>
                      <w:lang w:val="en-US"/>
                    </w:rPr>
                    <w:t>8 MHz signal bandwidth</w:t>
                  </w:r>
                </w:p>
              </w:tc>
            </w:tr>
            <w:tr w:rsidR="00CF0D91" w:rsidRPr="00741F99" w14:paraId="299B4296" w14:textId="77777777">
              <w:trPr>
                <w:jc w:val="center"/>
              </w:trPr>
              <w:tc>
                <w:tcPr>
                  <w:tcW w:w="3043" w:type="dxa"/>
                </w:tcPr>
                <w:p w14:paraId="3A94558F"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67A31E39" w14:textId="77777777" w:rsidR="00CF0D91" w:rsidRPr="00741F99" w:rsidRDefault="00CF0D91" w:rsidP="001A3946">
                  <w:pPr>
                    <w:jc w:val="center"/>
                    <w:rPr>
                      <w:lang w:val="en-US"/>
                    </w:rPr>
                  </w:pPr>
                  <w:r w:rsidRPr="00741F99">
                    <w:rPr>
                      <w:lang w:val="en-US"/>
                    </w:rPr>
                    <w:t>122.0</w:t>
                  </w:r>
                </w:p>
              </w:tc>
              <w:tc>
                <w:tcPr>
                  <w:tcW w:w="701" w:type="dxa"/>
                </w:tcPr>
                <w:p w14:paraId="77CB5149" w14:textId="77777777" w:rsidR="00CF0D91" w:rsidRPr="00741F99" w:rsidRDefault="00CF0D91" w:rsidP="001A3946">
                  <w:pPr>
                    <w:jc w:val="center"/>
                    <w:rPr>
                      <w:lang w:val="en-US"/>
                    </w:rPr>
                  </w:pPr>
                  <w:r w:rsidRPr="00741F99">
                    <w:rPr>
                      <w:lang w:val="en-US"/>
                    </w:rPr>
                    <w:t>130.0</w:t>
                  </w:r>
                </w:p>
              </w:tc>
              <w:tc>
                <w:tcPr>
                  <w:tcW w:w="702" w:type="dxa"/>
                </w:tcPr>
                <w:p w14:paraId="4DFA62E4" w14:textId="77777777" w:rsidR="00CF0D91" w:rsidRPr="00741F99" w:rsidRDefault="00CF0D91" w:rsidP="001A3946">
                  <w:pPr>
                    <w:jc w:val="center"/>
                    <w:rPr>
                      <w:lang w:val="en-US"/>
                    </w:rPr>
                  </w:pPr>
                  <w:r w:rsidRPr="00741F99">
                    <w:rPr>
                      <w:lang w:val="en-US"/>
                    </w:rPr>
                    <w:t>146.0</w:t>
                  </w:r>
                </w:p>
              </w:tc>
              <w:tc>
                <w:tcPr>
                  <w:tcW w:w="702" w:type="dxa"/>
                </w:tcPr>
                <w:p w14:paraId="19B0AAF5" w14:textId="77777777" w:rsidR="00CF0D91" w:rsidRPr="00741F99" w:rsidRDefault="00CF0D91" w:rsidP="001A3946">
                  <w:pPr>
                    <w:jc w:val="center"/>
                    <w:rPr>
                      <w:lang w:val="en-US"/>
                    </w:rPr>
                  </w:pPr>
                  <w:r w:rsidRPr="00741F99">
                    <w:rPr>
                      <w:lang w:val="en-US"/>
                    </w:rPr>
                    <w:t>154.0</w:t>
                  </w:r>
                </w:p>
              </w:tc>
            </w:tr>
            <w:tr w:rsidR="00CF0D91" w:rsidRPr="00741F99" w14:paraId="44EEBDE6" w14:textId="77777777">
              <w:trPr>
                <w:jc w:val="center"/>
              </w:trPr>
              <w:tc>
                <w:tcPr>
                  <w:tcW w:w="3043" w:type="dxa"/>
                </w:tcPr>
                <w:p w14:paraId="44563634" w14:textId="77777777" w:rsidR="00CF0D91" w:rsidRPr="00741F99" w:rsidRDefault="00CF0D91" w:rsidP="001A3946">
                  <w:pPr>
                    <w:rPr>
                      <w:lang w:val="fr-FR"/>
                    </w:rPr>
                  </w:pPr>
                  <w:r w:rsidRPr="00741F99">
                    <w:rPr>
                      <w:lang w:val="fr-FR"/>
                    </w:rPr>
                    <w:t>DVB-T mode / Channel id</w:t>
                  </w:r>
                </w:p>
              </w:tc>
              <w:tc>
                <w:tcPr>
                  <w:tcW w:w="702" w:type="dxa"/>
                </w:tcPr>
                <w:p w14:paraId="3A6A4E32" w14:textId="77777777" w:rsidR="00CF0D91" w:rsidRPr="00741F99" w:rsidRDefault="00CF0D91" w:rsidP="001A3946">
                  <w:pPr>
                    <w:jc w:val="center"/>
                    <w:rPr>
                      <w:lang w:val="fr-FR"/>
                    </w:rPr>
                  </w:pPr>
                  <w:r w:rsidRPr="00741F99">
                    <w:rPr>
                      <w:lang w:val="fr-FR"/>
                    </w:rPr>
                    <w:t>D2</w:t>
                  </w:r>
                </w:p>
              </w:tc>
              <w:tc>
                <w:tcPr>
                  <w:tcW w:w="701" w:type="dxa"/>
                </w:tcPr>
                <w:p w14:paraId="1B469DD2" w14:textId="77777777" w:rsidR="00CF0D91" w:rsidRPr="00741F99" w:rsidRDefault="00CF0D91" w:rsidP="001A3946">
                  <w:pPr>
                    <w:jc w:val="center"/>
                    <w:rPr>
                      <w:lang w:val="fr-FR"/>
                    </w:rPr>
                  </w:pPr>
                  <w:r w:rsidRPr="00741F99">
                    <w:rPr>
                      <w:lang w:val="fr-FR"/>
                    </w:rPr>
                    <w:t>D3</w:t>
                  </w:r>
                </w:p>
              </w:tc>
              <w:tc>
                <w:tcPr>
                  <w:tcW w:w="702" w:type="dxa"/>
                </w:tcPr>
                <w:p w14:paraId="7F2149F7" w14:textId="77777777" w:rsidR="00CF0D91" w:rsidRPr="00741F99" w:rsidRDefault="00CF0D91" w:rsidP="001A3946">
                  <w:pPr>
                    <w:jc w:val="center"/>
                    <w:rPr>
                      <w:lang w:val="fr-FR"/>
                    </w:rPr>
                  </w:pPr>
                  <w:r w:rsidRPr="00741F99">
                    <w:rPr>
                      <w:lang w:val="fr-FR"/>
                    </w:rPr>
                    <w:t>D5</w:t>
                  </w:r>
                </w:p>
              </w:tc>
              <w:tc>
                <w:tcPr>
                  <w:tcW w:w="702" w:type="dxa"/>
                </w:tcPr>
                <w:p w14:paraId="3B1F9047" w14:textId="77777777" w:rsidR="00CF0D91" w:rsidRPr="00741F99" w:rsidRDefault="00CF0D91" w:rsidP="001A3946">
                  <w:pPr>
                    <w:jc w:val="center"/>
                    <w:rPr>
                      <w:lang w:val="fr-FR"/>
                    </w:rPr>
                  </w:pPr>
                  <w:r w:rsidRPr="00741F99">
                    <w:rPr>
                      <w:lang w:val="fr-FR"/>
                    </w:rPr>
                    <w:t>D6</w:t>
                  </w:r>
                </w:p>
              </w:tc>
            </w:tr>
            <w:tr w:rsidR="00CF0D91" w:rsidRPr="00741F99" w14:paraId="645D1CA1" w14:textId="77777777">
              <w:trPr>
                <w:jc w:val="center"/>
              </w:trPr>
              <w:tc>
                <w:tcPr>
                  <w:tcW w:w="3043" w:type="dxa"/>
                </w:tcPr>
                <w:p w14:paraId="15F7ECAF"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633FBE07" w14:textId="77777777" w:rsidR="00CF0D91" w:rsidRPr="00741F99" w:rsidRDefault="00CF0D91" w:rsidP="001A3946">
                  <w:pPr>
                    <w:jc w:val="center"/>
                    <w:rPr>
                      <w:lang w:val="fr-FR"/>
                    </w:rPr>
                  </w:pPr>
                </w:p>
              </w:tc>
              <w:tc>
                <w:tcPr>
                  <w:tcW w:w="701" w:type="dxa"/>
                </w:tcPr>
                <w:p w14:paraId="1F6A0530" w14:textId="77777777" w:rsidR="00CF0D91" w:rsidRPr="00741F99" w:rsidRDefault="00CF0D91" w:rsidP="001A3946">
                  <w:pPr>
                    <w:jc w:val="center"/>
                    <w:rPr>
                      <w:lang w:val="fr-FR"/>
                    </w:rPr>
                  </w:pPr>
                </w:p>
              </w:tc>
              <w:tc>
                <w:tcPr>
                  <w:tcW w:w="702" w:type="dxa"/>
                </w:tcPr>
                <w:p w14:paraId="4155B277" w14:textId="77777777" w:rsidR="00CF0D91" w:rsidRPr="00741F99" w:rsidRDefault="00CF0D91" w:rsidP="001A3946">
                  <w:pPr>
                    <w:jc w:val="center"/>
                    <w:rPr>
                      <w:lang w:val="fr-FR"/>
                    </w:rPr>
                  </w:pPr>
                </w:p>
              </w:tc>
              <w:tc>
                <w:tcPr>
                  <w:tcW w:w="702" w:type="dxa"/>
                </w:tcPr>
                <w:p w14:paraId="0FAC69A2" w14:textId="77777777" w:rsidR="00CF0D91" w:rsidRPr="00741F99" w:rsidRDefault="00CF0D91" w:rsidP="001A3946">
                  <w:pPr>
                    <w:jc w:val="center"/>
                    <w:rPr>
                      <w:lang w:val="fr-FR"/>
                    </w:rPr>
                  </w:pPr>
                </w:p>
              </w:tc>
            </w:tr>
            <w:tr w:rsidR="00CF0D91" w:rsidRPr="00741F99" w14:paraId="0A1851E4" w14:textId="77777777">
              <w:trPr>
                <w:jc w:val="center"/>
              </w:trPr>
              <w:tc>
                <w:tcPr>
                  <w:tcW w:w="3043" w:type="dxa"/>
                </w:tcPr>
                <w:p w14:paraId="63202FD7"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4D845C3" w14:textId="77777777" w:rsidR="00CF0D91" w:rsidRPr="00741F99" w:rsidRDefault="00CF0D91" w:rsidP="001A3946">
                  <w:pPr>
                    <w:jc w:val="center"/>
                    <w:rPr>
                      <w:lang w:val="fr-FR"/>
                    </w:rPr>
                  </w:pPr>
                </w:p>
              </w:tc>
              <w:tc>
                <w:tcPr>
                  <w:tcW w:w="701" w:type="dxa"/>
                </w:tcPr>
                <w:p w14:paraId="57F930F1" w14:textId="77777777" w:rsidR="00CF0D91" w:rsidRPr="00741F99" w:rsidRDefault="00CF0D91" w:rsidP="001A3946">
                  <w:pPr>
                    <w:jc w:val="center"/>
                    <w:rPr>
                      <w:lang w:val="fr-FR"/>
                    </w:rPr>
                  </w:pPr>
                </w:p>
              </w:tc>
              <w:tc>
                <w:tcPr>
                  <w:tcW w:w="702" w:type="dxa"/>
                </w:tcPr>
                <w:p w14:paraId="0DD764FF" w14:textId="77777777" w:rsidR="00CF0D91" w:rsidRPr="00741F99" w:rsidRDefault="00CF0D91" w:rsidP="001A3946">
                  <w:pPr>
                    <w:jc w:val="center"/>
                    <w:rPr>
                      <w:lang w:val="fr-FR"/>
                    </w:rPr>
                  </w:pPr>
                </w:p>
              </w:tc>
              <w:tc>
                <w:tcPr>
                  <w:tcW w:w="702" w:type="dxa"/>
                </w:tcPr>
                <w:p w14:paraId="1B4A3D24" w14:textId="77777777" w:rsidR="00CF0D91" w:rsidRPr="00741F99" w:rsidRDefault="00CF0D91" w:rsidP="001A3946">
                  <w:pPr>
                    <w:jc w:val="center"/>
                    <w:rPr>
                      <w:lang w:val="fr-FR"/>
                    </w:rPr>
                  </w:pPr>
                </w:p>
              </w:tc>
            </w:tr>
            <w:tr w:rsidR="00CF0D91" w:rsidRPr="00741F99" w14:paraId="63E950A7" w14:textId="77777777">
              <w:trPr>
                <w:jc w:val="center"/>
              </w:trPr>
              <w:tc>
                <w:tcPr>
                  <w:tcW w:w="3043" w:type="dxa"/>
                </w:tcPr>
                <w:p w14:paraId="620A5A10"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422E0788" w14:textId="77777777" w:rsidR="00CF0D91" w:rsidRPr="00741F99" w:rsidRDefault="00CF0D91" w:rsidP="001A3946">
                  <w:pPr>
                    <w:jc w:val="center"/>
                    <w:rPr>
                      <w:lang w:val="fr-FR"/>
                    </w:rPr>
                  </w:pPr>
                </w:p>
              </w:tc>
              <w:tc>
                <w:tcPr>
                  <w:tcW w:w="701" w:type="dxa"/>
                </w:tcPr>
                <w:p w14:paraId="7AE3BF93" w14:textId="77777777" w:rsidR="00CF0D91" w:rsidRPr="00741F99" w:rsidRDefault="00CF0D91" w:rsidP="001A3946">
                  <w:pPr>
                    <w:jc w:val="center"/>
                    <w:rPr>
                      <w:lang w:val="fr-FR"/>
                    </w:rPr>
                  </w:pPr>
                </w:p>
              </w:tc>
              <w:tc>
                <w:tcPr>
                  <w:tcW w:w="702" w:type="dxa"/>
                </w:tcPr>
                <w:p w14:paraId="0E395C12" w14:textId="77777777" w:rsidR="00CF0D91" w:rsidRPr="00741F99" w:rsidRDefault="00CF0D91" w:rsidP="001A3946">
                  <w:pPr>
                    <w:jc w:val="center"/>
                    <w:rPr>
                      <w:lang w:val="fr-FR"/>
                    </w:rPr>
                  </w:pPr>
                </w:p>
              </w:tc>
              <w:tc>
                <w:tcPr>
                  <w:tcW w:w="702" w:type="dxa"/>
                </w:tcPr>
                <w:p w14:paraId="498DE725" w14:textId="77777777" w:rsidR="00CF0D91" w:rsidRPr="00741F99" w:rsidRDefault="00CF0D91" w:rsidP="001A3946">
                  <w:pPr>
                    <w:jc w:val="center"/>
                    <w:rPr>
                      <w:lang w:val="fr-FR"/>
                    </w:rPr>
                  </w:pPr>
                </w:p>
              </w:tc>
            </w:tr>
          </w:tbl>
          <w:p w14:paraId="08C80B2F" w14:textId="77777777" w:rsidR="00CF0D91" w:rsidRPr="00741F99" w:rsidRDefault="00CF0D91" w:rsidP="001A3946">
            <w:pPr>
              <w:rPr>
                <w:lang w:val="en-US"/>
              </w:rPr>
            </w:pPr>
            <w:r w:rsidRPr="00741F99">
              <w:rPr>
                <w:lang w:val="fr-FR"/>
              </w:rPr>
              <w:t xml:space="preserve">Table 4. </w:t>
            </w:r>
            <w:r w:rsidRPr="00741F99">
              <w:rPr>
                <w:lang w:val="en-US"/>
              </w:rPr>
              <w:t>Optional VHF S Band I frequencies and signal bandwidth to support</w:t>
            </w:r>
          </w:p>
          <w:p w14:paraId="7D61CEDB"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1F400667" w14:textId="77777777" w:rsidTr="004649CA">
              <w:trPr>
                <w:gridBefore w:val="1"/>
                <w:wBefore w:w="2981" w:type="dxa"/>
                <w:jc w:val="center"/>
              </w:trPr>
              <w:tc>
                <w:tcPr>
                  <w:tcW w:w="2869" w:type="dxa"/>
                  <w:gridSpan w:val="4"/>
                  <w:shd w:val="clear" w:color="auto" w:fill="D9D9D9" w:themeFill="background1" w:themeFillShade="D9"/>
                </w:tcPr>
                <w:p w14:paraId="2C499E06" w14:textId="77777777" w:rsidR="00CF0D91" w:rsidRPr="00741F99" w:rsidRDefault="00CF0D91" w:rsidP="001A3946">
                  <w:pPr>
                    <w:jc w:val="center"/>
                    <w:rPr>
                      <w:lang w:val="en-US"/>
                    </w:rPr>
                  </w:pPr>
                  <w:r w:rsidRPr="00741F99">
                    <w:rPr>
                      <w:lang w:val="en-US"/>
                    </w:rPr>
                    <w:t>8 MHz signal bandwidth</w:t>
                  </w:r>
                </w:p>
              </w:tc>
            </w:tr>
            <w:tr w:rsidR="00CF0D91" w:rsidRPr="00741F99" w14:paraId="33AB5DC2" w14:textId="77777777">
              <w:trPr>
                <w:jc w:val="center"/>
              </w:trPr>
              <w:tc>
                <w:tcPr>
                  <w:tcW w:w="2981" w:type="dxa"/>
                </w:tcPr>
                <w:p w14:paraId="76425610"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64" w:type="dxa"/>
                </w:tcPr>
                <w:p w14:paraId="69EC89F0" w14:textId="77777777" w:rsidR="00CF0D91" w:rsidRPr="00741F99" w:rsidRDefault="00CF0D91" w:rsidP="001A3946">
                  <w:pPr>
                    <w:jc w:val="center"/>
                    <w:rPr>
                      <w:lang w:val="en-US"/>
                    </w:rPr>
                  </w:pPr>
                  <w:r w:rsidRPr="00741F99">
                    <w:rPr>
                      <w:lang w:val="en-US"/>
                    </w:rPr>
                    <w:t>186.0</w:t>
                  </w:r>
                </w:p>
              </w:tc>
              <w:tc>
                <w:tcPr>
                  <w:tcW w:w="701" w:type="dxa"/>
                </w:tcPr>
                <w:p w14:paraId="3274AC35" w14:textId="77777777" w:rsidR="00CF0D91" w:rsidRPr="00741F99" w:rsidRDefault="00CF0D91" w:rsidP="001A3946">
                  <w:pPr>
                    <w:jc w:val="center"/>
                    <w:rPr>
                      <w:lang w:val="en-US"/>
                    </w:rPr>
                  </w:pPr>
                  <w:r w:rsidRPr="00741F99">
                    <w:rPr>
                      <w:lang w:val="en-US"/>
                    </w:rPr>
                    <w:t>194.0</w:t>
                  </w:r>
                </w:p>
              </w:tc>
              <w:tc>
                <w:tcPr>
                  <w:tcW w:w="702" w:type="dxa"/>
                </w:tcPr>
                <w:p w14:paraId="40FF35EF" w14:textId="77777777" w:rsidR="00CF0D91" w:rsidRPr="00741F99" w:rsidRDefault="00CF0D91" w:rsidP="001A3946">
                  <w:pPr>
                    <w:jc w:val="center"/>
                    <w:rPr>
                      <w:lang w:val="en-US"/>
                    </w:rPr>
                  </w:pPr>
                  <w:r w:rsidRPr="00741F99">
                    <w:rPr>
                      <w:lang w:val="en-US"/>
                    </w:rPr>
                    <w:t>210.0</w:t>
                  </w:r>
                </w:p>
              </w:tc>
              <w:tc>
                <w:tcPr>
                  <w:tcW w:w="702" w:type="dxa"/>
                </w:tcPr>
                <w:p w14:paraId="19C4F302" w14:textId="77777777" w:rsidR="00CF0D91" w:rsidRPr="00741F99" w:rsidRDefault="00CF0D91" w:rsidP="001A3946">
                  <w:pPr>
                    <w:jc w:val="center"/>
                    <w:rPr>
                      <w:lang w:val="en-US"/>
                    </w:rPr>
                  </w:pPr>
                  <w:r w:rsidRPr="00741F99">
                    <w:rPr>
                      <w:lang w:val="en-US"/>
                    </w:rPr>
                    <w:t>218.0</w:t>
                  </w:r>
                </w:p>
              </w:tc>
            </w:tr>
            <w:tr w:rsidR="00CF0D91" w:rsidRPr="00741F99" w14:paraId="06D12AD2" w14:textId="77777777">
              <w:trPr>
                <w:jc w:val="center"/>
              </w:trPr>
              <w:tc>
                <w:tcPr>
                  <w:tcW w:w="2981" w:type="dxa"/>
                </w:tcPr>
                <w:p w14:paraId="5038A0A2" w14:textId="77777777" w:rsidR="00CF0D91" w:rsidRPr="00741F99" w:rsidRDefault="00CF0D91" w:rsidP="001A3946">
                  <w:pPr>
                    <w:rPr>
                      <w:lang w:val="fr-FR"/>
                    </w:rPr>
                  </w:pPr>
                  <w:r w:rsidRPr="00741F99">
                    <w:rPr>
                      <w:lang w:val="fr-FR"/>
                    </w:rPr>
                    <w:t>DVB-T mode / Channel id</w:t>
                  </w:r>
                </w:p>
              </w:tc>
              <w:tc>
                <w:tcPr>
                  <w:tcW w:w="764" w:type="dxa"/>
                </w:tcPr>
                <w:p w14:paraId="277759CB" w14:textId="77777777" w:rsidR="00CF0D91" w:rsidRPr="00741F99" w:rsidRDefault="00CF0D91" w:rsidP="001A3946">
                  <w:pPr>
                    <w:jc w:val="center"/>
                    <w:rPr>
                      <w:lang w:val="fr-FR"/>
                    </w:rPr>
                  </w:pPr>
                  <w:r w:rsidRPr="00741F99">
                    <w:rPr>
                      <w:lang w:val="fr-FR"/>
                    </w:rPr>
                    <w:t>D10</w:t>
                  </w:r>
                </w:p>
              </w:tc>
              <w:tc>
                <w:tcPr>
                  <w:tcW w:w="701" w:type="dxa"/>
                </w:tcPr>
                <w:p w14:paraId="28BC8CA6" w14:textId="77777777" w:rsidR="00CF0D91" w:rsidRPr="00741F99" w:rsidRDefault="00CF0D91" w:rsidP="001A3946">
                  <w:pPr>
                    <w:jc w:val="center"/>
                    <w:rPr>
                      <w:lang w:val="fr-FR"/>
                    </w:rPr>
                  </w:pPr>
                  <w:r w:rsidRPr="00741F99">
                    <w:rPr>
                      <w:lang w:val="fr-FR"/>
                    </w:rPr>
                    <w:t>D11</w:t>
                  </w:r>
                </w:p>
              </w:tc>
              <w:tc>
                <w:tcPr>
                  <w:tcW w:w="702" w:type="dxa"/>
                </w:tcPr>
                <w:p w14:paraId="646C9637" w14:textId="77777777" w:rsidR="00CF0D91" w:rsidRPr="00741F99" w:rsidRDefault="00CF0D91" w:rsidP="001A3946">
                  <w:pPr>
                    <w:jc w:val="center"/>
                    <w:rPr>
                      <w:lang w:val="fr-FR"/>
                    </w:rPr>
                  </w:pPr>
                  <w:r w:rsidRPr="00741F99">
                    <w:rPr>
                      <w:lang w:val="fr-FR"/>
                    </w:rPr>
                    <w:t>D13</w:t>
                  </w:r>
                </w:p>
              </w:tc>
              <w:tc>
                <w:tcPr>
                  <w:tcW w:w="702" w:type="dxa"/>
                </w:tcPr>
                <w:p w14:paraId="34CBBAFC" w14:textId="77777777" w:rsidR="00CF0D91" w:rsidRPr="00741F99" w:rsidRDefault="00CF0D91" w:rsidP="001A3946">
                  <w:pPr>
                    <w:jc w:val="center"/>
                    <w:rPr>
                      <w:lang w:val="fr-FR"/>
                    </w:rPr>
                  </w:pPr>
                  <w:r w:rsidRPr="00741F99">
                    <w:rPr>
                      <w:lang w:val="fr-FR"/>
                    </w:rPr>
                    <w:t>D14</w:t>
                  </w:r>
                </w:p>
              </w:tc>
            </w:tr>
            <w:tr w:rsidR="00CF0D91" w:rsidRPr="00741F99" w14:paraId="7B3E4F7D" w14:textId="77777777">
              <w:trPr>
                <w:jc w:val="center"/>
              </w:trPr>
              <w:tc>
                <w:tcPr>
                  <w:tcW w:w="2981" w:type="dxa"/>
                </w:tcPr>
                <w:p w14:paraId="21646287"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64" w:type="dxa"/>
                </w:tcPr>
                <w:p w14:paraId="23249D47" w14:textId="77777777" w:rsidR="00CF0D91" w:rsidRPr="00741F99" w:rsidRDefault="00CF0D91" w:rsidP="001A3946">
                  <w:pPr>
                    <w:jc w:val="center"/>
                    <w:rPr>
                      <w:lang w:val="fr-FR"/>
                    </w:rPr>
                  </w:pPr>
                </w:p>
              </w:tc>
              <w:tc>
                <w:tcPr>
                  <w:tcW w:w="701" w:type="dxa"/>
                </w:tcPr>
                <w:p w14:paraId="4EB2642A" w14:textId="77777777" w:rsidR="00CF0D91" w:rsidRPr="00741F99" w:rsidRDefault="00CF0D91" w:rsidP="001A3946">
                  <w:pPr>
                    <w:jc w:val="center"/>
                    <w:rPr>
                      <w:lang w:val="fr-FR"/>
                    </w:rPr>
                  </w:pPr>
                </w:p>
              </w:tc>
              <w:tc>
                <w:tcPr>
                  <w:tcW w:w="702" w:type="dxa"/>
                </w:tcPr>
                <w:p w14:paraId="2CB98204" w14:textId="77777777" w:rsidR="00CF0D91" w:rsidRPr="00741F99" w:rsidRDefault="00CF0D91" w:rsidP="001A3946">
                  <w:pPr>
                    <w:jc w:val="center"/>
                    <w:rPr>
                      <w:lang w:val="fr-FR"/>
                    </w:rPr>
                  </w:pPr>
                </w:p>
              </w:tc>
              <w:tc>
                <w:tcPr>
                  <w:tcW w:w="702" w:type="dxa"/>
                </w:tcPr>
                <w:p w14:paraId="63BD965D" w14:textId="77777777" w:rsidR="00CF0D91" w:rsidRPr="00741F99" w:rsidRDefault="00CF0D91" w:rsidP="001A3946">
                  <w:pPr>
                    <w:jc w:val="center"/>
                    <w:rPr>
                      <w:lang w:val="fr-FR"/>
                    </w:rPr>
                  </w:pPr>
                </w:p>
              </w:tc>
            </w:tr>
            <w:tr w:rsidR="00CF0D91" w:rsidRPr="00741F99" w14:paraId="075DAE76" w14:textId="77777777">
              <w:trPr>
                <w:jc w:val="center"/>
              </w:trPr>
              <w:tc>
                <w:tcPr>
                  <w:tcW w:w="2981" w:type="dxa"/>
                </w:tcPr>
                <w:p w14:paraId="207C6938"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5FDD5817" w14:textId="77777777" w:rsidR="00CF0D91" w:rsidRPr="00741F99" w:rsidRDefault="00CF0D91" w:rsidP="001A3946">
                  <w:pPr>
                    <w:jc w:val="center"/>
                    <w:rPr>
                      <w:lang w:val="fr-FR"/>
                    </w:rPr>
                  </w:pPr>
                </w:p>
              </w:tc>
              <w:tc>
                <w:tcPr>
                  <w:tcW w:w="701" w:type="dxa"/>
                </w:tcPr>
                <w:p w14:paraId="498966E3" w14:textId="77777777" w:rsidR="00CF0D91" w:rsidRPr="00741F99" w:rsidRDefault="00CF0D91" w:rsidP="001A3946">
                  <w:pPr>
                    <w:jc w:val="center"/>
                    <w:rPr>
                      <w:lang w:val="fr-FR"/>
                    </w:rPr>
                  </w:pPr>
                </w:p>
              </w:tc>
              <w:tc>
                <w:tcPr>
                  <w:tcW w:w="702" w:type="dxa"/>
                </w:tcPr>
                <w:p w14:paraId="373CE7F5" w14:textId="77777777" w:rsidR="00CF0D91" w:rsidRPr="00741F99" w:rsidRDefault="00CF0D91" w:rsidP="001A3946">
                  <w:pPr>
                    <w:jc w:val="center"/>
                    <w:rPr>
                      <w:lang w:val="fr-FR"/>
                    </w:rPr>
                  </w:pPr>
                </w:p>
              </w:tc>
              <w:tc>
                <w:tcPr>
                  <w:tcW w:w="702" w:type="dxa"/>
                </w:tcPr>
                <w:p w14:paraId="369B8582" w14:textId="77777777" w:rsidR="00CF0D91" w:rsidRPr="00741F99" w:rsidRDefault="00CF0D91" w:rsidP="001A3946">
                  <w:pPr>
                    <w:jc w:val="center"/>
                    <w:rPr>
                      <w:lang w:val="fr-FR"/>
                    </w:rPr>
                  </w:pPr>
                </w:p>
              </w:tc>
            </w:tr>
            <w:tr w:rsidR="00CF0D91" w:rsidRPr="00741F99" w14:paraId="26CF2135" w14:textId="77777777">
              <w:trPr>
                <w:jc w:val="center"/>
              </w:trPr>
              <w:tc>
                <w:tcPr>
                  <w:tcW w:w="2981" w:type="dxa"/>
                </w:tcPr>
                <w:p w14:paraId="2FFA9D5D"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C73D0FA" w14:textId="77777777" w:rsidR="00CF0D91" w:rsidRPr="00741F99" w:rsidRDefault="00CF0D91" w:rsidP="001A3946">
                  <w:pPr>
                    <w:jc w:val="center"/>
                    <w:rPr>
                      <w:lang w:val="fr-FR"/>
                    </w:rPr>
                  </w:pPr>
                </w:p>
              </w:tc>
              <w:tc>
                <w:tcPr>
                  <w:tcW w:w="701" w:type="dxa"/>
                </w:tcPr>
                <w:p w14:paraId="4224D8A4" w14:textId="77777777" w:rsidR="00CF0D91" w:rsidRPr="00741F99" w:rsidRDefault="00CF0D91" w:rsidP="001A3946">
                  <w:pPr>
                    <w:jc w:val="center"/>
                    <w:rPr>
                      <w:lang w:val="fr-FR"/>
                    </w:rPr>
                  </w:pPr>
                </w:p>
              </w:tc>
              <w:tc>
                <w:tcPr>
                  <w:tcW w:w="702" w:type="dxa"/>
                </w:tcPr>
                <w:p w14:paraId="1A97F2E8" w14:textId="77777777" w:rsidR="00CF0D91" w:rsidRPr="00741F99" w:rsidRDefault="00CF0D91" w:rsidP="001A3946">
                  <w:pPr>
                    <w:jc w:val="center"/>
                    <w:rPr>
                      <w:lang w:val="fr-FR"/>
                    </w:rPr>
                  </w:pPr>
                </w:p>
              </w:tc>
              <w:tc>
                <w:tcPr>
                  <w:tcW w:w="702" w:type="dxa"/>
                </w:tcPr>
                <w:p w14:paraId="524E7443" w14:textId="77777777" w:rsidR="00CF0D91" w:rsidRPr="00741F99" w:rsidRDefault="00CF0D91" w:rsidP="001A3946">
                  <w:pPr>
                    <w:jc w:val="center"/>
                    <w:rPr>
                      <w:lang w:val="fr-FR"/>
                    </w:rPr>
                  </w:pPr>
                </w:p>
              </w:tc>
            </w:tr>
          </w:tbl>
          <w:p w14:paraId="7339B32F" w14:textId="77777777" w:rsidR="00CF0D91" w:rsidRPr="00741F99" w:rsidRDefault="00CF0D91" w:rsidP="001A3946">
            <w:pPr>
              <w:rPr>
                <w:lang w:val="en-US"/>
              </w:rPr>
            </w:pPr>
            <w:r w:rsidRPr="00741F99">
              <w:rPr>
                <w:lang w:val="fr-FR"/>
              </w:rPr>
              <w:t xml:space="preserve">Table 5. </w:t>
            </w:r>
            <w:r w:rsidRPr="00741F99">
              <w:rPr>
                <w:lang w:val="en-US"/>
              </w:rPr>
              <w:t>Optional VHF Band III frequencies and signal bandwidth to support</w:t>
            </w:r>
          </w:p>
          <w:p w14:paraId="079C167A"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2E405B5E" w14:textId="77777777" w:rsidTr="004649CA">
              <w:trPr>
                <w:gridBefore w:val="1"/>
                <w:wBefore w:w="3043" w:type="dxa"/>
                <w:jc w:val="center"/>
              </w:trPr>
              <w:tc>
                <w:tcPr>
                  <w:tcW w:w="2807" w:type="dxa"/>
                  <w:gridSpan w:val="4"/>
                  <w:shd w:val="clear" w:color="auto" w:fill="D9D9D9" w:themeFill="background1" w:themeFillShade="D9"/>
                </w:tcPr>
                <w:p w14:paraId="0A16F84D" w14:textId="77777777" w:rsidR="00CF0D91" w:rsidRPr="00741F99" w:rsidRDefault="00CF0D91" w:rsidP="001A3946">
                  <w:pPr>
                    <w:jc w:val="center"/>
                    <w:rPr>
                      <w:lang w:val="en-US"/>
                    </w:rPr>
                  </w:pPr>
                  <w:r w:rsidRPr="00741F99">
                    <w:rPr>
                      <w:lang w:val="en-US"/>
                    </w:rPr>
                    <w:t>7 MHz signal bandwidth</w:t>
                  </w:r>
                </w:p>
              </w:tc>
            </w:tr>
            <w:tr w:rsidR="00CF0D91" w:rsidRPr="00741F99" w14:paraId="79AF1CAD" w14:textId="77777777">
              <w:trPr>
                <w:jc w:val="center"/>
              </w:trPr>
              <w:tc>
                <w:tcPr>
                  <w:tcW w:w="3043" w:type="dxa"/>
                </w:tcPr>
                <w:p w14:paraId="75FE043B"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2CF53888" w14:textId="77777777" w:rsidR="00CF0D91" w:rsidRPr="00741F99" w:rsidRDefault="00CF0D91" w:rsidP="001A3946">
                  <w:pPr>
                    <w:jc w:val="center"/>
                    <w:rPr>
                      <w:lang w:val="en-US"/>
                    </w:rPr>
                  </w:pPr>
                  <w:r w:rsidRPr="00741F99">
                    <w:rPr>
                      <w:lang w:val="en-US"/>
                    </w:rPr>
                    <w:t>247.5</w:t>
                  </w:r>
                </w:p>
              </w:tc>
              <w:tc>
                <w:tcPr>
                  <w:tcW w:w="701" w:type="dxa"/>
                </w:tcPr>
                <w:p w14:paraId="56867EDD" w14:textId="77777777" w:rsidR="00CF0D91" w:rsidRPr="00741F99" w:rsidRDefault="00CF0D91" w:rsidP="001A3946">
                  <w:pPr>
                    <w:jc w:val="center"/>
                    <w:rPr>
                      <w:lang w:val="en-US"/>
                    </w:rPr>
                  </w:pPr>
                  <w:r w:rsidRPr="00741F99">
                    <w:rPr>
                      <w:lang w:val="en-US"/>
                    </w:rPr>
                    <w:t>254.5</w:t>
                  </w:r>
                </w:p>
              </w:tc>
              <w:tc>
                <w:tcPr>
                  <w:tcW w:w="702" w:type="dxa"/>
                </w:tcPr>
                <w:p w14:paraId="00BDCCBD" w14:textId="77777777" w:rsidR="00CF0D91" w:rsidRPr="00741F99" w:rsidRDefault="00CF0D91" w:rsidP="001A3946">
                  <w:pPr>
                    <w:jc w:val="center"/>
                    <w:rPr>
                      <w:lang w:val="en-US"/>
                    </w:rPr>
                  </w:pPr>
                  <w:r w:rsidRPr="00741F99">
                    <w:rPr>
                      <w:lang w:val="en-US"/>
                    </w:rPr>
                    <w:t>268.5</w:t>
                  </w:r>
                </w:p>
              </w:tc>
              <w:tc>
                <w:tcPr>
                  <w:tcW w:w="702" w:type="dxa"/>
                </w:tcPr>
                <w:p w14:paraId="0C642A15" w14:textId="77777777" w:rsidR="00CF0D91" w:rsidRPr="00741F99" w:rsidRDefault="00CF0D91" w:rsidP="001A3946">
                  <w:pPr>
                    <w:jc w:val="center"/>
                    <w:rPr>
                      <w:lang w:val="en-US"/>
                    </w:rPr>
                  </w:pPr>
                  <w:r w:rsidRPr="00741F99">
                    <w:rPr>
                      <w:lang w:val="en-US"/>
                    </w:rPr>
                    <w:t>275.5</w:t>
                  </w:r>
                </w:p>
              </w:tc>
            </w:tr>
            <w:tr w:rsidR="00CF0D91" w:rsidRPr="00741F99" w14:paraId="557C9619" w14:textId="77777777">
              <w:trPr>
                <w:jc w:val="center"/>
              </w:trPr>
              <w:tc>
                <w:tcPr>
                  <w:tcW w:w="3043" w:type="dxa"/>
                </w:tcPr>
                <w:p w14:paraId="4DEC1544" w14:textId="77777777" w:rsidR="00CF0D91" w:rsidRPr="00741F99" w:rsidRDefault="00CF0D91" w:rsidP="001A3946">
                  <w:pPr>
                    <w:rPr>
                      <w:lang w:val="fr-FR"/>
                    </w:rPr>
                  </w:pPr>
                  <w:r w:rsidRPr="00741F99">
                    <w:rPr>
                      <w:lang w:val="fr-FR"/>
                    </w:rPr>
                    <w:t>DVB-T mode / Channel id</w:t>
                  </w:r>
                </w:p>
              </w:tc>
              <w:tc>
                <w:tcPr>
                  <w:tcW w:w="702" w:type="dxa"/>
                </w:tcPr>
                <w:p w14:paraId="74F8B009" w14:textId="77777777" w:rsidR="00CF0D91" w:rsidRPr="00741F99" w:rsidRDefault="00CF0D91" w:rsidP="001A3946">
                  <w:pPr>
                    <w:jc w:val="center"/>
                    <w:rPr>
                      <w:lang w:val="en-US"/>
                    </w:rPr>
                  </w:pPr>
                  <w:r w:rsidRPr="00741F99">
                    <w:rPr>
                      <w:lang w:val="en-US"/>
                    </w:rPr>
                    <w:t>S13</w:t>
                  </w:r>
                </w:p>
              </w:tc>
              <w:tc>
                <w:tcPr>
                  <w:tcW w:w="701" w:type="dxa"/>
                </w:tcPr>
                <w:p w14:paraId="03863D6A" w14:textId="77777777" w:rsidR="00CF0D91" w:rsidRPr="00741F99" w:rsidRDefault="00CF0D91" w:rsidP="001A3946">
                  <w:pPr>
                    <w:jc w:val="center"/>
                    <w:rPr>
                      <w:lang w:val="en-US"/>
                    </w:rPr>
                  </w:pPr>
                  <w:r w:rsidRPr="00741F99">
                    <w:rPr>
                      <w:lang w:val="en-US"/>
                    </w:rPr>
                    <w:t>S14</w:t>
                  </w:r>
                </w:p>
              </w:tc>
              <w:tc>
                <w:tcPr>
                  <w:tcW w:w="702" w:type="dxa"/>
                </w:tcPr>
                <w:p w14:paraId="4FEEAD99" w14:textId="77777777" w:rsidR="00CF0D91" w:rsidRPr="00741F99" w:rsidRDefault="00CF0D91" w:rsidP="001A3946">
                  <w:pPr>
                    <w:jc w:val="center"/>
                    <w:rPr>
                      <w:lang w:val="en-US"/>
                    </w:rPr>
                  </w:pPr>
                  <w:r w:rsidRPr="00741F99">
                    <w:rPr>
                      <w:lang w:val="en-US"/>
                    </w:rPr>
                    <w:t>S16</w:t>
                  </w:r>
                </w:p>
              </w:tc>
              <w:tc>
                <w:tcPr>
                  <w:tcW w:w="702" w:type="dxa"/>
                </w:tcPr>
                <w:p w14:paraId="1286B93A" w14:textId="77777777" w:rsidR="00CF0D91" w:rsidRPr="00741F99" w:rsidRDefault="00CF0D91" w:rsidP="001A3946">
                  <w:pPr>
                    <w:jc w:val="center"/>
                    <w:rPr>
                      <w:lang w:val="en-US"/>
                    </w:rPr>
                  </w:pPr>
                  <w:r w:rsidRPr="00741F99">
                    <w:rPr>
                      <w:lang w:val="en-US"/>
                    </w:rPr>
                    <w:t>S17</w:t>
                  </w:r>
                </w:p>
              </w:tc>
            </w:tr>
            <w:tr w:rsidR="00CF0D91" w:rsidRPr="00741F99" w14:paraId="564E13BE" w14:textId="77777777">
              <w:trPr>
                <w:jc w:val="center"/>
              </w:trPr>
              <w:tc>
                <w:tcPr>
                  <w:tcW w:w="3043" w:type="dxa"/>
                </w:tcPr>
                <w:p w14:paraId="2797277B"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702" w:type="dxa"/>
                </w:tcPr>
                <w:p w14:paraId="6CD270D3" w14:textId="77777777" w:rsidR="00CF0D91" w:rsidRPr="00741F99" w:rsidRDefault="00CF0D91" w:rsidP="001A3946">
                  <w:pPr>
                    <w:jc w:val="center"/>
                    <w:rPr>
                      <w:lang w:val="en-US"/>
                    </w:rPr>
                  </w:pPr>
                </w:p>
              </w:tc>
              <w:tc>
                <w:tcPr>
                  <w:tcW w:w="701" w:type="dxa"/>
                </w:tcPr>
                <w:p w14:paraId="603F3201" w14:textId="77777777" w:rsidR="00CF0D91" w:rsidRPr="00741F99" w:rsidRDefault="00CF0D91" w:rsidP="001A3946">
                  <w:pPr>
                    <w:jc w:val="center"/>
                    <w:rPr>
                      <w:lang w:val="en-US"/>
                    </w:rPr>
                  </w:pPr>
                </w:p>
              </w:tc>
              <w:tc>
                <w:tcPr>
                  <w:tcW w:w="702" w:type="dxa"/>
                </w:tcPr>
                <w:p w14:paraId="736E4B2B" w14:textId="77777777" w:rsidR="00CF0D91" w:rsidRPr="00741F99" w:rsidRDefault="00CF0D91" w:rsidP="001A3946">
                  <w:pPr>
                    <w:jc w:val="center"/>
                    <w:rPr>
                      <w:lang w:val="en-US"/>
                    </w:rPr>
                  </w:pPr>
                </w:p>
              </w:tc>
              <w:tc>
                <w:tcPr>
                  <w:tcW w:w="702" w:type="dxa"/>
                </w:tcPr>
                <w:p w14:paraId="6946A5A8" w14:textId="77777777" w:rsidR="00CF0D91" w:rsidRPr="00741F99" w:rsidRDefault="00CF0D91" w:rsidP="001A3946">
                  <w:pPr>
                    <w:jc w:val="center"/>
                    <w:rPr>
                      <w:lang w:val="en-US"/>
                    </w:rPr>
                  </w:pPr>
                </w:p>
              </w:tc>
            </w:tr>
            <w:tr w:rsidR="00CF0D91" w:rsidRPr="00741F99" w14:paraId="47DA865A" w14:textId="77777777">
              <w:trPr>
                <w:jc w:val="center"/>
              </w:trPr>
              <w:tc>
                <w:tcPr>
                  <w:tcW w:w="3043" w:type="dxa"/>
                </w:tcPr>
                <w:p w14:paraId="0C584794"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02" w:type="dxa"/>
                </w:tcPr>
                <w:p w14:paraId="31BEAD4B" w14:textId="77777777" w:rsidR="00CF0D91" w:rsidRPr="00741F99" w:rsidRDefault="00CF0D91" w:rsidP="001A3946">
                  <w:pPr>
                    <w:jc w:val="center"/>
                    <w:rPr>
                      <w:lang w:val="en-US"/>
                    </w:rPr>
                  </w:pPr>
                </w:p>
              </w:tc>
              <w:tc>
                <w:tcPr>
                  <w:tcW w:w="701" w:type="dxa"/>
                </w:tcPr>
                <w:p w14:paraId="7B0AD662" w14:textId="77777777" w:rsidR="00CF0D91" w:rsidRPr="00741F99" w:rsidRDefault="00CF0D91" w:rsidP="001A3946">
                  <w:pPr>
                    <w:jc w:val="center"/>
                    <w:rPr>
                      <w:lang w:val="en-US"/>
                    </w:rPr>
                  </w:pPr>
                </w:p>
              </w:tc>
              <w:tc>
                <w:tcPr>
                  <w:tcW w:w="702" w:type="dxa"/>
                </w:tcPr>
                <w:p w14:paraId="69CF5A05" w14:textId="77777777" w:rsidR="00CF0D91" w:rsidRPr="00741F99" w:rsidRDefault="00CF0D91" w:rsidP="001A3946">
                  <w:pPr>
                    <w:jc w:val="center"/>
                    <w:rPr>
                      <w:lang w:val="en-US"/>
                    </w:rPr>
                  </w:pPr>
                </w:p>
              </w:tc>
              <w:tc>
                <w:tcPr>
                  <w:tcW w:w="702" w:type="dxa"/>
                </w:tcPr>
                <w:p w14:paraId="52BD6BB9" w14:textId="77777777" w:rsidR="00CF0D91" w:rsidRPr="00741F99" w:rsidRDefault="00CF0D91" w:rsidP="001A3946">
                  <w:pPr>
                    <w:jc w:val="center"/>
                    <w:rPr>
                      <w:lang w:val="en-US"/>
                    </w:rPr>
                  </w:pPr>
                </w:p>
              </w:tc>
            </w:tr>
            <w:tr w:rsidR="00CF0D91" w:rsidRPr="00741F99" w14:paraId="480B1504" w14:textId="77777777">
              <w:trPr>
                <w:jc w:val="center"/>
              </w:trPr>
              <w:tc>
                <w:tcPr>
                  <w:tcW w:w="3043" w:type="dxa"/>
                </w:tcPr>
                <w:p w14:paraId="256104FC"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02" w:type="dxa"/>
                </w:tcPr>
                <w:p w14:paraId="16090CAB" w14:textId="77777777" w:rsidR="00CF0D91" w:rsidRPr="00741F99" w:rsidRDefault="00CF0D91" w:rsidP="001A3946">
                  <w:pPr>
                    <w:jc w:val="center"/>
                    <w:rPr>
                      <w:lang w:val="en-US"/>
                    </w:rPr>
                  </w:pPr>
                </w:p>
              </w:tc>
              <w:tc>
                <w:tcPr>
                  <w:tcW w:w="701" w:type="dxa"/>
                </w:tcPr>
                <w:p w14:paraId="7437BCC8" w14:textId="77777777" w:rsidR="00CF0D91" w:rsidRPr="00741F99" w:rsidRDefault="00CF0D91" w:rsidP="001A3946">
                  <w:pPr>
                    <w:jc w:val="center"/>
                    <w:rPr>
                      <w:lang w:val="en-US"/>
                    </w:rPr>
                  </w:pPr>
                </w:p>
              </w:tc>
              <w:tc>
                <w:tcPr>
                  <w:tcW w:w="702" w:type="dxa"/>
                </w:tcPr>
                <w:p w14:paraId="19523B7F" w14:textId="77777777" w:rsidR="00CF0D91" w:rsidRPr="00741F99" w:rsidRDefault="00CF0D91" w:rsidP="001A3946">
                  <w:pPr>
                    <w:jc w:val="center"/>
                    <w:rPr>
                      <w:lang w:val="en-US"/>
                    </w:rPr>
                  </w:pPr>
                </w:p>
              </w:tc>
              <w:tc>
                <w:tcPr>
                  <w:tcW w:w="702" w:type="dxa"/>
                </w:tcPr>
                <w:p w14:paraId="02C12DEA" w14:textId="77777777" w:rsidR="00CF0D91" w:rsidRPr="00741F99" w:rsidRDefault="00CF0D91" w:rsidP="001A3946">
                  <w:pPr>
                    <w:jc w:val="center"/>
                    <w:rPr>
                      <w:lang w:val="en-US"/>
                    </w:rPr>
                  </w:pPr>
                </w:p>
              </w:tc>
            </w:tr>
          </w:tbl>
          <w:p w14:paraId="6C321E55" w14:textId="77777777" w:rsidR="00CF0D91" w:rsidRPr="00741F99" w:rsidRDefault="00CF0D91" w:rsidP="001A3946">
            <w:pPr>
              <w:rPr>
                <w:lang w:val="en-US"/>
              </w:rPr>
            </w:pPr>
            <w:r w:rsidRPr="00741F99">
              <w:rPr>
                <w:lang w:val="en-US"/>
              </w:rPr>
              <w:t>Table 6. Optional VHF S Band II frequencies and signal bandwidth to support</w:t>
            </w:r>
          </w:p>
          <w:p w14:paraId="59C29897" w14:textId="4F8F75AD" w:rsidR="00CF0D91"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4939108A" w14:textId="77777777" w:rsidTr="004649CA">
              <w:trPr>
                <w:gridBefore w:val="1"/>
                <w:wBefore w:w="2981" w:type="dxa"/>
                <w:jc w:val="center"/>
              </w:trPr>
              <w:tc>
                <w:tcPr>
                  <w:tcW w:w="2869" w:type="dxa"/>
                  <w:gridSpan w:val="4"/>
                  <w:shd w:val="clear" w:color="auto" w:fill="D9D9D9" w:themeFill="background1" w:themeFillShade="D9"/>
                </w:tcPr>
                <w:p w14:paraId="1964C07C" w14:textId="77777777" w:rsidR="00CF0D91" w:rsidRPr="00741F99" w:rsidRDefault="00CF0D91" w:rsidP="001A3946">
                  <w:pPr>
                    <w:jc w:val="center"/>
                    <w:rPr>
                      <w:lang w:val="en-US"/>
                    </w:rPr>
                  </w:pPr>
                  <w:r w:rsidRPr="00741F99">
                    <w:rPr>
                      <w:lang w:val="en-US"/>
                    </w:rPr>
                    <w:t>8 MHz signal bandwidth</w:t>
                  </w:r>
                </w:p>
              </w:tc>
            </w:tr>
            <w:tr w:rsidR="00CF0D91" w:rsidRPr="00741F99" w14:paraId="52C3820D" w14:textId="77777777">
              <w:trPr>
                <w:jc w:val="center"/>
              </w:trPr>
              <w:tc>
                <w:tcPr>
                  <w:tcW w:w="2981" w:type="dxa"/>
                </w:tcPr>
                <w:p w14:paraId="2D3C6084" w14:textId="77777777" w:rsidR="00CF0D91" w:rsidRPr="00741F99" w:rsidRDefault="001A4E6A" w:rsidP="00965BBC">
                  <w:pPr>
                    <w:rPr>
                      <w:lang w:val="en-US"/>
                    </w:rPr>
                  </w:pPr>
                  <w:r w:rsidRPr="00741F99">
                    <w:rPr>
                      <w:lang w:val="en-US"/>
                    </w:rPr>
                    <w:t>Center</w:t>
                  </w:r>
                  <w:r w:rsidR="00CF0D91" w:rsidRPr="00741F99">
                    <w:rPr>
                      <w:lang w:val="en-US"/>
                    </w:rPr>
                    <w:t xml:space="preserve"> frequency [MHz]</w:t>
                  </w:r>
                </w:p>
              </w:tc>
              <w:tc>
                <w:tcPr>
                  <w:tcW w:w="764" w:type="dxa"/>
                </w:tcPr>
                <w:p w14:paraId="004F6E64" w14:textId="77777777" w:rsidR="00CF0D91" w:rsidRPr="00741F99" w:rsidRDefault="00CF0D91" w:rsidP="001A3946">
                  <w:pPr>
                    <w:jc w:val="center"/>
                    <w:rPr>
                      <w:lang w:val="en-US"/>
                    </w:rPr>
                  </w:pPr>
                  <w:r w:rsidRPr="00741F99">
                    <w:rPr>
                      <w:lang w:val="en-US"/>
                    </w:rPr>
                    <w:t>250.0</w:t>
                  </w:r>
                </w:p>
              </w:tc>
              <w:tc>
                <w:tcPr>
                  <w:tcW w:w="701" w:type="dxa"/>
                </w:tcPr>
                <w:p w14:paraId="024A9BEB" w14:textId="77777777" w:rsidR="00CF0D91" w:rsidRPr="00741F99" w:rsidRDefault="00CF0D91" w:rsidP="001A3946">
                  <w:pPr>
                    <w:jc w:val="center"/>
                    <w:rPr>
                      <w:lang w:val="en-US"/>
                    </w:rPr>
                  </w:pPr>
                  <w:r w:rsidRPr="00741F99">
                    <w:rPr>
                      <w:lang w:val="en-US"/>
                    </w:rPr>
                    <w:t>258.0</w:t>
                  </w:r>
                </w:p>
              </w:tc>
              <w:tc>
                <w:tcPr>
                  <w:tcW w:w="702" w:type="dxa"/>
                </w:tcPr>
                <w:p w14:paraId="034C3296" w14:textId="77777777" w:rsidR="00CF0D91" w:rsidRPr="00741F99" w:rsidRDefault="00CF0D91" w:rsidP="001A3946">
                  <w:pPr>
                    <w:jc w:val="center"/>
                    <w:rPr>
                      <w:lang w:val="en-US"/>
                    </w:rPr>
                  </w:pPr>
                  <w:r w:rsidRPr="00741F99">
                    <w:rPr>
                      <w:lang w:val="en-US"/>
                    </w:rPr>
                    <w:t>274.0</w:t>
                  </w:r>
                </w:p>
              </w:tc>
              <w:tc>
                <w:tcPr>
                  <w:tcW w:w="702" w:type="dxa"/>
                </w:tcPr>
                <w:p w14:paraId="1D3D466D" w14:textId="77777777" w:rsidR="00CF0D91" w:rsidRPr="00741F99" w:rsidRDefault="00CF0D91" w:rsidP="001A3946">
                  <w:pPr>
                    <w:jc w:val="center"/>
                    <w:rPr>
                      <w:lang w:val="en-US"/>
                    </w:rPr>
                  </w:pPr>
                  <w:r w:rsidRPr="00741F99">
                    <w:rPr>
                      <w:lang w:val="en-US"/>
                    </w:rPr>
                    <w:t>282.0</w:t>
                  </w:r>
                </w:p>
              </w:tc>
            </w:tr>
            <w:tr w:rsidR="00CF0D91" w:rsidRPr="00741F99" w14:paraId="737EE54D" w14:textId="77777777">
              <w:trPr>
                <w:jc w:val="center"/>
              </w:trPr>
              <w:tc>
                <w:tcPr>
                  <w:tcW w:w="2981" w:type="dxa"/>
                </w:tcPr>
                <w:p w14:paraId="316102A1" w14:textId="77777777" w:rsidR="00CF0D91" w:rsidRPr="00741F99" w:rsidRDefault="00CF0D91" w:rsidP="001A3946">
                  <w:pPr>
                    <w:rPr>
                      <w:lang w:val="fr-FR"/>
                    </w:rPr>
                  </w:pPr>
                  <w:r w:rsidRPr="00741F99">
                    <w:rPr>
                      <w:lang w:val="fr-FR"/>
                    </w:rPr>
                    <w:t>DVB-T mode / Channel id</w:t>
                  </w:r>
                </w:p>
              </w:tc>
              <w:tc>
                <w:tcPr>
                  <w:tcW w:w="764" w:type="dxa"/>
                </w:tcPr>
                <w:p w14:paraId="71AEAACF" w14:textId="77777777" w:rsidR="00CF0D91" w:rsidRPr="00741F99" w:rsidRDefault="00CF0D91" w:rsidP="001A3946">
                  <w:pPr>
                    <w:jc w:val="center"/>
                    <w:rPr>
                      <w:lang w:val="fr-FR"/>
                    </w:rPr>
                  </w:pPr>
                  <w:r w:rsidRPr="00741F99">
                    <w:rPr>
                      <w:lang w:val="fr-FR"/>
                    </w:rPr>
                    <w:t>D18</w:t>
                  </w:r>
                </w:p>
              </w:tc>
              <w:tc>
                <w:tcPr>
                  <w:tcW w:w="701" w:type="dxa"/>
                </w:tcPr>
                <w:p w14:paraId="54DBBC9C" w14:textId="77777777" w:rsidR="00CF0D91" w:rsidRPr="00741F99" w:rsidRDefault="00CF0D91" w:rsidP="001A3946">
                  <w:pPr>
                    <w:jc w:val="center"/>
                    <w:rPr>
                      <w:lang w:val="fr-FR"/>
                    </w:rPr>
                  </w:pPr>
                  <w:r w:rsidRPr="00741F99">
                    <w:rPr>
                      <w:lang w:val="fr-FR"/>
                    </w:rPr>
                    <w:t>D19</w:t>
                  </w:r>
                </w:p>
              </w:tc>
              <w:tc>
                <w:tcPr>
                  <w:tcW w:w="702" w:type="dxa"/>
                </w:tcPr>
                <w:p w14:paraId="0CDF9ECB" w14:textId="77777777" w:rsidR="00CF0D91" w:rsidRPr="00741F99" w:rsidRDefault="00CF0D91" w:rsidP="001A3946">
                  <w:pPr>
                    <w:jc w:val="center"/>
                    <w:rPr>
                      <w:lang w:val="fr-FR"/>
                    </w:rPr>
                  </w:pPr>
                  <w:r w:rsidRPr="00741F99">
                    <w:rPr>
                      <w:lang w:val="fr-FR"/>
                    </w:rPr>
                    <w:t>D21</w:t>
                  </w:r>
                </w:p>
              </w:tc>
              <w:tc>
                <w:tcPr>
                  <w:tcW w:w="702" w:type="dxa"/>
                </w:tcPr>
                <w:p w14:paraId="79DB775B" w14:textId="77777777" w:rsidR="00CF0D91" w:rsidRPr="00741F99" w:rsidRDefault="00CF0D91" w:rsidP="001A3946">
                  <w:pPr>
                    <w:jc w:val="center"/>
                    <w:rPr>
                      <w:lang w:val="fr-FR"/>
                    </w:rPr>
                  </w:pPr>
                  <w:r w:rsidRPr="00741F99">
                    <w:rPr>
                      <w:lang w:val="fr-FR"/>
                    </w:rPr>
                    <w:t>D22</w:t>
                  </w:r>
                </w:p>
              </w:tc>
            </w:tr>
            <w:tr w:rsidR="00CF0D91" w:rsidRPr="00741F99" w14:paraId="6541D595" w14:textId="77777777">
              <w:trPr>
                <w:jc w:val="center"/>
              </w:trPr>
              <w:tc>
                <w:tcPr>
                  <w:tcW w:w="2981" w:type="dxa"/>
                </w:tcPr>
                <w:p w14:paraId="662FB5EE"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64" w:type="dxa"/>
                </w:tcPr>
                <w:p w14:paraId="4F634826" w14:textId="77777777" w:rsidR="00CF0D91" w:rsidRPr="00741F99" w:rsidRDefault="00CF0D91" w:rsidP="001A3946">
                  <w:pPr>
                    <w:jc w:val="center"/>
                    <w:rPr>
                      <w:lang w:val="fr-FR"/>
                    </w:rPr>
                  </w:pPr>
                </w:p>
              </w:tc>
              <w:tc>
                <w:tcPr>
                  <w:tcW w:w="701" w:type="dxa"/>
                </w:tcPr>
                <w:p w14:paraId="2ED3A7BB" w14:textId="77777777" w:rsidR="00CF0D91" w:rsidRPr="00741F99" w:rsidRDefault="00CF0D91" w:rsidP="001A3946">
                  <w:pPr>
                    <w:jc w:val="center"/>
                    <w:rPr>
                      <w:lang w:val="fr-FR"/>
                    </w:rPr>
                  </w:pPr>
                </w:p>
              </w:tc>
              <w:tc>
                <w:tcPr>
                  <w:tcW w:w="702" w:type="dxa"/>
                </w:tcPr>
                <w:p w14:paraId="08D6872E" w14:textId="77777777" w:rsidR="00CF0D91" w:rsidRPr="00741F99" w:rsidRDefault="00CF0D91" w:rsidP="001A3946">
                  <w:pPr>
                    <w:jc w:val="center"/>
                    <w:rPr>
                      <w:lang w:val="fr-FR"/>
                    </w:rPr>
                  </w:pPr>
                </w:p>
              </w:tc>
              <w:tc>
                <w:tcPr>
                  <w:tcW w:w="702" w:type="dxa"/>
                </w:tcPr>
                <w:p w14:paraId="290CA5D0" w14:textId="77777777" w:rsidR="00CF0D91" w:rsidRPr="00741F99" w:rsidRDefault="00CF0D91" w:rsidP="001A3946">
                  <w:pPr>
                    <w:jc w:val="center"/>
                    <w:rPr>
                      <w:lang w:val="fr-FR"/>
                    </w:rPr>
                  </w:pPr>
                </w:p>
              </w:tc>
            </w:tr>
            <w:tr w:rsidR="00CF0D91" w:rsidRPr="00741F99" w14:paraId="297A04A7" w14:textId="77777777">
              <w:trPr>
                <w:jc w:val="center"/>
              </w:trPr>
              <w:tc>
                <w:tcPr>
                  <w:tcW w:w="2981" w:type="dxa"/>
                </w:tcPr>
                <w:p w14:paraId="29AB97BC"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6E8E2A3" w14:textId="77777777" w:rsidR="00CF0D91" w:rsidRPr="00741F99" w:rsidRDefault="00CF0D91" w:rsidP="001A3946">
                  <w:pPr>
                    <w:jc w:val="center"/>
                    <w:rPr>
                      <w:lang w:val="fr-FR"/>
                    </w:rPr>
                  </w:pPr>
                </w:p>
              </w:tc>
              <w:tc>
                <w:tcPr>
                  <w:tcW w:w="701" w:type="dxa"/>
                </w:tcPr>
                <w:p w14:paraId="1F4B4ACD" w14:textId="77777777" w:rsidR="00CF0D91" w:rsidRPr="00741F99" w:rsidRDefault="00CF0D91" w:rsidP="001A3946">
                  <w:pPr>
                    <w:jc w:val="center"/>
                    <w:rPr>
                      <w:lang w:val="fr-FR"/>
                    </w:rPr>
                  </w:pPr>
                </w:p>
              </w:tc>
              <w:tc>
                <w:tcPr>
                  <w:tcW w:w="702" w:type="dxa"/>
                </w:tcPr>
                <w:p w14:paraId="26816E2B" w14:textId="77777777" w:rsidR="00CF0D91" w:rsidRPr="00741F99" w:rsidRDefault="00CF0D91" w:rsidP="001A3946">
                  <w:pPr>
                    <w:jc w:val="center"/>
                    <w:rPr>
                      <w:lang w:val="fr-FR"/>
                    </w:rPr>
                  </w:pPr>
                </w:p>
              </w:tc>
              <w:tc>
                <w:tcPr>
                  <w:tcW w:w="702" w:type="dxa"/>
                </w:tcPr>
                <w:p w14:paraId="4E6C3D57" w14:textId="77777777" w:rsidR="00CF0D91" w:rsidRPr="00741F99" w:rsidRDefault="00CF0D91" w:rsidP="001A3946">
                  <w:pPr>
                    <w:jc w:val="center"/>
                    <w:rPr>
                      <w:lang w:val="fr-FR"/>
                    </w:rPr>
                  </w:pPr>
                </w:p>
              </w:tc>
            </w:tr>
            <w:tr w:rsidR="00CF0D91" w:rsidRPr="00741F99" w14:paraId="31A6CF51" w14:textId="77777777">
              <w:trPr>
                <w:jc w:val="center"/>
              </w:trPr>
              <w:tc>
                <w:tcPr>
                  <w:tcW w:w="2981" w:type="dxa"/>
                </w:tcPr>
                <w:p w14:paraId="49115089"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84B77C1" w14:textId="77777777" w:rsidR="00CF0D91" w:rsidRPr="00741F99" w:rsidRDefault="00CF0D91" w:rsidP="001A3946">
                  <w:pPr>
                    <w:jc w:val="center"/>
                    <w:rPr>
                      <w:lang w:val="fr-FR"/>
                    </w:rPr>
                  </w:pPr>
                </w:p>
              </w:tc>
              <w:tc>
                <w:tcPr>
                  <w:tcW w:w="701" w:type="dxa"/>
                </w:tcPr>
                <w:p w14:paraId="423DF4BD" w14:textId="77777777" w:rsidR="00CF0D91" w:rsidRPr="00741F99" w:rsidRDefault="00CF0D91" w:rsidP="001A3946">
                  <w:pPr>
                    <w:jc w:val="center"/>
                    <w:rPr>
                      <w:lang w:val="fr-FR"/>
                    </w:rPr>
                  </w:pPr>
                </w:p>
              </w:tc>
              <w:tc>
                <w:tcPr>
                  <w:tcW w:w="702" w:type="dxa"/>
                </w:tcPr>
                <w:p w14:paraId="5DE2D764" w14:textId="77777777" w:rsidR="00CF0D91" w:rsidRPr="00741F99" w:rsidRDefault="00CF0D91" w:rsidP="001A3946">
                  <w:pPr>
                    <w:jc w:val="center"/>
                    <w:rPr>
                      <w:lang w:val="fr-FR"/>
                    </w:rPr>
                  </w:pPr>
                </w:p>
              </w:tc>
              <w:tc>
                <w:tcPr>
                  <w:tcW w:w="702" w:type="dxa"/>
                </w:tcPr>
                <w:p w14:paraId="626E0446" w14:textId="77777777" w:rsidR="00CF0D91" w:rsidRPr="00741F99" w:rsidRDefault="00CF0D91" w:rsidP="001A3946">
                  <w:pPr>
                    <w:jc w:val="center"/>
                    <w:rPr>
                      <w:lang w:val="fr-FR"/>
                    </w:rPr>
                  </w:pPr>
                </w:p>
              </w:tc>
            </w:tr>
          </w:tbl>
          <w:p w14:paraId="676C20C1" w14:textId="77777777" w:rsidR="00CF0D91" w:rsidRPr="00741F99" w:rsidRDefault="00CF0D91" w:rsidP="001A3946">
            <w:pPr>
              <w:rPr>
                <w:lang w:val="en-US"/>
              </w:rPr>
            </w:pPr>
            <w:r w:rsidRPr="00741F99">
              <w:rPr>
                <w:lang w:val="fr-FR"/>
              </w:rPr>
              <w:t xml:space="preserve">Table 7. </w:t>
            </w:r>
            <w:r w:rsidRPr="00741F99">
              <w:rPr>
                <w:lang w:val="en-US"/>
              </w:rPr>
              <w:t>Optional VHF S Band II frequencies and signal bandwidth to support</w:t>
            </w:r>
          </w:p>
          <w:p w14:paraId="59B71F2D" w14:textId="6133E11B" w:rsidR="00C86FB8" w:rsidRDefault="00C86FB8" w:rsidP="001A3946">
            <w:pPr>
              <w:rPr>
                <w:lang w:val="en-US"/>
              </w:rPr>
            </w:pPr>
          </w:p>
          <w:p w14:paraId="1E4FA7E5" w14:textId="77777777" w:rsidR="00C86FB8" w:rsidRPr="00741F99" w:rsidRDefault="00C86FB8"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2E5672F5" w14:textId="77777777" w:rsidTr="004649CA">
              <w:trPr>
                <w:gridBefore w:val="1"/>
                <w:wBefore w:w="2981" w:type="dxa"/>
                <w:jc w:val="center"/>
              </w:trPr>
              <w:tc>
                <w:tcPr>
                  <w:tcW w:w="2869" w:type="dxa"/>
                  <w:gridSpan w:val="4"/>
                  <w:shd w:val="clear" w:color="auto" w:fill="D9D9D9" w:themeFill="background1" w:themeFillShade="D9"/>
                </w:tcPr>
                <w:p w14:paraId="153506E6" w14:textId="77777777" w:rsidR="00CF0D91" w:rsidRPr="00741F99" w:rsidRDefault="00CF0D91" w:rsidP="001A3946">
                  <w:pPr>
                    <w:jc w:val="center"/>
                    <w:rPr>
                      <w:lang w:val="en-US"/>
                    </w:rPr>
                  </w:pPr>
                  <w:r w:rsidRPr="00741F99">
                    <w:rPr>
                      <w:lang w:val="en-US"/>
                    </w:rPr>
                    <w:t>8 MHz signal bandwidth</w:t>
                  </w:r>
                </w:p>
              </w:tc>
            </w:tr>
            <w:tr w:rsidR="00CF0D91" w:rsidRPr="00741F99" w14:paraId="55CBEF78" w14:textId="77777777">
              <w:trPr>
                <w:jc w:val="center"/>
              </w:trPr>
              <w:tc>
                <w:tcPr>
                  <w:tcW w:w="2981" w:type="dxa"/>
                </w:tcPr>
                <w:p w14:paraId="4584ECD5"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64" w:type="dxa"/>
                </w:tcPr>
                <w:p w14:paraId="177E7A54" w14:textId="77777777" w:rsidR="00CF0D91" w:rsidRPr="00741F99" w:rsidRDefault="00CF0D91" w:rsidP="001A3946">
                  <w:pPr>
                    <w:jc w:val="center"/>
                    <w:rPr>
                      <w:lang w:val="en-US"/>
                    </w:rPr>
                  </w:pPr>
                  <w:r w:rsidRPr="00741F99">
                    <w:rPr>
                      <w:lang w:val="en-US"/>
                    </w:rPr>
                    <w:t>370.0</w:t>
                  </w:r>
                </w:p>
              </w:tc>
              <w:tc>
                <w:tcPr>
                  <w:tcW w:w="701" w:type="dxa"/>
                </w:tcPr>
                <w:p w14:paraId="6A279EE9" w14:textId="77777777" w:rsidR="00CF0D91" w:rsidRPr="00741F99" w:rsidRDefault="00CF0D91" w:rsidP="001A3946">
                  <w:pPr>
                    <w:jc w:val="center"/>
                    <w:rPr>
                      <w:lang w:val="en-US"/>
                    </w:rPr>
                  </w:pPr>
                  <w:r w:rsidRPr="00741F99">
                    <w:rPr>
                      <w:lang w:val="en-US"/>
                    </w:rPr>
                    <w:t>378.0</w:t>
                  </w:r>
                </w:p>
              </w:tc>
              <w:tc>
                <w:tcPr>
                  <w:tcW w:w="702" w:type="dxa"/>
                </w:tcPr>
                <w:p w14:paraId="0D084BE8" w14:textId="77777777" w:rsidR="00CF0D91" w:rsidRPr="00741F99" w:rsidRDefault="00CF0D91" w:rsidP="001A3946">
                  <w:pPr>
                    <w:jc w:val="center"/>
                    <w:rPr>
                      <w:lang w:val="en-US"/>
                    </w:rPr>
                  </w:pPr>
                  <w:r w:rsidRPr="00741F99">
                    <w:rPr>
                      <w:lang w:val="en-US"/>
                    </w:rPr>
                    <w:t>394.0</w:t>
                  </w:r>
                </w:p>
              </w:tc>
              <w:tc>
                <w:tcPr>
                  <w:tcW w:w="702" w:type="dxa"/>
                </w:tcPr>
                <w:p w14:paraId="1254AF0B" w14:textId="77777777" w:rsidR="00CF0D91" w:rsidRPr="00741F99" w:rsidRDefault="00CF0D91" w:rsidP="001A3946">
                  <w:pPr>
                    <w:jc w:val="center"/>
                    <w:rPr>
                      <w:lang w:val="en-US"/>
                    </w:rPr>
                  </w:pPr>
                  <w:r w:rsidRPr="00741F99">
                    <w:rPr>
                      <w:lang w:val="en-US"/>
                    </w:rPr>
                    <w:t>402.0</w:t>
                  </w:r>
                </w:p>
              </w:tc>
            </w:tr>
            <w:tr w:rsidR="00CF0D91" w:rsidRPr="00741F99" w14:paraId="3EFD561C" w14:textId="77777777">
              <w:trPr>
                <w:jc w:val="center"/>
              </w:trPr>
              <w:tc>
                <w:tcPr>
                  <w:tcW w:w="2981" w:type="dxa"/>
                </w:tcPr>
                <w:p w14:paraId="0BAEAA76" w14:textId="77777777" w:rsidR="00CF0D91" w:rsidRPr="00741F99" w:rsidRDefault="00CF0D91" w:rsidP="001A3946">
                  <w:pPr>
                    <w:rPr>
                      <w:lang w:val="fr-FR"/>
                    </w:rPr>
                  </w:pPr>
                  <w:r w:rsidRPr="00741F99">
                    <w:rPr>
                      <w:lang w:val="fr-FR"/>
                    </w:rPr>
                    <w:t>DVB-T mode / Channel id</w:t>
                  </w:r>
                </w:p>
              </w:tc>
              <w:tc>
                <w:tcPr>
                  <w:tcW w:w="764" w:type="dxa"/>
                </w:tcPr>
                <w:p w14:paraId="46CE1881" w14:textId="77777777" w:rsidR="00CF0D91" w:rsidRPr="00741F99" w:rsidRDefault="00CF0D91" w:rsidP="001A3946">
                  <w:pPr>
                    <w:jc w:val="center"/>
                    <w:rPr>
                      <w:lang w:val="en-US"/>
                    </w:rPr>
                  </w:pPr>
                  <w:r w:rsidRPr="00741F99">
                    <w:rPr>
                      <w:lang w:val="en-US"/>
                    </w:rPr>
                    <w:t>S29</w:t>
                  </w:r>
                </w:p>
              </w:tc>
              <w:tc>
                <w:tcPr>
                  <w:tcW w:w="701" w:type="dxa"/>
                </w:tcPr>
                <w:p w14:paraId="6B8EEA12" w14:textId="77777777" w:rsidR="00CF0D91" w:rsidRPr="00741F99" w:rsidRDefault="00CF0D91" w:rsidP="001A3946">
                  <w:pPr>
                    <w:jc w:val="center"/>
                    <w:rPr>
                      <w:lang w:val="en-US"/>
                    </w:rPr>
                  </w:pPr>
                  <w:r w:rsidRPr="00741F99">
                    <w:rPr>
                      <w:lang w:val="en-US"/>
                    </w:rPr>
                    <w:t>S30</w:t>
                  </w:r>
                </w:p>
              </w:tc>
              <w:tc>
                <w:tcPr>
                  <w:tcW w:w="702" w:type="dxa"/>
                </w:tcPr>
                <w:p w14:paraId="64B6B33E" w14:textId="77777777" w:rsidR="00CF0D91" w:rsidRPr="00741F99" w:rsidRDefault="00CF0D91" w:rsidP="001A3946">
                  <w:pPr>
                    <w:jc w:val="center"/>
                    <w:rPr>
                      <w:lang w:val="en-US"/>
                    </w:rPr>
                  </w:pPr>
                  <w:r w:rsidRPr="00741F99">
                    <w:rPr>
                      <w:lang w:val="en-US"/>
                    </w:rPr>
                    <w:t>S32</w:t>
                  </w:r>
                </w:p>
              </w:tc>
              <w:tc>
                <w:tcPr>
                  <w:tcW w:w="702" w:type="dxa"/>
                </w:tcPr>
                <w:p w14:paraId="5007315B" w14:textId="77777777" w:rsidR="00CF0D91" w:rsidRPr="00741F99" w:rsidRDefault="00CF0D91" w:rsidP="001A3946">
                  <w:pPr>
                    <w:jc w:val="center"/>
                    <w:rPr>
                      <w:lang w:val="en-US"/>
                    </w:rPr>
                  </w:pPr>
                  <w:r w:rsidRPr="00741F99">
                    <w:rPr>
                      <w:lang w:val="en-US"/>
                    </w:rPr>
                    <w:t>S33</w:t>
                  </w:r>
                </w:p>
              </w:tc>
            </w:tr>
            <w:tr w:rsidR="00CF0D91" w:rsidRPr="00741F99" w14:paraId="294E78F6" w14:textId="77777777">
              <w:trPr>
                <w:jc w:val="center"/>
              </w:trPr>
              <w:tc>
                <w:tcPr>
                  <w:tcW w:w="2981" w:type="dxa"/>
                </w:tcPr>
                <w:p w14:paraId="17DD5926"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764" w:type="dxa"/>
                </w:tcPr>
                <w:p w14:paraId="21B1CCA4" w14:textId="77777777" w:rsidR="00CF0D91" w:rsidRPr="00741F99" w:rsidRDefault="00CF0D91" w:rsidP="001A3946">
                  <w:pPr>
                    <w:jc w:val="center"/>
                    <w:rPr>
                      <w:lang w:val="en-US"/>
                    </w:rPr>
                  </w:pPr>
                </w:p>
              </w:tc>
              <w:tc>
                <w:tcPr>
                  <w:tcW w:w="701" w:type="dxa"/>
                </w:tcPr>
                <w:p w14:paraId="3D046E25" w14:textId="77777777" w:rsidR="00CF0D91" w:rsidRPr="00741F99" w:rsidRDefault="00CF0D91" w:rsidP="001A3946">
                  <w:pPr>
                    <w:jc w:val="center"/>
                    <w:rPr>
                      <w:lang w:val="en-US"/>
                    </w:rPr>
                  </w:pPr>
                </w:p>
              </w:tc>
              <w:tc>
                <w:tcPr>
                  <w:tcW w:w="702" w:type="dxa"/>
                </w:tcPr>
                <w:p w14:paraId="6E024E9D" w14:textId="77777777" w:rsidR="00CF0D91" w:rsidRPr="00741F99" w:rsidRDefault="00CF0D91" w:rsidP="001A3946">
                  <w:pPr>
                    <w:jc w:val="center"/>
                    <w:rPr>
                      <w:lang w:val="en-US"/>
                    </w:rPr>
                  </w:pPr>
                </w:p>
              </w:tc>
              <w:tc>
                <w:tcPr>
                  <w:tcW w:w="702" w:type="dxa"/>
                </w:tcPr>
                <w:p w14:paraId="698EE0AF" w14:textId="77777777" w:rsidR="00CF0D91" w:rsidRPr="00741F99" w:rsidRDefault="00CF0D91" w:rsidP="001A3946">
                  <w:pPr>
                    <w:jc w:val="center"/>
                    <w:rPr>
                      <w:lang w:val="en-US"/>
                    </w:rPr>
                  </w:pPr>
                </w:p>
              </w:tc>
            </w:tr>
            <w:tr w:rsidR="00CF0D91" w:rsidRPr="00741F99" w14:paraId="7456D8E5" w14:textId="77777777">
              <w:trPr>
                <w:jc w:val="center"/>
              </w:trPr>
              <w:tc>
                <w:tcPr>
                  <w:tcW w:w="2981" w:type="dxa"/>
                </w:tcPr>
                <w:p w14:paraId="4283319C"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64" w:type="dxa"/>
                </w:tcPr>
                <w:p w14:paraId="3E130903" w14:textId="77777777" w:rsidR="00CF0D91" w:rsidRPr="00741F99" w:rsidRDefault="00CF0D91" w:rsidP="001A3946">
                  <w:pPr>
                    <w:jc w:val="center"/>
                    <w:rPr>
                      <w:lang w:val="en-US"/>
                    </w:rPr>
                  </w:pPr>
                </w:p>
              </w:tc>
              <w:tc>
                <w:tcPr>
                  <w:tcW w:w="701" w:type="dxa"/>
                </w:tcPr>
                <w:p w14:paraId="7B4D7BAC" w14:textId="77777777" w:rsidR="00CF0D91" w:rsidRPr="00741F99" w:rsidRDefault="00CF0D91" w:rsidP="001A3946">
                  <w:pPr>
                    <w:jc w:val="center"/>
                    <w:rPr>
                      <w:lang w:val="en-US"/>
                    </w:rPr>
                  </w:pPr>
                </w:p>
              </w:tc>
              <w:tc>
                <w:tcPr>
                  <w:tcW w:w="702" w:type="dxa"/>
                </w:tcPr>
                <w:p w14:paraId="668E6F8A" w14:textId="77777777" w:rsidR="00CF0D91" w:rsidRPr="00741F99" w:rsidRDefault="00CF0D91" w:rsidP="001A3946">
                  <w:pPr>
                    <w:jc w:val="center"/>
                    <w:rPr>
                      <w:lang w:val="en-US"/>
                    </w:rPr>
                  </w:pPr>
                </w:p>
              </w:tc>
              <w:tc>
                <w:tcPr>
                  <w:tcW w:w="702" w:type="dxa"/>
                </w:tcPr>
                <w:p w14:paraId="0159FD4B" w14:textId="77777777" w:rsidR="00CF0D91" w:rsidRPr="00741F99" w:rsidRDefault="00CF0D91" w:rsidP="001A3946">
                  <w:pPr>
                    <w:jc w:val="center"/>
                    <w:rPr>
                      <w:lang w:val="en-US"/>
                    </w:rPr>
                  </w:pPr>
                </w:p>
              </w:tc>
            </w:tr>
            <w:tr w:rsidR="00CF0D91" w:rsidRPr="00741F99" w14:paraId="5BD29FC0" w14:textId="77777777">
              <w:trPr>
                <w:jc w:val="center"/>
              </w:trPr>
              <w:tc>
                <w:tcPr>
                  <w:tcW w:w="2981" w:type="dxa"/>
                </w:tcPr>
                <w:p w14:paraId="42CBC14E"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64" w:type="dxa"/>
                </w:tcPr>
                <w:p w14:paraId="1DC392F2" w14:textId="77777777" w:rsidR="00CF0D91" w:rsidRPr="00741F99" w:rsidRDefault="00CF0D91" w:rsidP="001A3946">
                  <w:pPr>
                    <w:jc w:val="center"/>
                    <w:rPr>
                      <w:lang w:val="en-US"/>
                    </w:rPr>
                  </w:pPr>
                </w:p>
              </w:tc>
              <w:tc>
                <w:tcPr>
                  <w:tcW w:w="701" w:type="dxa"/>
                </w:tcPr>
                <w:p w14:paraId="72E91DEF" w14:textId="77777777" w:rsidR="00CF0D91" w:rsidRPr="00741F99" w:rsidRDefault="00CF0D91" w:rsidP="001A3946">
                  <w:pPr>
                    <w:jc w:val="center"/>
                    <w:rPr>
                      <w:lang w:val="en-US"/>
                    </w:rPr>
                  </w:pPr>
                </w:p>
              </w:tc>
              <w:tc>
                <w:tcPr>
                  <w:tcW w:w="702" w:type="dxa"/>
                </w:tcPr>
                <w:p w14:paraId="742E59B9" w14:textId="77777777" w:rsidR="00CF0D91" w:rsidRPr="00741F99" w:rsidRDefault="00CF0D91" w:rsidP="001A3946">
                  <w:pPr>
                    <w:jc w:val="center"/>
                    <w:rPr>
                      <w:lang w:val="en-US"/>
                    </w:rPr>
                  </w:pPr>
                </w:p>
              </w:tc>
              <w:tc>
                <w:tcPr>
                  <w:tcW w:w="702" w:type="dxa"/>
                </w:tcPr>
                <w:p w14:paraId="313510CF" w14:textId="77777777" w:rsidR="00CF0D91" w:rsidRPr="00741F99" w:rsidRDefault="00CF0D91" w:rsidP="001A3946">
                  <w:pPr>
                    <w:jc w:val="center"/>
                    <w:rPr>
                      <w:lang w:val="en-US"/>
                    </w:rPr>
                  </w:pPr>
                </w:p>
              </w:tc>
            </w:tr>
          </w:tbl>
          <w:p w14:paraId="3A477EB0" w14:textId="77777777" w:rsidR="00CF0D91" w:rsidRPr="00741F99" w:rsidRDefault="00CF0D91" w:rsidP="001A3946">
            <w:pPr>
              <w:rPr>
                <w:lang w:val="en-US"/>
              </w:rPr>
            </w:pPr>
            <w:r w:rsidRPr="00741F99">
              <w:rPr>
                <w:lang w:val="en-US"/>
              </w:rPr>
              <w:t>Table 8. Optional UHF S Band III frequencies and signal bandwidth to support</w:t>
            </w:r>
          </w:p>
          <w:p w14:paraId="56788D6E" w14:textId="77777777" w:rsidR="00CF0D91" w:rsidRPr="00741F99" w:rsidRDefault="00CF0D91" w:rsidP="001A3946">
            <w:pPr>
              <w:rPr>
                <w:lang w:val="en-US"/>
              </w:rPr>
            </w:pPr>
          </w:p>
        </w:tc>
      </w:tr>
      <w:tr w:rsidR="00CF0D91" w:rsidRPr="00741F99" w14:paraId="34BED2EA" w14:textId="77777777">
        <w:tc>
          <w:tcPr>
            <w:tcW w:w="1418" w:type="dxa"/>
            <w:tcBorders>
              <w:left w:val="single" w:sz="8" w:space="0" w:color="000000"/>
              <w:bottom w:val="single" w:sz="8" w:space="0" w:color="000000"/>
            </w:tcBorders>
            <w:shd w:val="clear" w:color="auto" w:fill="BFBFBF"/>
          </w:tcPr>
          <w:p w14:paraId="69420859"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254720B7"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0D34CEB" w14:textId="77777777">
        <w:tc>
          <w:tcPr>
            <w:tcW w:w="1418" w:type="dxa"/>
            <w:tcBorders>
              <w:left w:val="single" w:sz="8" w:space="0" w:color="000000"/>
              <w:bottom w:val="single" w:sz="8" w:space="0" w:color="000000"/>
            </w:tcBorders>
            <w:shd w:val="clear" w:color="auto" w:fill="BFBFBF"/>
          </w:tcPr>
          <w:p w14:paraId="17AE2AF6"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B2CB9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938A6AF" w14:textId="77777777" w:rsidR="00CF0D91" w:rsidRPr="00741F99" w:rsidRDefault="00CF0D91" w:rsidP="001A3946">
            <w:pPr>
              <w:rPr>
                <w:lang w:val="en-US"/>
              </w:rPr>
            </w:pPr>
            <w:r w:rsidRPr="00741F99">
              <w:rPr>
                <w:lang w:val="en-US"/>
              </w:rPr>
              <w:t xml:space="preserve">Describe more specific faults and/or other information </w:t>
            </w:r>
          </w:p>
          <w:p w14:paraId="6D5F7112" w14:textId="77777777" w:rsidR="00CF0D91" w:rsidRPr="00741F99" w:rsidRDefault="00CF0D91" w:rsidP="001A3946">
            <w:pPr>
              <w:rPr>
                <w:lang w:val="en-US"/>
              </w:rPr>
            </w:pPr>
          </w:p>
          <w:p w14:paraId="0181B628" w14:textId="77777777" w:rsidR="00CF0D91" w:rsidRPr="00741F99" w:rsidRDefault="00CF0D91" w:rsidP="001A3946">
            <w:pPr>
              <w:rPr>
                <w:lang w:val="en-US"/>
              </w:rPr>
            </w:pPr>
          </w:p>
          <w:p w14:paraId="6835BE52" w14:textId="77777777" w:rsidR="00CF0D91" w:rsidRPr="00741F99" w:rsidRDefault="00CF0D91" w:rsidP="001A3946">
            <w:pPr>
              <w:rPr>
                <w:b/>
                <w:sz w:val="18"/>
                <w:lang w:val="en-US"/>
              </w:rPr>
            </w:pPr>
          </w:p>
        </w:tc>
      </w:tr>
      <w:tr w:rsidR="00CF0D91" w:rsidRPr="00741F99" w14:paraId="2EFE95BE" w14:textId="77777777">
        <w:tc>
          <w:tcPr>
            <w:tcW w:w="1418" w:type="dxa"/>
            <w:tcBorders>
              <w:left w:val="single" w:sz="8" w:space="0" w:color="000000"/>
              <w:bottom w:val="single" w:sz="8" w:space="0" w:color="000000"/>
            </w:tcBorders>
            <w:shd w:val="clear" w:color="auto" w:fill="BFBFBF"/>
          </w:tcPr>
          <w:p w14:paraId="753AC5B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ABFB826"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58086C56"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630F39C" w14:textId="77777777" w:rsidR="00CF0D91" w:rsidRPr="00741F99" w:rsidRDefault="00CF0D91" w:rsidP="001A3946">
            <w:pPr>
              <w:pStyle w:val="Tasktableheading"/>
            </w:pPr>
          </w:p>
        </w:tc>
      </w:tr>
    </w:tbl>
    <w:p w14:paraId="77C36D57" w14:textId="17F3DA51" w:rsidR="00CF0D91" w:rsidRDefault="00CF0D91" w:rsidP="001A3946">
      <w:pPr>
        <w:rPr>
          <w:lang w:val="en-US"/>
        </w:rPr>
      </w:pPr>
    </w:p>
    <w:p w14:paraId="010B13D8"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A32AC" w:rsidRPr="00741F99" w14:paraId="17EAB769" w14:textId="77777777" w:rsidTr="00310150">
        <w:tc>
          <w:tcPr>
            <w:tcW w:w="1418" w:type="dxa"/>
            <w:tcBorders>
              <w:top w:val="single" w:sz="8" w:space="0" w:color="000000"/>
              <w:left w:val="single" w:sz="8" w:space="0" w:color="000000"/>
              <w:bottom w:val="single" w:sz="8" w:space="0" w:color="000000"/>
            </w:tcBorders>
            <w:shd w:val="clear" w:color="auto" w:fill="BFBFBF"/>
          </w:tcPr>
          <w:p w14:paraId="6AC62665" w14:textId="77777777" w:rsidR="002A32AC" w:rsidRPr="00741F99" w:rsidRDefault="002A32AC" w:rsidP="0031015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BBDBC3" w14:textId="43F0BB7E" w:rsidR="002A32AC" w:rsidRPr="00741F99" w:rsidRDefault="002A32AC" w:rsidP="0008567E">
            <w:pPr>
              <w:pStyle w:val="Task2"/>
            </w:pPr>
            <w:bookmarkStart w:id="2118" w:name="_Toc441762061"/>
            <w:bookmarkStart w:id="2119" w:name="_Toc492989676"/>
            <w:bookmarkStart w:id="2120" w:name="_Toc102128216"/>
            <w:bookmarkStart w:id="2121" w:name="_Toc147824410"/>
            <w:bookmarkStart w:id="2122" w:name="_Toc147824797"/>
            <w:r w:rsidRPr="00741F99">
              <w:t>Performance: Immunity to “LTE 700 MHz” signals in Other Channels</w:t>
            </w:r>
            <w:bookmarkEnd w:id="2118"/>
            <w:bookmarkEnd w:id="2119"/>
            <w:bookmarkEnd w:id="2120"/>
            <w:bookmarkEnd w:id="2121"/>
            <w:bookmarkEnd w:id="2122"/>
          </w:p>
        </w:tc>
      </w:tr>
      <w:tr w:rsidR="002A32AC" w:rsidRPr="00741F99" w14:paraId="42EF2ECD" w14:textId="77777777" w:rsidTr="00310150">
        <w:tc>
          <w:tcPr>
            <w:tcW w:w="1418" w:type="dxa"/>
            <w:tcBorders>
              <w:left w:val="single" w:sz="8" w:space="0" w:color="000000"/>
              <w:bottom w:val="single" w:sz="8" w:space="0" w:color="000000"/>
            </w:tcBorders>
            <w:shd w:val="clear" w:color="auto" w:fill="BFBFBF"/>
          </w:tcPr>
          <w:p w14:paraId="228AFC61" w14:textId="77777777" w:rsidR="002A32AC" w:rsidRPr="00741F99" w:rsidRDefault="002A32AC" w:rsidP="0031015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00E8C8" w14:textId="5DB5F0D3" w:rsidR="002A32AC" w:rsidRPr="00741F99" w:rsidRDefault="002A32AC" w:rsidP="009A5DCD">
            <w:pPr>
              <w:pStyle w:val="NordigChapter"/>
            </w:pPr>
            <w:r w:rsidRPr="00741F99">
              <w:t>NorDig Unified 3.4.10.7.</w:t>
            </w:r>
            <w:r w:rsidR="005B657C" w:rsidRPr="004649CA">
              <w:t>3</w:t>
            </w:r>
          </w:p>
        </w:tc>
      </w:tr>
      <w:tr w:rsidR="002A32AC" w:rsidRPr="00741F99" w14:paraId="172CC32C" w14:textId="77777777" w:rsidTr="00310150">
        <w:tc>
          <w:tcPr>
            <w:tcW w:w="1418" w:type="dxa"/>
            <w:tcBorders>
              <w:left w:val="single" w:sz="8" w:space="0" w:color="000000"/>
              <w:bottom w:val="single" w:sz="8" w:space="0" w:color="000000"/>
            </w:tcBorders>
            <w:shd w:val="clear" w:color="auto" w:fill="BFBFBF"/>
          </w:tcPr>
          <w:p w14:paraId="6CE348C2" w14:textId="77777777" w:rsidR="002A32AC" w:rsidRPr="00741F99" w:rsidRDefault="002A32AC" w:rsidP="0031015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6B35F5" w14:textId="73C24E7D" w:rsidR="002A32AC" w:rsidRPr="00741F99" w:rsidRDefault="002A32AC" w:rsidP="00310150">
            <w:pPr>
              <w:rPr>
                <w:lang w:val="en-US"/>
              </w:rPr>
            </w:pPr>
            <w:r w:rsidRPr="00741F99">
              <w:rPr>
                <w:lang w:val="en-US"/>
              </w:rPr>
              <w:t xml:space="preserve">The terrestrial NorDig IRD and IRD-T2 shall, for the supported frequency ranges, permit an interfering 4G (LTE) “700MHz” signal with a minimum interference to signal level ratio (I/C) as stated in the </w:t>
            </w:r>
            <w:r w:rsidR="007100AA" w:rsidRPr="00741F99">
              <w:rPr>
                <w:lang w:val="en-US"/>
              </w:rPr>
              <w:t>Table 3.</w:t>
            </w:r>
            <w:r w:rsidR="00E821EC" w:rsidRPr="004649CA">
              <w:rPr>
                <w:lang w:val="en-US"/>
              </w:rPr>
              <w:t>17</w:t>
            </w:r>
            <w:r w:rsidR="004649CA">
              <w:rPr>
                <w:lang w:val="en-US"/>
              </w:rPr>
              <w:t xml:space="preserve"> </w:t>
            </w:r>
            <w:r w:rsidR="007100AA" w:rsidRPr="00741F99">
              <w:rPr>
                <w:lang w:val="en-US"/>
              </w:rPr>
              <w:t xml:space="preserve">(1) </w:t>
            </w:r>
            <w:r w:rsidRPr="00741F99">
              <w:rPr>
                <w:lang w:val="en-US"/>
              </w:rPr>
              <w:t>while maintaining QEF reception.</w:t>
            </w:r>
          </w:p>
          <w:p w14:paraId="3A01DF08" w14:textId="77777777" w:rsidR="002A32AC" w:rsidRPr="00741F99" w:rsidRDefault="002A32AC" w:rsidP="00310150">
            <w:pPr>
              <w:rPr>
                <w:lang w:val="en-US"/>
              </w:rPr>
            </w:pPr>
          </w:p>
          <w:p w14:paraId="74D60660" w14:textId="7B03DD8D" w:rsidR="002A32AC" w:rsidRPr="00741F99" w:rsidRDefault="002A32AC" w:rsidP="00310150">
            <w:pPr>
              <w:rPr>
                <w:lang w:val="en-US"/>
              </w:rPr>
            </w:pPr>
            <w:r w:rsidRPr="00741F99">
              <w:rPr>
                <w:lang w:val="en-US"/>
              </w:rPr>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51BF9439" w14:textId="77777777" w:rsidR="002A32AC" w:rsidRPr="00741F99" w:rsidRDefault="002A32AC" w:rsidP="00310150">
            <w:pPr>
              <w:rPr>
                <w:lang w:val="en-US"/>
              </w:rPr>
            </w:pPr>
          </w:p>
          <w:p w14:paraId="3DA63895" w14:textId="07DFEF69" w:rsidR="002A32AC" w:rsidRPr="00741F99" w:rsidRDefault="002A32AC" w:rsidP="00310150">
            <w:pPr>
              <w:rPr>
                <w:lang w:val="en-US"/>
              </w:rPr>
            </w:pPr>
            <w:r w:rsidRPr="00741F99">
              <w:rPr>
                <w:lang w:val="en-US"/>
              </w:rPr>
              <w:t xml:space="preserve">The I/C values shall (1) be fulfilled for LTE signals with traffic loads from 0% to 100 % (BS) and for traffic loads from low bit rate to high bit rate (UE). Low traffic loads can be the most demanding ones. The minimum I/C requirement shall be fulfilled for </w:t>
            </w:r>
            <w:r w:rsidR="007100AA" w:rsidRPr="00741F99">
              <w:rPr>
                <w:lang w:val="en-US"/>
              </w:rPr>
              <w:t>-25 dBm in case of UE signals and -15dBm in case of BS signals defined as licensed power of interfering signal, at the input of the IRD.</w:t>
            </w:r>
          </w:p>
          <w:p w14:paraId="2CD578DB" w14:textId="77777777" w:rsidR="002A32AC" w:rsidRPr="00741F99" w:rsidRDefault="002A32AC" w:rsidP="00310150">
            <w:pPr>
              <w:rPr>
                <w:lang w:val="en-US"/>
              </w:rPr>
            </w:pPr>
          </w:p>
          <w:p w14:paraId="148A4367" w14:textId="77777777" w:rsidR="002A32AC" w:rsidRPr="00741F99" w:rsidRDefault="002A32AC" w:rsidP="00310150">
            <w:pPr>
              <w:rPr>
                <w:lang w:val="en-US"/>
              </w:rPr>
            </w:pPr>
            <w:r w:rsidRPr="00741F99">
              <w:rPr>
                <w:lang w:val="en-US"/>
              </w:rPr>
              <w:t xml:space="preserve">The requirements in this paragraph refer, </w:t>
            </w:r>
          </w:p>
          <w:p w14:paraId="174871BB" w14:textId="5E576F85" w:rsidR="002A32AC" w:rsidRPr="00741F99" w:rsidRDefault="002A32AC" w:rsidP="00310150">
            <w:pPr>
              <w:rPr>
                <w:lang w:val="en-US"/>
              </w:rPr>
            </w:pPr>
            <w:r w:rsidRPr="00741F99">
              <w:rPr>
                <w:lang w:val="en-US"/>
              </w:rPr>
              <w:t xml:space="preserve">   for DVB-T, to following modes {FFT size, modulation, code rate, guard interval, bandwidth}; </w:t>
            </w:r>
          </w:p>
          <w:p w14:paraId="1E1CFC37" w14:textId="77777777" w:rsidR="00310150" w:rsidRPr="00741F99" w:rsidRDefault="00310150" w:rsidP="00310150">
            <w:pPr>
              <w:rPr>
                <w:lang w:val="en-US"/>
              </w:rPr>
            </w:pPr>
            <w:r w:rsidRPr="00741F99">
              <w:rPr>
                <w:lang w:val="en-US"/>
              </w:rPr>
              <w:t xml:space="preserve">{8K, 64-QAM, R=2/3, </w:t>
            </w:r>
            <w:r w:rsidRPr="00741F99">
              <w:rPr>
                <w:lang w:val="en-US"/>
              </w:rPr>
              <w:sym w:font="Symbol" w:char="F044"/>
            </w:r>
            <w:r w:rsidRPr="00741F99">
              <w:rPr>
                <w:lang w:val="en-US"/>
              </w:rPr>
              <w:t xml:space="preserve">/Tu =1/8, 8MHz} and </w:t>
            </w:r>
          </w:p>
          <w:p w14:paraId="590494D5" w14:textId="77777777" w:rsidR="00310150" w:rsidRPr="00741F99" w:rsidRDefault="00310150" w:rsidP="00310150">
            <w:pPr>
              <w:rPr>
                <w:lang w:val="en-US"/>
              </w:rPr>
            </w:pPr>
            <w:r w:rsidRPr="00741F99">
              <w:rPr>
                <w:lang w:val="en-US"/>
              </w:rPr>
              <w:t xml:space="preserve">{8K, 64-QAM, R=2/3, </w:t>
            </w:r>
            <w:r w:rsidRPr="00741F99">
              <w:rPr>
                <w:lang w:val="en-US"/>
              </w:rPr>
              <w:sym w:font="Symbol" w:char="F044"/>
            </w:r>
            <w:r w:rsidRPr="00741F99">
              <w:rPr>
                <w:lang w:val="en-US"/>
              </w:rPr>
              <w:t xml:space="preserve">/Tu =1/4, 8MHz} and </w:t>
            </w:r>
          </w:p>
          <w:p w14:paraId="1FCE9AD4" w14:textId="77777777" w:rsidR="00310150" w:rsidRPr="00741F99" w:rsidRDefault="00310150" w:rsidP="00310150">
            <w:pPr>
              <w:rPr>
                <w:lang w:val="en-US"/>
              </w:rPr>
            </w:pPr>
            <w:r w:rsidRPr="00741F99">
              <w:rPr>
                <w:lang w:val="en-US"/>
              </w:rPr>
              <w:t xml:space="preserve">{8K, 64-QAM, R=3/4, </w:t>
            </w:r>
            <w:r w:rsidRPr="00741F99">
              <w:rPr>
                <w:lang w:val="en-US"/>
              </w:rPr>
              <w:sym w:font="Symbol" w:char="F044"/>
            </w:r>
            <w:r w:rsidRPr="00741F99">
              <w:rPr>
                <w:lang w:val="en-US"/>
              </w:rPr>
              <w:t xml:space="preserve">/Tu =1/4, 8MHz} and </w:t>
            </w:r>
          </w:p>
          <w:p w14:paraId="202F4270" w14:textId="28FB6DA5" w:rsidR="002A32AC" w:rsidRPr="00741F99" w:rsidRDefault="002A32AC" w:rsidP="00310150">
            <w:pPr>
              <w:rPr>
                <w:lang w:val="en-US"/>
              </w:rPr>
            </w:pPr>
            <w:r w:rsidRPr="00741F99">
              <w:rPr>
                <w:lang w:val="en-US"/>
              </w:rPr>
              <w:t>and for DVB-T2 to the modes {FFT size, modulation, pilot pattern, code rate, guard interval, bandwidth}</w:t>
            </w:r>
          </w:p>
          <w:p w14:paraId="30E9C435" w14:textId="77777777" w:rsidR="00310150" w:rsidRPr="00741F99" w:rsidRDefault="00310150" w:rsidP="00310150">
            <w:pPr>
              <w:rPr>
                <w:lang w:val="en-US"/>
              </w:rPr>
            </w:pPr>
            <w:r w:rsidRPr="00741F99">
              <w:rPr>
                <w:lang w:val="en-US"/>
              </w:rPr>
              <w:t xml:space="preserve">{32KE, 256-QAM R, PP4, R=2/3, </w:t>
            </w:r>
            <w:r w:rsidRPr="00741F99">
              <w:rPr>
                <w:lang w:val="en-US"/>
              </w:rPr>
              <w:sym w:font="Symbol" w:char="F044"/>
            </w:r>
            <w:r w:rsidRPr="00741F99">
              <w:rPr>
                <w:lang w:val="en-US"/>
              </w:rPr>
              <w:t>/Tu =1/16, 8MHz}</w:t>
            </w:r>
          </w:p>
          <w:p w14:paraId="404CD569" w14:textId="77777777" w:rsidR="00310150" w:rsidRPr="00741F99" w:rsidRDefault="00310150" w:rsidP="00310150">
            <w:pPr>
              <w:rPr>
                <w:lang w:val="en-US"/>
              </w:rPr>
            </w:pPr>
            <w:r w:rsidRPr="00741F99">
              <w:rPr>
                <w:lang w:val="en-US"/>
              </w:rPr>
              <w:t xml:space="preserve">{32KE, 256-QAM R, PP4, R=3/5, </w:t>
            </w:r>
            <w:r w:rsidRPr="00741F99">
              <w:rPr>
                <w:lang w:val="en-US"/>
              </w:rPr>
              <w:sym w:font="Symbol" w:char="F044"/>
            </w:r>
            <w:r w:rsidRPr="00741F99">
              <w:rPr>
                <w:lang w:val="en-US"/>
              </w:rPr>
              <w:t>/Tu =19/256, 8MHz}</w:t>
            </w:r>
          </w:p>
          <w:p w14:paraId="5F96BEE1" w14:textId="77777777" w:rsidR="00310150" w:rsidRDefault="00310150" w:rsidP="00310150">
            <w:pPr>
              <w:rPr>
                <w:lang w:val="en-US"/>
              </w:rPr>
            </w:pPr>
            <w:r w:rsidRPr="00741F99">
              <w:rPr>
                <w:lang w:val="en-US"/>
              </w:rPr>
              <w:t xml:space="preserve">{32KN, 256-QAM R, PP4, R=2/3, </w:t>
            </w:r>
            <w:r w:rsidRPr="00741F99">
              <w:rPr>
                <w:lang w:val="en-US"/>
              </w:rPr>
              <w:sym w:font="Symbol" w:char="F044"/>
            </w:r>
            <w:r w:rsidRPr="00741F99">
              <w:rPr>
                <w:lang w:val="en-US"/>
              </w:rPr>
              <w:t>/Tu =19/256, 7MHz}</w:t>
            </w:r>
          </w:p>
          <w:p w14:paraId="75E2C1AB" w14:textId="48F7A58C" w:rsidR="00C86FB8" w:rsidRPr="00741F99" w:rsidRDefault="00C86FB8" w:rsidP="00310150">
            <w:pPr>
              <w:rPr>
                <w:lang w:val="en-US"/>
              </w:rPr>
            </w:pPr>
          </w:p>
        </w:tc>
      </w:tr>
      <w:tr w:rsidR="002A32AC" w:rsidRPr="00741F99" w14:paraId="1CE59FEE" w14:textId="77777777" w:rsidTr="00310150">
        <w:tc>
          <w:tcPr>
            <w:tcW w:w="1418" w:type="dxa"/>
            <w:tcBorders>
              <w:left w:val="single" w:sz="8" w:space="0" w:color="000000"/>
              <w:bottom w:val="single" w:sz="8" w:space="0" w:color="000000"/>
            </w:tcBorders>
            <w:shd w:val="clear" w:color="auto" w:fill="BFBFBF"/>
          </w:tcPr>
          <w:p w14:paraId="2B4820D0" w14:textId="330B4A42" w:rsidR="002A32AC" w:rsidRPr="008C7BC9" w:rsidRDefault="002A32AC" w:rsidP="004649CA">
            <w:pPr>
              <w:pStyle w:val="Tasktableheading"/>
              <w:rPr>
                <w:color w:val="000000" w:themeColor="text1"/>
                <w:highlight w:val="yellow"/>
                <w:lang w:val="en-GB"/>
              </w:rPr>
            </w:pPr>
            <w:r w:rsidRPr="00741F99">
              <w:t>I</w:t>
            </w:r>
            <w:r w:rsidRPr="004649CA">
              <w:t xml:space="preserve">RD </w:t>
            </w:r>
            <w:r w:rsidR="008C7BC9"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7B85F57" w14:textId="269197AD" w:rsidR="008B637A" w:rsidRDefault="008B637A" w:rsidP="008B637A">
            <w:pPr>
              <w:rPr>
                <w:lang w:val="en-US"/>
              </w:rPr>
            </w:pPr>
            <w:r w:rsidRPr="004649CA">
              <w:rPr>
                <w:lang w:val="en-US"/>
              </w:rPr>
              <w:t>Terrestrial IRD</w:t>
            </w:r>
          </w:p>
          <w:p w14:paraId="3819BC61" w14:textId="27E5D8BC" w:rsidR="008C7BC9" w:rsidRPr="008C7BC9" w:rsidRDefault="008C7BC9" w:rsidP="008C7BC9">
            <w:pPr>
              <w:rPr>
                <w:highlight w:val="green"/>
                <w:lang w:val="en-US"/>
              </w:rPr>
            </w:pPr>
          </w:p>
          <w:p w14:paraId="091F9D63" w14:textId="58A11E71" w:rsidR="002A32AC" w:rsidRPr="008C7BC9" w:rsidRDefault="002A32AC" w:rsidP="00310150">
            <w:pPr>
              <w:pStyle w:val="NordigProfile"/>
              <w:rPr>
                <w:highlight w:val="green"/>
              </w:rPr>
            </w:pPr>
          </w:p>
        </w:tc>
      </w:tr>
      <w:tr w:rsidR="002A32AC" w:rsidRPr="00741F99" w14:paraId="786DE75B" w14:textId="77777777" w:rsidTr="00310150">
        <w:tc>
          <w:tcPr>
            <w:tcW w:w="1418" w:type="dxa"/>
            <w:tcBorders>
              <w:left w:val="single" w:sz="8" w:space="0" w:color="000000"/>
              <w:bottom w:val="single" w:sz="8" w:space="0" w:color="000000"/>
            </w:tcBorders>
            <w:shd w:val="clear" w:color="auto" w:fill="BFBFBF"/>
          </w:tcPr>
          <w:p w14:paraId="30353372" w14:textId="77777777" w:rsidR="002A32AC" w:rsidRPr="00741F99" w:rsidRDefault="002A32AC" w:rsidP="0031015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40368EB"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DCC44F" w14:textId="77777777" w:rsidR="002A32AC" w:rsidRPr="00741F99" w:rsidRDefault="002A32AC" w:rsidP="00310150">
            <w:pPr>
              <w:rPr>
                <w:lang w:val="en-US"/>
              </w:rPr>
            </w:pPr>
            <w:r w:rsidRPr="00741F99">
              <w:rPr>
                <w:lang w:val="en-US"/>
              </w:rPr>
              <w:t>To verify the QEF reception for LTE 700 MHz signal interference on adjacent or other channels.</w:t>
            </w:r>
          </w:p>
          <w:p w14:paraId="5D63C25F" w14:textId="77777777" w:rsidR="002A32AC" w:rsidRPr="00741F99" w:rsidRDefault="002A32AC" w:rsidP="00310150">
            <w:pPr>
              <w:rPr>
                <w:lang w:val="en-US"/>
              </w:rPr>
            </w:pPr>
          </w:p>
          <w:p w14:paraId="57248EC7"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0864116" w14:textId="77777777" w:rsidR="002A32AC" w:rsidRPr="00741F99" w:rsidRDefault="002A32AC" w:rsidP="00310150">
            <w:pPr>
              <w:pStyle w:val="font6"/>
              <w:overflowPunct/>
              <w:autoSpaceDE/>
              <w:spacing w:before="0" w:after="0"/>
              <w:textAlignment w:val="auto"/>
              <w:rPr>
                <w:rFonts w:ascii="Times New Roman" w:hAnsi="Times New Roman"/>
                <w:bCs/>
                <w:lang w:val="en-US"/>
              </w:rPr>
            </w:pPr>
          </w:p>
          <w:p w14:paraId="297BA5D6"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noProof/>
                <w:lang w:val="en-GB" w:eastAsia="en-GB"/>
              </w:rPr>
              <mc:AlternateContent>
                <mc:Choice Requires="wpc">
                  <w:drawing>
                    <wp:inline distT="0" distB="0" distL="0" distR="0" wp14:anchorId="40DA15B1" wp14:editId="097F0F88">
                      <wp:extent cx="4520565" cy="1697355"/>
                      <wp:effectExtent l="6350" t="9525" r="0" b="0"/>
                      <wp:docPr id="364" name="Canvas 52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4"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EBF05" w14:textId="77777777" w:rsidR="00161936" w:rsidRPr="00130BF1" w:rsidRDefault="00161936" w:rsidP="002A32AC">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335"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36"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2AD8D438" w14:textId="77777777" w:rsidR="00161936" w:rsidRPr="00334A97" w:rsidRDefault="00161936" w:rsidP="002A32AC">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337"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7AB9B9A9" w14:textId="77777777" w:rsidR="00161936" w:rsidRPr="00C86015" w:rsidRDefault="00161936" w:rsidP="002A32AC">
                                    <w:pPr>
                                      <w:pStyle w:val="Brdtekst"/>
                                      <w:rPr>
                                        <w:b w:val="0"/>
                                        <w:sz w:val="16"/>
                                        <w:szCs w:val="16"/>
                                        <w:lang w:val="sv-SE"/>
                                      </w:rPr>
                                    </w:pPr>
                                    <w:r>
                                      <w:rPr>
                                        <w:b w:val="0"/>
                                        <w:sz w:val="16"/>
                                        <w:szCs w:val="16"/>
                                        <w:lang w:val="sv-SE"/>
                                      </w:rPr>
                                      <w:t>IRD</w:t>
                                    </w:r>
                                  </w:p>
                                </w:txbxContent>
                              </wps:txbx>
                              <wps:bodyPr rot="0" vert="horz" wrap="square" lIns="91440" tIns="45720" rIns="91440" bIns="45720" anchor="t" anchorCtr="0" upright="1">
                                <a:noAutofit/>
                              </wps:bodyPr>
                            </wps:wsp>
                            <wps:wsp>
                              <wps:cNvPr id="338"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28BDA7D9" w14:textId="77777777" w:rsidR="00161936" w:rsidRPr="00334A97" w:rsidRDefault="00161936" w:rsidP="002A32AC">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339"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4E7B97AB" w14:textId="4627B0F0" w:rsidR="00161936" w:rsidRPr="00334A97" w:rsidRDefault="00161936" w:rsidP="002A32AC">
                                    <w:pPr>
                                      <w:pStyle w:val="Brdtekst"/>
                                      <w:rPr>
                                        <w:b w:val="0"/>
                                        <w:sz w:val="16"/>
                                        <w:szCs w:val="16"/>
                                      </w:rPr>
                                    </w:pPr>
                                    <w:r w:rsidRPr="00334A97">
                                      <w:rPr>
                                        <w:b w:val="0"/>
                                        <w:sz w:val="16"/>
                                        <w:szCs w:val="16"/>
                                      </w:rPr>
                                      <w:t>DVB-T modulator</w:t>
                                    </w:r>
                                  </w:p>
                                </w:txbxContent>
                              </wps:txbx>
                              <wps:bodyPr rot="0" vert="horz" wrap="square" lIns="91440" tIns="45720" rIns="91440" bIns="45720" anchor="t" anchorCtr="0" upright="1">
                                <a:noAutofit/>
                              </wps:bodyPr>
                            </wps:wsp>
                            <wps:wsp>
                              <wps:cNvPr id="340"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9265"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342" name="Group 830"/>
                              <wpg:cNvGrpSpPr>
                                <a:grpSpLocks/>
                              </wpg:cNvGrpSpPr>
                              <wpg:grpSpPr bwMode="auto">
                                <a:xfrm>
                                  <a:off x="2424735" y="651521"/>
                                  <a:ext cx="239203" cy="303210"/>
                                  <a:chOff x="10625" y="9463"/>
                                  <a:chExt cx="376" cy="478"/>
                                </a:xfrm>
                              </wpg:grpSpPr>
                              <wps:wsp>
                                <wps:cNvPr id="343"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44" name="Group 832"/>
                                <wpg:cNvGrpSpPr>
                                  <a:grpSpLocks/>
                                </wpg:cNvGrpSpPr>
                                <wpg:grpSpPr bwMode="auto">
                                  <a:xfrm>
                                    <a:off x="10625" y="9463"/>
                                    <a:ext cx="290" cy="478"/>
                                    <a:chOff x="10625" y="9463"/>
                                    <a:chExt cx="290" cy="478"/>
                                  </a:xfrm>
                                </wpg:grpSpPr>
                                <wps:wsp>
                                  <wps:cNvPr id="345"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46"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47"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9"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50"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1"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52"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F854A"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353" name="Group 841"/>
                              <wpg:cNvGrpSpPr>
                                <a:grpSpLocks/>
                              </wpg:cNvGrpSpPr>
                              <wpg:grpSpPr bwMode="auto">
                                <a:xfrm>
                                  <a:off x="2424735" y="1271141"/>
                                  <a:ext cx="239203" cy="303210"/>
                                  <a:chOff x="10625" y="9463"/>
                                  <a:chExt cx="376" cy="478"/>
                                </a:xfrm>
                              </wpg:grpSpPr>
                              <wps:wsp>
                                <wps:cNvPr id="354"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55" name="Group 843"/>
                                <wpg:cNvGrpSpPr>
                                  <a:grpSpLocks/>
                                </wpg:cNvGrpSpPr>
                                <wpg:grpSpPr bwMode="auto">
                                  <a:xfrm>
                                    <a:off x="10625" y="9463"/>
                                    <a:ext cx="290" cy="478"/>
                                    <a:chOff x="10625" y="9463"/>
                                    <a:chExt cx="290" cy="478"/>
                                  </a:xfrm>
                                </wpg:grpSpPr>
                                <wps:wsp>
                                  <wps:cNvPr id="356"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57"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58"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11CCE37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source</w:t>
                                    </w:r>
                                  </w:p>
                                </w:txbxContent>
                              </wps:txbx>
                              <wps:bodyPr rot="0" vert="horz" wrap="square" lIns="91440" tIns="45720" rIns="91440" bIns="45720" anchor="t" anchorCtr="0" upright="1">
                                <a:noAutofit/>
                              </wps:bodyPr>
                            </wps:wsp>
                            <wps:wsp>
                              <wps:cNvPr id="359"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3691B31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modulator</w:t>
                                    </w:r>
                                  </w:p>
                                </w:txbxContent>
                              </wps:txbx>
                              <wps:bodyPr rot="0" vert="horz" wrap="square" lIns="91440" tIns="45720" rIns="91440" bIns="45720" anchor="t" anchorCtr="0" upright="1">
                                <a:noAutofit/>
                              </wps:bodyPr>
                            </wps:wsp>
                            <wps:wsp>
                              <wps:cNvPr id="360"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6BCA4BD5" w14:textId="77777777" w:rsidR="00161936" w:rsidRPr="00334A97" w:rsidRDefault="00161936" w:rsidP="002A32AC">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361"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684073" w14:textId="77777777" w:rsidR="00161936" w:rsidRPr="00130BF1" w:rsidRDefault="00161936" w:rsidP="002A32AC">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362"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5DE05BE0" w14:textId="6446AC6A" w:rsidR="00161936" w:rsidRPr="00334A97" w:rsidRDefault="00161936" w:rsidP="002A32AC">
                                    <w:pPr>
                                      <w:pStyle w:val="Brdtekst"/>
                                      <w:rPr>
                                        <w:b w:val="0"/>
                                        <w:sz w:val="14"/>
                                        <w:szCs w:val="14"/>
                                      </w:rPr>
                                    </w:pPr>
                                    <w:r w:rsidRPr="00334A97">
                                      <w:rPr>
                                        <w:b w:val="0"/>
                                        <w:sz w:val="16"/>
                                        <w:szCs w:val="16"/>
                                      </w:rPr>
                                      <w:t>Spectrum</w:t>
                                    </w:r>
                                    <w:r>
                                      <w:rPr>
                                        <w:b w:val="0"/>
                                        <w:sz w:val="16"/>
                                        <w:szCs w:val="16"/>
                                      </w:rPr>
                                      <w:t>-</w:t>
                                    </w:r>
                                    <w:r w:rsidRPr="00514541">
                                      <w:rPr>
                                        <w:b w:val="0"/>
                                        <w:sz w:val="16"/>
                                        <w:szCs w:val="16"/>
                                      </w:rPr>
                                      <w:t>analy</w:t>
                                    </w:r>
                                    <w:r w:rsidRPr="004649CA">
                                      <w:rPr>
                                        <w:b w:val="0"/>
                                        <w:sz w:val="16"/>
                                        <w:szCs w:val="16"/>
                                      </w:rPr>
                                      <w:t>ser</w:t>
                                    </w:r>
                                  </w:p>
                                </w:txbxContent>
                              </wps:txbx>
                              <wps:bodyPr rot="0" vert="horz" wrap="square" lIns="54000" tIns="45720" rIns="54000" bIns="45720" anchor="t" anchorCtr="0" upright="1">
                                <a:noAutofit/>
                              </wps:bodyPr>
                            </wps:wsp>
                            <wps:wsp>
                              <wps:cNvPr id="363"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1CA5FC18" w14:textId="77777777" w:rsidR="00161936" w:rsidRPr="00334A97" w:rsidRDefault="00161936" w:rsidP="002A32AC">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40DA15B1" id="Canvas 5274" o:spid="_x0000_s1220"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">
                      <v:shape id="_x0000_s1221" type="#_x0000_t75" style="position:absolute;width:45205;height:16973;visibility:visible;mso-wrap-style:square">
                        <v:fill o:detectmouseclick="t"/>
                        <v:path o:connecttype="none"/>
                      </v:shape>
                      <v:shape id="Text Box 822" o:spid="_x0000_s1222"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" stroked="f">
                        <v:textbox>
                          <w:txbxContent>
                            <w:p w14:paraId="3A9EBF05" w14:textId="77777777" w:rsidR="00161936" w:rsidRPr="00130BF1" w:rsidRDefault="00161936" w:rsidP="002A32AC">
                              <w:pPr>
                                <w:rPr>
                                  <w:sz w:val="16"/>
                                  <w:szCs w:val="16"/>
                                  <w:lang w:val="sv-SE"/>
                                </w:rPr>
                              </w:pPr>
                              <w:r w:rsidRPr="00130BF1">
                                <w:rPr>
                                  <w:sz w:val="16"/>
                                  <w:szCs w:val="16"/>
                                  <w:lang w:val="sv-SE"/>
                                </w:rPr>
                                <w:t>Channel B</w:t>
                              </w:r>
                            </w:p>
                          </w:txbxContent>
                        </v:textbox>
                      </v:shape>
                      <v:line id="Line 823" o:spid="_x0000_s1223"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" strokeweight=".7pt"/>
                      <v:rect id="Rectangle 824" o:spid="_x0000_s1224"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" strokeweight=".7pt">
                        <v:textbox>
                          <w:txbxContent>
                            <w:p w14:paraId="2AD8D438" w14:textId="77777777" w:rsidR="00161936" w:rsidRPr="00334A97" w:rsidRDefault="00161936" w:rsidP="002A32AC">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225"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" strokeweight=".7pt">
                        <v:textbox>
                          <w:txbxContent>
                            <w:p w14:paraId="7AB9B9A9" w14:textId="77777777" w:rsidR="00161936" w:rsidRPr="00C86015" w:rsidRDefault="00161936" w:rsidP="002A32AC">
                              <w:pPr>
                                <w:pStyle w:val="Brdtekst"/>
                                <w:rPr>
                                  <w:b w:val="0"/>
                                  <w:sz w:val="16"/>
                                  <w:szCs w:val="16"/>
                                  <w:lang w:val="sv-SE"/>
                                </w:rPr>
                              </w:pPr>
                              <w:r>
                                <w:rPr>
                                  <w:b w:val="0"/>
                                  <w:sz w:val="16"/>
                                  <w:szCs w:val="16"/>
                                  <w:lang w:val="sv-SE"/>
                                </w:rPr>
                                <w:t>IRD</w:t>
                              </w:r>
                            </w:p>
                          </w:txbxContent>
                        </v:textbox>
                      </v:rect>
                      <v:rect id="Rectangle 826" o:spid="_x0000_s1226"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" strokeweight=".7pt">
                        <v:textbox inset="1.5mm,,1.5mm">
                          <w:txbxContent>
                            <w:p w14:paraId="28BDA7D9" w14:textId="77777777" w:rsidR="00161936" w:rsidRPr="00334A97" w:rsidRDefault="00161936" w:rsidP="002A32AC">
                              <w:pPr>
                                <w:pStyle w:val="Brdtekst"/>
                                <w:rPr>
                                  <w:b w:val="0"/>
                                  <w:sz w:val="16"/>
                                  <w:szCs w:val="16"/>
                                </w:rPr>
                              </w:pPr>
                              <w:r w:rsidRPr="00334A97">
                                <w:rPr>
                                  <w:b w:val="0"/>
                                  <w:sz w:val="16"/>
                                  <w:szCs w:val="16"/>
                                </w:rPr>
                                <w:t>Monitor</w:t>
                              </w:r>
                            </w:p>
                          </w:txbxContent>
                        </v:textbox>
                      </v:rect>
                      <v:rect id="Rectangle 827" o:spid="_x0000_s1227"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" strokeweight=".7pt">
                        <v:textbox>
                          <w:txbxContent>
                            <w:p w14:paraId="4E7B97AB" w14:textId="4627B0F0" w:rsidR="00161936" w:rsidRPr="00334A97" w:rsidRDefault="00161936" w:rsidP="002A32AC">
                              <w:pPr>
                                <w:pStyle w:val="Brdtekst"/>
                                <w:rPr>
                                  <w:b w:val="0"/>
                                  <w:sz w:val="16"/>
                                  <w:szCs w:val="16"/>
                                </w:rPr>
                              </w:pPr>
                              <w:r w:rsidRPr="00334A97">
                                <w:rPr>
                                  <w:b w:val="0"/>
                                  <w:sz w:val="16"/>
                                  <w:szCs w:val="16"/>
                                </w:rPr>
                                <w:t>DVB-T modulator</w:t>
                              </w:r>
                            </w:p>
                          </w:txbxContent>
                        </v:textbox>
                      </v:rect>
                      <v:line id="Line 828" o:spid="_x0000_s1228"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" strokeweight=".7pt"/>
                      <v:rect id="Rectangle 829" o:spid="_x0000_s1229"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" filled="f" stroked="f">
                        <v:textbox inset="0,0,0,0">
                          <w:txbxContent>
                            <w:p w14:paraId="34B49265"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230"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rect id="Rectangle 831" o:spid="_x0000_s1231"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" strokeweight=".7pt"/>
                        <v:group id="Group 832" o:spid="_x0000_s1232"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line id="Line 833" o:spid="_x0000_s1233"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" strokeweight=".7pt"/>
                          <v:line id="Line 834" o:spid="_x0000_s1234"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" strokeweight=".7pt"/>
                        </v:group>
                      </v:group>
                      <v:rect id="Rectangle 835" o:spid="_x0000_s1235"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line id="Line 836" o:spid="_x0000_s1236"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" strokeweight=".5pt"/>
                      <v:rect id="Rectangle 837" o:spid="_x0000_s1237"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" strokeweight=".7pt"/>
                      <v:line id="Line 838" o:spid="_x0000_s1238"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" strokeweight=".5pt"/>
                      <v:rect id="Rectangle 839" o:spid="_x0000_s1239"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" strokeweight=".7pt"/>
                      <v:rect id="Rectangle 840" o:spid="_x0000_s1240"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" filled="f" stroked="f">
                        <v:textbox inset="0,0,0,0">
                          <w:txbxContent>
                            <w:p w14:paraId="381F854A"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241"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rect id="Rectangle 842" o:spid="_x0000_s1242"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" strokeweight=".7pt"/>
                        <v:group id="Group 843" o:spid="_x0000_s1243"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line id="Line 844" o:spid="_x0000_s1244"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" strokeweight=".7pt"/>
                          <v:line id="Line 845" o:spid="_x0000_s1245"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" strokeweight=".7pt"/>
                        </v:group>
                      </v:group>
                      <v:rect id="Rectangle 846" o:spid="_x0000_s1246"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" strokeweight=".7pt">
                        <v:textbox>
                          <w:txbxContent>
                            <w:p w14:paraId="11CCE37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source</w:t>
                              </w:r>
                            </w:p>
                          </w:txbxContent>
                        </v:textbox>
                      </v:rect>
                      <v:rect id="Rectangle 847" o:spid="_x0000_s1247"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" strokeweight=".7pt">
                        <v:textbox>
                          <w:txbxContent>
                            <w:p w14:paraId="3691B31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modulator</w:t>
                              </w:r>
                            </w:p>
                          </w:txbxContent>
                        </v:textbox>
                      </v:rect>
                      <v:rect id="Rectangle 848" o:spid="_x0000_s1248"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" strokeweight=".7pt">
                        <v:textbox>
                          <w:txbxContent>
                            <w:p w14:paraId="6BCA4BD5" w14:textId="77777777" w:rsidR="00161936" w:rsidRPr="00334A97" w:rsidRDefault="00161936" w:rsidP="002A32AC">
                              <w:pPr>
                                <w:pStyle w:val="Brdtekst"/>
                                <w:rPr>
                                  <w:b w:val="0"/>
                                  <w:sz w:val="16"/>
                                  <w:szCs w:val="16"/>
                                </w:rPr>
                              </w:pPr>
                              <w:r w:rsidRPr="00334A97">
                                <w:rPr>
                                  <w:b w:val="0"/>
                                  <w:sz w:val="16"/>
                                  <w:szCs w:val="16"/>
                                </w:rPr>
                                <w:t>Upconverter (interference)</w:t>
                              </w:r>
                            </w:p>
                          </w:txbxContent>
                        </v:textbox>
                      </v:rect>
                      <v:shape id="Text Box 849" o:spid="_x0000_s1249"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" stroked="f">
                        <v:textbox>
                          <w:txbxContent>
                            <w:p w14:paraId="13684073" w14:textId="77777777" w:rsidR="00161936" w:rsidRPr="00130BF1" w:rsidRDefault="00161936" w:rsidP="002A32AC">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250"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" strokeweight=".5pt">
                        <v:textbox inset="1.5mm,,1.5mm">
                          <w:txbxContent>
                            <w:p w14:paraId="5DE05BE0" w14:textId="6446AC6A" w:rsidR="00161936" w:rsidRPr="00334A97" w:rsidRDefault="00161936" w:rsidP="002A32AC">
                              <w:pPr>
                                <w:pStyle w:val="Brdtekst"/>
                                <w:rPr>
                                  <w:b w:val="0"/>
                                  <w:sz w:val="14"/>
                                  <w:szCs w:val="14"/>
                                </w:rPr>
                              </w:pPr>
                              <w:r w:rsidRPr="00334A97">
                                <w:rPr>
                                  <w:b w:val="0"/>
                                  <w:sz w:val="16"/>
                                  <w:szCs w:val="16"/>
                                </w:rPr>
                                <w:t>Spectrum</w:t>
                              </w:r>
                              <w:r>
                                <w:rPr>
                                  <w:b w:val="0"/>
                                  <w:sz w:val="16"/>
                                  <w:szCs w:val="16"/>
                                </w:rPr>
                                <w:t>-</w:t>
                              </w:r>
                              <w:r w:rsidRPr="00514541">
                                <w:rPr>
                                  <w:b w:val="0"/>
                                  <w:sz w:val="16"/>
                                  <w:szCs w:val="16"/>
                                </w:rPr>
                                <w:t>analy</w:t>
                              </w:r>
                              <w:r w:rsidRPr="004649CA">
                                <w:rPr>
                                  <w:b w:val="0"/>
                                  <w:sz w:val="16"/>
                                  <w:szCs w:val="16"/>
                                </w:rPr>
                                <w:t>ser</w:t>
                              </w:r>
                            </w:p>
                          </w:txbxContent>
                        </v:textbox>
                      </v:rect>
                      <v:rect id="Rectangle 851" o:spid="_x0000_s1251"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" strokeweight=".7pt">
                        <v:textbox>
                          <w:txbxContent>
                            <w:p w14:paraId="1CA5FC18" w14:textId="77777777" w:rsidR="00161936" w:rsidRPr="00334A97" w:rsidRDefault="00161936" w:rsidP="002A32AC">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0795C91B" w14:textId="77777777" w:rsidR="002A32AC" w:rsidRPr="00741F99" w:rsidRDefault="002A32AC" w:rsidP="00310150">
            <w:pPr>
              <w:rPr>
                <w:lang w:val="en-US"/>
              </w:rPr>
            </w:pPr>
          </w:p>
          <w:p w14:paraId="1850B36E" w14:textId="77777777" w:rsidR="002A32AC" w:rsidRPr="00741F99" w:rsidRDefault="002A32AC" w:rsidP="00310150">
            <w:pPr>
              <w:rPr>
                <w:lang w:val="en-US"/>
              </w:rPr>
            </w:pPr>
          </w:p>
          <w:p w14:paraId="6B00334A" w14:textId="77777777" w:rsidR="002A32AC" w:rsidRPr="00741F99" w:rsidRDefault="002A32AC" w:rsidP="00310150">
            <w:pPr>
              <w:rPr>
                <w:lang w:val="en-US"/>
              </w:rPr>
            </w:pPr>
            <w:r w:rsidRPr="00741F99">
              <w:rPr>
                <w:lang w:val="en-US"/>
              </w:rPr>
              <w:t>Verify that the interfering LTE signal on the adjacent or the other channels don’t have too high shoulders, which could cause out-of-band emissions in the reception of the wanted digital TV signal.</w:t>
            </w:r>
          </w:p>
          <w:p w14:paraId="01BC7DCC" w14:textId="77777777" w:rsidR="002A32AC" w:rsidRPr="00741F99" w:rsidRDefault="002A32AC" w:rsidP="00310150">
            <w:pPr>
              <w:rPr>
                <w:lang w:val="en-US"/>
              </w:rPr>
            </w:pPr>
          </w:p>
          <w:p w14:paraId="37329B68" w14:textId="77777777" w:rsidR="002A32AC" w:rsidRPr="00741F99" w:rsidRDefault="002A32AC" w:rsidP="00310150">
            <w:pPr>
              <w:rPr>
                <w:lang w:val="en-US"/>
              </w:rPr>
            </w:pPr>
            <w:r w:rsidRPr="00741F99">
              <w:rPr>
                <w:lang w:val="en-US"/>
              </w:rPr>
              <w:lastRenderedPageBreak/>
              <w:t xml:space="preserve">From IRD point of view most demanding LTE signal might be that with low traffic load. </w:t>
            </w:r>
          </w:p>
          <w:p w14:paraId="2B80A346" w14:textId="77777777" w:rsidR="002A32AC" w:rsidRPr="00741F99" w:rsidRDefault="002A32AC" w:rsidP="00310150">
            <w:pPr>
              <w:rPr>
                <w:lang w:val="en-US"/>
              </w:rPr>
            </w:pPr>
          </w:p>
          <w:p w14:paraId="010491A5" w14:textId="77777777" w:rsidR="002A32AC" w:rsidRPr="00741F99" w:rsidRDefault="002A32AC" w:rsidP="00310150">
            <w:pPr>
              <w:rPr>
                <w:lang w:val="en-US"/>
              </w:rPr>
            </w:pPr>
            <w:r w:rsidRPr="00741F99">
              <w:rPr>
                <w:lang w:val="en-US"/>
              </w:rPr>
              <w:t xml:space="preserve">The LTE transmission is generated by using following LTE signal characteristics: </w:t>
            </w:r>
          </w:p>
          <w:p w14:paraId="275418EC" w14:textId="77777777" w:rsidR="002A32AC" w:rsidRPr="00741F99" w:rsidRDefault="002A32AC" w:rsidP="00310150">
            <w:pPr>
              <w:rPr>
                <w:lang w:val="en-US"/>
              </w:rPr>
            </w:pPr>
            <w:r w:rsidRPr="00741F99">
              <w:rPr>
                <w:lang w:val="en-US"/>
              </w:rPr>
              <w:t>BS 0% traffic load  (LTE_BS-idle_V3_synth.wv)</w:t>
            </w:r>
          </w:p>
          <w:p w14:paraId="604CCF21" w14:textId="77777777" w:rsidR="002A32AC" w:rsidRPr="00741F99" w:rsidRDefault="002A32AC" w:rsidP="00310150">
            <w:pPr>
              <w:rPr>
                <w:lang w:val="en-US"/>
              </w:rPr>
            </w:pPr>
            <w:r w:rsidRPr="00741F99">
              <w:rPr>
                <w:lang w:val="en-US"/>
              </w:rPr>
              <w:t>UE Video stream traffic (short_UE-Video-Stream_V2.wv)</w:t>
            </w:r>
          </w:p>
          <w:p w14:paraId="7DB30F92" w14:textId="77777777" w:rsidR="002A32AC" w:rsidRPr="00741F99" w:rsidRDefault="002A32AC" w:rsidP="00310150">
            <w:pPr>
              <w:rPr>
                <w:lang w:val="en-US"/>
              </w:rPr>
            </w:pPr>
          </w:p>
          <w:p w14:paraId="7F8C6ECE" w14:textId="77777777" w:rsidR="00E25A2F" w:rsidRPr="004649CA" w:rsidRDefault="002A32AC" w:rsidP="00310150">
            <w:pPr>
              <w:rPr>
                <w:lang w:val="en-US"/>
              </w:rPr>
            </w:pPr>
            <w:r w:rsidRPr="00741F99">
              <w:rPr>
                <w:lang w:val="en-US"/>
              </w:rPr>
              <w:t xml:space="preserve">Files in I/Q file format specified above are available </w:t>
            </w:r>
            <w:r w:rsidRPr="004649CA">
              <w:rPr>
                <w:lang w:val="en-US"/>
              </w:rPr>
              <w:t xml:space="preserve">on </w:t>
            </w:r>
            <w:r w:rsidR="00E25A2F" w:rsidRPr="004649CA">
              <w:rPr>
                <w:lang w:val="en-US"/>
              </w:rPr>
              <w:t xml:space="preserve">the ETSI website </w:t>
            </w:r>
          </w:p>
          <w:p w14:paraId="7E54C9D6" w14:textId="77777777" w:rsidR="00E25A2F" w:rsidRPr="004649CA" w:rsidRDefault="00605324" w:rsidP="00E25A2F">
            <w:pPr>
              <w:rPr>
                <w:lang w:val="en-US"/>
              </w:rPr>
            </w:pPr>
            <w:hyperlink r:id="rId59" w:history="1">
              <w:r w:rsidR="00E25A2F" w:rsidRPr="004649CA">
                <w:rPr>
                  <w:lang w:val="en-US"/>
                </w:rPr>
                <w:t>http://www.etsi.org/deliver/etsi_en/303300_303399/303340/01.01.02_60/en_303340v010102p0.zip</w:t>
              </w:r>
            </w:hyperlink>
          </w:p>
          <w:p w14:paraId="79BB9399" w14:textId="77777777" w:rsidR="00E25A2F" w:rsidRPr="004649CA" w:rsidRDefault="00E25A2F" w:rsidP="00E25A2F">
            <w:pPr>
              <w:rPr>
                <w:lang w:val="en-US"/>
              </w:rPr>
            </w:pPr>
          </w:p>
          <w:p w14:paraId="59694FD2" w14:textId="4B00D36B" w:rsidR="002A32AC" w:rsidRPr="00741F99" w:rsidRDefault="00E25A2F" w:rsidP="00310150">
            <w:pPr>
              <w:rPr>
                <w:lang w:val="en-US"/>
              </w:rPr>
            </w:pPr>
            <w:r w:rsidRPr="004649CA">
              <w:rPr>
                <w:lang w:val="en-US"/>
              </w:rPr>
              <w:t xml:space="preserve">or if not available, they can be found on the </w:t>
            </w:r>
            <w:r w:rsidR="002A32AC" w:rsidRPr="004649CA">
              <w:rPr>
                <w:lang w:val="en-US"/>
              </w:rPr>
              <w:t>NorDig homepage.</w:t>
            </w:r>
          </w:p>
          <w:p w14:paraId="738FD4D8" w14:textId="77777777" w:rsidR="002A32AC" w:rsidRPr="00741F99" w:rsidRDefault="002A32AC" w:rsidP="00310150">
            <w:pPr>
              <w:rPr>
                <w:lang w:val="en-US"/>
              </w:rPr>
            </w:pPr>
          </w:p>
          <w:p w14:paraId="6FE5649E"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E51EEDE" w14:textId="77777777" w:rsidR="002A32AC" w:rsidRPr="00741F99" w:rsidRDefault="002A32AC" w:rsidP="00310150">
            <w:pPr>
              <w:rPr>
                <w:lang w:val="en-US"/>
              </w:rPr>
            </w:pPr>
          </w:p>
          <w:p w14:paraId="3845A306" w14:textId="77777777" w:rsidR="002A32AC" w:rsidRPr="00741F99" w:rsidRDefault="002A32AC" w:rsidP="00AD1FCF">
            <w:pPr>
              <w:numPr>
                <w:ilvl w:val="0"/>
                <w:numId w:val="211"/>
              </w:numPr>
              <w:rPr>
                <w:lang w:val="en-US"/>
              </w:rPr>
            </w:pPr>
            <w:r w:rsidRPr="00741F99">
              <w:rPr>
                <w:lang w:val="en-US"/>
              </w:rPr>
              <w:t>Set up the test instruments</w:t>
            </w:r>
          </w:p>
          <w:p w14:paraId="628BF7FE" w14:textId="23259897" w:rsidR="002A32AC" w:rsidRPr="00741F99" w:rsidRDefault="002A32AC" w:rsidP="00AD1FCF">
            <w:pPr>
              <w:numPr>
                <w:ilvl w:val="0"/>
                <w:numId w:val="211"/>
              </w:numPr>
              <w:rPr>
                <w:lang w:val="en-US"/>
              </w:rPr>
            </w:pPr>
            <w:r w:rsidRPr="00741F99">
              <w:rPr>
                <w:lang w:val="en-US"/>
              </w:rPr>
              <w:t>Use the following DVB-T mode {</w:t>
            </w:r>
            <w:r w:rsidR="00310150" w:rsidRPr="00741F99">
              <w:rPr>
                <w:lang w:val="en-US"/>
              </w:rPr>
              <w:t xml:space="preserve">8K, 64-QAM, R=2/3, </w:t>
            </w:r>
            <w:r w:rsidR="00310150" w:rsidRPr="00741F99">
              <w:rPr>
                <w:szCs w:val="22"/>
                <w:lang w:val="en-US"/>
              </w:rPr>
              <w:sym w:font="Symbol" w:char="F044"/>
            </w:r>
            <w:r w:rsidR="00310150" w:rsidRPr="00741F99">
              <w:rPr>
                <w:lang w:val="en-US"/>
              </w:rPr>
              <w:t xml:space="preserve">/Tu =1/8, 8MHz </w:t>
            </w:r>
            <w:r w:rsidRPr="00741F99">
              <w:rPr>
                <w:lang w:val="en-US"/>
              </w:rPr>
              <w:t>}</w:t>
            </w:r>
          </w:p>
          <w:p w14:paraId="2EB5AACF" w14:textId="77777777" w:rsidR="002A32AC" w:rsidRPr="00741F99" w:rsidRDefault="002A32AC" w:rsidP="00AD1FCF">
            <w:pPr>
              <w:numPr>
                <w:ilvl w:val="0"/>
                <w:numId w:val="211"/>
              </w:numPr>
              <w:rPr>
                <w:lang w:val="en-US"/>
              </w:rPr>
            </w:pPr>
            <w:r w:rsidRPr="00741F99">
              <w:rPr>
                <w:lang w:val="en-US"/>
              </w:rPr>
              <w:t>Set the channel A up-converter to 690.0MHz (K48).</w:t>
            </w:r>
          </w:p>
          <w:p w14:paraId="0A669162" w14:textId="77777777" w:rsidR="002A32AC" w:rsidRPr="00741F99" w:rsidRDefault="002A32AC" w:rsidP="00AD1FCF">
            <w:pPr>
              <w:numPr>
                <w:ilvl w:val="0"/>
                <w:numId w:val="211"/>
              </w:numPr>
              <w:rPr>
                <w:lang w:val="en-US"/>
              </w:rPr>
            </w:pPr>
            <w:r w:rsidRPr="00741F99">
              <w:rPr>
                <w:lang w:val="en-US"/>
              </w:rPr>
              <w:t>Set the channel B up-converter to 708.0MHz .</w:t>
            </w:r>
          </w:p>
          <w:p w14:paraId="1BE40956" w14:textId="06514863" w:rsidR="002A32AC" w:rsidRPr="00741F99" w:rsidRDefault="002A32AC" w:rsidP="00AD1FCF">
            <w:pPr>
              <w:numPr>
                <w:ilvl w:val="0"/>
                <w:numId w:val="211"/>
              </w:numPr>
              <w:rPr>
                <w:lang w:val="en-US"/>
              </w:rPr>
            </w:pPr>
            <w:r w:rsidRPr="00741F99">
              <w:rPr>
                <w:lang w:val="en-US"/>
              </w:rPr>
              <w:t xml:space="preserve">Set the LTE </w:t>
            </w:r>
            <w:r w:rsidR="0035553F" w:rsidRPr="00741F99">
              <w:rPr>
                <w:lang w:val="en-US"/>
              </w:rPr>
              <w:t>inte</w:t>
            </w:r>
            <w:r w:rsidR="0035553F" w:rsidRPr="004649CA">
              <w:rPr>
                <w:lang w:val="en-US"/>
              </w:rPr>
              <w:t>rfer</w:t>
            </w:r>
            <w:r w:rsidR="0035553F" w:rsidRPr="00741F99">
              <w:rPr>
                <w:lang w:val="en-US"/>
              </w:rPr>
              <w:t xml:space="preserve">er </w:t>
            </w:r>
            <w:r w:rsidRPr="00741F99">
              <w:rPr>
                <w:lang w:val="en-US"/>
              </w:rPr>
              <w:t>to UE Video traffic mode.</w:t>
            </w:r>
          </w:p>
          <w:p w14:paraId="1646EC94" w14:textId="0082C235" w:rsidR="002A32AC" w:rsidRPr="004649CA" w:rsidRDefault="002A32AC" w:rsidP="00AD1FCF">
            <w:pPr>
              <w:numPr>
                <w:ilvl w:val="0"/>
                <w:numId w:val="211"/>
              </w:numPr>
              <w:rPr>
                <w:lang w:val="en-US"/>
              </w:rPr>
            </w:pPr>
            <w:r w:rsidRPr="00741F99">
              <w:rPr>
                <w:lang w:val="en-US"/>
              </w:rPr>
              <w:t>Set the receiver input level for the LTE signal in channel B to -</w:t>
            </w:r>
            <w:r w:rsidR="00A8199D" w:rsidRPr="00741F99">
              <w:rPr>
                <w:lang w:val="en-US"/>
              </w:rPr>
              <w:t>2</w:t>
            </w:r>
            <w:r w:rsidRPr="00741F99">
              <w:rPr>
                <w:lang w:val="en-US"/>
              </w:rPr>
              <w:t>5 dBm</w:t>
            </w:r>
            <w:r w:rsidR="0035553F">
              <w:rPr>
                <w:lang w:val="en-US"/>
              </w:rPr>
              <w:t xml:space="preserve"> </w:t>
            </w:r>
            <w:r w:rsidR="0035553F" w:rsidRPr="004649CA">
              <w:rPr>
                <w:lang w:val="en-US"/>
              </w:rPr>
              <w:t>licensed power.  (Note the rms power measured on a power meter with sufficient averaging to remove the large power fluctuations in the signal will be -42.7 dBm.)</w:t>
            </w:r>
          </w:p>
          <w:p w14:paraId="39EEB66B" w14:textId="77777777" w:rsidR="002A32AC" w:rsidRPr="004649CA" w:rsidRDefault="002A32AC" w:rsidP="00AD1FCF">
            <w:pPr>
              <w:numPr>
                <w:ilvl w:val="0"/>
                <w:numId w:val="211"/>
              </w:numPr>
              <w:rPr>
                <w:lang w:val="en-US"/>
              </w:rPr>
            </w:pPr>
            <w:r w:rsidRPr="004649CA">
              <w:rPr>
                <w:lang w:val="en-US"/>
              </w:rPr>
              <w:t>Decrease the wanted signal level in channel A to a signal level when the quality measurement procedure 2 is still fulfilled.</w:t>
            </w:r>
          </w:p>
          <w:p w14:paraId="15D8F9BF" w14:textId="5A2A8650" w:rsidR="002A32AC" w:rsidRPr="004649CA" w:rsidRDefault="002A32AC" w:rsidP="00AD1FCF">
            <w:pPr>
              <w:numPr>
                <w:ilvl w:val="0"/>
                <w:numId w:val="211"/>
              </w:numPr>
              <w:rPr>
                <w:lang w:val="en-US"/>
              </w:rPr>
            </w:pPr>
            <w:r w:rsidRPr="004649CA">
              <w:rPr>
                <w:lang w:val="en-US"/>
              </w:rPr>
              <w:t xml:space="preserve">Fill in the measured signal level difference between channel A and channel B </w:t>
            </w:r>
            <w:r w:rsidR="0035553F" w:rsidRPr="004649CA">
              <w:rPr>
                <w:lang w:val="en-US"/>
              </w:rPr>
              <w:t xml:space="preserve">(licensed power) </w:t>
            </w:r>
            <w:r w:rsidRPr="004649CA">
              <w:rPr>
                <w:lang w:val="en-US"/>
              </w:rPr>
              <w:t xml:space="preserve">signals in dB in measurement record. </w:t>
            </w:r>
          </w:p>
          <w:p w14:paraId="3FF1C3D1" w14:textId="77777777" w:rsidR="002A32AC" w:rsidRPr="00741F99" w:rsidRDefault="002A32AC" w:rsidP="00AD1FCF">
            <w:pPr>
              <w:numPr>
                <w:ilvl w:val="0"/>
                <w:numId w:val="211"/>
              </w:numPr>
              <w:rPr>
                <w:lang w:val="en-US"/>
              </w:rPr>
            </w:pPr>
            <w:r w:rsidRPr="00741F99">
              <w:rPr>
                <w:lang w:val="en-US"/>
              </w:rPr>
              <w:t>Repeat the test when the channel B up-converter is set to frequencies 718.0 MHz, 728.0 MHz.</w:t>
            </w:r>
          </w:p>
          <w:p w14:paraId="38F201F1" w14:textId="77777777" w:rsidR="002A32AC" w:rsidRPr="00741F99" w:rsidRDefault="002A32AC" w:rsidP="00AD1FCF">
            <w:pPr>
              <w:numPr>
                <w:ilvl w:val="0"/>
                <w:numId w:val="211"/>
              </w:numPr>
              <w:rPr>
                <w:lang w:val="en-US"/>
              </w:rPr>
            </w:pPr>
            <w:r w:rsidRPr="00741F99">
              <w:rPr>
                <w:lang w:val="en-US"/>
              </w:rPr>
              <w:t>Set the channel B up-converter to 763.0MHz.</w:t>
            </w:r>
          </w:p>
          <w:p w14:paraId="37414C4C" w14:textId="7752A453" w:rsidR="002A32AC" w:rsidRPr="004649CA" w:rsidRDefault="002A32AC" w:rsidP="00AD1FCF">
            <w:pPr>
              <w:numPr>
                <w:ilvl w:val="0"/>
                <w:numId w:val="211"/>
              </w:numPr>
              <w:rPr>
                <w:lang w:val="en-US"/>
              </w:rPr>
            </w:pPr>
            <w:r w:rsidRPr="00741F99">
              <w:rPr>
                <w:lang w:val="en-US"/>
              </w:rPr>
              <w:t xml:space="preserve">Set the LTE </w:t>
            </w:r>
            <w:r w:rsidR="0035553F" w:rsidRPr="004649CA">
              <w:rPr>
                <w:lang w:val="en-US"/>
              </w:rPr>
              <w:t xml:space="preserve">interferer </w:t>
            </w:r>
            <w:r w:rsidRPr="004649CA">
              <w:rPr>
                <w:lang w:val="en-US"/>
              </w:rPr>
              <w:t>to BS 0% traffic load mode.</w:t>
            </w:r>
          </w:p>
          <w:p w14:paraId="5F18DFF7" w14:textId="3060580C" w:rsidR="002A32AC" w:rsidRPr="004649CA" w:rsidRDefault="002A32AC" w:rsidP="00AD1FCF">
            <w:pPr>
              <w:numPr>
                <w:ilvl w:val="0"/>
                <w:numId w:val="211"/>
              </w:numPr>
              <w:rPr>
                <w:lang w:val="en-US"/>
              </w:rPr>
            </w:pPr>
            <w:r w:rsidRPr="004649CA">
              <w:rPr>
                <w:lang w:val="en-US"/>
              </w:rPr>
              <w:t>Set the receiver input level for the LTE signal in channel B to -15 dBm</w:t>
            </w:r>
            <w:r w:rsidR="0035553F" w:rsidRPr="004649CA">
              <w:rPr>
                <w:lang w:val="en-US"/>
              </w:rPr>
              <w:t xml:space="preserve"> licensed power.  (Note the rms power measured on a power meter with sufficient averaging to remove the power fluctuations in the signal will be -23.3 dBm.)</w:t>
            </w:r>
          </w:p>
          <w:p w14:paraId="5854F732" w14:textId="77777777" w:rsidR="002A32AC" w:rsidRPr="004649CA" w:rsidRDefault="002A32AC" w:rsidP="00AD1FCF">
            <w:pPr>
              <w:numPr>
                <w:ilvl w:val="0"/>
                <w:numId w:val="211"/>
              </w:numPr>
              <w:rPr>
                <w:lang w:val="en-US"/>
              </w:rPr>
            </w:pPr>
            <w:r w:rsidRPr="004649CA">
              <w:rPr>
                <w:lang w:val="en-US"/>
              </w:rPr>
              <w:t>Decrease the wanted signal level in channel A to a signal level when the quality measurement procedure 2 is still fulfilled.</w:t>
            </w:r>
          </w:p>
          <w:p w14:paraId="4E9C2BA7" w14:textId="36B061C1" w:rsidR="002A32AC" w:rsidRPr="00741F99" w:rsidRDefault="002A32AC" w:rsidP="00AD1FCF">
            <w:pPr>
              <w:numPr>
                <w:ilvl w:val="0"/>
                <w:numId w:val="211"/>
              </w:numPr>
              <w:rPr>
                <w:lang w:val="en-US"/>
              </w:rPr>
            </w:pPr>
            <w:r w:rsidRPr="004649CA">
              <w:rPr>
                <w:lang w:val="en-US"/>
              </w:rPr>
              <w:t xml:space="preserve">Fill in the measured signal level difference between channel A and channel B </w:t>
            </w:r>
            <w:r w:rsidR="0035553F" w:rsidRPr="004649CA">
              <w:rPr>
                <w:lang w:val="en-US"/>
              </w:rPr>
              <w:t xml:space="preserve">(licensed power) </w:t>
            </w:r>
            <w:r w:rsidRPr="004649CA">
              <w:rPr>
                <w:lang w:val="en-US"/>
              </w:rPr>
              <w:t>signals in dB</w:t>
            </w:r>
            <w:r w:rsidRPr="00741F99">
              <w:rPr>
                <w:lang w:val="en-US"/>
              </w:rPr>
              <w:t xml:space="preserve"> in measurement record. </w:t>
            </w:r>
          </w:p>
          <w:p w14:paraId="5843947C" w14:textId="77777777" w:rsidR="002A32AC" w:rsidRPr="00741F99" w:rsidRDefault="002A32AC" w:rsidP="00AD1FCF">
            <w:pPr>
              <w:numPr>
                <w:ilvl w:val="0"/>
                <w:numId w:val="211"/>
              </w:numPr>
              <w:rPr>
                <w:lang w:val="en-US"/>
              </w:rPr>
            </w:pPr>
            <w:r w:rsidRPr="00741F99">
              <w:rPr>
                <w:lang w:val="en-US"/>
              </w:rPr>
              <w:t>Repeat the test when the channel B up-converter is set to frequencies 773.0 MHz, 783.0 MHz.</w:t>
            </w:r>
          </w:p>
          <w:p w14:paraId="7A06D746" w14:textId="259518EA" w:rsidR="002A32AC" w:rsidRPr="00741F99" w:rsidRDefault="002A32AC" w:rsidP="00AD1FCF">
            <w:pPr>
              <w:numPr>
                <w:ilvl w:val="0"/>
                <w:numId w:val="211"/>
              </w:numPr>
              <w:rPr>
                <w:lang w:val="en-US"/>
              </w:rPr>
            </w:pPr>
            <w:r w:rsidRPr="00741F99">
              <w:rPr>
                <w:lang w:val="en-US"/>
              </w:rPr>
              <w:t xml:space="preserve">Repeat the test for the DVB-T mode </w:t>
            </w:r>
            <w:r w:rsidR="00310150" w:rsidRPr="00741F99">
              <w:rPr>
                <w:lang w:val="en-US"/>
              </w:rPr>
              <w:t>{8K,</w:t>
            </w:r>
            <w:r w:rsidR="001F213D" w:rsidRPr="00741F99">
              <w:rPr>
                <w:lang w:val="en-US"/>
              </w:rPr>
              <w:t>64-QAM,</w:t>
            </w:r>
            <w:r w:rsidR="00310150" w:rsidRPr="00741F99">
              <w:rPr>
                <w:lang w:val="en-US"/>
              </w:rPr>
              <w:t>R=3/4,</w:t>
            </w:r>
            <w:r w:rsidR="00310150" w:rsidRPr="00741F99">
              <w:rPr>
                <w:szCs w:val="22"/>
                <w:lang w:val="en-US"/>
              </w:rPr>
              <w:sym w:font="Symbol" w:char="F044"/>
            </w:r>
            <w:r w:rsidR="00310150" w:rsidRPr="00741F99">
              <w:rPr>
                <w:lang w:val="en-US"/>
              </w:rPr>
              <w:t>/Tu =1/4,8MHz}</w:t>
            </w:r>
            <w:r w:rsidRPr="00741F99">
              <w:rPr>
                <w:lang w:val="en-US"/>
              </w:rPr>
              <w:t>.</w:t>
            </w:r>
          </w:p>
          <w:p w14:paraId="16BA01EB" w14:textId="77777777" w:rsidR="002A32AC" w:rsidRPr="00741F99" w:rsidRDefault="002A32AC" w:rsidP="00310150">
            <w:pPr>
              <w:rPr>
                <w:lang w:val="en-US"/>
              </w:rPr>
            </w:pPr>
          </w:p>
          <w:p w14:paraId="01B1A62A" w14:textId="50AA2C55" w:rsidR="002A32AC" w:rsidRPr="00C86FB8" w:rsidRDefault="002A32AC"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7404757" w14:textId="19E704B4" w:rsidR="002A32AC" w:rsidRPr="00741F99" w:rsidRDefault="002A32AC" w:rsidP="00310150">
            <w:pPr>
              <w:rPr>
                <w:lang w:val="en-US"/>
              </w:rPr>
            </w:pPr>
            <w:r w:rsidRPr="00741F99">
              <w:rPr>
                <w:lang w:val="en-US"/>
              </w:rPr>
              <w:t>The wanted DVB-T signal shall be QEF for the interference signal levels as specified.</w:t>
            </w:r>
          </w:p>
          <w:p w14:paraId="17FDA349" w14:textId="77777777" w:rsidR="002A32AC" w:rsidRPr="00741F99" w:rsidRDefault="002A32AC" w:rsidP="00310150">
            <w:pPr>
              <w:rPr>
                <w:lang w:val="en-US"/>
              </w:rPr>
            </w:pPr>
          </w:p>
        </w:tc>
      </w:tr>
      <w:tr w:rsidR="002A32AC" w:rsidRPr="00741F99" w14:paraId="28B3C67A" w14:textId="77777777" w:rsidTr="00310150">
        <w:tc>
          <w:tcPr>
            <w:tcW w:w="1418" w:type="dxa"/>
            <w:tcBorders>
              <w:left w:val="single" w:sz="8" w:space="0" w:color="000000"/>
              <w:bottom w:val="single" w:sz="8" w:space="0" w:color="000000"/>
            </w:tcBorders>
            <w:shd w:val="clear" w:color="auto" w:fill="BFBFBF"/>
          </w:tcPr>
          <w:p w14:paraId="2B5184F9" w14:textId="77777777" w:rsidR="002A32AC" w:rsidRPr="00741F99" w:rsidRDefault="002A32AC" w:rsidP="0031015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167021F" w14:textId="77777777" w:rsidR="002A32AC" w:rsidRPr="00CC2BF4" w:rsidRDefault="002A32AC" w:rsidP="00310150">
            <w:pPr>
              <w:rPr>
                <w:b/>
                <w:bCs/>
                <w:lang w:val="en-US"/>
              </w:rPr>
            </w:pPr>
            <w:r w:rsidRPr="00CC2BF4">
              <w:rPr>
                <w:b/>
                <w:bCs/>
                <w:lang w:val="en-US"/>
              </w:rPr>
              <w:t>Measurement record:</w:t>
            </w:r>
          </w:p>
          <w:p w14:paraId="17C94BE9" w14:textId="77777777" w:rsidR="002A32AC" w:rsidRPr="00741F99" w:rsidRDefault="002A32AC" w:rsidP="00310150"/>
          <w:tbl>
            <w:tblPr>
              <w:tblW w:w="6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26"/>
              <w:gridCol w:w="693"/>
              <w:gridCol w:w="701"/>
              <w:gridCol w:w="736"/>
            </w:tblGrid>
            <w:tr w:rsidR="002A32AC" w:rsidRPr="00741F99" w14:paraId="4D702696" w14:textId="77777777" w:rsidTr="004649CA">
              <w:trPr>
                <w:gridBefore w:val="1"/>
                <w:wBefore w:w="4626" w:type="dxa"/>
                <w:jc w:val="center"/>
              </w:trPr>
              <w:tc>
                <w:tcPr>
                  <w:tcW w:w="2130" w:type="dxa"/>
                  <w:gridSpan w:val="3"/>
                  <w:shd w:val="clear" w:color="auto" w:fill="D9D9D9" w:themeFill="background1" w:themeFillShade="D9"/>
                </w:tcPr>
                <w:p w14:paraId="2071EBCF" w14:textId="77777777" w:rsidR="002A32AC" w:rsidRPr="00741F99" w:rsidRDefault="002A32AC" w:rsidP="00310150">
                  <w:pPr>
                    <w:jc w:val="center"/>
                    <w:rPr>
                      <w:lang w:val="en-US"/>
                    </w:rPr>
                  </w:pPr>
                  <w:r w:rsidRPr="00741F99">
                    <w:rPr>
                      <w:lang w:val="en-US"/>
                    </w:rPr>
                    <w:t>I/C [dB]</w:t>
                  </w:r>
                </w:p>
              </w:tc>
            </w:tr>
            <w:tr w:rsidR="002A32AC" w:rsidRPr="00741F99" w14:paraId="2B98EE8C" w14:textId="77777777" w:rsidTr="00310150">
              <w:trPr>
                <w:jc w:val="center"/>
              </w:trPr>
              <w:tc>
                <w:tcPr>
                  <w:tcW w:w="4626" w:type="dxa"/>
                </w:tcPr>
                <w:p w14:paraId="62851FC8" w14:textId="77777777" w:rsidR="002A32AC" w:rsidRPr="00741F99" w:rsidRDefault="002A32AC" w:rsidP="00310150">
                  <w:pPr>
                    <w:rPr>
                      <w:lang w:val="en-US"/>
                    </w:rPr>
                  </w:pPr>
                  <w:r w:rsidRPr="00741F99">
                    <w:rPr>
                      <w:lang w:val="en-US"/>
                    </w:rPr>
                    <w:t>Interferer centre frequency [MHz]</w:t>
                  </w:r>
                </w:p>
              </w:tc>
              <w:tc>
                <w:tcPr>
                  <w:tcW w:w="693" w:type="dxa"/>
                </w:tcPr>
                <w:p w14:paraId="28212CF3" w14:textId="77777777" w:rsidR="002A32AC" w:rsidRPr="00741F99" w:rsidRDefault="002A32AC" w:rsidP="00310150">
                  <w:pPr>
                    <w:jc w:val="center"/>
                    <w:rPr>
                      <w:lang w:val="en-US"/>
                    </w:rPr>
                  </w:pPr>
                  <w:r w:rsidRPr="00741F99">
                    <w:rPr>
                      <w:lang w:val="en-US"/>
                    </w:rPr>
                    <w:t>708.0</w:t>
                  </w:r>
                </w:p>
              </w:tc>
              <w:tc>
                <w:tcPr>
                  <w:tcW w:w="701" w:type="dxa"/>
                </w:tcPr>
                <w:p w14:paraId="1BC63255" w14:textId="77777777" w:rsidR="002A32AC" w:rsidRPr="00741F99" w:rsidRDefault="002A32AC" w:rsidP="00310150">
                  <w:pPr>
                    <w:jc w:val="center"/>
                    <w:rPr>
                      <w:lang w:val="en-US"/>
                    </w:rPr>
                  </w:pPr>
                  <w:r w:rsidRPr="00741F99">
                    <w:rPr>
                      <w:lang w:val="en-US"/>
                    </w:rPr>
                    <w:t>718.0</w:t>
                  </w:r>
                </w:p>
              </w:tc>
              <w:tc>
                <w:tcPr>
                  <w:tcW w:w="736" w:type="dxa"/>
                </w:tcPr>
                <w:p w14:paraId="1D85A85E" w14:textId="77777777" w:rsidR="002A32AC" w:rsidRPr="00741F99" w:rsidRDefault="002A32AC" w:rsidP="00310150">
                  <w:pPr>
                    <w:jc w:val="center"/>
                    <w:rPr>
                      <w:lang w:val="en-US"/>
                    </w:rPr>
                  </w:pPr>
                  <w:r w:rsidRPr="00741F99">
                    <w:rPr>
                      <w:lang w:val="en-US"/>
                    </w:rPr>
                    <w:t>728.0</w:t>
                  </w:r>
                </w:p>
              </w:tc>
            </w:tr>
            <w:tr w:rsidR="002A32AC" w:rsidRPr="00741F99" w14:paraId="38B86804" w14:textId="77777777" w:rsidTr="00310150">
              <w:trPr>
                <w:jc w:val="center"/>
              </w:trPr>
              <w:tc>
                <w:tcPr>
                  <w:tcW w:w="4626" w:type="dxa"/>
                </w:tcPr>
                <w:p w14:paraId="250446E1" w14:textId="7CD6EF07" w:rsidR="002A32AC" w:rsidRPr="00741F99" w:rsidRDefault="00310150" w:rsidP="00310150">
                  <w:r w:rsidRPr="00741F99">
                    <w:t xml:space="preserve">8K, 64-QAM, R=2/3, </w:t>
                  </w:r>
                  <w:r w:rsidRPr="00741F99">
                    <w:rPr>
                      <w:szCs w:val="22"/>
                      <w:lang w:val="en-US"/>
                    </w:rPr>
                    <w:sym w:font="Symbol" w:char="F044"/>
                  </w:r>
                  <w:r w:rsidRPr="00741F99">
                    <w:t>/Tu =1/8, 8MHz</w:t>
                  </w:r>
                </w:p>
              </w:tc>
              <w:tc>
                <w:tcPr>
                  <w:tcW w:w="693" w:type="dxa"/>
                </w:tcPr>
                <w:p w14:paraId="301FED4C" w14:textId="77777777" w:rsidR="002A32AC" w:rsidRPr="00741F99" w:rsidRDefault="002A32AC" w:rsidP="00310150">
                  <w:pPr>
                    <w:jc w:val="center"/>
                    <w:rPr>
                      <w:lang w:val="fr-FR"/>
                    </w:rPr>
                  </w:pPr>
                </w:p>
              </w:tc>
              <w:tc>
                <w:tcPr>
                  <w:tcW w:w="701" w:type="dxa"/>
                </w:tcPr>
                <w:p w14:paraId="53DF41FE" w14:textId="77777777" w:rsidR="002A32AC" w:rsidRPr="00741F99" w:rsidRDefault="002A32AC" w:rsidP="00310150">
                  <w:pPr>
                    <w:jc w:val="center"/>
                    <w:rPr>
                      <w:lang w:val="fr-FR"/>
                    </w:rPr>
                  </w:pPr>
                </w:p>
              </w:tc>
              <w:tc>
                <w:tcPr>
                  <w:tcW w:w="736" w:type="dxa"/>
                </w:tcPr>
                <w:p w14:paraId="36F38EC2" w14:textId="77777777" w:rsidR="002A32AC" w:rsidRPr="00741F99" w:rsidRDefault="002A32AC" w:rsidP="00310150">
                  <w:pPr>
                    <w:jc w:val="center"/>
                    <w:rPr>
                      <w:lang w:val="fr-FR"/>
                    </w:rPr>
                  </w:pPr>
                </w:p>
              </w:tc>
            </w:tr>
            <w:tr w:rsidR="002A32AC" w:rsidRPr="00741F99" w14:paraId="3FB859D5" w14:textId="77777777" w:rsidTr="00310150">
              <w:trPr>
                <w:jc w:val="center"/>
              </w:trPr>
              <w:tc>
                <w:tcPr>
                  <w:tcW w:w="4626" w:type="dxa"/>
                </w:tcPr>
                <w:p w14:paraId="157B3C7E" w14:textId="1457CD75" w:rsidR="002A32AC" w:rsidRPr="00741F99" w:rsidRDefault="00310150" w:rsidP="00310150">
                  <w:r w:rsidRPr="00741F99">
                    <w:t xml:space="preserve">8K, 64-QAM, R=3/4, </w:t>
                  </w:r>
                  <w:r w:rsidRPr="00741F99">
                    <w:rPr>
                      <w:szCs w:val="22"/>
                      <w:lang w:val="en-US"/>
                    </w:rPr>
                    <w:sym w:font="Symbol" w:char="F044"/>
                  </w:r>
                  <w:r w:rsidRPr="00741F99">
                    <w:t>/Tu =1/4, 8MHz</w:t>
                  </w:r>
                </w:p>
              </w:tc>
              <w:tc>
                <w:tcPr>
                  <w:tcW w:w="693" w:type="dxa"/>
                </w:tcPr>
                <w:p w14:paraId="33CC7BDA" w14:textId="77777777" w:rsidR="002A32AC" w:rsidRPr="00741F99" w:rsidRDefault="002A32AC" w:rsidP="00310150">
                  <w:pPr>
                    <w:jc w:val="center"/>
                    <w:rPr>
                      <w:lang w:val="fr-FR"/>
                    </w:rPr>
                  </w:pPr>
                </w:p>
              </w:tc>
              <w:tc>
                <w:tcPr>
                  <w:tcW w:w="701" w:type="dxa"/>
                </w:tcPr>
                <w:p w14:paraId="46B81803" w14:textId="77777777" w:rsidR="002A32AC" w:rsidRPr="00741F99" w:rsidRDefault="002A32AC" w:rsidP="00310150">
                  <w:pPr>
                    <w:jc w:val="center"/>
                    <w:rPr>
                      <w:lang w:val="fr-FR"/>
                    </w:rPr>
                  </w:pPr>
                </w:p>
              </w:tc>
              <w:tc>
                <w:tcPr>
                  <w:tcW w:w="736" w:type="dxa"/>
                </w:tcPr>
                <w:p w14:paraId="1F7DFF50" w14:textId="77777777" w:rsidR="002A32AC" w:rsidRPr="00741F99" w:rsidRDefault="002A32AC" w:rsidP="00310150">
                  <w:pPr>
                    <w:jc w:val="center"/>
                    <w:rPr>
                      <w:lang w:val="fr-FR"/>
                    </w:rPr>
                  </w:pPr>
                </w:p>
              </w:tc>
            </w:tr>
          </w:tbl>
          <w:p w14:paraId="6A373D91" w14:textId="77777777" w:rsidR="002A32AC" w:rsidRPr="00741F99" w:rsidRDefault="002A32AC" w:rsidP="00310150">
            <w:pPr>
              <w:rPr>
                <w:lang w:val="fr-FR"/>
              </w:rPr>
            </w:pPr>
            <w:r w:rsidRPr="00741F99">
              <w:rPr>
                <w:lang w:val="fr-FR"/>
              </w:rPr>
              <w:t>Table 1. UE Video stream traffic interferer</w:t>
            </w:r>
          </w:p>
          <w:p w14:paraId="6441C528" w14:textId="77777777" w:rsidR="002A32AC" w:rsidRPr="00741F99" w:rsidRDefault="002A32AC" w:rsidP="00310150">
            <w:pPr>
              <w:rPr>
                <w:lang w:val="fr-FR"/>
              </w:rPr>
            </w:pPr>
          </w:p>
          <w:tbl>
            <w:tblPr>
              <w:tblW w:w="6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97"/>
              <w:gridCol w:w="693"/>
              <w:gridCol w:w="701"/>
              <w:gridCol w:w="736"/>
            </w:tblGrid>
            <w:tr w:rsidR="002A32AC" w:rsidRPr="00741F99" w14:paraId="7FE6FE5C" w14:textId="77777777" w:rsidTr="004649CA">
              <w:trPr>
                <w:gridBefore w:val="1"/>
                <w:wBefore w:w="4697" w:type="dxa"/>
                <w:jc w:val="center"/>
              </w:trPr>
              <w:tc>
                <w:tcPr>
                  <w:tcW w:w="2130" w:type="dxa"/>
                  <w:gridSpan w:val="3"/>
                  <w:shd w:val="clear" w:color="auto" w:fill="D9D9D9" w:themeFill="background1" w:themeFillShade="D9"/>
                </w:tcPr>
                <w:p w14:paraId="4A35756F" w14:textId="77777777" w:rsidR="002A32AC" w:rsidRPr="00741F99" w:rsidRDefault="002A32AC" w:rsidP="00310150">
                  <w:pPr>
                    <w:jc w:val="center"/>
                    <w:rPr>
                      <w:lang w:val="en-US"/>
                    </w:rPr>
                  </w:pPr>
                  <w:r w:rsidRPr="00741F99">
                    <w:rPr>
                      <w:lang w:val="en-US"/>
                    </w:rPr>
                    <w:t>I/C [dB]</w:t>
                  </w:r>
                </w:p>
              </w:tc>
            </w:tr>
            <w:tr w:rsidR="002A32AC" w:rsidRPr="00741F99" w14:paraId="31A7FBCC" w14:textId="77777777" w:rsidTr="00310150">
              <w:trPr>
                <w:jc w:val="center"/>
              </w:trPr>
              <w:tc>
                <w:tcPr>
                  <w:tcW w:w="4697" w:type="dxa"/>
                </w:tcPr>
                <w:p w14:paraId="5BB903DC" w14:textId="77777777" w:rsidR="002A32AC" w:rsidRPr="00741F99" w:rsidRDefault="002A32AC" w:rsidP="00310150">
                  <w:pPr>
                    <w:rPr>
                      <w:lang w:val="en-US"/>
                    </w:rPr>
                  </w:pPr>
                  <w:r w:rsidRPr="00741F99">
                    <w:rPr>
                      <w:lang w:val="en-US"/>
                    </w:rPr>
                    <w:t>Interferer centre frequency [MHz]</w:t>
                  </w:r>
                </w:p>
              </w:tc>
              <w:tc>
                <w:tcPr>
                  <w:tcW w:w="693" w:type="dxa"/>
                </w:tcPr>
                <w:p w14:paraId="63D5F340" w14:textId="77777777" w:rsidR="002A32AC" w:rsidRPr="00741F99" w:rsidRDefault="002A32AC" w:rsidP="00310150">
                  <w:pPr>
                    <w:jc w:val="center"/>
                    <w:rPr>
                      <w:lang w:val="en-US"/>
                    </w:rPr>
                  </w:pPr>
                  <w:r w:rsidRPr="00741F99">
                    <w:rPr>
                      <w:lang w:val="en-US"/>
                    </w:rPr>
                    <w:t>763.0</w:t>
                  </w:r>
                </w:p>
              </w:tc>
              <w:tc>
                <w:tcPr>
                  <w:tcW w:w="701" w:type="dxa"/>
                </w:tcPr>
                <w:p w14:paraId="21E1C069" w14:textId="77777777" w:rsidR="002A32AC" w:rsidRPr="00741F99" w:rsidRDefault="002A32AC" w:rsidP="00310150">
                  <w:pPr>
                    <w:jc w:val="center"/>
                    <w:rPr>
                      <w:lang w:val="en-US"/>
                    </w:rPr>
                  </w:pPr>
                  <w:r w:rsidRPr="00741F99">
                    <w:rPr>
                      <w:lang w:val="en-US"/>
                    </w:rPr>
                    <w:t>773.0</w:t>
                  </w:r>
                </w:p>
              </w:tc>
              <w:tc>
                <w:tcPr>
                  <w:tcW w:w="736" w:type="dxa"/>
                </w:tcPr>
                <w:p w14:paraId="6C9F2DAB" w14:textId="77777777" w:rsidR="002A32AC" w:rsidRPr="00741F99" w:rsidRDefault="002A32AC" w:rsidP="00310150">
                  <w:pPr>
                    <w:jc w:val="center"/>
                    <w:rPr>
                      <w:lang w:val="en-US"/>
                    </w:rPr>
                  </w:pPr>
                  <w:r w:rsidRPr="00741F99">
                    <w:rPr>
                      <w:lang w:val="en-US"/>
                    </w:rPr>
                    <w:t>783.0</w:t>
                  </w:r>
                </w:p>
              </w:tc>
            </w:tr>
            <w:tr w:rsidR="002A32AC" w:rsidRPr="00741F99" w14:paraId="0F8F5AC3" w14:textId="77777777" w:rsidTr="00310150">
              <w:trPr>
                <w:jc w:val="center"/>
              </w:trPr>
              <w:tc>
                <w:tcPr>
                  <w:tcW w:w="4697" w:type="dxa"/>
                </w:tcPr>
                <w:p w14:paraId="1473928F" w14:textId="08F89772" w:rsidR="002A32AC" w:rsidRPr="00741F99" w:rsidRDefault="00310150" w:rsidP="00310150">
                  <w:r w:rsidRPr="00741F99">
                    <w:t xml:space="preserve">8K, 64-QAM, R=2/3, </w:t>
                  </w:r>
                  <w:r w:rsidRPr="00741F99">
                    <w:rPr>
                      <w:szCs w:val="22"/>
                      <w:lang w:val="en-US"/>
                    </w:rPr>
                    <w:sym w:font="Symbol" w:char="F044"/>
                  </w:r>
                  <w:r w:rsidRPr="00741F99">
                    <w:t>/Tu =1/8, 8MHz</w:t>
                  </w:r>
                </w:p>
              </w:tc>
              <w:tc>
                <w:tcPr>
                  <w:tcW w:w="693" w:type="dxa"/>
                </w:tcPr>
                <w:p w14:paraId="30CA3C6F" w14:textId="77777777" w:rsidR="002A32AC" w:rsidRPr="00741F99" w:rsidRDefault="002A32AC" w:rsidP="00310150">
                  <w:pPr>
                    <w:jc w:val="center"/>
                    <w:rPr>
                      <w:lang w:val="fr-FR"/>
                    </w:rPr>
                  </w:pPr>
                </w:p>
              </w:tc>
              <w:tc>
                <w:tcPr>
                  <w:tcW w:w="701" w:type="dxa"/>
                </w:tcPr>
                <w:p w14:paraId="597D48E9" w14:textId="77777777" w:rsidR="002A32AC" w:rsidRPr="00741F99" w:rsidRDefault="002A32AC" w:rsidP="00310150">
                  <w:pPr>
                    <w:jc w:val="center"/>
                    <w:rPr>
                      <w:lang w:val="fr-FR"/>
                    </w:rPr>
                  </w:pPr>
                </w:p>
              </w:tc>
              <w:tc>
                <w:tcPr>
                  <w:tcW w:w="736" w:type="dxa"/>
                </w:tcPr>
                <w:p w14:paraId="366303A3" w14:textId="77777777" w:rsidR="002A32AC" w:rsidRPr="00741F99" w:rsidRDefault="002A32AC" w:rsidP="00310150">
                  <w:pPr>
                    <w:jc w:val="center"/>
                    <w:rPr>
                      <w:lang w:val="fr-FR"/>
                    </w:rPr>
                  </w:pPr>
                </w:p>
              </w:tc>
            </w:tr>
            <w:tr w:rsidR="002A32AC" w:rsidRPr="00741F99" w14:paraId="1818D016" w14:textId="77777777" w:rsidTr="00310150">
              <w:trPr>
                <w:jc w:val="center"/>
              </w:trPr>
              <w:tc>
                <w:tcPr>
                  <w:tcW w:w="4697" w:type="dxa"/>
                </w:tcPr>
                <w:p w14:paraId="09999674" w14:textId="04A1BCA2" w:rsidR="002A32AC" w:rsidRPr="00741F99" w:rsidRDefault="00310150" w:rsidP="001F213D">
                  <w:r w:rsidRPr="00741F99">
                    <w:t xml:space="preserve">8K, 64-QAM, R=3/4, </w:t>
                  </w:r>
                  <w:r w:rsidRPr="00741F99">
                    <w:rPr>
                      <w:szCs w:val="22"/>
                      <w:lang w:val="en-US"/>
                    </w:rPr>
                    <w:sym w:font="Symbol" w:char="F044"/>
                  </w:r>
                  <w:r w:rsidRPr="00741F99">
                    <w:t>/Tu =1/4, 8MHz</w:t>
                  </w:r>
                </w:p>
              </w:tc>
              <w:tc>
                <w:tcPr>
                  <w:tcW w:w="693" w:type="dxa"/>
                </w:tcPr>
                <w:p w14:paraId="642D88AD" w14:textId="77777777" w:rsidR="002A32AC" w:rsidRPr="00741F99" w:rsidRDefault="002A32AC" w:rsidP="00310150">
                  <w:pPr>
                    <w:jc w:val="center"/>
                    <w:rPr>
                      <w:lang w:val="fr-FR"/>
                    </w:rPr>
                  </w:pPr>
                </w:p>
              </w:tc>
              <w:tc>
                <w:tcPr>
                  <w:tcW w:w="701" w:type="dxa"/>
                </w:tcPr>
                <w:p w14:paraId="41E138F4" w14:textId="77777777" w:rsidR="002A32AC" w:rsidRPr="00741F99" w:rsidRDefault="002A32AC" w:rsidP="00310150">
                  <w:pPr>
                    <w:jc w:val="center"/>
                    <w:rPr>
                      <w:lang w:val="fr-FR"/>
                    </w:rPr>
                  </w:pPr>
                </w:p>
              </w:tc>
              <w:tc>
                <w:tcPr>
                  <w:tcW w:w="736" w:type="dxa"/>
                </w:tcPr>
                <w:p w14:paraId="7852B5E3" w14:textId="77777777" w:rsidR="002A32AC" w:rsidRPr="00741F99" w:rsidRDefault="002A32AC" w:rsidP="00310150">
                  <w:pPr>
                    <w:jc w:val="center"/>
                    <w:rPr>
                      <w:lang w:val="fr-FR"/>
                    </w:rPr>
                  </w:pPr>
                </w:p>
              </w:tc>
            </w:tr>
          </w:tbl>
          <w:p w14:paraId="01C1214E" w14:textId="77777777" w:rsidR="002A32AC" w:rsidRPr="00741F99" w:rsidRDefault="002A32AC" w:rsidP="00310150">
            <w:pPr>
              <w:rPr>
                <w:lang w:val="fr-FR"/>
              </w:rPr>
            </w:pPr>
            <w:r w:rsidRPr="00741F99">
              <w:rPr>
                <w:lang w:val="fr-FR"/>
              </w:rPr>
              <w:lastRenderedPageBreak/>
              <w:t>Table 2. BS 0% traffic load interferer</w:t>
            </w:r>
          </w:p>
          <w:p w14:paraId="69276DFF" w14:textId="77777777" w:rsidR="002A32AC" w:rsidRPr="00741F99" w:rsidRDefault="002A32AC" w:rsidP="00310150">
            <w:pPr>
              <w:rPr>
                <w:lang w:val="en-US"/>
              </w:rPr>
            </w:pPr>
          </w:p>
        </w:tc>
      </w:tr>
      <w:tr w:rsidR="002A32AC" w:rsidRPr="00741F99" w14:paraId="207315E4" w14:textId="77777777" w:rsidTr="00310150">
        <w:tc>
          <w:tcPr>
            <w:tcW w:w="1418" w:type="dxa"/>
            <w:tcBorders>
              <w:left w:val="single" w:sz="8" w:space="0" w:color="000000"/>
              <w:bottom w:val="single" w:sz="8" w:space="0" w:color="000000"/>
            </w:tcBorders>
            <w:shd w:val="clear" w:color="auto" w:fill="BFBFBF"/>
          </w:tcPr>
          <w:p w14:paraId="13D203F3" w14:textId="77777777" w:rsidR="002A32AC" w:rsidRPr="00741F99" w:rsidRDefault="002A32AC" w:rsidP="00310150">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AEE3BA5" w14:textId="77777777" w:rsidR="002A32AC" w:rsidRPr="00741F99" w:rsidRDefault="002A32AC" w:rsidP="00310150">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2A32AC" w:rsidRPr="00741F99" w14:paraId="3543A541" w14:textId="77777777" w:rsidTr="00310150">
        <w:tc>
          <w:tcPr>
            <w:tcW w:w="1418" w:type="dxa"/>
            <w:tcBorders>
              <w:left w:val="single" w:sz="8" w:space="0" w:color="000000"/>
              <w:bottom w:val="single" w:sz="8" w:space="0" w:color="000000"/>
            </w:tcBorders>
            <w:shd w:val="clear" w:color="auto" w:fill="BFBFBF"/>
          </w:tcPr>
          <w:p w14:paraId="7A1B837F" w14:textId="77777777" w:rsidR="002A32AC" w:rsidRPr="00741F99" w:rsidRDefault="002A32AC" w:rsidP="0031015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909DC5" w14:textId="77777777" w:rsidR="002A32AC" w:rsidRPr="00741F99" w:rsidRDefault="002A32AC" w:rsidP="00310150">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23014125" w14:textId="77777777" w:rsidR="002A32AC" w:rsidRPr="00741F99" w:rsidRDefault="002A32AC" w:rsidP="00310150">
            <w:pPr>
              <w:rPr>
                <w:lang w:val="en-US"/>
              </w:rPr>
            </w:pPr>
            <w:r w:rsidRPr="00741F99">
              <w:rPr>
                <w:lang w:val="en-US"/>
              </w:rPr>
              <w:t xml:space="preserve">Describe more specific faults and/or other information </w:t>
            </w:r>
          </w:p>
          <w:p w14:paraId="022CF339" w14:textId="77777777" w:rsidR="002A32AC" w:rsidRPr="00741F99" w:rsidRDefault="002A32AC" w:rsidP="00310150">
            <w:pPr>
              <w:rPr>
                <w:lang w:val="en-US"/>
              </w:rPr>
            </w:pPr>
          </w:p>
          <w:p w14:paraId="117B8FD3" w14:textId="77777777" w:rsidR="002A32AC" w:rsidRPr="00741F99" w:rsidRDefault="002A32AC" w:rsidP="00310150">
            <w:pPr>
              <w:rPr>
                <w:lang w:val="en-US"/>
              </w:rPr>
            </w:pPr>
          </w:p>
          <w:p w14:paraId="4C495B62" w14:textId="77777777" w:rsidR="002A32AC" w:rsidRPr="00741F99" w:rsidRDefault="002A32AC" w:rsidP="00310150">
            <w:pPr>
              <w:rPr>
                <w:b/>
                <w:sz w:val="18"/>
                <w:lang w:val="en-US"/>
              </w:rPr>
            </w:pPr>
          </w:p>
        </w:tc>
      </w:tr>
      <w:tr w:rsidR="002A32AC" w:rsidRPr="00741F99" w14:paraId="7AFFC29E" w14:textId="77777777" w:rsidTr="00310150">
        <w:tc>
          <w:tcPr>
            <w:tcW w:w="1418" w:type="dxa"/>
            <w:tcBorders>
              <w:left w:val="single" w:sz="8" w:space="0" w:color="000000"/>
              <w:bottom w:val="single" w:sz="8" w:space="0" w:color="000000"/>
            </w:tcBorders>
            <w:shd w:val="clear" w:color="auto" w:fill="BFBFBF"/>
          </w:tcPr>
          <w:p w14:paraId="7F27829B" w14:textId="77777777" w:rsidR="002A32AC" w:rsidRPr="00741F99" w:rsidRDefault="002A32AC" w:rsidP="00310150">
            <w:pPr>
              <w:pStyle w:val="Tasktableheading"/>
            </w:pPr>
            <w:r w:rsidRPr="00741F99">
              <w:t>Date</w:t>
            </w:r>
          </w:p>
        </w:tc>
        <w:tc>
          <w:tcPr>
            <w:tcW w:w="3685" w:type="dxa"/>
            <w:tcBorders>
              <w:left w:val="single" w:sz="8" w:space="0" w:color="000000"/>
              <w:bottom w:val="single" w:sz="8" w:space="0" w:color="000000"/>
            </w:tcBorders>
          </w:tcPr>
          <w:p w14:paraId="29CA65E7" w14:textId="77777777" w:rsidR="002A32AC" w:rsidRPr="00741F99" w:rsidRDefault="002A32AC" w:rsidP="00310150">
            <w:pPr>
              <w:pStyle w:val="Tasktableheading"/>
            </w:pPr>
          </w:p>
        </w:tc>
        <w:tc>
          <w:tcPr>
            <w:tcW w:w="1087" w:type="dxa"/>
            <w:tcBorders>
              <w:left w:val="single" w:sz="8" w:space="0" w:color="000000"/>
              <w:bottom w:val="single" w:sz="8" w:space="0" w:color="000000"/>
            </w:tcBorders>
            <w:shd w:val="clear" w:color="auto" w:fill="BFBFBF"/>
          </w:tcPr>
          <w:p w14:paraId="54B4107B" w14:textId="77777777" w:rsidR="002A32AC" w:rsidRPr="00741F99" w:rsidRDefault="002A32AC" w:rsidP="00310150">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AE9160D" w14:textId="77777777" w:rsidR="002A32AC" w:rsidRPr="00741F99" w:rsidRDefault="002A32AC" w:rsidP="00310150">
            <w:pPr>
              <w:pStyle w:val="Tasktableheading"/>
            </w:pPr>
          </w:p>
        </w:tc>
      </w:tr>
    </w:tbl>
    <w:p w14:paraId="00808928" w14:textId="77777777" w:rsidR="002A32AC" w:rsidRPr="00741F99" w:rsidRDefault="002A32AC" w:rsidP="001A3946">
      <w:pPr>
        <w:rPr>
          <w:lang w:val="en-US"/>
        </w:rPr>
      </w:pPr>
    </w:p>
    <w:p w14:paraId="0B7D4ADD" w14:textId="77777777" w:rsidR="00CF0D91" w:rsidRPr="00741F99" w:rsidRDefault="00CF0D91"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CF0D91" w:rsidRPr="00741F99" w14:paraId="22C289C2" w14:textId="77777777" w:rsidTr="000E7D9E">
        <w:trPr>
          <w:gridAfter w:val="1"/>
          <w:wAfter w:w="30" w:type="dxa"/>
        </w:trPr>
        <w:tc>
          <w:tcPr>
            <w:tcW w:w="1418" w:type="dxa"/>
            <w:tcBorders>
              <w:top w:val="single" w:sz="8" w:space="0" w:color="000000"/>
              <w:left w:val="single" w:sz="8" w:space="0" w:color="000000"/>
              <w:bottom w:val="single" w:sz="8" w:space="0" w:color="000000"/>
            </w:tcBorders>
            <w:shd w:val="clear" w:color="auto" w:fill="BFBFBF"/>
          </w:tcPr>
          <w:p w14:paraId="60ADAA51" w14:textId="77777777" w:rsidR="00CF0D91" w:rsidRPr="00741F99" w:rsidRDefault="00CF0D91" w:rsidP="001A3946">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016BE1D0" w14:textId="77777777" w:rsidR="00CF0D91" w:rsidRPr="00741F99" w:rsidRDefault="00CF0D91" w:rsidP="0008567E">
            <w:pPr>
              <w:pStyle w:val="Task2"/>
            </w:pPr>
            <w:bookmarkStart w:id="2123" w:name="_Toc56877995"/>
            <w:bookmarkStart w:id="2124" w:name="_Toc56878326"/>
            <w:bookmarkStart w:id="2125" w:name="_Toc57303719"/>
            <w:bookmarkStart w:id="2126" w:name="_Toc57488058"/>
            <w:bookmarkStart w:id="2127" w:name="_Toc57489327"/>
            <w:bookmarkStart w:id="2128" w:name="_Toc162865360"/>
            <w:bookmarkStart w:id="2129" w:name="_Toc162865827"/>
            <w:bookmarkStart w:id="2130" w:name="_Toc199864904"/>
            <w:bookmarkStart w:id="2131" w:name="_Toc201117207"/>
            <w:bookmarkStart w:id="2132" w:name="_Toc201508597"/>
            <w:bookmarkStart w:id="2133" w:name="_Toc275773440"/>
            <w:bookmarkStart w:id="2134" w:name="_Toc338587995"/>
            <w:bookmarkStart w:id="2135" w:name="_Toc361214953"/>
            <w:bookmarkStart w:id="2136" w:name="_Toc441762063"/>
            <w:bookmarkStart w:id="2137" w:name="_Toc492989678"/>
            <w:bookmarkStart w:id="2138" w:name="_Toc102128217"/>
            <w:bookmarkStart w:id="2139" w:name="_Toc147824411"/>
            <w:bookmarkStart w:id="2140" w:name="_Toc147824798"/>
            <w:r w:rsidRPr="00741F99">
              <w:t>Performance: Performance in Time-Varying Channels</w:t>
            </w:r>
            <w:bookmarkStart w:id="2141" w:name="_Toc194419955"/>
            <w:bookmarkStart w:id="2142" w:name="_Toc194748907"/>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tc>
      </w:tr>
      <w:tr w:rsidR="00CF0D91" w:rsidRPr="00741F99" w14:paraId="7F1CE277"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C2B9CDD" w14:textId="77777777" w:rsidR="00CF0D91" w:rsidRPr="00741F99" w:rsidRDefault="00CF0D91" w:rsidP="001A3946">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502D90E8" w14:textId="1A3178D2" w:rsidR="00CF0D91" w:rsidRPr="005652C3" w:rsidRDefault="00CF0D91" w:rsidP="00A51595">
            <w:pPr>
              <w:pStyle w:val="NordigChapter"/>
            </w:pPr>
            <w:bookmarkStart w:id="2143" w:name="_Toc56877996"/>
            <w:bookmarkStart w:id="2144" w:name="_Toc56879057"/>
            <w:bookmarkStart w:id="2145" w:name="_Toc57488059"/>
            <w:bookmarkStart w:id="2146" w:name="_Toc57488794"/>
            <w:bookmarkStart w:id="2147" w:name="_Toc162865361"/>
            <w:bookmarkStart w:id="2148" w:name="_Toc162865648"/>
            <w:bookmarkStart w:id="2149" w:name="_Toc199865578"/>
            <w:bookmarkStart w:id="2150" w:name="_Toc201117208"/>
            <w:bookmarkStart w:id="2151" w:name="_Toc275773910"/>
            <w:bookmarkStart w:id="2152" w:name="_Toc338587408"/>
            <w:bookmarkStart w:id="2153" w:name="_Toc361215257"/>
            <w:bookmarkStart w:id="2154" w:name="_Toc361216164"/>
            <w:bookmarkStart w:id="2155" w:name="_Toc361216772"/>
            <w:r w:rsidRPr="00741F99">
              <w:t>NorDig Unified 3.4.</w:t>
            </w:r>
            <w:bookmarkEnd w:id="2143"/>
            <w:bookmarkEnd w:id="2144"/>
            <w:bookmarkEnd w:id="2145"/>
            <w:bookmarkEnd w:id="2146"/>
            <w:bookmarkEnd w:id="2147"/>
            <w:bookmarkEnd w:id="2148"/>
            <w:bookmarkEnd w:id="2149"/>
            <w:bookmarkEnd w:id="2150"/>
            <w:bookmarkEnd w:id="2151"/>
            <w:r w:rsidR="00A51595" w:rsidRPr="00741F99">
              <w:t>10.</w:t>
            </w:r>
            <w:bookmarkEnd w:id="2152"/>
            <w:bookmarkEnd w:id="2153"/>
            <w:bookmarkEnd w:id="2154"/>
            <w:bookmarkEnd w:id="2155"/>
            <w:r w:rsidR="005652C3" w:rsidRPr="004901ED">
              <w:t>8</w:t>
            </w:r>
          </w:p>
        </w:tc>
      </w:tr>
      <w:tr w:rsidR="00CF0D91" w:rsidRPr="00741F99" w14:paraId="1204DAFE"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228F102" w14:textId="77777777" w:rsidR="00CF0D91" w:rsidRPr="00741F99" w:rsidRDefault="00CF0D91" w:rsidP="001A3946">
            <w:pPr>
              <w:pStyle w:val="Tasktableheading"/>
            </w:pPr>
            <w:r w:rsidRPr="00741F99">
              <w:t xml:space="preserve">Requirement </w:t>
            </w:r>
          </w:p>
          <w:p w14:paraId="47B2A448" w14:textId="77777777" w:rsidR="00CF0D91" w:rsidRPr="00741F99" w:rsidRDefault="00CF0D91" w:rsidP="001A3946">
            <w:pPr>
              <w:pStyle w:val="Tasktableheading"/>
            </w:pPr>
          </w:p>
        </w:tc>
        <w:tc>
          <w:tcPr>
            <w:tcW w:w="7229" w:type="dxa"/>
            <w:gridSpan w:val="3"/>
            <w:tcBorders>
              <w:left w:val="single" w:sz="8" w:space="0" w:color="000000"/>
              <w:bottom w:val="single" w:sz="8" w:space="0" w:color="000000"/>
              <w:right w:val="single" w:sz="8" w:space="0" w:color="000000"/>
            </w:tcBorders>
          </w:tcPr>
          <w:p w14:paraId="2B552DBB" w14:textId="77777777" w:rsidR="00CF0D91" w:rsidRPr="00741F99" w:rsidRDefault="00CF0D91" w:rsidP="001A3946">
            <w:pPr>
              <w:rPr>
                <w:lang w:val="en-US"/>
              </w:rPr>
            </w:pPr>
            <w:r w:rsidRPr="00741F99">
              <w:rPr>
                <w:lang w:val="en-US"/>
              </w:rPr>
              <w:t xml:space="preserve">The NorDig IRD shall be able to operate with all signal time variations that naturally exist in connection with fixed roof-top reception (e.g. mast sway, antenna sway) and in-house portable reception (e.g. people walking around the receiving antenna). None of the above mentioned performance parameters should be significantly negatively affected when such channel time variations exist. </w:t>
            </w:r>
          </w:p>
          <w:p w14:paraId="7DC83506" w14:textId="77777777" w:rsidR="00CF0D91" w:rsidRPr="00741F99" w:rsidRDefault="00CF0D91" w:rsidP="001A3946">
            <w:pPr>
              <w:rPr>
                <w:lang w:val="en-US"/>
              </w:rPr>
            </w:pPr>
          </w:p>
          <w:p w14:paraId="04A71C12" w14:textId="77777777" w:rsidR="00CF0D91" w:rsidRPr="00741F99" w:rsidRDefault="00CF0D91" w:rsidP="001A3946">
            <w:pPr>
              <w:rPr>
                <w:lang w:val="en-US"/>
              </w:rPr>
            </w:pPr>
            <w:r w:rsidRPr="00741F99">
              <w:rPr>
                <w:lang w:val="en-US"/>
              </w:rPr>
              <w:t xml:space="preserve">The increase in required C/N for QEF reception shall be less than 3 dB for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to the modes {8K, 64-QAM, R=2/3, </w:t>
            </w:r>
            <w:r w:rsidRPr="00741F99">
              <w:sym w:font="Symbol" w:char="0044"/>
            </w:r>
            <w:r w:rsidRPr="00741F99">
              <w:rPr>
                <w:lang w:val="en-US"/>
              </w:rPr>
              <w:t>/Tu =1/8} and {8K, 64</w:t>
            </w:r>
            <w:r w:rsidRPr="00741F99">
              <w:rPr>
                <w:lang w:val="en-US"/>
              </w:rPr>
              <w:noBreakHyphen/>
              <w:t xml:space="preserve">QAM, R=2/3, </w:t>
            </w:r>
            <w:r w:rsidRPr="00741F99">
              <w:sym w:font="Symbol" w:char="0044"/>
            </w:r>
            <w:r w:rsidRPr="00741F99">
              <w:rPr>
                <w:lang w:val="en-US"/>
              </w:rPr>
              <w:t>/Tu =1/4}.</w:t>
            </w:r>
          </w:p>
          <w:p w14:paraId="19EC9FCE" w14:textId="77777777" w:rsidR="00CF0D91" w:rsidRPr="00741F99" w:rsidRDefault="00CF0D91" w:rsidP="001A3946">
            <w:pPr>
              <w:rPr>
                <w:lang w:val="en-US"/>
              </w:rPr>
            </w:pPr>
          </w:p>
          <w:p w14:paraId="25BB5D55" w14:textId="77777777" w:rsidR="00CF0D91" w:rsidRPr="00741F99" w:rsidRDefault="00CF0D91" w:rsidP="001A3946">
            <w:pPr>
              <w:rPr>
                <w:lang w:val="en-US"/>
              </w:rPr>
            </w:pPr>
            <w:r w:rsidRPr="00741F99">
              <w:rPr>
                <w:lang w:val="en-US"/>
              </w:rPr>
              <w:t xml:space="preserve">The increase in required C/N for QEF reception shall be less than 3 dB for a 0 dB echo with frequency separation equal to 10 Hz and a delay of 20 µs, corresponding to a Doppler shift of +/- 5 Hz (after AFC), compared to a 0 dB echo with frequency separation equal to 1 Hz and a delay of 20 µs, corresponding to a Doppler shift of +/- 0.5 Hz (after AFC). The requirement in this paragraph refer to the mode {8K, 64-QAM, R=3/4, </w:t>
            </w:r>
            <w:r w:rsidRPr="00741F99">
              <w:sym w:font="Symbol" w:char="0044"/>
            </w:r>
            <w:r w:rsidRPr="00741F99">
              <w:rPr>
                <w:lang w:val="en-US"/>
              </w:rPr>
              <w:t>/Tu =1/4}.</w:t>
            </w:r>
          </w:p>
          <w:p w14:paraId="1FF841E6" w14:textId="77777777" w:rsidR="00CF0D91" w:rsidRPr="00741F99" w:rsidRDefault="00CF0D91" w:rsidP="001A3946">
            <w:pPr>
              <w:rPr>
                <w:b/>
                <w:i/>
                <w:lang w:val="en-US"/>
              </w:rPr>
            </w:pPr>
          </w:p>
        </w:tc>
      </w:tr>
      <w:tr w:rsidR="000E7D9E" w:rsidRPr="00741F99" w14:paraId="6D8EA70E" w14:textId="77777777" w:rsidTr="000E7D9E">
        <w:trPr>
          <w:cantSplit/>
        </w:trPr>
        <w:tc>
          <w:tcPr>
            <w:tcW w:w="1418" w:type="dxa"/>
            <w:tcBorders>
              <w:left w:val="single" w:sz="8" w:space="0" w:color="000000"/>
              <w:bottom w:val="single" w:sz="8" w:space="0" w:color="000000"/>
            </w:tcBorders>
            <w:shd w:val="clear" w:color="auto" w:fill="BFBFBF"/>
          </w:tcPr>
          <w:p w14:paraId="5F51EBDB" w14:textId="4CCFF2B7" w:rsidR="000E7D9E" w:rsidRPr="008C7BC9" w:rsidRDefault="000E7D9E" w:rsidP="004901ED">
            <w:pPr>
              <w:pStyle w:val="Tasktableheading"/>
              <w:rPr>
                <w:color w:val="000000" w:themeColor="text1"/>
                <w:highlight w:val="yellow"/>
                <w:lang w:val="en-GB"/>
              </w:rPr>
            </w:pPr>
            <w:r w:rsidRPr="004901ED">
              <w:t>IRD</w:t>
            </w:r>
            <w:r w:rsidR="004901ED" w:rsidRPr="004901ED">
              <w:t xml:space="preserve"> </w:t>
            </w:r>
            <w:r w:rsidR="008C7BC9" w:rsidRPr="004901ED">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7C422E58" w14:textId="76F4CB1B" w:rsidR="008B637A" w:rsidRDefault="008B637A" w:rsidP="008B637A">
            <w:pPr>
              <w:rPr>
                <w:lang w:val="en-US"/>
              </w:rPr>
            </w:pPr>
            <w:r w:rsidRPr="004901ED">
              <w:rPr>
                <w:lang w:val="en-US"/>
              </w:rPr>
              <w:t>Terrestrial IRD</w:t>
            </w:r>
          </w:p>
          <w:p w14:paraId="64D2297E" w14:textId="469ED0C3" w:rsidR="000E7D9E" w:rsidRPr="00741F99" w:rsidRDefault="000E7D9E" w:rsidP="00EB0E57">
            <w:pPr>
              <w:pStyle w:val="NordigProfile"/>
            </w:pPr>
          </w:p>
        </w:tc>
      </w:tr>
      <w:tr w:rsidR="00CF0D91" w:rsidRPr="00741F99" w14:paraId="5E1FA3C9"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4ABAD97" w14:textId="77777777" w:rsidR="00CF0D91" w:rsidRPr="00741F99" w:rsidRDefault="00CF0D91" w:rsidP="001A3946">
            <w:pPr>
              <w:pStyle w:val="Tasktableheading"/>
            </w:pPr>
            <w:r w:rsidRPr="00741F99">
              <w:t>Test procedure</w:t>
            </w:r>
          </w:p>
        </w:tc>
        <w:tc>
          <w:tcPr>
            <w:tcW w:w="7229" w:type="dxa"/>
            <w:gridSpan w:val="3"/>
            <w:tcBorders>
              <w:left w:val="single" w:sz="8" w:space="0" w:color="000000"/>
              <w:bottom w:val="single" w:sz="8" w:space="0" w:color="000000"/>
              <w:right w:val="single" w:sz="8" w:space="0" w:color="000000"/>
            </w:tcBorders>
          </w:tcPr>
          <w:p w14:paraId="192F23B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07AF81B" w14:textId="77777777" w:rsidR="00CF0D91" w:rsidRPr="00741F99" w:rsidRDefault="00CF0D91" w:rsidP="001A3946">
            <w:pPr>
              <w:rPr>
                <w:lang w:val="en-US"/>
              </w:rPr>
            </w:pPr>
            <w:r w:rsidRPr="00741F99">
              <w:rPr>
                <w:lang w:val="en-US"/>
              </w:rPr>
              <w:t xml:space="preserve">To verify the reception on a channel where time variations exists. </w:t>
            </w:r>
          </w:p>
          <w:p w14:paraId="488CF39B" w14:textId="77777777" w:rsidR="00CF0D91" w:rsidRPr="00741F99" w:rsidRDefault="00CF0D91" w:rsidP="001A3946">
            <w:pPr>
              <w:rPr>
                <w:lang w:val="en-US"/>
              </w:rPr>
            </w:pPr>
          </w:p>
          <w:p w14:paraId="626A6C4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bookmarkStart w:id="2156" w:name="_1125828136"/>
          <w:bookmarkStart w:id="2157" w:name="_1125925136"/>
          <w:bookmarkStart w:id="2158" w:name="_1127299890"/>
          <w:bookmarkEnd w:id="2156"/>
          <w:bookmarkEnd w:id="2157"/>
          <w:bookmarkEnd w:id="2158"/>
          <w:p w14:paraId="27C9D4DD" w14:textId="77777777" w:rsidR="00CF0D91" w:rsidRPr="00741F99" w:rsidRDefault="00766FD4" w:rsidP="001A3946">
            <w:pPr>
              <w:jc w:val="center"/>
              <w:rPr>
                <w:lang w:val="en-US"/>
              </w:rPr>
            </w:pPr>
            <w:r w:rsidRPr="00741F99">
              <w:rPr>
                <w:noProof/>
                <w:lang w:val="en-US"/>
              </w:rPr>
              <w:object w:dxaOrig="6315" w:dyaOrig="2535" w14:anchorId="2AAEC0B2">
                <v:shape id="_x0000_i1040" type="#_x0000_t75" alt="" style="width:315.75pt;height:123pt;mso-width-percent:0;mso-height-percent:0;mso-width-percent:0;mso-height-percent:0" o:ole="" filled="t">
                  <v:fill color2="black" type="frame"/>
                  <v:imagedata r:id="rId39" o:title=""/>
                </v:shape>
                <o:OLEObject Type="Embed" ProgID="Word.Picture.8" ShapeID="_x0000_i1040" DrawAspect="Content" ObjectID="_1759583296" r:id="rId60"/>
              </w:object>
            </w:r>
          </w:p>
          <w:p w14:paraId="04F7E4AD" w14:textId="77777777" w:rsidR="00CF0D91" w:rsidRPr="00741F99" w:rsidRDefault="00CF0D91" w:rsidP="001A3946">
            <w:pPr>
              <w:rPr>
                <w:lang w:val="en-US"/>
              </w:rPr>
            </w:pPr>
          </w:p>
          <w:p w14:paraId="350C71C7"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 This is valid for 0Hz doppler shift. </w:t>
            </w:r>
          </w:p>
          <w:p w14:paraId="3975AA39"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721018C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92B253" w14:textId="77777777" w:rsidR="00CF0D91" w:rsidRPr="00741F99" w:rsidRDefault="00CF0D91" w:rsidP="001A3946">
            <w:pPr>
              <w:rPr>
                <w:lang w:val="en-US"/>
              </w:rPr>
            </w:pPr>
          </w:p>
          <w:p w14:paraId="0CD01111" w14:textId="77777777" w:rsidR="00CF0D91" w:rsidRPr="00741F99" w:rsidRDefault="00CF0D91" w:rsidP="00B6005F">
            <w:pPr>
              <w:numPr>
                <w:ilvl w:val="0"/>
                <w:numId w:val="26"/>
              </w:numPr>
              <w:rPr>
                <w:lang w:val="en-US"/>
              </w:rPr>
            </w:pPr>
            <w:r w:rsidRPr="00741F99">
              <w:rPr>
                <w:lang w:val="en-US"/>
              </w:rPr>
              <w:t xml:space="preserve">Set up the test instruments. </w:t>
            </w:r>
          </w:p>
          <w:p w14:paraId="252B76D8" w14:textId="77777777" w:rsidR="00CF0D91" w:rsidRPr="00741F99" w:rsidRDefault="00CF0D91" w:rsidP="00B6005F">
            <w:pPr>
              <w:numPr>
                <w:ilvl w:val="0"/>
                <w:numId w:val="26"/>
              </w:numPr>
              <w:rPr>
                <w:lang w:val="en-US"/>
              </w:rPr>
            </w:pPr>
            <w:r w:rsidRPr="00741F99">
              <w:rPr>
                <w:lang w:val="en-US"/>
              </w:rPr>
              <w:lastRenderedPageBreak/>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8}. </w:t>
            </w:r>
          </w:p>
          <w:p w14:paraId="0F7B02C1" w14:textId="77777777" w:rsidR="00CF0D91" w:rsidRPr="00741F99" w:rsidRDefault="00CF0D91" w:rsidP="00B6005F">
            <w:pPr>
              <w:numPr>
                <w:ilvl w:val="0"/>
                <w:numId w:val="26"/>
              </w:numPr>
              <w:rPr>
                <w:lang w:val="en-US"/>
              </w:rPr>
            </w:pPr>
            <w:r w:rsidRPr="00741F99">
              <w:rPr>
                <w:lang w:val="en-US"/>
              </w:rPr>
              <w:t>Use channel 45.</w:t>
            </w:r>
          </w:p>
          <w:p w14:paraId="7D25681F" w14:textId="77777777" w:rsidR="00CF0D91" w:rsidRPr="00741F99" w:rsidRDefault="00CF0D91" w:rsidP="00B6005F">
            <w:pPr>
              <w:numPr>
                <w:ilvl w:val="0"/>
                <w:numId w:val="26"/>
              </w:numPr>
              <w:rPr>
                <w:lang w:val="en-US"/>
              </w:rPr>
            </w:pPr>
            <w:r w:rsidRPr="00741F99">
              <w:rPr>
                <w:lang w:val="en-US"/>
              </w:rPr>
              <w:t xml:space="preserve">Configure path 1 to type of static, attenuation 0dB, delay 0µs. </w:t>
            </w:r>
          </w:p>
          <w:p w14:paraId="1F186E71" w14:textId="77777777" w:rsidR="00CF0D91" w:rsidRPr="00741F99" w:rsidRDefault="00CF0D91" w:rsidP="00B6005F">
            <w:pPr>
              <w:numPr>
                <w:ilvl w:val="0"/>
                <w:numId w:val="26"/>
              </w:numPr>
              <w:rPr>
                <w:lang w:val="en-US"/>
              </w:rPr>
            </w:pPr>
            <w:r w:rsidRPr="00741F99">
              <w:rPr>
                <w:lang w:val="en-US"/>
              </w:rPr>
              <w:t xml:space="preserve">Configure path 2 to type of pure Doppler, attenuation 0dB, delay 20µs and frequency separation to 0Hz. </w:t>
            </w:r>
          </w:p>
          <w:p w14:paraId="07519E3A" w14:textId="77777777" w:rsidR="00CF0D91" w:rsidRPr="00741F99" w:rsidRDefault="00CF0D91" w:rsidP="00B6005F">
            <w:pPr>
              <w:numPr>
                <w:ilvl w:val="0"/>
                <w:numId w:val="26"/>
              </w:numPr>
              <w:rPr>
                <w:lang w:val="en-US"/>
              </w:rPr>
            </w:pPr>
            <w:r w:rsidRPr="00741F99">
              <w:rPr>
                <w:lang w:val="en-US"/>
              </w:rPr>
              <w:t xml:space="preserve">Set the receiver input level to -50 dBm. </w:t>
            </w:r>
          </w:p>
          <w:p w14:paraId="612FBAE2" w14:textId="77777777" w:rsidR="00CF0D91" w:rsidRPr="00741F99" w:rsidRDefault="00CF0D91" w:rsidP="00B6005F">
            <w:pPr>
              <w:numPr>
                <w:ilvl w:val="0"/>
                <w:numId w:val="26"/>
              </w:numPr>
              <w:rPr>
                <w:lang w:val="en-US"/>
              </w:rPr>
            </w:pPr>
            <w:r w:rsidRPr="00741F99">
              <w:rPr>
                <w:lang w:val="en-US"/>
              </w:rPr>
              <w:t xml:space="preserve">Increase the C/N from low value to higher value until the quality measurement procedure 2 </w:t>
            </w:r>
            <w:r w:rsidR="00A51595" w:rsidRPr="00741F99">
              <w:rPr>
                <w:lang w:val="en-US"/>
              </w:rPr>
              <w:t>(QMP2)</w:t>
            </w:r>
            <w:r w:rsidRPr="00741F99">
              <w:rPr>
                <w:lang w:val="en-US"/>
              </w:rPr>
              <w:t xml:space="preserve"> is fulfilled. </w:t>
            </w:r>
          </w:p>
          <w:p w14:paraId="7F21698F" w14:textId="77777777" w:rsidR="00CF0D91" w:rsidRPr="00741F99" w:rsidRDefault="00CF0D91" w:rsidP="00B6005F">
            <w:pPr>
              <w:numPr>
                <w:ilvl w:val="0"/>
                <w:numId w:val="26"/>
              </w:numPr>
              <w:rPr>
                <w:lang w:val="en-US"/>
              </w:rPr>
            </w:pPr>
            <w:r w:rsidRPr="00741F99">
              <w:rPr>
                <w:lang w:val="en-US"/>
              </w:rPr>
              <w:t xml:space="preserve">Fill in the measured value in dB in the measurement record. </w:t>
            </w:r>
          </w:p>
          <w:p w14:paraId="3FDB7DA6" w14:textId="77777777" w:rsidR="00CF0D91" w:rsidRPr="00741F99" w:rsidRDefault="00CF0D91" w:rsidP="00B6005F">
            <w:pPr>
              <w:numPr>
                <w:ilvl w:val="0"/>
                <w:numId w:val="26"/>
              </w:numPr>
              <w:rPr>
                <w:lang w:val="en-US"/>
              </w:rPr>
            </w:pPr>
            <w:r w:rsidRPr="00741F99">
              <w:rPr>
                <w:lang w:val="en-US"/>
              </w:rPr>
              <w:t xml:space="preserve">Repeat the test for the rest of the frequency separation values in the measurement record. Be careful of value which is configured in fading simulator. It can be speed, Doppler or frequency separation. </w:t>
            </w:r>
          </w:p>
          <w:p w14:paraId="627015F4" w14:textId="77777777" w:rsidR="00CF0D91" w:rsidRPr="00741F99" w:rsidRDefault="00CF0D91" w:rsidP="00B6005F">
            <w:pPr>
              <w:numPr>
                <w:ilvl w:val="0"/>
                <w:numId w:val="26"/>
              </w:numPr>
              <w:rPr>
                <w:lang w:val="en-US"/>
              </w:rPr>
            </w:pPr>
            <w:r w:rsidRPr="00741F99">
              <w:rPr>
                <w:lang w:val="en-US"/>
              </w:rPr>
              <w:t>Fill the C/N result in the measurement record.</w:t>
            </w:r>
          </w:p>
          <w:p w14:paraId="01072AE1" w14:textId="77777777" w:rsidR="00CF0D91" w:rsidRPr="00741F99" w:rsidRDefault="00CF0D91" w:rsidP="00B6005F">
            <w:pPr>
              <w:numPr>
                <w:ilvl w:val="0"/>
                <w:numId w:val="26"/>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w:t>
            </w:r>
          </w:p>
          <w:p w14:paraId="0B04A92C"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4CDAAFA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C90DD76" w14:textId="77777777" w:rsidR="00CF0D91" w:rsidRPr="00741F99" w:rsidRDefault="00CF0D91" w:rsidP="001A3946">
            <w:pPr>
              <w:rPr>
                <w:lang w:val="en-US"/>
              </w:rPr>
            </w:pPr>
            <w:r w:rsidRPr="00741F99">
              <w:rPr>
                <w:lang w:val="en-US"/>
              </w:rPr>
              <w:t xml:space="preserve">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the increase in the required C/N shall be less than 3dB for 0dB 20µs echo from frequency separation 1Hz to 20Hz. </w:t>
            </w:r>
          </w:p>
          <w:p w14:paraId="5C8CE6E9" w14:textId="77777777" w:rsidR="00CF0D91" w:rsidRPr="00741F99" w:rsidRDefault="00CF0D91" w:rsidP="001A3946">
            <w:pPr>
              <w:rPr>
                <w:lang w:val="en-US"/>
              </w:rPr>
            </w:pPr>
            <w:r w:rsidRPr="00741F99">
              <w:rPr>
                <w:lang w:val="en-US"/>
              </w:rPr>
              <w:t xml:space="preserve">For the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the increase in the required C/N shall be less than 3dB for 0dB 20µs echo from frequency separation 1Hz to 10Hz. </w:t>
            </w:r>
          </w:p>
          <w:p w14:paraId="248359FA" w14:textId="77777777" w:rsidR="008D3B62" w:rsidRPr="00741F99" w:rsidRDefault="008D3B62" w:rsidP="001A3946">
            <w:pPr>
              <w:rPr>
                <w:lang w:val="en-US"/>
              </w:rPr>
            </w:pPr>
          </w:p>
        </w:tc>
      </w:tr>
      <w:tr w:rsidR="00CF0D91" w:rsidRPr="00741F99" w14:paraId="3383473A"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7EDB394C" w14:textId="77777777" w:rsidR="00CF0D91" w:rsidRPr="00741F99" w:rsidRDefault="00CF0D91" w:rsidP="001A3946">
            <w:pPr>
              <w:pStyle w:val="Tasktableheading"/>
            </w:pPr>
            <w:r w:rsidRPr="00741F99">
              <w:lastRenderedPageBreak/>
              <w:t>Test result(s)</w:t>
            </w:r>
          </w:p>
        </w:tc>
        <w:tc>
          <w:tcPr>
            <w:tcW w:w="7229" w:type="dxa"/>
            <w:gridSpan w:val="3"/>
            <w:tcBorders>
              <w:left w:val="single" w:sz="8" w:space="0" w:color="000000"/>
              <w:bottom w:val="single" w:sz="8" w:space="0" w:color="000000"/>
              <w:right w:val="single" w:sz="8" w:space="0" w:color="000000"/>
            </w:tcBorders>
          </w:tcPr>
          <w:p w14:paraId="3B320C4D" w14:textId="77777777" w:rsidR="00CF0D91" w:rsidRPr="00CC2BF4" w:rsidRDefault="00CF0D91" w:rsidP="001A3946">
            <w:pPr>
              <w:rPr>
                <w:b/>
                <w:bCs/>
                <w:lang w:val="en-US"/>
              </w:rPr>
            </w:pPr>
            <w:r w:rsidRPr="00CC2BF4">
              <w:rPr>
                <w:b/>
                <w:bCs/>
                <w:lang w:val="en-US"/>
              </w:rPr>
              <w:t>Measurement record:</w:t>
            </w:r>
          </w:p>
          <w:p w14:paraId="51396B18" w14:textId="77777777" w:rsidR="00C86FB8" w:rsidRPr="00741F99" w:rsidRDefault="00C86FB8"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993"/>
              <w:gridCol w:w="992"/>
              <w:gridCol w:w="1417"/>
            </w:tblGrid>
            <w:tr w:rsidR="00CF0D91" w:rsidRPr="00741F99" w14:paraId="6FAD84A7" w14:textId="77777777" w:rsidTr="00C461D3">
              <w:trPr>
                <w:trHeight w:val="452"/>
              </w:trPr>
              <w:tc>
                <w:tcPr>
                  <w:tcW w:w="3043" w:type="dxa"/>
                  <w:shd w:val="clear" w:color="auto" w:fill="D9D9D9" w:themeFill="background1" w:themeFillShade="D9"/>
                </w:tcPr>
                <w:p w14:paraId="6FBC8471" w14:textId="77777777" w:rsidR="00CF0D91" w:rsidRPr="00741F99" w:rsidRDefault="00CF0D91" w:rsidP="001A3946">
                  <w:pPr>
                    <w:rPr>
                      <w:lang w:val="en-US"/>
                    </w:rPr>
                  </w:pPr>
                  <w:r w:rsidRPr="00741F99">
                    <w:rPr>
                      <w:lang w:val="en-US"/>
                    </w:rPr>
                    <w:t>Mode</w:t>
                  </w:r>
                </w:p>
              </w:tc>
              <w:tc>
                <w:tcPr>
                  <w:tcW w:w="993" w:type="dxa"/>
                  <w:shd w:val="clear" w:color="auto" w:fill="D9D9D9" w:themeFill="background1" w:themeFillShade="D9"/>
                </w:tcPr>
                <w:p w14:paraId="2E31E5CD" w14:textId="77777777" w:rsidR="00CF0D91" w:rsidRPr="00741F99" w:rsidRDefault="00CF0D91" w:rsidP="001A3946">
                  <w:pPr>
                    <w:jc w:val="center"/>
                    <w:rPr>
                      <w:lang w:val="en-US"/>
                    </w:rPr>
                  </w:pPr>
                  <w:r w:rsidRPr="00741F99">
                    <w:rPr>
                      <w:lang w:val="en-US"/>
                    </w:rPr>
                    <w:t>0dB echo delay [µs]</w:t>
                  </w:r>
                </w:p>
              </w:tc>
              <w:tc>
                <w:tcPr>
                  <w:tcW w:w="992" w:type="dxa"/>
                  <w:shd w:val="clear" w:color="auto" w:fill="D9D9D9" w:themeFill="background1" w:themeFillShade="D9"/>
                </w:tcPr>
                <w:p w14:paraId="4B49C1F6" w14:textId="77777777" w:rsidR="00CF0D91" w:rsidRPr="00741F99" w:rsidRDefault="00CF0D91" w:rsidP="001A3946">
                  <w:pPr>
                    <w:jc w:val="center"/>
                    <w:rPr>
                      <w:lang w:val="en-US"/>
                    </w:rPr>
                  </w:pPr>
                  <w:r w:rsidRPr="00741F99">
                    <w:rPr>
                      <w:lang w:val="en-US"/>
                    </w:rPr>
                    <w:t>Frequency separation [Hz]</w:t>
                  </w:r>
                </w:p>
              </w:tc>
              <w:tc>
                <w:tcPr>
                  <w:tcW w:w="1417" w:type="dxa"/>
                  <w:shd w:val="clear" w:color="auto" w:fill="D9D9D9" w:themeFill="background1" w:themeFillShade="D9"/>
                </w:tcPr>
                <w:p w14:paraId="67A2E80F" w14:textId="77777777" w:rsidR="00CF0D91" w:rsidRPr="00741F99" w:rsidRDefault="00CF0D91" w:rsidP="001A3946">
                  <w:pPr>
                    <w:jc w:val="center"/>
                    <w:rPr>
                      <w:lang w:val="en-US"/>
                    </w:rPr>
                  </w:pPr>
                  <w:r w:rsidRPr="00741F99">
                    <w:rPr>
                      <w:lang w:val="en-US"/>
                    </w:rPr>
                    <w:t>C/N [dB]</w:t>
                  </w:r>
                </w:p>
              </w:tc>
            </w:tr>
            <w:tr w:rsidR="00CF0D91" w:rsidRPr="00741F99" w14:paraId="7007C4A5" w14:textId="77777777">
              <w:trPr>
                <w:trHeight w:val="265"/>
              </w:trPr>
              <w:tc>
                <w:tcPr>
                  <w:tcW w:w="3043" w:type="dxa"/>
                </w:tcPr>
                <w:p w14:paraId="6EC6E883"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5FD2CE84" w14:textId="77777777" w:rsidR="00CF0D91" w:rsidRPr="00741F99" w:rsidRDefault="00CF0D91" w:rsidP="001A3946">
                  <w:pPr>
                    <w:jc w:val="center"/>
                    <w:rPr>
                      <w:lang w:val="en-US"/>
                    </w:rPr>
                  </w:pPr>
                  <w:r w:rsidRPr="00741F99">
                    <w:rPr>
                      <w:lang w:val="en-US"/>
                    </w:rPr>
                    <w:t>20µs</w:t>
                  </w:r>
                </w:p>
              </w:tc>
              <w:tc>
                <w:tcPr>
                  <w:tcW w:w="992" w:type="dxa"/>
                </w:tcPr>
                <w:p w14:paraId="35499192" w14:textId="77777777" w:rsidR="00CF0D91" w:rsidRPr="00741F99" w:rsidRDefault="00CF0D91" w:rsidP="001A3946">
                  <w:pPr>
                    <w:jc w:val="center"/>
                    <w:rPr>
                      <w:lang w:val="en-US"/>
                    </w:rPr>
                  </w:pPr>
                  <w:r w:rsidRPr="00741F99">
                    <w:rPr>
                      <w:lang w:val="en-US"/>
                    </w:rPr>
                    <w:t>0Hz</w:t>
                  </w:r>
                </w:p>
              </w:tc>
              <w:tc>
                <w:tcPr>
                  <w:tcW w:w="1417" w:type="dxa"/>
                </w:tcPr>
                <w:p w14:paraId="62624BEE" w14:textId="77777777" w:rsidR="00CF0D91" w:rsidRPr="00741F99" w:rsidRDefault="00CF0D91" w:rsidP="001A3946">
                  <w:pPr>
                    <w:jc w:val="center"/>
                    <w:rPr>
                      <w:lang w:val="en-US"/>
                    </w:rPr>
                  </w:pPr>
                </w:p>
              </w:tc>
            </w:tr>
            <w:tr w:rsidR="00CF0D91" w:rsidRPr="00741F99" w14:paraId="18C84D5F" w14:textId="77777777">
              <w:tc>
                <w:tcPr>
                  <w:tcW w:w="3043" w:type="dxa"/>
                </w:tcPr>
                <w:p w14:paraId="750FF050"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7F832F5C" w14:textId="77777777" w:rsidR="00CF0D91" w:rsidRPr="00741F99" w:rsidRDefault="00CF0D91" w:rsidP="001A3946">
                  <w:pPr>
                    <w:jc w:val="center"/>
                    <w:rPr>
                      <w:lang w:val="en-US"/>
                    </w:rPr>
                  </w:pPr>
                  <w:r w:rsidRPr="00741F99">
                    <w:rPr>
                      <w:lang w:val="en-US"/>
                    </w:rPr>
                    <w:t>20µs</w:t>
                  </w:r>
                </w:p>
              </w:tc>
              <w:tc>
                <w:tcPr>
                  <w:tcW w:w="992" w:type="dxa"/>
                </w:tcPr>
                <w:p w14:paraId="66BCD7D4" w14:textId="77777777" w:rsidR="00CF0D91" w:rsidRPr="00741F99" w:rsidRDefault="00CF0D91" w:rsidP="001A3946">
                  <w:pPr>
                    <w:jc w:val="center"/>
                    <w:rPr>
                      <w:lang w:val="en-US"/>
                    </w:rPr>
                  </w:pPr>
                  <w:r w:rsidRPr="00741F99">
                    <w:rPr>
                      <w:lang w:val="en-US"/>
                    </w:rPr>
                    <w:t>1Hz</w:t>
                  </w:r>
                </w:p>
              </w:tc>
              <w:tc>
                <w:tcPr>
                  <w:tcW w:w="1417" w:type="dxa"/>
                </w:tcPr>
                <w:p w14:paraId="75B0C025" w14:textId="77777777" w:rsidR="00CF0D91" w:rsidRPr="00741F99" w:rsidRDefault="00CF0D91" w:rsidP="001A3946">
                  <w:pPr>
                    <w:jc w:val="center"/>
                    <w:rPr>
                      <w:lang w:val="en-US"/>
                    </w:rPr>
                  </w:pPr>
                </w:p>
              </w:tc>
            </w:tr>
            <w:tr w:rsidR="00CF0D91" w:rsidRPr="00741F99" w14:paraId="43EEDA58" w14:textId="77777777">
              <w:tc>
                <w:tcPr>
                  <w:tcW w:w="3043" w:type="dxa"/>
                </w:tcPr>
                <w:p w14:paraId="574CE7C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3C6505A7" w14:textId="77777777" w:rsidR="00CF0D91" w:rsidRPr="00741F99" w:rsidRDefault="00CF0D91" w:rsidP="001A3946">
                  <w:pPr>
                    <w:jc w:val="center"/>
                    <w:rPr>
                      <w:lang w:val="en-US"/>
                    </w:rPr>
                  </w:pPr>
                  <w:r w:rsidRPr="00741F99">
                    <w:rPr>
                      <w:lang w:val="en-US"/>
                    </w:rPr>
                    <w:t>20µs</w:t>
                  </w:r>
                </w:p>
              </w:tc>
              <w:tc>
                <w:tcPr>
                  <w:tcW w:w="992" w:type="dxa"/>
                </w:tcPr>
                <w:p w14:paraId="0A96A645" w14:textId="77777777" w:rsidR="00CF0D91" w:rsidRPr="00741F99" w:rsidRDefault="00CF0D91" w:rsidP="001A3946">
                  <w:pPr>
                    <w:jc w:val="center"/>
                    <w:rPr>
                      <w:lang w:val="en-US"/>
                    </w:rPr>
                  </w:pPr>
                  <w:r w:rsidRPr="00741F99">
                    <w:rPr>
                      <w:lang w:val="en-US"/>
                    </w:rPr>
                    <w:t>5Hz</w:t>
                  </w:r>
                </w:p>
              </w:tc>
              <w:tc>
                <w:tcPr>
                  <w:tcW w:w="1417" w:type="dxa"/>
                </w:tcPr>
                <w:p w14:paraId="50756D4C" w14:textId="77777777" w:rsidR="00CF0D91" w:rsidRPr="00741F99" w:rsidRDefault="00CF0D91" w:rsidP="001A3946">
                  <w:pPr>
                    <w:jc w:val="center"/>
                    <w:rPr>
                      <w:lang w:val="en-US"/>
                    </w:rPr>
                  </w:pPr>
                </w:p>
              </w:tc>
            </w:tr>
            <w:tr w:rsidR="00CF0D91" w:rsidRPr="00741F99" w14:paraId="50E4889B" w14:textId="77777777">
              <w:tc>
                <w:tcPr>
                  <w:tcW w:w="3043" w:type="dxa"/>
                </w:tcPr>
                <w:p w14:paraId="3D3B44B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25C8567C" w14:textId="77777777" w:rsidR="00CF0D91" w:rsidRPr="00741F99" w:rsidRDefault="00CF0D91" w:rsidP="001A3946">
                  <w:pPr>
                    <w:jc w:val="center"/>
                    <w:rPr>
                      <w:lang w:val="en-US"/>
                    </w:rPr>
                  </w:pPr>
                  <w:r w:rsidRPr="00741F99">
                    <w:rPr>
                      <w:lang w:val="en-US"/>
                    </w:rPr>
                    <w:t>20µs</w:t>
                  </w:r>
                </w:p>
              </w:tc>
              <w:tc>
                <w:tcPr>
                  <w:tcW w:w="992" w:type="dxa"/>
                </w:tcPr>
                <w:p w14:paraId="11AA8E65" w14:textId="77777777" w:rsidR="00CF0D91" w:rsidRPr="00741F99" w:rsidRDefault="00CF0D91" w:rsidP="001A3946">
                  <w:pPr>
                    <w:jc w:val="center"/>
                    <w:rPr>
                      <w:lang w:val="en-US"/>
                    </w:rPr>
                  </w:pPr>
                  <w:r w:rsidRPr="00741F99">
                    <w:rPr>
                      <w:lang w:val="en-US"/>
                    </w:rPr>
                    <w:t>10Hz</w:t>
                  </w:r>
                </w:p>
              </w:tc>
              <w:tc>
                <w:tcPr>
                  <w:tcW w:w="1417" w:type="dxa"/>
                </w:tcPr>
                <w:p w14:paraId="572566C5" w14:textId="77777777" w:rsidR="00CF0D91" w:rsidRPr="00741F99" w:rsidRDefault="00CF0D91" w:rsidP="001A3946">
                  <w:pPr>
                    <w:jc w:val="center"/>
                    <w:rPr>
                      <w:lang w:val="en-US"/>
                    </w:rPr>
                  </w:pPr>
                </w:p>
              </w:tc>
            </w:tr>
            <w:tr w:rsidR="00CF0D91" w:rsidRPr="00741F99" w14:paraId="6EDE7D52" w14:textId="77777777">
              <w:tc>
                <w:tcPr>
                  <w:tcW w:w="3043" w:type="dxa"/>
                </w:tcPr>
                <w:p w14:paraId="6A597181"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046461D8" w14:textId="77777777" w:rsidR="00CF0D91" w:rsidRPr="00741F99" w:rsidRDefault="00CF0D91" w:rsidP="001A3946">
                  <w:pPr>
                    <w:jc w:val="center"/>
                    <w:rPr>
                      <w:lang w:val="en-US"/>
                    </w:rPr>
                  </w:pPr>
                  <w:r w:rsidRPr="00741F99">
                    <w:rPr>
                      <w:lang w:val="en-US"/>
                    </w:rPr>
                    <w:t>20µs</w:t>
                  </w:r>
                </w:p>
              </w:tc>
              <w:tc>
                <w:tcPr>
                  <w:tcW w:w="992" w:type="dxa"/>
                </w:tcPr>
                <w:p w14:paraId="1A0A583D" w14:textId="77777777" w:rsidR="00CF0D91" w:rsidRPr="00741F99" w:rsidRDefault="00CF0D91" w:rsidP="001A3946">
                  <w:pPr>
                    <w:jc w:val="center"/>
                    <w:rPr>
                      <w:lang w:val="en-US"/>
                    </w:rPr>
                  </w:pPr>
                  <w:r w:rsidRPr="00741F99">
                    <w:rPr>
                      <w:lang w:val="en-US"/>
                    </w:rPr>
                    <w:t>15Hz</w:t>
                  </w:r>
                </w:p>
              </w:tc>
              <w:tc>
                <w:tcPr>
                  <w:tcW w:w="1417" w:type="dxa"/>
                </w:tcPr>
                <w:p w14:paraId="19E7DB8D" w14:textId="77777777" w:rsidR="00CF0D91" w:rsidRPr="00741F99" w:rsidRDefault="00CF0D91" w:rsidP="001A3946">
                  <w:pPr>
                    <w:jc w:val="center"/>
                    <w:rPr>
                      <w:lang w:val="en-US"/>
                    </w:rPr>
                  </w:pPr>
                </w:p>
              </w:tc>
            </w:tr>
            <w:tr w:rsidR="00CF0D91" w:rsidRPr="00741F99" w14:paraId="41BD17B9" w14:textId="77777777">
              <w:tc>
                <w:tcPr>
                  <w:tcW w:w="3043" w:type="dxa"/>
                </w:tcPr>
                <w:p w14:paraId="687AAF78"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45AA7206" w14:textId="77777777" w:rsidR="00CF0D91" w:rsidRPr="00741F99" w:rsidRDefault="00CF0D91" w:rsidP="001A3946">
                  <w:pPr>
                    <w:jc w:val="center"/>
                    <w:rPr>
                      <w:lang w:val="en-US"/>
                    </w:rPr>
                  </w:pPr>
                  <w:r w:rsidRPr="00741F99">
                    <w:rPr>
                      <w:lang w:val="en-US"/>
                    </w:rPr>
                    <w:t>20µs</w:t>
                  </w:r>
                </w:p>
              </w:tc>
              <w:tc>
                <w:tcPr>
                  <w:tcW w:w="992" w:type="dxa"/>
                </w:tcPr>
                <w:p w14:paraId="36E52B71" w14:textId="77777777" w:rsidR="00CF0D91" w:rsidRPr="00741F99" w:rsidRDefault="00CF0D91" w:rsidP="001A3946">
                  <w:pPr>
                    <w:jc w:val="center"/>
                    <w:rPr>
                      <w:lang w:val="en-US"/>
                    </w:rPr>
                  </w:pPr>
                  <w:r w:rsidRPr="00741F99">
                    <w:rPr>
                      <w:lang w:val="en-US"/>
                    </w:rPr>
                    <w:t>20Hz</w:t>
                  </w:r>
                </w:p>
              </w:tc>
              <w:tc>
                <w:tcPr>
                  <w:tcW w:w="1417" w:type="dxa"/>
                </w:tcPr>
                <w:p w14:paraId="10C07109" w14:textId="77777777" w:rsidR="00CF0D91" w:rsidRPr="00741F99" w:rsidRDefault="00CF0D91" w:rsidP="001A3946">
                  <w:pPr>
                    <w:jc w:val="center"/>
                    <w:rPr>
                      <w:lang w:val="en-US"/>
                    </w:rPr>
                  </w:pPr>
                </w:p>
              </w:tc>
            </w:tr>
            <w:tr w:rsidR="00CF0D91" w:rsidRPr="00741F99" w14:paraId="745E005A" w14:textId="77777777">
              <w:tc>
                <w:tcPr>
                  <w:tcW w:w="3043" w:type="dxa"/>
                </w:tcPr>
                <w:p w14:paraId="0E43E98E" w14:textId="77777777" w:rsidR="00CF0D91" w:rsidRPr="00741F99" w:rsidRDefault="00CF0D91" w:rsidP="001A3946">
                  <w:pPr>
                    <w:rPr>
                      <w:lang w:val="en-US"/>
                    </w:rPr>
                  </w:pPr>
                </w:p>
              </w:tc>
              <w:tc>
                <w:tcPr>
                  <w:tcW w:w="993" w:type="dxa"/>
                </w:tcPr>
                <w:p w14:paraId="5E639BCA" w14:textId="77777777" w:rsidR="00CF0D91" w:rsidRPr="00741F99" w:rsidRDefault="00CF0D91" w:rsidP="001A3946">
                  <w:pPr>
                    <w:jc w:val="center"/>
                    <w:rPr>
                      <w:lang w:val="en-US"/>
                    </w:rPr>
                  </w:pPr>
                </w:p>
              </w:tc>
              <w:tc>
                <w:tcPr>
                  <w:tcW w:w="992" w:type="dxa"/>
                </w:tcPr>
                <w:p w14:paraId="2E5C7EDB" w14:textId="77777777" w:rsidR="00CF0D91" w:rsidRPr="00741F99" w:rsidRDefault="00CF0D91" w:rsidP="001A3946">
                  <w:pPr>
                    <w:jc w:val="center"/>
                    <w:rPr>
                      <w:lang w:val="en-US"/>
                    </w:rPr>
                  </w:pPr>
                </w:p>
              </w:tc>
              <w:tc>
                <w:tcPr>
                  <w:tcW w:w="1417" w:type="dxa"/>
                </w:tcPr>
                <w:p w14:paraId="2D7B75AC" w14:textId="77777777" w:rsidR="00CF0D91" w:rsidRPr="00741F99" w:rsidRDefault="00CF0D91" w:rsidP="001A3946">
                  <w:pPr>
                    <w:jc w:val="center"/>
                    <w:rPr>
                      <w:lang w:val="en-US"/>
                    </w:rPr>
                  </w:pPr>
                </w:p>
              </w:tc>
            </w:tr>
            <w:tr w:rsidR="00CF0D91" w:rsidRPr="00741F99" w14:paraId="0939646B" w14:textId="77777777">
              <w:tc>
                <w:tcPr>
                  <w:tcW w:w="3043" w:type="dxa"/>
                </w:tcPr>
                <w:p w14:paraId="554077B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253DFE4D" w14:textId="77777777" w:rsidR="00CF0D91" w:rsidRPr="00741F99" w:rsidRDefault="00CF0D91" w:rsidP="001A3946">
                  <w:pPr>
                    <w:jc w:val="center"/>
                    <w:rPr>
                      <w:lang w:val="en-US"/>
                    </w:rPr>
                  </w:pPr>
                  <w:r w:rsidRPr="00741F99">
                    <w:rPr>
                      <w:lang w:val="en-US"/>
                    </w:rPr>
                    <w:t>20µs</w:t>
                  </w:r>
                </w:p>
              </w:tc>
              <w:tc>
                <w:tcPr>
                  <w:tcW w:w="992" w:type="dxa"/>
                </w:tcPr>
                <w:p w14:paraId="5651A0BF" w14:textId="77777777" w:rsidR="00CF0D91" w:rsidRPr="00741F99" w:rsidRDefault="00CF0D91" w:rsidP="001A3946">
                  <w:pPr>
                    <w:jc w:val="center"/>
                    <w:rPr>
                      <w:lang w:val="en-US"/>
                    </w:rPr>
                  </w:pPr>
                  <w:r w:rsidRPr="00741F99">
                    <w:rPr>
                      <w:lang w:val="en-US"/>
                    </w:rPr>
                    <w:t>0Hz</w:t>
                  </w:r>
                </w:p>
              </w:tc>
              <w:tc>
                <w:tcPr>
                  <w:tcW w:w="1417" w:type="dxa"/>
                </w:tcPr>
                <w:p w14:paraId="149091E3" w14:textId="77777777" w:rsidR="00CF0D91" w:rsidRPr="00741F99" w:rsidRDefault="00CF0D91" w:rsidP="001A3946">
                  <w:pPr>
                    <w:jc w:val="center"/>
                    <w:rPr>
                      <w:lang w:val="en-US"/>
                    </w:rPr>
                  </w:pPr>
                </w:p>
              </w:tc>
            </w:tr>
            <w:tr w:rsidR="00CF0D91" w:rsidRPr="00741F99" w14:paraId="3C31436D" w14:textId="77777777">
              <w:tc>
                <w:tcPr>
                  <w:tcW w:w="3043" w:type="dxa"/>
                </w:tcPr>
                <w:p w14:paraId="79CE2420"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44CD5DC" w14:textId="77777777" w:rsidR="00CF0D91" w:rsidRPr="00741F99" w:rsidRDefault="00CF0D91" w:rsidP="001A3946">
                  <w:pPr>
                    <w:jc w:val="center"/>
                    <w:rPr>
                      <w:lang w:val="en-US"/>
                    </w:rPr>
                  </w:pPr>
                  <w:r w:rsidRPr="00741F99">
                    <w:rPr>
                      <w:lang w:val="en-US"/>
                    </w:rPr>
                    <w:t>20µs</w:t>
                  </w:r>
                </w:p>
              </w:tc>
              <w:tc>
                <w:tcPr>
                  <w:tcW w:w="992" w:type="dxa"/>
                </w:tcPr>
                <w:p w14:paraId="42B54B0A" w14:textId="77777777" w:rsidR="00CF0D91" w:rsidRPr="00741F99" w:rsidRDefault="00CF0D91" w:rsidP="001A3946">
                  <w:pPr>
                    <w:jc w:val="center"/>
                    <w:rPr>
                      <w:lang w:val="en-US"/>
                    </w:rPr>
                  </w:pPr>
                  <w:r w:rsidRPr="00741F99">
                    <w:rPr>
                      <w:lang w:val="en-US"/>
                    </w:rPr>
                    <w:t>1Hz</w:t>
                  </w:r>
                </w:p>
              </w:tc>
              <w:tc>
                <w:tcPr>
                  <w:tcW w:w="1417" w:type="dxa"/>
                </w:tcPr>
                <w:p w14:paraId="400C8AAF" w14:textId="77777777" w:rsidR="00CF0D91" w:rsidRPr="00741F99" w:rsidRDefault="00CF0D91" w:rsidP="001A3946">
                  <w:pPr>
                    <w:jc w:val="center"/>
                    <w:rPr>
                      <w:lang w:val="en-US"/>
                    </w:rPr>
                  </w:pPr>
                </w:p>
              </w:tc>
            </w:tr>
            <w:tr w:rsidR="00CF0D91" w:rsidRPr="00741F99" w14:paraId="54E31FA4" w14:textId="77777777">
              <w:tc>
                <w:tcPr>
                  <w:tcW w:w="3043" w:type="dxa"/>
                </w:tcPr>
                <w:p w14:paraId="48F47CFF"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666C18A7" w14:textId="77777777" w:rsidR="00CF0D91" w:rsidRPr="00741F99" w:rsidRDefault="00CF0D91" w:rsidP="001A3946">
                  <w:pPr>
                    <w:jc w:val="center"/>
                    <w:rPr>
                      <w:lang w:val="en-US"/>
                    </w:rPr>
                  </w:pPr>
                  <w:r w:rsidRPr="00741F99">
                    <w:rPr>
                      <w:lang w:val="en-US"/>
                    </w:rPr>
                    <w:t>20µs</w:t>
                  </w:r>
                </w:p>
              </w:tc>
              <w:tc>
                <w:tcPr>
                  <w:tcW w:w="992" w:type="dxa"/>
                </w:tcPr>
                <w:p w14:paraId="5BFAAC96" w14:textId="77777777" w:rsidR="00CF0D91" w:rsidRPr="00741F99" w:rsidRDefault="00CF0D91" w:rsidP="001A3946">
                  <w:pPr>
                    <w:jc w:val="center"/>
                    <w:rPr>
                      <w:lang w:val="en-US"/>
                    </w:rPr>
                  </w:pPr>
                  <w:r w:rsidRPr="00741F99">
                    <w:rPr>
                      <w:lang w:val="en-US"/>
                    </w:rPr>
                    <w:t>5Hz</w:t>
                  </w:r>
                </w:p>
              </w:tc>
              <w:tc>
                <w:tcPr>
                  <w:tcW w:w="1417" w:type="dxa"/>
                </w:tcPr>
                <w:p w14:paraId="3ABBE23D" w14:textId="77777777" w:rsidR="00CF0D91" w:rsidRPr="00741F99" w:rsidRDefault="00CF0D91" w:rsidP="001A3946">
                  <w:pPr>
                    <w:jc w:val="center"/>
                    <w:rPr>
                      <w:lang w:val="en-US"/>
                    </w:rPr>
                  </w:pPr>
                </w:p>
              </w:tc>
            </w:tr>
            <w:tr w:rsidR="00CF0D91" w:rsidRPr="00741F99" w14:paraId="61FD9534" w14:textId="77777777">
              <w:tc>
                <w:tcPr>
                  <w:tcW w:w="3043" w:type="dxa"/>
                </w:tcPr>
                <w:p w14:paraId="2841BC7B"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CE895B8" w14:textId="77777777" w:rsidR="00CF0D91" w:rsidRPr="00741F99" w:rsidRDefault="00CF0D91" w:rsidP="001A3946">
                  <w:pPr>
                    <w:jc w:val="center"/>
                    <w:rPr>
                      <w:lang w:val="en-US"/>
                    </w:rPr>
                  </w:pPr>
                  <w:r w:rsidRPr="00741F99">
                    <w:rPr>
                      <w:lang w:val="en-US"/>
                    </w:rPr>
                    <w:t>20µs</w:t>
                  </w:r>
                </w:p>
              </w:tc>
              <w:tc>
                <w:tcPr>
                  <w:tcW w:w="992" w:type="dxa"/>
                </w:tcPr>
                <w:p w14:paraId="01C4A849" w14:textId="77777777" w:rsidR="00CF0D91" w:rsidRPr="00741F99" w:rsidRDefault="00CF0D91" w:rsidP="001A3946">
                  <w:pPr>
                    <w:jc w:val="center"/>
                    <w:rPr>
                      <w:lang w:val="en-US"/>
                    </w:rPr>
                  </w:pPr>
                  <w:r w:rsidRPr="00741F99">
                    <w:rPr>
                      <w:lang w:val="en-US"/>
                    </w:rPr>
                    <w:t>10Hz</w:t>
                  </w:r>
                </w:p>
              </w:tc>
              <w:tc>
                <w:tcPr>
                  <w:tcW w:w="1417" w:type="dxa"/>
                </w:tcPr>
                <w:p w14:paraId="7078B67C" w14:textId="77777777" w:rsidR="00CF0D91" w:rsidRPr="00741F99" w:rsidRDefault="00CF0D91" w:rsidP="001A3946">
                  <w:pPr>
                    <w:jc w:val="center"/>
                    <w:rPr>
                      <w:lang w:val="en-US"/>
                    </w:rPr>
                  </w:pPr>
                </w:p>
              </w:tc>
            </w:tr>
            <w:tr w:rsidR="00CF0D91" w:rsidRPr="00741F99" w14:paraId="0BB2376D" w14:textId="77777777">
              <w:tc>
                <w:tcPr>
                  <w:tcW w:w="3043" w:type="dxa"/>
                </w:tcPr>
                <w:p w14:paraId="5851DADC"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57460422" w14:textId="77777777" w:rsidR="00CF0D91" w:rsidRPr="00741F99" w:rsidRDefault="00CF0D91" w:rsidP="001A3946">
                  <w:pPr>
                    <w:jc w:val="center"/>
                    <w:rPr>
                      <w:lang w:val="en-US"/>
                    </w:rPr>
                  </w:pPr>
                  <w:r w:rsidRPr="00741F99">
                    <w:rPr>
                      <w:lang w:val="en-US"/>
                    </w:rPr>
                    <w:t>20µs</w:t>
                  </w:r>
                </w:p>
              </w:tc>
              <w:tc>
                <w:tcPr>
                  <w:tcW w:w="992" w:type="dxa"/>
                </w:tcPr>
                <w:p w14:paraId="341980DE" w14:textId="77777777" w:rsidR="00CF0D91" w:rsidRPr="00741F99" w:rsidRDefault="00CF0D91" w:rsidP="001A3946">
                  <w:pPr>
                    <w:jc w:val="center"/>
                    <w:rPr>
                      <w:lang w:val="en-US"/>
                    </w:rPr>
                  </w:pPr>
                  <w:r w:rsidRPr="00741F99">
                    <w:rPr>
                      <w:lang w:val="en-US"/>
                    </w:rPr>
                    <w:t>15Hz</w:t>
                  </w:r>
                </w:p>
              </w:tc>
              <w:tc>
                <w:tcPr>
                  <w:tcW w:w="1417" w:type="dxa"/>
                </w:tcPr>
                <w:p w14:paraId="5171896F" w14:textId="77777777" w:rsidR="00CF0D91" w:rsidRPr="00741F99" w:rsidRDefault="00CF0D91" w:rsidP="001A3946">
                  <w:pPr>
                    <w:jc w:val="center"/>
                    <w:rPr>
                      <w:lang w:val="en-US"/>
                    </w:rPr>
                  </w:pPr>
                </w:p>
              </w:tc>
            </w:tr>
            <w:tr w:rsidR="00CF0D91" w:rsidRPr="00741F99" w14:paraId="49DB270D" w14:textId="77777777">
              <w:tc>
                <w:tcPr>
                  <w:tcW w:w="3043" w:type="dxa"/>
                </w:tcPr>
                <w:p w14:paraId="4F050ABE"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0F79F311" w14:textId="77777777" w:rsidR="00CF0D91" w:rsidRPr="00741F99" w:rsidRDefault="00CF0D91" w:rsidP="001A3946">
                  <w:pPr>
                    <w:jc w:val="center"/>
                    <w:rPr>
                      <w:lang w:val="en-US"/>
                    </w:rPr>
                  </w:pPr>
                  <w:r w:rsidRPr="00741F99">
                    <w:rPr>
                      <w:lang w:val="en-US"/>
                    </w:rPr>
                    <w:t>20µs</w:t>
                  </w:r>
                </w:p>
              </w:tc>
              <w:tc>
                <w:tcPr>
                  <w:tcW w:w="992" w:type="dxa"/>
                </w:tcPr>
                <w:p w14:paraId="546E970F" w14:textId="77777777" w:rsidR="00CF0D91" w:rsidRPr="00741F99" w:rsidRDefault="00CF0D91" w:rsidP="001A3946">
                  <w:pPr>
                    <w:jc w:val="center"/>
                    <w:rPr>
                      <w:lang w:val="en-US"/>
                    </w:rPr>
                  </w:pPr>
                  <w:r w:rsidRPr="00741F99">
                    <w:rPr>
                      <w:lang w:val="en-US"/>
                    </w:rPr>
                    <w:t>20Hz</w:t>
                  </w:r>
                </w:p>
              </w:tc>
              <w:tc>
                <w:tcPr>
                  <w:tcW w:w="1417" w:type="dxa"/>
                </w:tcPr>
                <w:p w14:paraId="31A60A05" w14:textId="77777777" w:rsidR="00CF0D91" w:rsidRPr="00741F99" w:rsidRDefault="00CF0D91" w:rsidP="001A3946">
                  <w:pPr>
                    <w:jc w:val="center"/>
                    <w:rPr>
                      <w:lang w:val="en-US"/>
                    </w:rPr>
                  </w:pPr>
                </w:p>
              </w:tc>
            </w:tr>
            <w:tr w:rsidR="00CF0D91" w:rsidRPr="00741F99" w14:paraId="08049B0D" w14:textId="77777777">
              <w:tc>
                <w:tcPr>
                  <w:tcW w:w="3043" w:type="dxa"/>
                </w:tcPr>
                <w:p w14:paraId="7775F144" w14:textId="77777777" w:rsidR="00CF0D91" w:rsidRPr="00741F99" w:rsidRDefault="00CF0D91" w:rsidP="001A3946">
                  <w:pPr>
                    <w:rPr>
                      <w:lang w:val="en-US"/>
                    </w:rPr>
                  </w:pPr>
                </w:p>
              </w:tc>
              <w:tc>
                <w:tcPr>
                  <w:tcW w:w="993" w:type="dxa"/>
                </w:tcPr>
                <w:p w14:paraId="02B5ABDA" w14:textId="77777777" w:rsidR="00CF0D91" w:rsidRPr="00741F99" w:rsidRDefault="00CF0D91" w:rsidP="001A3946">
                  <w:pPr>
                    <w:jc w:val="center"/>
                    <w:rPr>
                      <w:lang w:val="en-US"/>
                    </w:rPr>
                  </w:pPr>
                </w:p>
              </w:tc>
              <w:tc>
                <w:tcPr>
                  <w:tcW w:w="992" w:type="dxa"/>
                </w:tcPr>
                <w:p w14:paraId="0E8E7E46" w14:textId="77777777" w:rsidR="00CF0D91" w:rsidRPr="00741F99" w:rsidRDefault="00CF0D91" w:rsidP="001A3946">
                  <w:pPr>
                    <w:jc w:val="center"/>
                    <w:rPr>
                      <w:lang w:val="en-US"/>
                    </w:rPr>
                  </w:pPr>
                </w:p>
              </w:tc>
              <w:tc>
                <w:tcPr>
                  <w:tcW w:w="1417" w:type="dxa"/>
                </w:tcPr>
                <w:p w14:paraId="0B8F0021" w14:textId="77777777" w:rsidR="00CF0D91" w:rsidRPr="00741F99" w:rsidRDefault="00CF0D91" w:rsidP="001A3946">
                  <w:pPr>
                    <w:jc w:val="center"/>
                    <w:rPr>
                      <w:lang w:val="en-US"/>
                    </w:rPr>
                  </w:pPr>
                </w:p>
              </w:tc>
            </w:tr>
            <w:tr w:rsidR="00CF0D91" w:rsidRPr="00741F99" w14:paraId="118B140D" w14:textId="77777777">
              <w:tc>
                <w:tcPr>
                  <w:tcW w:w="3043" w:type="dxa"/>
                </w:tcPr>
                <w:p w14:paraId="33BD09E1"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630D381" w14:textId="77777777" w:rsidR="00CF0D91" w:rsidRPr="00741F99" w:rsidRDefault="00CF0D91" w:rsidP="001A3946">
                  <w:pPr>
                    <w:jc w:val="center"/>
                    <w:rPr>
                      <w:lang w:val="en-US"/>
                    </w:rPr>
                  </w:pPr>
                  <w:r w:rsidRPr="00741F99">
                    <w:rPr>
                      <w:lang w:val="en-US"/>
                    </w:rPr>
                    <w:t>20µs</w:t>
                  </w:r>
                </w:p>
              </w:tc>
              <w:tc>
                <w:tcPr>
                  <w:tcW w:w="992" w:type="dxa"/>
                </w:tcPr>
                <w:p w14:paraId="4A2EE2BD" w14:textId="77777777" w:rsidR="00CF0D91" w:rsidRPr="00741F99" w:rsidRDefault="00CF0D91" w:rsidP="001A3946">
                  <w:pPr>
                    <w:jc w:val="center"/>
                    <w:rPr>
                      <w:lang w:val="en-US"/>
                    </w:rPr>
                  </w:pPr>
                  <w:r w:rsidRPr="00741F99">
                    <w:rPr>
                      <w:lang w:val="en-US"/>
                    </w:rPr>
                    <w:t>0Hz</w:t>
                  </w:r>
                </w:p>
              </w:tc>
              <w:tc>
                <w:tcPr>
                  <w:tcW w:w="1417" w:type="dxa"/>
                </w:tcPr>
                <w:p w14:paraId="03BD55A4" w14:textId="77777777" w:rsidR="00CF0D91" w:rsidRPr="00741F99" w:rsidRDefault="00CF0D91" w:rsidP="001A3946">
                  <w:pPr>
                    <w:jc w:val="center"/>
                    <w:rPr>
                      <w:lang w:val="en-US"/>
                    </w:rPr>
                  </w:pPr>
                </w:p>
              </w:tc>
            </w:tr>
            <w:tr w:rsidR="00CF0D91" w:rsidRPr="00741F99" w14:paraId="117969D2" w14:textId="77777777">
              <w:tc>
                <w:tcPr>
                  <w:tcW w:w="3043" w:type="dxa"/>
                </w:tcPr>
                <w:p w14:paraId="1F8CF54A"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DAAE50E" w14:textId="77777777" w:rsidR="00CF0D91" w:rsidRPr="00741F99" w:rsidRDefault="00CF0D91" w:rsidP="001A3946">
                  <w:pPr>
                    <w:jc w:val="center"/>
                    <w:rPr>
                      <w:lang w:val="en-US"/>
                    </w:rPr>
                  </w:pPr>
                  <w:r w:rsidRPr="00741F99">
                    <w:rPr>
                      <w:lang w:val="en-US"/>
                    </w:rPr>
                    <w:t>20µs</w:t>
                  </w:r>
                </w:p>
              </w:tc>
              <w:tc>
                <w:tcPr>
                  <w:tcW w:w="992" w:type="dxa"/>
                </w:tcPr>
                <w:p w14:paraId="20224DBD" w14:textId="77777777" w:rsidR="00CF0D91" w:rsidRPr="00741F99" w:rsidRDefault="00CF0D91" w:rsidP="001A3946">
                  <w:pPr>
                    <w:jc w:val="center"/>
                    <w:rPr>
                      <w:lang w:val="en-US"/>
                    </w:rPr>
                  </w:pPr>
                  <w:r w:rsidRPr="00741F99">
                    <w:rPr>
                      <w:lang w:val="en-US"/>
                    </w:rPr>
                    <w:t>1Hz</w:t>
                  </w:r>
                </w:p>
              </w:tc>
              <w:tc>
                <w:tcPr>
                  <w:tcW w:w="1417" w:type="dxa"/>
                </w:tcPr>
                <w:p w14:paraId="5F0D04AE" w14:textId="77777777" w:rsidR="00CF0D91" w:rsidRPr="00741F99" w:rsidRDefault="00CF0D91" w:rsidP="001A3946">
                  <w:pPr>
                    <w:jc w:val="center"/>
                    <w:rPr>
                      <w:lang w:val="en-US"/>
                    </w:rPr>
                  </w:pPr>
                </w:p>
              </w:tc>
            </w:tr>
            <w:tr w:rsidR="00CF0D91" w:rsidRPr="00741F99" w14:paraId="651FC1DF" w14:textId="77777777">
              <w:tc>
                <w:tcPr>
                  <w:tcW w:w="3043" w:type="dxa"/>
                </w:tcPr>
                <w:p w14:paraId="79DD5243"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3AA9BE4A" w14:textId="77777777" w:rsidR="00CF0D91" w:rsidRPr="00741F99" w:rsidRDefault="00CF0D91" w:rsidP="001A3946">
                  <w:pPr>
                    <w:jc w:val="center"/>
                    <w:rPr>
                      <w:lang w:val="en-US"/>
                    </w:rPr>
                  </w:pPr>
                  <w:r w:rsidRPr="00741F99">
                    <w:rPr>
                      <w:lang w:val="en-US"/>
                    </w:rPr>
                    <w:t>20µs</w:t>
                  </w:r>
                </w:p>
              </w:tc>
              <w:tc>
                <w:tcPr>
                  <w:tcW w:w="992" w:type="dxa"/>
                </w:tcPr>
                <w:p w14:paraId="1CF5F0BB" w14:textId="77777777" w:rsidR="00CF0D91" w:rsidRPr="00741F99" w:rsidRDefault="00CF0D91" w:rsidP="001A3946">
                  <w:pPr>
                    <w:jc w:val="center"/>
                    <w:rPr>
                      <w:lang w:val="en-US"/>
                    </w:rPr>
                  </w:pPr>
                  <w:r w:rsidRPr="00741F99">
                    <w:rPr>
                      <w:lang w:val="en-US"/>
                    </w:rPr>
                    <w:t>5Hz</w:t>
                  </w:r>
                </w:p>
              </w:tc>
              <w:tc>
                <w:tcPr>
                  <w:tcW w:w="1417" w:type="dxa"/>
                </w:tcPr>
                <w:p w14:paraId="2220F33A" w14:textId="77777777" w:rsidR="00CF0D91" w:rsidRPr="00741F99" w:rsidRDefault="00CF0D91" w:rsidP="001A3946">
                  <w:pPr>
                    <w:jc w:val="center"/>
                    <w:rPr>
                      <w:lang w:val="en-US"/>
                    </w:rPr>
                  </w:pPr>
                </w:p>
              </w:tc>
            </w:tr>
            <w:tr w:rsidR="00CF0D91" w:rsidRPr="00741F99" w14:paraId="29DA77BC" w14:textId="77777777">
              <w:tc>
                <w:tcPr>
                  <w:tcW w:w="3043" w:type="dxa"/>
                </w:tcPr>
                <w:p w14:paraId="0E5D84FF"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34C3DD37" w14:textId="77777777" w:rsidR="00CF0D91" w:rsidRPr="00741F99" w:rsidRDefault="00CF0D91" w:rsidP="001A3946">
                  <w:pPr>
                    <w:jc w:val="center"/>
                    <w:rPr>
                      <w:lang w:val="en-US"/>
                    </w:rPr>
                  </w:pPr>
                  <w:r w:rsidRPr="00741F99">
                    <w:rPr>
                      <w:lang w:val="en-US"/>
                    </w:rPr>
                    <w:t>20µs</w:t>
                  </w:r>
                </w:p>
              </w:tc>
              <w:tc>
                <w:tcPr>
                  <w:tcW w:w="992" w:type="dxa"/>
                </w:tcPr>
                <w:p w14:paraId="590A51C2" w14:textId="77777777" w:rsidR="00CF0D91" w:rsidRPr="00741F99" w:rsidRDefault="00CF0D91" w:rsidP="001A3946">
                  <w:pPr>
                    <w:jc w:val="center"/>
                    <w:rPr>
                      <w:lang w:val="en-US"/>
                    </w:rPr>
                  </w:pPr>
                  <w:r w:rsidRPr="00741F99">
                    <w:rPr>
                      <w:lang w:val="en-US"/>
                    </w:rPr>
                    <w:t>10Hz</w:t>
                  </w:r>
                </w:p>
              </w:tc>
              <w:tc>
                <w:tcPr>
                  <w:tcW w:w="1417" w:type="dxa"/>
                </w:tcPr>
                <w:p w14:paraId="7BEF63F4" w14:textId="77777777" w:rsidR="00CF0D91" w:rsidRPr="00741F99" w:rsidRDefault="00CF0D91" w:rsidP="001A3946">
                  <w:pPr>
                    <w:jc w:val="center"/>
                    <w:rPr>
                      <w:lang w:val="en-US"/>
                    </w:rPr>
                  </w:pPr>
                </w:p>
              </w:tc>
            </w:tr>
          </w:tbl>
          <w:p w14:paraId="3D3036F2" w14:textId="77777777" w:rsidR="00CF0D91" w:rsidRPr="00741F99" w:rsidRDefault="00CF0D91" w:rsidP="001A3946">
            <w:pPr>
              <w:rPr>
                <w:lang w:val="en-US"/>
              </w:rPr>
            </w:pPr>
          </w:p>
          <w:p w14:paraId="7DB8BEF9" w14:textId="77777777" w:rsidR="00CF0D91" w:rsidRPr="00741F99" w:rsidRDefault="00CF0D91" w:rsidP="001A3946">
            <w:pPr>
              <w:rPr>
                <w:lang w:val="en-US"/>
              </w:rPr>
            </w:pPr>
          </w:p>
        </w:tc>
      </w:tr>
      <w:tr w:rsidR="00CF0D91" w:rsidRPr="00741F99" w14:paraId="139AD506"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4E503DC8" w14:textId="77777777" w:rsidR="00CF0D91" w:rsidRPr="00741F99" w:rsidRDefault="00CF0D91" w:rsidP="001A3946">
            <w:pPr>
              <w:pStyle w:val="Tasktableheading"/>
            </w:pPr>
            <w:r w:rsidRPr="00741F99">
              <w:t>Conformity</w:t>
            </w:r>
          </w:p>
        </w:tc>
        <w:tc>
          <w:tcPr>
            <w:tcW w:w="7229" w:type="dxa"/>
            <w:gridSpan w:val="3"/>
            <w:tcBorders>
              <w:left w:val="single" w:sz="8" w:space="0" w:color="000000"/>
              <w:bottom w:val="single" w:sz="8" w:space="0" w:color="000000"/>
              <w:right w:val="single" w:sz="8" w:space="0" w:color="000000"/>
            </w:tcBorders>
          </w:tcPr>
          <w:p w14:paraId="775F06F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FBB2EAA"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35EB0FF0" w14:textId="77777777" w:rsidR="00CF0D91" w:rsidRPr="00741F99" w:rsidRDefault="00CF0D91" w:rsidP="001A3946">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15CF2BF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7D6DBBA" w14:textId="77777777" w:rsidR="00CF0D91" w:rsidRPr="00741F99" w:rsidRDefault="00CF0D91" w:rsidP="001A3946">
            <w:pPr>
              <w:rPr>
                <w:lang w:val="en-US"/>
              </w:rPr>
            </w:pPr>
            <w:r w:rsidRPr="00741F99">
              <w:rPr>
                <w:lang w:val="en-US"/>
              </w:rPr>
              <w:t xml:space="preserve">Describe more specific faults and/or other information </w:t>
            </w:r>
          </w:p>
          <w:p w14:paraId="18B85A78" w14:textId="77777777" w:rsidR="00CF0D91" w:rsidRPr="00741F99" w:rsidRDefault="00CF0D91" w:rsidP="001A3946">
            <w:pPr>
              <w:rPr>
                <w:lang w:val="en-US"/>
              </w:rPr>
            </w:pPr>
          </w:p>
          <w:p w14:paraId="737376A5" w14:textId="77777777" w:rsidR="00CF0D91" w:rsidRPr="00741F99" w:rsidRDefault="00CF0D91" w:rsidP="001A3946">
            <w:pPr>
              <w:rPr>
                <w:lang w:val="en-US"/>
              </w:rPr>
            </w:pPr>
          </w:p>
          <w:p w14:paraId="2F9B9BF7" w14:textId="77777777" w:rsidR="00CF0D91" w:rsidRPr="00741F99" w:rsidRDefault="00CF0D91" w:rsidP="001A3946">
            <w:pPr>
              <w:rPr>
                <w:b/>
                <w:iCs/>
                <w:sz w:val="18"/>
                <w:lang w:val="en-US"/>
              </w:rPr>
            </w:pPr>
          </w:p>
        </w:tc>
      </w:tr>
      <w:tr w:rsidR="00CF0D91" w:rsidRPr="00741F99" w14:paraId="616921B2"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4AFA2B17"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A53EA98"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05BAFE0" w14:textId="77777777" w:rsidR="00CF0D91" w:rsidRPr="00741F99" w:rsidRDefault="00CF0D91" w:rsidP="001A3946">
            <w:pPr>
              <w:pStyle w:val="Tasktableheading"/>
              <w:rPr>
                <w:bCs/>
                <w:iCs/>
                <w:sz w:val="18"/>
              </w:rPr>
            </w:pPr>
            <w:r w:rsidRPr="00741F99">
              <w:rPr>
                <w:bCs/>
                <w:iCs/>
                <w:sz w:val="18"/>
              </w:rPr>
              <w:t>Sign</w:t>
            </w:r>
          </w:p>
        </w:tc>
        <w:tc>
          <w:tcPr>
            <w:tcW w:w="2457" w:type="dxa"/>
            <w:tcBorders>
              <w:left w:val="single" w:sz="8" w:space="0" w:color="000000"/>
              <w:bottom w:val="single" w:sz="8" w:space="0" w:color="000000"/>
              <w:right w:val="single" w:sz="8" w:space="0" w:color="000000"/>
            </w:tcBorders>
          </w:tcPr>
          <w:p w14:paraId="5876D228" w14:textId="77777777" w:rsidR="00CF0D91" w:rsidRPr="00741F99" w:rsidRDefault="00CF0D91" w:rsidP="001A3946">
            <w:pPr>
              <w:pStyle w:val="Tasktableheading"/>
              <w:rPr>
                <w:sz w:val="18"/>
              </w:rPr>
            </w:pPr>
          </w:p>
        </w:tc>
      </w:tr>
    </w:tbl>
    <w:p w14:paraId="193E97BD" w14:textId="58927948" w:rsidR="00CF0D91" w:rsidRDefault="00CF0D91" w:rsidP="0099417C"/>
    <w:p w14:paraId="0643A939" w14:textId="77777777" w:rsidR="0025233C" w:rsidRPr="00741F99" w:rsidRDefault="0025233C" w:rsidP="0099417C"/>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4F22BDF" w14:textId="77777777">
        <w:tc>
          <w:tcPr>
            <w:tcW w:w="1418" w:type="dxa"/>
            <w:tcBorders>
              <w:top w:val="single" w:sz="8" w:space="0" w:color="000000"/>
              <w:left w:val="single" w:sz="8" w:space="0" w:color="000000"/>
              <w:bottom w:val="single" w:sz="8" w:space="0" w:color="000000"/>
            </w:tcBorders>
            <w:shd w:val="clear" w:color="auto" w:fill="BFBFBF"/>
          </w:tcPr>
          <w:p w14:paraId="114FDA9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F82B8A3" w14:textId="77777777" w:rsidR="00CF0D91" w:rsidRPr="00741F99" w:rsidRDefault="00CF0D91" w:rsidP="0008567E">
            <w:pPr>
              <w:pStyle w:val="Task2"/>
            </w:pPr>
            <w:bookmarkStart w:id="2159" w:name="_Toc162865362"/>
            <w:bookmarkStart w:id="2160" w:name="_Toc162865828"/>
            <w:bookmarkStart w:id="2161" w:name="_Toc199864905"/>
            <w:bookmarkStart w:id="2162" w:name="_Toc201117209"/>
            <w:bookmarkStart w:id="2163" w:name="_Toc201508598"/>
            <w:bookmarkStart w:id="2164" w:name="_Toc275773441"/>
            <w:bookmarkStart w:id="2165" w:name="_Toc338587996"/>
            <w:bookmarkStart w:id="2166" w:name="_Toc361214954"/>
            <w:bookmarkStart w:id="2167" w:name="_Toc441762064"/>
            <w:bookmarkStart w:id="2168" w:name="_Toc492989679"/>
            <w:bookmarkStart w:id="2169" w:name="_Toc102128218"/>
            <w:bookmarkStart w:id="2170" w:name="_Toc147824412"/>
            <w:bookmarkStart w:id="2171" w:name="_Toc147824799"/>
            <w:r w:rsidRPr="00741F99">
              <w:t>Performance: Synchronisation for varying echo power levels in SFN</w:t>
            </w:r>
            <w:bookmarkStart w:id="2172" w:name="_Toc194419956"/>
            <w:bookmarkStart w:id="2173" w:name="_Toc19474890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tc>
      </w:tr>
      <w:tr w:rsidR="00CF0D91" w:rsidRPr="00741F99" w14:paraId="5BAE598C" w14:textId="77777777">
        <w:tc>
          <w:tcPr>
            <w:tcW w:w="1418" w:type="dxa"/>
            <w:tcBorders>
              <w:left w:val="single" w:sz="8" w:space="0" w:color="000000"/>
              <w:bottom w:val="single" w:sz="8" w:space="0" w:color="000000"/>
            </w:tcBorders>
            <w:shd w:val="clear" w:color="auto" w:fill="BFBFBF"/>
          </w:tcPr>
          <w:p w14:paraId="2989B7A5"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357002C" w14:textId="592F8761" w:rsidR="00CF0D91" w:rsidRPr="005652C3" w:rsidRDefault="00CF0D91" w:rsidP="00A51595">
            <w:pPr>
              <w:pStyle w:val="NordigChapter"/>
            </w:pPr>
            <w:bookmarkStart w:id="2174" w:name="_Toc162865363"/>
            <w:bookmarkStart w:id="2175" w:name="_Toc162865649"/>
            <w:bookmarkStart w:id="2176" w:name="_Toc199865579"/>
            <w:bookmarkStart w:id="2177" w:name="_Toc201117210"/>
            <w:bookmarkStart w:id="2178" w:name="_Toc275773911"/>
            <w:bookmarkStart w:id="2179" w:name="_Toc338587409"/>
            <w:bookmarkStart w:id="2180" w:name="_Toc361215258"/>
            <w:bookmarkStart w:id="2181" w:name="_Toc361216165"/>
            <w:bookmarkStart w:id="2182" w:name="_Toc361216773"/>
            <w:r w:rsidRPr="00741F99">
              <w:t>NorDig Unified 3.4.</w:t>
            </w:r>
            <w:bookmarkEnd w:id="2174"/>
            <w:bookmarkEnd w:id="2175"/>
            <w:bookmarkEnd w:id="2176"/>
            <w:bookmarkEnd w:id="2177"/>
            <w:bookmarkEnd w:id="2178"/>
            <w:r w:rsidR="00A51595" w:rsidRPr="00741F99">
              <w:t>10.</w:t>
            </w:r>
            <w:bookmarkEnd w:id="2179"/>
            <w:bookmarkEnd w:id="2180"/>
            <w:bookmarkEnd w:id="2181"/>
            <w:bookmarkEnd w:id="2182"/>
            <w:r w:rsidR="005652C3" w:rsidRPr="004901ED">
              <w:t>9</w:t>
            </w:r>
          </w:p>
        </w:tc>
      </w:tr>
      <w:tr w:rsidR="00CF0D91" w:rsidRPr="00741F99" w14:paraId="31DA8D68" w14:textId="77777777">
        <w:tc>
          <w:tcPr>
            <w:tcW w:w="1418" w:type="dxa"/>
            <w:tcBorders>
              <w:left w:val="single" w:sz="8" w:space="0" w:color="000000"/>
              <w:bottom w:val="single" w:sz="8" w:space="0" w:color="000000"/>
            </w:tcBorders>
            <w:shd w:val="clear" w:color="auto" w:fill="BFBFBF"/>
          </w:tcPr>
          <w:p w14:paraId="4AAE273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623ADF8" w14:textId="75BF366A" w:rsidR="00CF0D91" w:rsidRPr="00741F99" w:rsidRDefault="00CF0D91" w:rsidP="001A3946">
            <w:pPr>
              <w:rPr>
                <w:rFonts w:ascii="TimesNewRoman" w:hAnsi="TimesNewRoman"/>
                <w:szCs w:val="22"/>
                <w:lang w:val="en-US"/>
              </w:rPr>
            </w:pPr>
            <w:r w:rsidRPr="00741F99">
              <w:rPr>
                <w:rFonts w:ascii="TimesNewRoman" w:hAnsi="TimesNewRoman"/>
                <w:szCs w:val="22"/>
                <w:lang w:val="en-US"/>
              </w:rPr>
              <w:t xml:space="preserve">For the modes {8K, 64-QAM, R=2/3, ∆/Tu=1/8}, {8K, 64-QAM, R=2/3, ∆/Tu =1/4} and {8K, 64-QAM, R=3/4, ∆/Tu =1/4}, the required C/N </w:t>
            </w:r>
            <w:r w:rsidRPr="004901ED">
              <w:rPr>
                <w:rFonts w:ascii="TimesNewRoman" w:hAnsi="TimesNewRoman"/>
                <w:szCs w:val="22"/>
                <w:lang w:val="en-US"/>
              </w:rPr>
              <w:t xml:space="preserve">value </w:t>
            </w:r>
            <w:r w:rsidR="00BF1DF9" w:rsidRPr="004901ED">
              <w:rPr>
                <w:rFonts w:ascii="TimesNewRoman" w:hAnsi="TimesNewRoman"/>
                <w:szCs w:val="22"/>
                <w:lang w:val="en-US"/>
              </w:rPr>
              <w:t xml:space="preserve">(specified in Table 3.18) </w:t>
            </w:r>
            <w:r w:rsidRPr="004901ED">
              <w:rPr>
                <w:rFonts w:ascii="TimesNewRoman" w:hAnsi="TimesNewRoman"/>
                <w:szCs w:val="22"/>
                <w:lang w:val="en-US"/>
              </w:rPr>
              <w:t>for subjective error free reception shall be obtained when the channel contains two paths</w:t>
            </w:r>
            <w:r w:rsidRPr="00741F99">
              <w:rPr>
                <w:rFonts w:ascii="TimesNewRoman" w:hAnsi="TimesNewRoman"/>
                <w:szCs w:val="22"/>
                <w:lang w:val="en-US"/>
              </w:rPr>
              <w:t xml:space="preserve"> with relative delay from 1.95 µs up to 0.95 times guard interval length and the relative power levels of the two paths are dynamically varying including 0dB echo level crossing. The C/N value is defined at 0 dB level crossing. </w:t>
            </w:r>
          </w:p>
          <w:p w14:paraId="71D5CB06" w14:textId="77777777" w:rsidR="00CF0D91" w:rsidRPr="00741F99" w:rsidRDefault="00CF0D91" w:rsidP="001A3946">
            <w:pPr>
              <w:rPr>
                <w:lang w:val="en-US"/>
              </w:rPr>
            </w:pPr>
          </w:p>
        </w:tc>
      </w:tr>
      <w:tr w:rsidR="000E7D9E" w:rsidRPr="00741F99" w14:paraId="574F2F85" w14:textId="77777777" w:rsidTr="00EB0E57">
        <w:trPr>
          <w:cantSplit/>
        </w:trPr>
        <w:tc>
          <w:tcPr>
            <w:tcW w:w="1418" w:type="dxa"/>
            <w:tcBorders>
              <w:left w:val="single" w:sz="8" w:space="0" w:color="000000"/>
              <w:bottom w:val="single" w:sz="8" w:space="0" w:color="000000"/>
            </w:tcBorders>
            <w:shd w:val="clear" w:color="auto" w:fill="BFBFBF"/>
          </w:tcPr>
          <w:p w14:paraId="286F9BBC" w14:textId="48F5C2D6" w:rsidR="000E7D9E" w:rsidRPr="008C7BC9" w:rsidRDefault="000E7D9E" w:rsidP="004901ED">
            <w:pPr>
              <w:pStyle w:val="Tasktableheading"/>
              <w:rPr>
                <w:color w:val="000000" w:themeColor="text1"/>
                <w:highlight w:val="yellow"/>
                <w:lang w:val="en-GB"/>
              </w:rPr>
            </w:pPr>
            <w:r w:rsidRPr="004901ED">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8826A0" w14:textId="0F696EC1" w:rsidR="008B637A" w:rsidRDefault="008B637A" w:rsidP="008B637A">
            <w:pPr>
              <w:rPr>
                <w:lang w:val="en-US"/>
              </w:rPr>
            </w:pPr>
            <w:r w:rsidRPr="004901ED">
              <w:rPr>
                <w:lang w:val="en-US"/>
              </w:rPr>
              <w:t>Terrestrial IRD</w:t>
            </w:r>
          </w:p>
          <w:p w14:paraId="5CB643AD" w14:textId="63EA61E6" w:rsidR="000E7D9E" w:rsidRPr="00741F99" w:rsidRDefault="000E7D9E" w:rsidP="00EB0E57">
            <w:pPr>
              <w:pStyle w:val="NordigProfile"/>
            </w:pPr>
          </w:p>
        </w:tc>
      </w:tr>
      <w:tr w:rsidR="00CF0D91" w:rsidRPr="00741F99" w14:paraId="24EC5D44" w14:textId="77777777">
        <w:tc>
          <w:tcPr>
            <w:tcW w:w="1418" w:type="dxa"/>
            <w:tcBorders>
              <w:left w:val="single" w:sz="8" w:space="0" w:color="000000"/>
              <w:bottom w:val="single" w:sz="8" w:space="0" w:color="000000"/>
            </w:tcBorders>
            <w:shd w:val="clear" w:color="auto" w:fill="BFBFBF"/>
          </w:tcPr>
          <w:p w14:paraId="13DEDBD5"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7A43E0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ECE04C" w14:textId="77777777" w:rsidR="00CF0D91" w:rsidRPr="00741F99" w:rsidRDefault="00CF0D91" w:rsidP="001A3946">
            <w:pPr>
              <w:rPr>
                <w:lang w:val="en-US"/>
              </w:rPr>
            </w:pPr>
            <w:r w:rsidRPr="00741F99">
              <w:rPr>
                <w:lang w:val="en-US"/>
              </w:rPr>
              <w:t xml:space="preserve">To verify the SFN synchronisation when the amplitude of the echo compared to the amplitude of the direct signal varies in a function of time. </w:t>
            </w:r>
          </w:p>
          <w:p w14:paraId="74659534" w14:textId="0B13ADD0" w:rsidR="00320675" w:rsidRDefault="00320675" w:rsidP="001A3946">
            <w:pPr>
              <w:pStyle w:val="font6"/>
              <w:overflowPunct/>
              <w:autoSpaceDE/>
              <w:spacing w:before="0" w:after="0"/>
              <w:textAlignment w:val="auto"/>
              <w:rPr>
                <w:rFonts w:ascii="Times New Roman" w:hAnsi="Times New Roman"/>
                <w:bCs/>
                <w:lang w:val="en-US"/>
              </w:rPr>
            </w:pPr>
          </w:p>
          <w:p w14:paraId="0CFFAA2E" w14:textId="4730613B" w:rsidR="00C86FB8" w:rsidRDefault="00C86FB8" w:rsidP="001A3946">
            <w:pPr>
              <w:pStyle w:val="font6"/>
              <w:overflowPunct/>
              <w:autoSpaceDE/>
              <w:spacing w:before="0" w:after="0"/>
              <w:textAlignment w:val="auto"/>
              <w:rPr>
                <w:rFonts w:ascii="Times New Roman" w:hAnsi="Times New Roman"/>
                <w:bCs/>
                <w:lang w:val="en-US"/>
              </w:rPr>
            </w:pPr>
          </w:p>
          <w:p w14:paraId="260EE8F4" w14:textId="250BAE49" w:rsidR="00C86FB8" w:rsidRDefault="00C86FB8" w:rsidP="001A3946">
            <w:pPr>
              <w:pStyle w:val="font6"/>
              <w:overflowPunct/>
              <w:autoSpaceDE/>
              <w:spacing w:before="0" w:after="0"/>
              <w:textAlignment w:val="auto"/>
              <w:rPr>
                <w:rFonts w:ascii="Times New Roman" w:hAnsi="Times New Roman"/>
                <w:bCs/>
                <w:lang w:val="en-US"/>
              </w:rPr>
            </w:pPr>
          </w:p>
          <w:p w14:paraId="4C29F199" w14:textId="77777777" w:rsidR="00C86FB8" w:rsidRPr="00741F99" w:rsidRDefault="00C86FB8" w:rsidP="001A3946">
            <w:pPr>
              <w:pStyle w:val="font6"/>
              <w:overflowPunct/>
              <w:autoSpaceDE/>
              <w:spacing w:before="0" w:after="0"/>
              <w:textAlignment w:val="auto"/>
              <w:rPr>
                <w:rFonts w:ascii="Times New Roman" w:hAnsi="Times New Roman"/>
                <w:bCs/>
                <w:lang w:val="en-US"/>
              </w:rPr>
            </w:pPr>
          </w:p>
          <w:p w14:paraId="7819E4AC" w14:textId="17405985"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AB70BA0" w14:textId="77777777" w:rsidR="004901ED" w:rsidRPr="00741F99" w:rsidRDefault="004901ED" w:rsidP="001A3946">
            <w:pPr>
              <w:pStyle w:val="font6"/>
              <w:overflowPunct/>
              <w:autoSpaceDE/>
              <w:spacing w:before="0" w:after="0"/>
              <w:textAlignment w:val="auto"/>
              <w:rPr>
                <w:rFonts w:ascii="Times New Roman" w:hAnsi="Times New Roman"/>
                <w:bCs/>
                <w:lang w:val="en-US"/>
              </w:rPr>
            </w:pPr>
          </w:p>
          <w:p w14:paraId="14669332" w14:textId="77777777" w:rsidR="00CF0D91" w:rsidRPr="00741F99" w:rsidRDefault="00CF0D91" w:rsidP="001A3946">
            <w:pPr>
              <w:rPr>
                <w:lang w:val="en-US"/>
              </w:rPr>
            </w:pPr>
          </w:p>
          <w:p w14:paraId="3E29B09E" w14:textId="77777777" w:rsidR="00CF0D91" w:rsidRPr="00741F99" w:rsidRDefault="00766FD4" w:rsidP="001A3946">
            <w:pPr>
              <w:jc w:val="center"/>
              <w:rPr>
                <w:lang w:val="en-US"/>
              </w:rPr>
            </w:pPr>
            <w:r w:rsidRPr="00741F99">
              <w:rPr>
                <w:noProof/>
              </w:rPr>
              <w:object w:dxaOrig="6315" w:dyaOrig="2535" w14:anchorId="2766A634">
                <v:shape id="_x0000_i1041" type="#_x0000_t75" alt="" style="width:295.5pt;height:123pt;mso-width-percent:0;mso-height-percent:0;mso-width-percent:0;mso-height-percent:0" o:ole="" filled="t">
                  <v:fill color2="black" type="frame"/>
                  <v:imagedata r:id="rId61" o:title=""/>
                </v:shape>
                <o:OLEObject Type="Embed" ProgID="Word.Picture.8" ShapeID="_x0000_i1041" DrawAspect="Content" ObjectID="_1759583297" r:id="rId62"/>
              </w:object>
            </w:r>
          </w:p>
          <w:p w14:paraId="606973DD" w14:textId="77777777" w:rsidR="00CF0D91" w:rsidRPr="00741F99" w:rsidRDefault="00CF0D91" w:rsidP="001A3946">
            <w:pPr>
              <w:rPr>
                <w:lang w:val="en-US"/>
              </w:rPr>
            </w:pPr>
          </w:p>
          <w:p w14:paraId="488ED6A7"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2ACD97B1" w14:textId="77777777" w:rsidR="00CF0D91" w:rsidRPr="00741F99" w:rsidRDefault="00CF0D91" w:rsidP="001A3946">
            <w:pPr>
              <w:rPr>
                <w:lang w:val="en-US"/>
              </w:rPr>
            </w:pPr>
          </w:p>
          <w:p w14:paraId="2C411EA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variations of the echo attenuation in a function of time:</w:t>
            </w:r>
          </w:p>
          <w:p w14:paraId="594256E4" w14:textId="77777777" w:rsidR="00CF0D91" w:rsidRPr="00741F99" w:rsidRDefault="00CF0D91" w:rsidP="001A3946">
            <w:pPr>
              <w:rPr>
                <w:lang w:val="en-US"/>
              </w:rPr>
            </w:pPr>
          </w:p>
          <w:p w14:paraId="610C61B0"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330C7641" w14:textId="77777777" w:rsidR="00CF0D91" w:rsidRPr="00741F99" w:rsidRDefault="00CF0D91" w:rsidP="001A3946">
            <w:pPr>
              <w:rPr>
                <w:lang w:val="en-US"/>
              </w:rPr>
            </w:pPr>
          </w:p>
          <w:p w14:paraId="002162E0" w14:textId="77777777" w:rsidR="00CF0D91" w:rsidRPr="00741F99" w:rsidRDefault="00CF0D91" w:rsidP="00B6005F">
            <w:pPr>
              <w:numPr>
                <w:ilvl w:val="0"/>
                <w:numId w:val="23"/>
              </w:numPr>
              <w:rPr>
                <w:lang w:val="en-US"/>
              </w:rPr>
            </w:pPr>
            <w:r w:rsidRPr="00741F99">
              <w:rPr>
                <w:lang w:val="en-US"/>
              </w:rPr>
              <w:t>Set up the test instruments.</w:t>
            </w:r>
          </w:p>
          <w:p w14:paraId="1BDAD4E3" w14:textId="77777777" w:rsidR="00CF0D91" w:rsidRPr="00741F99" w:rsidRDefault="00CF0D91" w:rsidP="00B6005F">
            <w:pPr>
              <w:numPr>
                <w:ilvl w:val="0"/>
                <w:numId w:val="23"/>
              </w:numPr>
              <w:rPr>
                <w:lang w:val="en-US"/>
              </w:rPr>
            </w:pPr>
            <w:r w:rsidRPr="00741F99">
              <w:rPr>
                <w:lang w:val="en-US"/>
              </w:rPr>
              <w:t xml:space="preserve">Use the following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w:t>
            </w:r>
          </w:p>
          <w:p w14:paraId="3525D412" w14:textId="77777777" w:rsidR="00CF0D91" w:rsidRPr="00741F99" w:rsidRDefault="00CF0D91" w:rsidP="00B6005F">
            <w:pPr>
              <w:numPr>
                <w:ilvl w:val="0"/>
                <w:numId w:val="23"/>
              </w:numPr>
              <w:rPr>
                <w:lang w:val="en-US"/>
              </w:rPr>
            </w:pPr>
            <w:r w:rsidRPr="00741F99">
              <w:rPr>
                <w:lang w:val="en-US"/>
              </w:rPr>
              <w:t>Open the switch.</w:t>
            </w:r>
          </w:p>
          <w:p w14:paraId="074582F8" w14:textId="77777777" w:rsidR="00CF0D91" w:rsidRPr="00741F99" w:rsidRDefault="00CF0D91" w:rsidP="00B6005F">
            <w:pPr>
              <w:numPr>
                <w:ilvl w:val="0"/>
                <w:numId w:val="23"/>
              </w:numPr>
              <w:rPr>
                <w:lang w:val="en-US"/>
              </w:rPr>
            </w:pPr>
            <w:r w:rsidRPr="00741F99">
              <w:rPr>
                <w:lang w:val="en-US"/>
              </w:rPr>
              <w:t xml:space="preserve">Configure the first path signal (direct) with following parameters: 0dB attenuation and 0µs delay. </w:t>
            </w:r>
          </w:p>
          <w:p w14:paraId="10BE2210" w14:textId="77777777" w:rsidR="00CF0D91" w:rsidRPr="00741F99" w:rsidRDefault="00CF0D91" w:rsidP="00B6005F">
            <w:pPr>
              <w:numPr>
                <w:ilvl w:val="0"/>
                <w:numId w:val="23"/>
              </w:numPr>
              <w:rPr>
                <w:lang w:val="en-US"/>
              </w:rPr>
            </w:pPr>
            <w:r w:rsidRPr="00741F99">
              <w:rPr>
                <w:lang w:val="en-US"/>
              </w:rPr>
              <w:t>Configure the second path signal (1</w:t>
            </w:r>
            <w:r w:rsidRPr="00741F99">
              <w:rPr>
                <w:vertAlign w:val="superscript"/>
                <w:lang w:val="en-US"/>
              </w:rPr>
              <w:t>st</w:t>
            </w:r>
            <w:r w:rsidRPr="00741F99">
              <w:rPr>
                <w:lang w:val="en-US"/>
              </w:rPr>
              <w:t xml:space="preserve"> echo) with following parameters: 0dB attenuation and first delay value from the measurement record. . </w:t>
            </w:r>
          </w:p>
          <w:p w14:paraId="692D7B9A" w14:textId="77777777" w:rsidR="00CF0D91" w:rsidRPr="00741F99" w:rsidRDefault="00CF0D91" w:rsidP="00B6005F">
            <w:pPr>
              <w:numPr>
                <w:ilvl w:val="0"/>
                <w:numId w:val="23"/>
              </w:numPr>
              <w:rPr>
                <w:lang w:val="en-US"/>
              </w:rPr>
            </w:pPr>
            <w:r w:rsidRPr="00741F99">
              <w:rPr>
                <w:lang w:val="en-US"/>
              </w:rPr>
              <w:t>Set the receiver input level to -50 dBm.</w:t>
            </w:r>
          </w:p>
          <w:p w14:paraId="10EBC134" w14:textId="77777777" w:rsidR="00CF0D91" w:rsidRPr="00741F99" w:rsidRDefault="00CF0D91" w:rsidP="00B6005F">
            <w:pPr>
              <w:numPr>
                <w:ilvl w:val="0"/>
                <w:numId w:val="23"/>
              </w:numPr>
              <w:rPr>
                <w:lang w:val="en-US"/>
              </w:rPr>
            </w:pPr>
            <w:r w:rsidRPr="00741F99">
              <w:rPr>
                <w:lang w:val="en-US"/>
              </w:rPr>
              <w:t xml:space="preserve">Configure the third path signal (2nd echo) with following parameters: 1dB attenuation and delay same as for the second path and 0.1Hz frequency separation. </w:t>
            </w:r>
          </w:p>
          <w:p w14:paraId="3F5F9DD7" w14:textId="77777777" w:rsidR="00CF0D91" w:rsidRPr="00741F99" w:rsidRDefault="00CF0D91" w:rsidP="00B6005F">
            <w:pPr>
              <w:numPr>
                <w:ilvl w:val="0"/>
                <w:numId w:val="23"/>
              </w:numPr>
              <w:rPr>
                <w:lang w:val="en-US"/>
              </w:rPr>
            </w:pPr>
            <w:r w:rsidRPr="00741F99">
              <w:rPr>
                <w:lang w:val="en-US"/>
              </w:rPr>
              <w:t>Close the switch.</w:t>
            </w:r>
          </w:p>
          <w:p w14:paraId="5237128D" w14:textId="77777777" w:rsidR="00CF0D91" w:rsidRPr="00741F99" w:rsidRDefault="00CF0D91" w:rsidP="00B6005F">
            <w:pPr>
              <w:numPr>
                <w:ilvl w:val="0"/>
                <w:numId w:val="23"/>
              </w:numPr>
              <w:rPr>
                <w:lang w:val="en-US"/>
              </w:rPr>
            </w:pPr>
            <w:r w:rsidRPr="00741F99">
              <w:rPr>
                <w:lang w:val="en-US"/>
              </w:rPr>
              <w:t xml:space="preserve">Increase the C/N from low value to higher value until the quality measurement procedure 2 </w:t>
            </w:r>
            <w:r w:rsidR="00D56640" w:rsidRPr="00741F99">
              <w:rPr>
                <w:lang w:val="en-US"/>
              </w:rPr>
              <w:t>(QMP2)</w:t>
            </w:r>
            <w:r w:rsidRPr="00741F99">
              <w:rPr>
                <w:lang w:val="en-US"/>
              </w:rPr>
              <w:t xml:space="preserve"> is fulfilled. </w:t>
            </w:r>
          </w:p>
          <w:p w14:paraId="25CF9613" w14:textId="77777777" w:rsidR="00CF0D91" w:rsidRPr="00741F99" w:rsidRDefault="00CF0D91" w:rsidP="00B6005F">
            <w:pPr>
              <w:numPr>
                <w:ilvl w:val="0"/>
                <w:numId w:val="23"/>
              </w:numPr>
              <w:rPr>
                <w:bCs/>
                <w:lang w:val="en-US"/>
              </w:rPr>
            </w:pPr>
            <w:r w:rsidRPr="00741F99">
              <w:rPr>
                <w:lang w:val="en-US"/>
              </w:rPr>
              <w:t>Fill in the measured required C/N value in dB in the measurement record.</w:t>
            </w:r>
          </w:p>
          <w:p w14:paraId="27BD0B21" w14:textId="77777777" w:rsidR="00CF0D91" w:rsidRPr="00741F99" w:rsidRDefault="00CF0D91" w:rsidP="00B6005F">
            <w:pPr>
              <w:numPr>
                <w:ilvl w:val="0"/>
                <w:numId w:val="23"/>
              </w:numPr>
              <w:rPr>
                <w:b/>
                <w:bCs/>
                <w:lang w:val="en-US"/>
              </w:rPr>
            </w:pPr>
            <w:r w:rsidRPr="00741F99">
              <w:rPr>
                <w:lang w:val="en-US"/>
              </w:rPr>
              <w:lastRenderedPageBreak/>
              <w:t xml:space="preserve">Repeat the test for the rest of the echo delay values in the measurement record following the procedure above. Between change of the echo delay, RF input signal to the receiver shall be disconnect.  </w:t>
            </w:r>
          </w:p>
          <w:p w14:paraId="1A60BB9F" w14:textId="77777777" w:rsidR="00CF0D91" w:rsidRPr="00741F99" w:rsidRDefault="00CF0D91" w:rsidP="00B6005F">
            <w:pPr>
              <w:numPr>
                <w:ilvl w:val="0"/>
                <w:numId w:val="23"/>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0C0A72F2" w14:textId="77777777" w:rsidR="00CF0D91" w:rsidRPr="00741F99" w:rsidRDefault="00CF0D91" w:rsidP="001A3946">
            <w:pPr>
              <w:rPr>
                <w:lang w:val="en-US"/>
              </w:rPr>
            </w:pPr>
          </w:p>
          <w:p w14:paraId="07E8598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7BF3893" w14:textId="77777777" w:rsidR="00CF0D91" w:rsidRPr="00741F99" w:rsidRDefault="00CF0D91" w:rsidP="001A3946">
            <w:pPr>
              <w:rPr>
                <w:lang w:val="en-US"/>
              </w:rPr>
            </w:pPr>
            <w:r w:rsidRPr="00741F99">
              <w:rPr>
                <w:lang w:val="en-US"/>
              </w:rPr>
              <w:t>The IRD shall maintain the SFN synchronisation when the amplitude of the echo signal varies in a function of time. The required C/N shall not exceed the specified value in table 3.</w:t>
            </w:r>
            <w:r w:rsidR="00D56640" w:rsidRPr="00741F99">
              <w:rPr>
                <w:lang w:val="en-US"/>
              </w:rPr>
              <w:t>18</w:t>
            </w:r>
            <w:r w:rsidR="00321748" w:rsidRPr="00741F99">
              <w:rPr>
                <w:lang w:val="en-US"/>
              </w:rPr>
              <w:t>.</w:t>
            </w:r>
          </w:p>
          <w:p w14:paraId="7DEA69DE" w14:textId="77777777" w:rsidR="00CF0D91" w:rsidRPr="00741F99" w:rsidRDefault="00CF0D91" w:rsidP="001A3946">
            <w:pPr>
              <w:rPr>
                <w:lang w:val="en-US"/>
              </w:rPr>
            </w:pPr>
          </w:p>
        </w:tc>
      </w:tr>
      <w:tr w:rsidR="00CF0D91" w:rsidRPr="00741F99" w14:paraId="05AA7A80" w14:textId="77777777">
        <w:tc>
          <w:tcPr>
            <w:tcW w:w="1418" w:type="dxa"/>
            <w:tcBorders>
              <w:left w:val="single" w:sz="8" w:space="0" w:color="000000"/>
              <w:bottom w:val="single" w:sz="8" w:space="0" w:color="000000"/>
            </w:tcBorders>
            <w:shd w:val="clear" w:color="auto" w:fill="BFBFBF"/>
          </w:tcPr>
          <w:p w14:paraId="1AC2B7AC"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B0CFD47" w14:textId="7B45B776" w:rsidR="00CF0D91" w:rsidRPr="00CC2BF4" w:rsidRDefault="00CF0D91" w:rsidP="001A3946">
            <w:pPr>
              <w:rPr>
                <w:b/>
                <w:bCs/>
                <w:lang w:val="en-US"/>
              </w:rPr>
            </w:pPr>
            <w:r w:rsidRPr="00CC2BF4">
              <w:rPr>
                <w:b/>
                <w:bCs/>
                <w:lang w:val="en-US"/>
              </w:rPr>
              <w:t xml:space="preserve">Measurement record: </w:t>
            </w:r>
          </w:p>
          <w:p w14:paraId="7C5D64AE" w14:textId="77777777" w:rsidR="00CF0D91" w:rsidRPr="00741F99" w:rsidRDefault="00CF0D91" w:rsidP="001A3946">
            <w:pPr>
              <w:rPr>
                <w:lang w:val="en-US"/>
              </w:rPr>
            </w:pPr>
          </w:p>
          <w:tbl>
            <w:tblPr>
              <w:tblW w:w="6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25"/>
              <w:gridCol w:w="567"/>
              <w:gridCol w:w="567"/>
              <w:gridCol w:w="709"/>
              <w:gridCol w:w="934"/>
              <w:gridCol w:w="708"/>
              <w:gridCol w:w="734"/>
              <w:gridCol w:w="734"/>
            </w:tblGrid>
            <w:tr w:rsidR="00CF0D91" w:rsidRPr="00741F99" w14:paraId="79A6FAE9" w14:textId="77777777" w:rsidTr="004901ED">
              <w:trPr>
                <w:jc w:val="center"/>
              </w:trPr>
              <w:tc>
                <w:tcPr>
                  <w:tcW w:w="6978" w:type="dxa"/>
                  <w:gridSpan w:val="8"/>
                  <w:shd w:val="clear" w:color="auto" w:fill="D9D9D9" w:themeFill="background1" w:themeFillShade="D9"/>
                </w:tcPr>
                <w:p w14:paraId="25EC69E3" w14:textId="77777777" w:rsidR="00CF0D91" w:rsidRPr="00741F99" w:rsidRDefault="00CF0D91" w:rsidP="001A3946">
                  <w:pPr>
                    <w:jc w:val="center"/>
                    <w:rPr>
                      <w:lang w:val="en-US"/>
                    </w:rPr>
                  </w:pPr>
                  <w:r w:rsidRPr="00741F99">
                    <w:rPr>
                      <w:lang w:val="en-US"/>
                    </w:rPr>
                    <w:t>F = 666.0 MHz (K45) and signal bandwidth 8 MHz.</w:t>
                  </w:r>
                </w:p>
              </w:tc>
            </w:tr>
            <w:tr w:rsidR="00CF0D91" w:rsidRPr="00741F99" w14:paraId="2171265D" w14:textId="77777777">
              <w:trPr>
                <w:jc w:val="center"/>
              </w:trPr>
              <w:tc>
                <w:tcPr>
                  <w:tcW w:w="2025" w:type="dxa"/>
                </w:tcPr>
                <w:p w14:paraId="15F4A77F" w14:textId="77777777" w:rsidR="00CF0D91" w:rsidRPr="00741F99" w:rsidRDefault="00CF0D91" w:rsidP="001A3946">
                  <w:pPr>
                    <w:rPr>
                      <w:lang w:val="en-US"/>
                    </w:rPr>
                  </w:pPr>
                  <w:r w:rsidRPr="00741F99">
                    <w:rPr>
                      <w:lang w:val="en-US"/>
                    </w:rPr>
                    <w:t>Mode</w:t>
                  </w:r>
                </w:p>
              </w:tc>
              <w:tc>
                <w:tcPr>
                  <w:tcW w:w="567" w:type="dxa"/>
                  <w:tcBorders>
                    <w:bottom w:val="single" w:sz="4" w:space="0" w:color="auto"/>
                  </w:tcBorders>
                </w:tcPr>
                <w:p w14:paraId="65CA6782"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20F1E528" w14:textId="77777777" w:rsidR="00CF0D91" w:rsidRPr="00741F99" w:rsidRDefault="00CF0D91" w:rsidP="001A3946">
                  <w:pPr>
                    <w:rPr>
                      <w:lang w:val="en-US"/>
                    </w:rPr>
                  </w:pPr>
                  <w:r w:rsidRPr="00741F99">
                    <w:rPr>
                      <w:lang w:val="en-US"/>
                    </w:rPr>
                    <w:t>56µs</w:t>
                  </w:r>
                </w:p>
              </w:tc>
              <w:tc>
                <w:tcPr>
                  <w:tcW w:w="709" w:type="dxa"/>
                  <w:tcBorders>
                    <w:bottom w:val="single" w:sz="4" w:space="0" w:color="auto"/>
                  </w:tcBorders>
                </w:tcPr>
                <w:p w14:paraId="7AF0FDD4" w14:textId="77777777" w:rsidR="00CF0D91" w:rsidRPr="00741F99" w:rsidRDefault="00CF0D91" w:rsidP="001A3946">
                  <w:pPr>
                    <w:rPr>
                      <w:lang w:val="en-US"/>
                    </w:rPr>
                  </w:pPr>
                  <w:r w:rsidRPr="00741F99">
                    <w:rPr>
                      <w:lang w:val="en-US"/>
                    </w:rPr>
                    <w:t xml:space="preserve">105µs </w:t>
                  </w:r>
                </w:p>
              </w:tc>
              <w:tc>
                <w:tcPr>
                  <w:tcW w:w="934" w:type="dxa"/>
                  <w:tcBorders>
                    <w:bottom w:val="single" w:sz="4" w:space="0" w:color="auto"/>
                  </w:tcBorders>
                </w:tcPr>
                <w:p w14:paraId="0A46A71A" w14:textId="77777777" w:rsidR="00CF0D91" w:rsidRPr="00741F99" w:rsidRDefault="00CF0D91" w:rsidP="001A3946">
                  <w:pPr>
                    <w:rPr>
                      <w:lang w:val="en-US"/>
                    </w:rPr>
                  </w:pPr>
                  <w:r w:rsidRPr="00741F99">
                    <w:rPr>
                      <w:lang w:val="en-US"/>
                    </w:rPr>
                    <w:t>112.1 µs</w:t>
                  </w:r>
                </w:p>
              </w:tc>
              <w:tc>
                <w:tcPr>
                  <w:tcW w:w="708" w:type="dxa"/>
                  <w:tcBorders>
                    <w:bottom w:val="single" w:sz="4" w:space="0" w:color="auto"/>
                  </w:tcBorders>
                </w:tcPr>
                <w:p w14:paraId="5385584D" w14:textId="77777777" w:rsidR="00CF0D91" w:rsidRPr="00741F99" w:rsidRDefault="00CF0D91" w:rsidP="001A3946">
                  <w:pPr>
                    <w:rPr>
                      <w:lang w:val="en-US"/>
                    </w:rPr>
                  </w:pPr>
                  <w:r w:rsidRPr="00741F99">
                    <w:rPr>
                      <w:lang w:val="en-US"/>
                    </w:rPr>
                    <w:t>130 µs</w:t>
                  </w:r>
                </w:p>
              </w:tc>
              <w:tc>
                <w:tcPr>
                  <w:tcW w:w="734" w:type="dxa"/>
                  <w:tcBorders>
                    <w:bottom w:val="single" w:sz="4" w:space="0" w:color="auto"/>
                  </w:tcBorders>
                </w:tcPr>
                <w:p w14:paraId="3D99633B" w14:textId="77777777" w:rsidR="00CF0D91" w:rsidRPr="00741F99" w:rsidRDefault="00CF0D91" w:rsidP="001A3946">
                  <w:pPr>
                    <w:rPr>
                      <w:lang w:val="en-US"/>
                    </w:rPr>
                  </w:pPr>
                  <w:r w:rsidRPr="00741F99">
                    <w:rPr>
                      <w:lang w:val="en-US"/>
                    </w:rPr>
                    <w:t>170µs</w:t>
                  </w:r>
                </w:p>
              </w:tc>
              <w:tc>
                <w:tcPr>
                  <w:tcW w:w="734" w:type="dxa"/>
                  <w:tcBorders>
                    <w:bottom w:val="single" w:sz="4" w:space="0" w:color="auto"/>
                  </w:tcBorders>
                </w:tcPr>
                <w:p w14:paraId="40809F6E" w14:textId="77777777" w:rsidR="00CF0D91" w:rsidRPr="00741F99" w:rsidRDefault="00CF0D91" w:rsidP="001A3946">
                  <w:pPr>
                    <w:rPr>
                      <w:lang w:val="en-US"/>
                    </w:rPr>
                  </w:pPr>
                  <w:r w:rsidRPr="00741F99">
                    <w:rPr>
                      <w:lang w:val="en-US"/>
                    </w:rPr>
                    <w:t>212µs</w:t>
                  </w:r>
                </w:p>
              </w:tc>
            </w:tr>
            <w:tr w:rsidR="00CF0D91" w:rsidRPr="00741F99" w14:paraId="2F948E9B" w14:textId="77777777">
              <w:trPr>
                <w:jc w:val="center"/>
              </w:trPr>
              <w:tc>
                <w:tcPr>
                  <w:tcW w:w="2025" w:type="dxa"/>
                </w:tcPr>
                <w:p w14:paraId="0CD98ABD" w14:textId="77777777" w:rsidR="00CF0D91" w:rsidRPr="00741F99" w:rsidRDefault="00CF0D91" w:rsidP="001A3946">
                  <w:pPr>
                    <w:rPr>
                      <w:lang w:val="en-US"/>
                    </w:rPr>
                  </w:pPr>
                  <w:r w:rsidRPr="00741F99">
                    <w:rPr>
                      <w:lang w:val="en-US"/>
                    </w:rPr>
                    <w:t>8k 64QAM R2/3 G1/8</w:t>
                  </w:r>
                </w:p>
              </w:tc>
              <w:tc>
                <w:tcPr>
                  <w:tcW w:w="567" w:type="dxa"/>
                </w:tcPr>
                <w:p w14:paraId="10AC3D0B" w14:textId="77777777" w:rsidR="00CF0D91" w:rsidRPr="00741F99" w:rsidRDefault="00CF0D91" w:rsidP="001A3946">
                  <w:pPr>
                    <w:rPr>
                      <w:lang w:val="en-US"/>
                    </w:rPr>
                  </w:pPr>
                </w:p>
              </w:tc>
              <w:tc>
                <w:tcPr>
                  <w:tcW w:w="567" w:type="dxa"/>
                </w:tcPr>
                <w:p w14:paraId="3AAE944E" w14:textId="77777777" w:rsidR="00CF0D91" w:rsidRPr="00741F99" w:rsidRDefault="00CF0D91" w:rsidP="001A3946">
                  <w:pPr>
                    <w:rPr>
                      <w:lang w:val="en-US"/>
                    </w:rPr>
                  </w:pPr>
                </w:p>
              </w:tc>
              <w:tc>
                <w:tcPr>
                  <w:tcW w:w="709" w:type="dxa"/>
                  <w:tcBorders>
                    <w:bottom w:val="single" w:sz="4" w:space="0" w:color="auto"/>
                  </w:tcBorders>
                </w:tcPr>
                <w:p w14:paraId="567C4ED9" w14:textId="77777777" w:rsidR="00CF0D91" w:rsidRPr="00741F99" w:rsidRDefault="00CF0D91" w:rsidP="001A3946">
                  <w:pPr>
                    <w:rPr>
                      <w:lang w:val="en-US"/>
                    </w:rPr>
                  </w:pPr>
                </w:p>
              </w:tc>
              <w:tc>
                <w:tcPr>
                  <w:tcW w:w="934" w:type="dxa"/>
                  <w:shd w:val="clear" w:color="auto" w:fill="B3B3B3"/>
                </w:tcPr>
                <w:p w14:paraId="79E9C4DA" w14:textId="77777777" w:rsidR="00CF0D91" w:rsidRPr="00741F99" w:rsidRDefault="00CF0D91" w:rsidP="001A3946">
                  <w:pPr>
                    <w:rPr>
                      <w:lang w:val="en-US"/>
                    </w:rPr>
                  </w:pPr>
                </w:p>
              </w:tc>
              <w:tc>
                <w:tcPr>
                  <w:tcW w:w="708" w:type="dxa"/>
                  <w:shd w:val="clear" w:color="auto" w:fill="B3B3B3"/>
                </w:tcPr>
                <w:p w14:paraId="1831E039" w14:textId="77777777" w:rsidR="00CF0D91" w:rsidRPr="00741F99" w:rsidRDefault="00CF0D91" w:rsidP="001A3946">
                  <w:pPr>
                    <w:rPr>
                      <w:lang w:val="en-US"/>
                    </w:rPr>
                  </w:pPr>
                </w:p>
              </w:tc>
              <w:tc>
                <w:tcPr>
                  <w:tcW w:w="734" w:type="dxa"/>
                  <w:shd w:val="clear" w:color="auto" w:fill="B3B3B3"/>
                </w:tcPr>
                <w:p w14:paraId="4C73BC74" w14:textId="77777777" w:rsidR="00CF0D91" w:rsidRPr="00741F99" w:rsidRDefault="00CF0D91" w:rsidP="001A3946">
                  <w:pPr>
                    <w:rPr>
                      <w:lang w:val="en-US"/>
                    </w:rPr>
                  </w:pPr>
                </w:p>
              </w:tc>
              <w:tc>
                <w:tcPr>
                  <w:tcW w:w="734" w:type="dxa"/>
                  <w:shd w:val="clear" w:color="auto" w:fill="B3B3B3"/>
                </w:tcPr>
                <w:p w14:paraId="0F118E80" w14:textId="77777777" w:rsidR="00CF0D91" w:rsidRPr="00741F99" w:rsidRDefault="00CF0D91" w:rsidP="001A3946">
                  <w:pPr>
                    <w:rPr>
                      <w:lang w:val="en-US"/>
                    </w:rPr>
                  </w:pPr>
                </w:p>
              </w:tc>
            </w:tr>
            <w:tr w:rsidR="00CF0D91" w:rsidRPr="00741F99" w14:paraId="29C3A1AE" w14:textId="77777777">
              <w:trPr>
                <w:jc w:val="center"/>
              </w:trPr>
              <w:tc>
                <w:tcPr>
                  <w:tcW w:w="2025" w:type="dxa"/>
                </w:tcPr>
                <w:p w14:paraId="712F9C6F" w14:textId="77777777" w:rsidR="00CF0D91" w:rsidRPr="00741F99" w:rsidRDefault="00CF0D91" w:rsidP="001A3946">
                  <w:pPr>
                    <w:rPr>
                      <w:lang w:val="en-US"/>
                    </w:rPr>
                  </w:pPr>
                  <w:r w:rsidRPr="00741F99">
                    <w:rPr>
                      <w:lang w:val="en-US"/>
                    </w:rPr>
                    <w:t>8k 64QAM R3/4 G1/4</w:t>
                  </w:r>
                </w:p>
              </w:tc>
              <w:tc>
                <w:tcPr>
                  <w:tcW w:w="567" w:type="dxa"/>
                </w:tcPr>
                <w:p w14:paraId="4A913D25" w14:textId="77777777" w:rsidR="00CF0D91" w:rsidRPr="00741F99" w:rsidRDefault="00CF0D91" w:rsidP="001A3946">
                  <w:pPr>
                    <w:rPr>
                      <w:lang w:val="en-US"/>
                    </w:rPr>
                  </w:pPr>
                </w:p>
              </w:tc>
              <w:tc>
                <w:tcPr>
                  <w:tcW w:w="567" w:type="dxa"/>
                </w:tcPr>
                <w:p w14:paraId="40E380CB" w14:textId="77777777" w:rsidR="00CF0D91" w:rsidRPr="00741F99" w:rsidRDefault="00CF0D91" w:rsidP="001A3946">
                  <w:pPr>
                    <w:rPr>
                      <w:lang w:val="en-US"/>
                    </w:rPr>
                  </w:pPr>
                </w:p>
              </w:tc>
              <w:tc>
                <w:tcPr>
                  <w:tcW w:w="709" w:type="dxa"/>
                  <w:shd w:val="clear" w:color="auto" w:fill="B3B3B3"/>
                </w:tcPr>
                <w:p w14:paraId="72D0C91B" w14:textId="77777777" w:rsidR="00CF0D91" w:rsidRPr="00741F99" w:rsidRDefault="00CF0D91" w:rsidP="001A3946">
                  <w:pPr>
                    <w:rPr>
                      <w:lang w:val="en-US"/>
                    </w:rPr>
                  </w:pPr>
                </w:p>
              </w:tc>
              <w:tc>
                <w:tcPr>
                  <w:tcW w:w="934" w:type="dxa"/>
                </w:tcPr>
                <w:p w14:paraId="4EBFF716" w14:textId="77777777" w:rsidR="00CF0D91" w:rsidRPr="00741F99" w:rsidRDefault="00CF0D91" w:rsidP="001A3946">
                  <w:pPr>
                    <w:rPr>
                      <w:lang w:val="en-US"/>
                    </w:rPr>
                  </w:pPr>
                </w:p>
              </w:tc>
              <w:tc>
                <w:tcPr>
                  <w:tcW w:w="708" w:type="dxa"/>
                </w:tcPr>
                <w:p w14:paraId="3576DE96" w14:textId="77777777" w:rsidR="00CF0D91" w:rsidRPr="00741F99" w:rsidRDefault="00CF0D91" w:rsidP="001A3946">
                  <w:pPr>
                    <w:rPr>
                      <w:lang w:val="en-US"/>
                    </w:rPr>
                  </w:pPr>
                </w:p>
              </w:tc>
              <w:tc>
                <w:tcPr>
                  <w:tcW w:w="734" w:type="dxa"/>
                </w:tcPr>
                <w:p w14:paraId="2C45E0EF" w14:textId="77777777" w:rsidR="00CF0D91" w:rsidRPr="00741F99" w:rsidRDefault="00CF0D91" w:rsidP="001A3946">
                  <w:pPr>
                    <w:rPr>
                      <w:lang w:val="en-US"/>
                    </w:rPr>
                  </w:pPr>
                </w:p>
              </w:tc>
              <w:tc>
                <w:tcPr>
                  <w:tcW w:w="734" w:type="dxa"/>
                </w:tcPr>
                <w:p w14:paraId="0FD2EC65" w14:textId="77777777" w:rsidR="00CF0D91" w:rsidRPr="00741F99" w:rsidRDefault="00CF0D91" w:rsidP="001A3946">
                  <w:pPr>
                    <w:rPr>
                      <w:lang w:val="en-US"/>
                    </w:rPr>
                  </w:pPr>
                </w:p>
              </w:tc>
            </w:tr>
            <w:tr w:rsidR="00CF0D91" w:rsidRPr="00741F99" w14:paraId="2B399215" w14:textId="77777777">
              <w:trPr>
                <w:jc w:val="center"/>
              </w:trPr>
              <w:tc>
                <w:tcPr>
                  <w:tcW w:w="2025" w:type="dxa"/>
                </w:tcPr>
                <w:p w14:paraId="511E5286" w14:textId="77777777" w:rsidR="00CF0D91" w:rsidRPr="00741F99" w:rsidRDefault="00CF0D91" w:rsidP="001A3946">
                  <w:pPr>
                    <w:rPr>
                      <w:lang w:val="en-US"/>
                    </w:rPr>
                  </w:pPr>
                  <w:r w:rsidRPr="00741F99">
                    <w:rPr>
                      <w:lang w:val="en-US"/>
                    </w:rPr>
                    <w:t>8k 64QAM R2/3 G1/4</w:t>
                  </w:r>
                </w:p>
              </w:tc>
              <w:tc>
                <w:tcPr>
                  <w:tcW w:w="567" w:type="dxa"/>
                </w:tcPr>
                <w:p w14:paraId="1350AF02" w14:textId="77777777" w:rsidR="00CF0D91" w:rsidRPr="00741F99" w:rsidRDefault="00CF0D91" w:rsidP="001A3946">
                  <w:pPr>
                    <w:rPr>
                      <w:lang w:val="en-US"/>
                    </w:rPr>
                  </w:pPr>
                </w:p>
              </w:tc>
              <w:tc>
                <w:tcPr>
                  <w:tcW w:w="567" w:type="dxa"/>
                </w:tcPr>
                <w:p w14:paraId="1956886A" w14:textId="77777777" w:rsidR="00CF0D91" w:rsidRPr="00741F99" w:rsidRDefault="00CF0D91" w:rsidP="001A3946">
                  <w:pPr>
                    <w:rPr>
                      <w:lang w:val="en-US"/>
                    </w:rPr>
                  </w:pPr>
                </w:p>
              </w:tc>
              <w:tc>
                <w:tcPr>
                  <w:tcW w:w="709" w:type="dxa"/>
                  <w:shd w:val="clear" w:color="auto" w:fill="B3B3B3"/>
                </w:tcPr>
                <w:p w14:paraId="27BC1630" w14:textId="77777777" w:rsidR="00CF0D91" w:rsidRPr="00741F99" w:rsidRDefault="00CF0D91" w:rsidP="001A3946">
                  <w:pPr>
                    <w:rPr>
                      <w:lang w:val="en-US"/>
                    </w:rPr>
                  </w:pPr>
                </w:p>
              </w:tc>
              <w:tc>
                <w:tcPr>
                  <w:tcW w:w="934" w:type="dxa"/>
                </w:tcPr>
                <w:p w14:paraId="75ABF472" w14:textId="77777777" w:rsidR="00CF0D91" w:rsidRPr="00741F99" w:rsidRDefault="00CF0D91" w:rsidP="001A3946">
                  <w:pPr>
                    <w:rPr>
                      <w:lang w:val="en-US"/>
                    </w:rPr>
                  </w:pPr>
                </w:p>
              </w:tc>
              <w:tc>
                <w:tcPr>
                  <w:tcW w:w="708" w:type="dxa"/>
                </w:tcPr>
                <w:p w14:paraId="60CD9E6A" w14:textId="77777777" w:rsidR="00CF0D91" w:rsidRPr="00741F99" w:rsidRDefault="00CF0D91" w:rsidP="001A3946">
                  <w:pPr>
                    <w:rPr>
                      <w:lang w:val="en-US"/>
                    </w:rPr>
                  </w:pPr>
                </w:p>
              </w:tc>
              <w:tc>
                <w:tcPr>
                  <w:tcW w:w="734" w:type="dxa"/>
                </w:tcPr>
                <w:p w14:paraId="4B434304" w14:textId="77777777" w:rsidR="00CF0D91" w:rsidRPr="00741F99" w:rsidRDefault="00CF0D91" w:rsidP="001A3946">
                  <w:pPr>
                    <w:rPr>
                      <w:lang w:val="en-US"/>
                    </w:rPr>
                  </w:pPr>
                </w:p>
              </w:tc>
              <w:tc>
                <w:tcPr>
                  <w:tcW w:w="734" w:type="dxa"/>
                </w:tcPr>
                <w:p w14:paraId="6E6EC99E" w14:textId="77777777" w:rsidR="00CF0D91" w:rsidRPr="00741F99" w:rsidRDefault="00CF0D91" w:rsidP="001A3946">
                  <w:pPr>
                    <w:rPr>
                      <w:lang w:val="en-US"/>
                    </w:rPr>
                  </w:pPr>
                </w:p>
              </w:tc>
            </w:tr>
          </w:tbl>
          <w:p w14:paraId="5AA607D1" w14:textId="77777777" w:rsidR="00CF0D91" w:rsidRPr="00741F99" w:rsidRDefault="00CF0D91" w:rsidP="001A3946">
            <w:pPr>
              <w:rPr>
                <w:b/>
                <w:bCs/>
                <w:lang w:val="en-US"/>
              </w:rPr>
            </w:pPr>
          </w:p>
          <w:p w14:paraId="2E86D51D" w14:textId="77777777" w:rsidR="00CF0D91" w:rsidRPr="00741F99" w:rsidRDefault="00CF0D91" w:rsidP="001A3946">
            <w:pPr>
              <w:rPr>
                <w:lang w:val="en-US"/>
              </w:rPr>
            </w:pPr>
          </w:p>
        </w:tc>
      </w:tr>
      <w:tr w:rsidR="00CF0D91" w:rsidRPr="00741F99" w14:paraId="66CD193B" w14:textId="77777777">
        <w:tc>
          <w:tcPr>
            <w:tcW w:w="1418" w:type="dxa"/>
            <w:tcBorders>
              <w:left w:val="single" w:sz="8" w:space="0" w:color="000000"/>
              <w:bottom w:val="single" w:sz="8" w:space="0" w:color="000000"/>
            </w:tcBorders>
            <w:shd w:val="clear" w:color="auto" w:fill="BFBFBF"/>
          </w:tcPr>
          <w:p w14:paraId="782A467B"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DECF8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58EBC94" w14:textId="77777777">
        <w:tc>
          <w:tcPr>
            <w:tcW w:w="1418" w:type="dxa"/>
            <w:tcBorders>
              <w:left w:val="single" w:sz="8" w:space="0" w:color="000000"/>
              <w:bottom w:val="single" w:sz="8" w:space="0" w:color="000000"/>
            </w:tcBorders>
            <w:shd w:val="clear" w:color="auto" w:fill="BFBFBF"/>
          </w:tcPr>
          <w:p w14:paraId="654DD16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56889D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67C898B" w14:textId="77777777" w:rsidR="00CF0D91" w:rsidRPr="00741F99" w:rsidRDefault="00CF0D91" w:rsidP="001A3946">
            <w:pPr>
              <w:rPr>
                <w:lang w:val="en-US"/>
              </w:rPr>
            </w:pPr>
            <w:r w:rsidRPr="00741F99">
              <w:rPr>
                <w:lang w:val="en-US"/>
              </w:rPr>
              <w:t xml:space="preserve">Describe more specific faults and/or other information </w:t>
            </w:r>
          </w:p>
          <w:p w14:paraId="32B57955" w14:textId="77777777" w:rsidR="00CF0D91" w:rsidRPr="00741F99" w:rsidRDefault="00CF0D91" w:rsidP="001A3946">
            <w:pPr>
              <w:rPr>
                <w:lang w:val="en-US"/>
              </w:rPr>
            </w:pPr>
          </w:p>
          <w:p w14:paraId="76FC7191" w14:textId="77777777" w:rsidR="00CF0D91" w:rsidRPr="00741F99" w:rsidRDefault="00CF0D91" w:rsidP="001A3946">
            <w:pPr>
              <w:rPr>
                <w:lang w:val="en-US"/>
              </w:rPr>
            </w:pPr>
          </w:p>
          <w:p w14:paraId="4D9DB0A6" w14:textId="77777777" w:rsidR="00CF0D91" w:rsidRPr="00741F99" w:rsidRDefault="00CF0D91" w:rsidP="001A3946">
            <w:pPr>
              <w:rPr>
                <w:b/>
                <w:lang w:val="en-US"/>
              </w:rPr>
            </w:pPr>
          </w:p>
        </w:tc>
      </w:tr>
      <w:tr w:rsidR="00CF0D91" w:rsidRPr="00741F99" w14:paraId="53CCF051" w14:textId="77777777">
        <w:tc>
          <w:tcPr>
            <w:tcW w:w="1418" w:type="dxa"/>
            <w:tcBorders>
              <w:left w:val="single" w:sz="8" w:space="0" w:color="000000"/>
              <w:bottom w:val="single" w:sz="8" w:space="0" w:color="000000"/>
            </w:tcBorders>
            <w:shd w:val="clear" w:color="auto" w:fill="BFBFBF"/>
          </w:tcPr>
          <w:p w14:paraId="3FE53F4D"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8BA360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7AB78833"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DF10EAD" w14:textId="77777777" w:rsidR="00CF0D91" w:rsidRPr="00741F99" w:rsidRDefault="00CF0D91" w:rsidP="001A3946">
            <w:pPr>
              <w:pStyle w:val="Tasktableheading"/>
              <w:rPr>
                <w:sz w:val="18"/>
              </w:rPr>
            </w:pPr>
          </w:p>
        </w:tc>
      </w:tr>
    </w:tbl>
    <w:p w14:paraId="782C3BCC" w14:textId="6CBF9445" w:rsidR="00CF0D91" w:rsidRDefault="00CF0D91" w:rsidP="001A3946">
      <w:pPr>
        <w:rPr>
          <w:lang w:val="en-US"/>
        </w:rPr>
      </w:pPr>
    </w:p>
    <w:p w14:paraId="0CA80D7C"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1480544" w14:textId="77777777">
        <w:tc>
          <w:tcPr>
            <w:tcW w:w="1418" w:type="dxa"/>
            <w:tcBorders>
              <w:top w:val="single" w:sz="8" w:space="0" w:color="000000"/>
              <w:left w:val="single" w:sz="8" w:space="0" w:color="000000"/>
              <w:bottom w:val="single" w:sz="8" w:space="0" w:color="000000"/>
            </w:tcBorders>
            <w:shd w:val="clear" w:color="auto" w:fill="BFBFBF"/>
          </w:tcPr>
          <w:p w14:paraId="53FF0249"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9078A0D" w14:textId="77777777" w:rsidR="00CF0D91" w:rsidRPr="00741F99" w:rsidRDefault="00CF0D91" w:rsidP="0008567E">
            <w:pPr>
              <w:pStyle w:val="Task2"/>
            </w:pPr>
            <w:bookmarkStart w:id="2183" w:name="_Toc56877997"/>
            <w:bookmarkStart w:id="2184" w:name="_Toc56878327"/>
            <w:bookmarkStart w:id="2185" w:name="_Toc57303720"/>
            <w:bookmarkStart w:id="2186" w:name="_Toc57488060"/>
            <w:bookmarkStart w:id="2187" w:name="_Toc57489328"/>
            <w:bookmarkStart w:id="2188" w:name="_Toc162865364"/>
            <w:bookmarkStart w:id="2189" w:name="_Toc162865829"/>
            <w:bookmarkStart w:id="2190" w:name="_Toc199864906"/>
            <w:bookmarkStart w:id="2191" w:name="_Toc201117211"/>
            <w:bookmarkStart w:id="2192" w:name="_Toc201508599"/>
            <w:bookmarkStart w:id="2193" w:name="_Toc275773442"/>
            <w:bookmarkStart w:id="2194" w:name="_Toc338587997"/>
            <w:bookmarkStart w:id="2195" w:name="_Toc361214955"/>
            <w:bookmarkStart w:id="2196" w:name="_Toc441762065"/>
            <w:bookmarkStart w:id="2197" w:name="_Toc492989680"/>
            <w:bookmarkStart w:id="2198" w:name="_Toc102128219"/>
            <w:bookmarkStart w:id="2199" w:name="_Toc147824413"/>
            <w:bookmarkStart w:id="2200" w:name="_Toc147824800"/>
            <w:r w:rsidRPr="00741F99">
              <w:t>Performance: C/(N+I) Performance in SFN for more than one echo</w:t>
            </w:r>
            <w:bookmarkStart w:id="2201" w:name="_Toc194419957"/>
            <w:bookmarkStart w:id="2202" w:name="_Toc194748909"/>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tc>
      </w:tr>
      <w:tr w:rsidR="00CF0D91" w:rsidRPr="00741F99" w14:paraId="238525A2" w14:textId="77777777">
        <w:tc>
          <w:tcPr>
            <w:tcW w:w="1418" w:type="dxa"/>
            <w:tcBorders>
              <w:left w:val="single" w:sz="8" w:space="0" w:color="000000"/>
              <w:bottom w:val="single" w:sz="8" w:space="0" w:color="000000"/>
            </w:tcBorders>
            <w:shd w:val="clear" w:color="auto" w:fill="BFBFBF"/>
          </w:tcPr>
          <w:p w14:paraId="32FED4F3"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53C408C" w14:textId="497C6778" w:rsidR="00CF0D91" w:rsidRPr="005652C3" w:rsidRDefault="00CF0D91" w:rsidP="00D56640">
            <w:pPr>
              <w:pStyle w:val="NordigChapter"/>
            </w:pPr>
            <w:bookmarkStart w:id="2203" w:name="_Toc56877998"/>
            <w:bookmarkStart w:id="2204" w:name="_Toc56879058"/>
            <w:bookmarkStart w:id="2205" w:name="_Toc57488061"/>
            <w:bookmarkStart w:id="2206" w:name="_Toc57488795"/>
            <w:bookmarkStart w:id="2207" w:name="_Toc162865365"/>
            <w:bookmarkStart w:id="2208" w:name="_Toc162865650"/>
            <w:bookmarkStart w:id="2209" w:name="_Toc199865580"/>
            <w:bookmarkStart w:id="2210" w:name="_Toc201117212"/>
            <w:bookmarkStart w:id="2211" w:name="_Toc275773912"/>
            <w:bookmarkStart w:id="2212" w:name="_Toc338587410"/>
            <w:bookmarkStart w:id="2213" w:name="_Toc361215259"/>
            <w:bookmarkStart w:id="2214" w:name="_Toc361216166"/>
            <w:bookmarkStart w:id="2215" w:name="_Toc361216774"/>
            <w:r w:rsidRPr="00741F99">
              <w:t>NorDig Unified 3.4.</w:t>
            </w:r>
            <w:bookmarkEnd w:id="2203"/>
            <w:bookmarkEnd w:id="2204"/>
            <w:bookmarkEnd w:id="2205"/>
            <w:bookmarkEnd w:id="2206"/>
            <w:bookmarkEnd w:id="2207"/>
            <w:bookmarkEnd w:id="2208"/>
            <w:bookmarkEnd w:id="2209"/>
            <w:bookmarkEnd w:id="2210"/>
            <w:bookmarkEnd w:id="2211"/>
            <w:r w:rsidR="00D56640" w:rsidRPr="00741F99">
              <w:t>10.1</w:t>
            </w:r>
            <w:bookmarkEnd w:id="2212"/>
            <w:bookmarkEnd w:id="2213"/>
            <w:bookmarkEnd w:id="2214"/>
            <w:bookmarkEnd w:id="2215"/>
            <w:r w:rsidR="005652C3" w:rsidRPr="004901ED">
              <w:t>0</w:t>
            </w:r>
          </w:p>
        </w:tc>
      </w:tr>
      <w:tr w:rsidR="00CF0D91" w:rsidRPr="00741F99" w14:paraId="1A5A638B" w14:textId="77777777">
        <w:tc>
          <w:tcPr>
            <w:tcW w:w="1418" w:type="dxa"/>
            <w:tcBorders>
              <w:left w:val="single" w:sz="8" w:space="0" w:color="000000"/>
              <w:bottom w:val="single" w:sz="8" w:space="0" w:color="000000"/>
            </w:tcBorders>
            <w:shd w:val="clear" w:color="auto" w:fill="BFBFBF"/>
          </w:tcPr>
          <w:p w14:paraId="46018B8C"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4534F94" w14:textId="77777777" w:rsidR="00CF0D91" w:rsidRPr="00741F99" w:rsidRDefault="00CF0D91" w:rsidP="001A3946">
            <w:pPr>
              <w:rPr>
                <w:lang w:val="en-US"/>
              </w:rPr>
            </w:pPr>
            <w:r w:rsidRPr="00741F99">
              <w:rPr>
                <w:lang w:val="en-US"/>
              </w:rPr>
              <w:t>If there exists one or more FFT window positions for the time synchronisation that will give an aggregate available C/(N+I) larger than or equal to the required EPT (Effective Protection Target), the NorDig IRD shall be able to find one of these positions, independently of echo profile. The NorDig IRD shall also be able to correctly equalise the signal for echoes up to 7T</w:t>
            </w:r>
            <w:r w:rsidRPr="00741F99">
              <w:rPr>
                <w:sz w:val="14"/>
                <w:szCs w:val="14"/>
                <w:lang w:val="en-US"/>
              </w:rPr>
              <w:t>U</w:t>
            </w:r>
            <w:r w:rsidRPr="00741F99">
              <w:rPr>
                <w:lang w:val="en-US"/>
              </w:rPr>
              <w:t xml:space="preserve">/24 (260 µs) (Interval of correct equalisation), independently of the echo profile. </w:t>
            </w:r>
          </w:p>
          <w:p w14:paraId="70557AF1" w14:textId="77777777" w:rsidR="00CF0D91" w:rsidRPr="00741F99" w:rsidRDefault="00CF0D91" w:rsidP="004901ED">
            <w:pPr>
              <w:rPr>
                <w:b/>
                <w:i/>
                <w:lang w:val="en-US"/>
              </w:rPr>
            </w:pPr>
          </w:p>
        </w:tc>
      </w:tr>
      <w:tr w:rsidR="000E7D9E" w:rsidRPr="00741F99" w14:paraId="0FBC2152" w14:textId="77777777" w:rsidTr="00EB0E57">
        <w:trPr>
          <w:cantSplit/>
        </w:trPr>
        <w:tc>
          <w:tcPr>
            <w:tcW w:w="1418" w:type="dxa"/>
            <w:tcBorders>
              <w:left w:val="single" w:sz="8" w:space="0" w:color="000000"/>
              <w:bottom w:val="single" w:sz="8" w:space="0" w:color="000000"/>
            </w:tcBorders>
            <w:shd w:val="clear" w:color="auto" w:fill="BFBFBF"/>
          </w:tcPr>
          <w:p w14:paraId="18A985DE" w14:textId="69C52237" w:rsidR="000E7D9E" w:rsidRPr="004901ED" w:rsidRDefault="000E7D9E" w:rsidP="004901ED">
            <w:pPr>
              <w:pStyle w:val="Tasktableheading"/>
              <w:rPr>
                <w:color w:val="000000" w:themeColor="text1"/>
                <w:lang w:val="en-GB"/>
              </w:rPr>
            </w:pPr>
            <w:r w:rsidRPr="004901ED">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DF10D" w14:textId="449A4F7F" w:rsidR="008B637A" w:rsidRPr="004901ED" w:rsidRDefault="008B637A" w:rsidP="008B637A">
            <w:pPr>
              <w:rPr>
                <w:lang w:val="en-US"/>
              </w:rPr>
            </w:pPr>
            <w:r w:rsidRPr="004901ED">
              <w:rPr>
                <w:lang w:val="en-US"/>
              </w:rPr>
              <w:t>Terrestrial IRD</w:t>
            </w:r>
          </w:p>
          <w:p w14:paraId="3A815C3B" w14:textId="3CDF8D92" w:rsidR="000E7D9E" w:rsidRPr="004901ED" w:rsidRDefault="000E7D9E" w:rsidP="00EB0E57">
            <w:pPr>
              <w:pStyle w:val="NordigProfile"/>
            </w:pPr>
          </w:p>
        </w:tc>
      </w:tr>
      <w:tr w:rsidR="00CF0D91" w:rsidRPr="00741F99" w14:paraId="3AD59BE6" w14:textId="77777777">
        <w:tc>
          <w:tcPr>
            <w:tcW w:w="1418" w:type="dxa"/>
            <w:tcBorders>
              <w:left w:val="single" w:sz="8" w:space="0" w:color="000000"/>
              <w:bottom w:val="single" w:sz="8" w:space="0" w:color="000000"/>
            </w:tcBorders>
            <w:shd w:val="clear" w:color="auto" w:fill="BFBFBF"/>
          </w:tcPr>
          <w:p w14:paraId="3F57111E" w14:textId="6235D52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A388CEF"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68368EB" w14:textId="13D6B0EE" w:rsidR="00CF0D91" w:rsidRPr="00741F99" w:rsidRDefault="00CF0D91" w:rsidP="001A3946">
            <w:pPr>
              <w:rPr>
                <w:lang w:val="en-US"/>
              </w:rPr>
            </w:pPr>
          </w:p>
          <w:p w14:paraId="6A5CCCC5" w14:textId="0FCAD34C" w:rsidR="00CF0D91" w:rsidRPr="00741F99" w:rsidRDefault="00CF0D91" w:rsidP="001A3946">
            <w:pPr>
              <w:rPr>
                <w:lang w:val="en-US"/>
              </w:rPr>
            </w:pPr>
            <w:r w:rsidRPr="00741F99">
              <w:rPr>
                <w:lang w:val="en-US"/>
              </w:rPr>
              <w:t>To verify the SFN synchronization of the receiver when two echo signals are present.</w:t>
            </w:r>
          </w:p>
          <w:p w14:paraId="052893C3" w14:textId="23C46FA5" w:rsidR="00CF0D91" w:rsidRPr="00741F99" w:rsidRDefault="00CF0D91" w:rsidP="001A3946">
            <w:pPr>
              <w:rPr>
                <w:lang w:val="en-US"/>
              </w:rPr>
            </w:pPr>
          </w:p>
          <w:p w14:paraId="00B94C6D" w14:textId="54CCB97D"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88610CB" w14:textId="3A3EF537" w:rsidR="004901ED" w:rsidRDefault="004901ED" w:rsidP="001A3946">
            <w:pPr>
              <w:pStyle w:val="font6"/>
              <w:overflowPunct/>
              <w:autoSpaceDE/>
              <w:spacing w:before="0" w:after="0"/>
              <w:textAlignment w:val="auto"/>
              <w:rPr>
                <w:rFonts w:ascii="Times New Roman" w:hAnsi="Times New Roman"/>
                <w:bCs/>
                <w:lang w:val="en-US"/>
              </w:rPr>
            </w:pPr>
          </w:p>
          <w:p w14:paraId="1C522509" w14:textId="16638CE2" w:rsidR="004901ED" w:rsidRDefault="004901ED" w:rsidP="001A3946">
            <w:pPr>
              <w:pStyle w:val="font6"/>
              <w:overflowPunct/>
              <w:autoSpaceDE/>
              <w:spacing w:before="0" w:after="0"/>
              <w:textAlignment w:val="auto"/>
              <w:rPr>
                <w:rFonts w:ascii="Times New Roman" w:hAnsi="Times New Roman"/>
                <w:bCs/>
                <w:lang w:val="en-US"/>
              </w:rPr>
            </w:pPr>
          </w:p>
          <w:p w14:paraId="429F0677" w14:textId="49D18126" w:rsidR="005652C3" w:rsidRDefault="006C1B4A" w:rsidP="001A3946">
            <w:pPr>
              <w:rPr>
                <w:lang w:val="en-US"/>
              </w:rPr>
            </w:pPr>
            <w:r>
              <w:rPr>
                <w:noProof/>
                <w:color w:val="1F497D"/>
                <w:lang w:val="en-GB" w:eastAsia="en-GB"/>
              </w:rPr>
              <w:lastRenderedPageBreak/>
              <w:drawing>
                <wp:inline distT="0" distB="0" distL="0" distR="0" wp14:anchorId="2937DF97" wp14:editId="63DDAA0C">
                  <wp:extent cx="4054475" cy="1449070"/>
                  <wp:effectExtent l="0" t="0" r="3175" b="0"/>
                  <wp:docPr id="7267" name="Billede 7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3472E1F6" w14:textId="3653667F" w:rsidR="005652C3" w:rsidRDefault="005652C3" w:rsidP="001A3946">
            <w:pPr>
              <w:rPr>
                <w:lang w:val="en-US"/>
              </w:rPr>
            </w:pPr>
          </w:p>
          <w:p w14:paraId="3F582DAC" w14:textId="00265493" w:rsidR="004901ED" w:rsidRPr="00C86FB8" w:rsidRDefault="00CF0D91" w:rsidP="00C86FB8">
            <w:pPr>
              <w:rPr>
                <w:lang w:val="en-US"/>
              </w:rPr>
            </w:pPr>
            <w:r w:rsidRPr="00741F99">
              <w:rPr>
                <w:lang w:val="en-US"/>
              </w:rPr>
              <w:t xml:space="preserve">The 0 degree at channel </w:t>
            </w:r>
            <w:r w:rsidR="001A4E6A" w:rsidRPr="00741F99">
              <w:rPr>
                <w:lang w:val="en-US"/>
              </w:rPr>
              <w:t>center</w:t>
            </w:r>
            <w:r w:rsidRPr="00741F99">
              <w:rPr>
                <w:lang w:val="en-US"/>
              </w:rPr>
              <w:t xml:space="preserve"> shall be used in fading simulator (see</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1B5E81F3" w14:textId="77777777" w:rsidR="004901ED" w:rsidRDefault="004901ED" w:rsidP="001A3946">
            <w:pPr>
              <w:pStyle w:val="font6"/>
              <w:overflowPunct/>
              <w:autoSpaceDE/>
              <w:spacing w:before="0" w:after="0"/>
              <w:textAlignment w:val="auto"/>
              <w:rPr>
                <w:rFonts w:ascii="Times New Roman" w:hAnsi="Times New Roman"/>
                <w:bCs/>
                <w:lang w:val="en-US"/>
              </w:rPr>
            </w:pPr>
          </w:p>
          <w:p w14:paraId="3780D0DF" w14:textId="34DCF2E1"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3D9DBF8" w14:textId="77777777" w:rsidR="00CF0D91" w:rsidRPr="00741F99" w:rsidRDefault="00CF0D91" w:rsidP="001A3946">
            <w:pPr>
              <w:pStyle w:val="NormalWeb"/>
              <w:rPr>
                <w:lang w:val="en-US"/>
              </w:rPr>
            </w:pPr>
          </w:p>
          <w:p w14:paraId="37D89495"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0AC8E9A8" w14:textId="77777777" w:rsidR="00CF0D91" w:rsidRPr="00741F99" w:rsidRDefault="00CF0D91" w:rsidP="001A3946">
            <w:pPr>
              <w:rPr>
                <w:lang w:val="en-US"/>
              </w:rPr>
            </w:pPr>
          </w:p>
          <w:p w14:paraId="58B8771F" w14:textId="77777777" w:rsidR="00CF0D91" w:rsidRPr="00741F99" w:rsidRDefault="00CF0D91" w:rsidP="00B6005F">
            <w:pPr>
              <w:numPr>
                <w:ilvl w:val="0"/>
                <w:numId w:val="9"/>
              </w:numPr>
              <w:rPr>
                <w:lang w:val="en-US"/>
              </w:rPr>
            </w:pPr>
            <w:r w:rsidRPr="00741F99">
              <w:rPr>
                <w:lang w:val="en-US"/>
              </w:rPr>
              <w:t>Set up the test instruments.</w:t>
            </w:r>
          </w:p>
          <w:p w14:paraId="37BEB6BB" w14:textId="77777777" w:rsidR="00CF0D91" w:rsidRPr="00741F99" w:rsidRDefault="00CF0D91" w:rsidP="00B6005F">
            <w:pPr>
              <w:numPr>
                <w:ilvl w:val="0"/>
                <w:numId w:val="9"/>
              </w:numPr>
              <w:rPr>
                <w:lang w:val="en-US"/>
              </w:rPr>
            </w:pPr>
            <w:r w:rsidRPr="00741F99">
              <w:rPr>
                <w:lang w:val="en-US"/>
              </w:rPr>
              <w:t xml:space="preserve">Use the following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2A74EEF0" w14:textId="77777777" w:rsidR="00CF0D91" w:rsidRPr="00741F99" w:rsidRDefault="00CF0D91" w:rsidP="00B6005F">
            <w:pPr>
              <w:numPr>
                <w:ilvl w:val="0"/>
                <w:numId w:val="9"/>
              </w:numPr>
              <w:rPr>
                <w:lang w:val="en-US"/>
              </w:rPr>
            </w:pPr>
            <w:r w:rsidRPr="00741F99">
              <w:rPr>
                <w:lang w:val="en-US"/>
              </w:rPr>
              <w:t>Open the switch.</w:t>
            </w:r>
          </w:p>
          <w:p w14:paraId="62FF4035" w14:textId="77777777" w:rsidR="00CF0D91" w:rsidRPr="00741F99" w:rsidRDefault="00CF0D91" w:rsidP="00B6005F">
            <w:pPr>
              <w:numPr>
                <w:ilvl w:val="0"/>
                <w:numId w:val="9"/>
              </w:numPr>
              <w:rPr>
                <w:lang w:val="en-US"/>
              </w:rPr>
            </w:pPr>
            <w:r w:rsidRPr="00741F99">
              <w:rPr>
                <w:lang w:val="en-US"/>
              </w:rPr>
              <w:t>Conifigure one path of the channel simulator to have a 0dB attenuation, 0µs delay and 0 degree phase.</w:t>
            </w:r>
          </w:p>
          <w:p w14:paraId="754F14FB" w14:textId="77777777" w:rsidR="00CF0D91" w:rsidRPr="00741F99" w:rsidRDefault="00CF0D91" w:rsidP="00B6005F">
            <w:pPr>
              <w:numPr>
                <w:ilvl w:val="0"/>
                <w:numId w:val="9"/>
              </w:numPr>
              <w:rPr>
                <w:lang w:val="en-US"/>
              </w:rPr>
            </w:pPr>
            <w:r w:rsidRPr="00741F99">
              <w:rPr>
                <w:lang w:val="en-US"/>
              </w:rPr>
              <w:t>Configure the second path of the channel simulator to have relative delay difference –100.1µs and attenuation 21dB (pre echo) and 0 degree phase.</w:t>
            </w:r>
          </w:p>
          <w:p w14:paraId="75E4D851" w14:textId="77777777" w:rsidR="00CF0D91" w:rsidRPr="00741F99" w:rsidRDefault="00CF0D91" w:rsidP="00B6005F">
            <w:pPr>
              <w:numPr>
                <w:ilvl w:val="0"/>
                <w:numId w:val="9"/>
              </w:numPr>
              <w:rPr>
                <w:lang w:val="en-US"/>
              </w:rPr>
            </w:pPr>
            <w:r w:rsidRPr="00741F99">
              <w:rPr>
                <w:lang w:val="en-US"/>
              </w:rPr>
              <w:t xml:space="preserve">Configure the third path of the channel simulator to have relative delay difference +100.0µs and attenuation 15 dB (post echo) and 0 degree phase. </w:t>
            </w:r>
          </w:p>
          <w:p w14:paraId="674B946F" w14:textId="77777777" w:rsidR="00CF0D91" w:rsidRPr="00741F99" w:rsidRDefault="00CF0D91" w:rsidP="00B6005F">
            <w:pPr>
              <w:numPr>
                <w:ilvl w:val="0"/>
                <w:numId w:val="9"/>
              </w:numPr>
              <w:rPr>
                <w:lang w:val="en-US"/>
              </w:rPr>
            </w:pPr>
            <w:r w:rsidRPr="00741F99">
              <w:rPr>
                <w:lang w:val="en-US"/>
              </w:rPr>
              <w:t>Set the receiver input level to -50 dBm.</w:t>
            </w:r>
          </w:p>
          <w:p w14:paraId="598A4DA6" w14:textId="77777777" w:rsidR="00CF0D91" w:rsidRPr="00741F99" w:rsidRDefault="00CF0D91" w:rsidP="00B6005F">
            <w:pPr>
              <w:numPr>
                <w:ilvl w:val="0"/>
                <w:numId w:val="9"/>
              </w:numPr>
              <w:rPr>
                <w:lang w:val="en-US"/>
              </w:rPr>
            </w:pPr>
            <w:r w:rsidRPr="00741F99">
              <w:rPr>
                <w:lang w:val="en-US"/>
              </w:rPr>
              <w:t>Close the switch.</w:t>
            </w:r>
          </w:p>
          <w:p w14:paraId="29D1C5A7" w14:textId="77777777" w:rsidR="00CF0D91" w:rsidRPr="00741F99" w:rsidRDefault="00CF0D91" w:rsidP="00B6005F">
            <w:pPr>
              <w:numPr>
                <w:ilvl w:val="0"/>
                <w:numId w:val="9"/>
              </w:numPr>
              <w:rPr>
                <w:lang w:val="en-US"/>
              </w:rPr>
            </w:pPr>
            <w:r w:rsidRPr="00741F99">
              <w:rPr>
                <w:lang w:val="en-US"/>
              </w:rPr>
              <w:t>Increase the required C/N value from low value to higher value until the quality measurement procedure 2</w:t>
            </w:r>
            <w:r w:rsidR="00272CB8" w:rsidRPr="00741F99">
              <w:rPr>
                <w:lang w:val="en-US"/>
              </w:rPr>
              <w:t xml:space="preserve"> (QMP2)</w:t>
            </w:r>
            <w:r w:rsidRPr="00741F99">
              <w:rPr>
                <w:lang w:val="en-US"/>
              </w:rPr>
              <w:t xml:space="preserve"> is fulfilled.</w:t>
            </w:r>
          </w:p>
          <w:p w14:paraId="6F98642B" w14:textId="77777777" w:rsidR="00CF0D91" w:rsidRPr="00741F99" w:rsidRDefault="00CF0D91" w:rsidP="00B6005F">
            <w:pPr>
              <w:numPr>
                <w:ilvl w:val="0"/>
                <w:numId w:val="9"/>
              </w:numPr>
              <w:rPr>
                <w:lang w:val="en-US"/>
              </w:rPr>
            </w:pPr>
            <w:r w:rsidRPr="00741F99">
              <w:rPr>
                <w:lang w:val="en-US"/>
              </w:rPr>
              <w:t xml:space="preserve">Fill in the required C/N value in dB in the measurement record. </w:t>
            </w:r>
          </w:p>
          <w:p w14:paraId="4447B0EB" w14:textId="77777777" w:rsidR="00CF0D91" w:rsidRPr="00741F99" w:rsidRDefault="00CF0D91" w:rsidP="00B6005F">
            <w:pPr>
              <w:numPr>
                <w:ilvl w:val="0"/>
                <w:numId w:val="9"/>
              </w:numPr>
              <w:rPr>
                <w:lang w:val="en-US"/>
              </w:rPr>
            </w:pPr>
            <w:r w:rsidRPr="00741F99">
              <w:rPr>
                <w:lang w:val="en-US"/>
              </w:rPr>
              <w:t xml:space="preserve">Measure the rest of the required C/N values starting at the bottom of the table and upward. </w:t>
            </w:r>
          </w:p>
          <w:p w14:paraId="0D5B0569" w14:textId="77777777" w:rsidR="00CF0D91" w:rsidRPr="00741F99" w:rsidRDefault="00CF0D91" w:rsidP="00B6005F">
            <w:pPr>
              <w:numPr>
                <w:ilvl w:val="0"/>
                <w:numId w:val="9"/>
              </w:numPr>
              <w:rPr>
                <w:lang w:val="en-US"/>
              </w:rPr>
            </w:pPr>
            <w:r w:rsidRPr="00741F99">
              <w:rPr>
                <w:lang w:val="en-US"/>
              </w:rPr>
              <w:t xml:space="preserve">Fill in the results in the measurement record. During the change of the delay and the attenuation, the input RF signal to receiver shall be disconnected. </w:t>
            </w:r>
          </w:p>
          <w:p w14:paraId="77EB3F0B" w14:textId="77777777" w:rsidR="00CF0D91" w:rsidRPr="00741F99" w:rsidRDefault="00CF0D91" w:rsidP="00B6005F">
            <w:pPr>
              <w:numPr>
                <w:ilvl w:val="0"/>
                <w:numId w:val="9"/>
              </w:numPr>
              <w:rPr>
                <w:lang w:val="en-US"/>
              </w:rPr>
            </w:pPr>
            <w:r w:rsidRPr="00741F99">
              <w:rPr>
                <w:lang w:val="en-US"/>
              </w:rPr>
              <w:t xml:space="preserve">Repeat the test for the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w:t>
            </w:r>
          </w:p>
          <w:p w14:paraId="16DE8827" w14:textId="77777777" w:rsidR="00CF0D91" w:rsidRPr="00741F99" w:rsidRDefault="00CF0D91" w:rsidP="00B6005F">
            <w:pPr>
              <w:numPr>
                <w:ilvl w:val="0"/>
                <w:numId w:val="9"/>
              </w:numPr>
              <w:rPr>
                <w:lang w:val="en-US"/>
              </w:rPr>
            </w:pPr>
            <w:r w:rsidRPr="00741F99">
              <w:rPr>
                <w:lang w:val="en-US"/>
              </w:rPr>
              <w:t xml:space="preserve">Repeat the test for the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7219FD15" w14:textId="77777777" w:rsidR="00CF0D91" w:rsidRPr="00741F99" w:rsidRDefault="00CF0D91" w:rsidP="001A3946">
            <w:pPr>
              <w:rPr>
                <w:lang w:val="en-US"/>
              </w:rPr>
            </w:pPr>
          </w:p>
          <w:p w14:paraId="6A0F025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CD8C8A6" w14:textId="13AC0373" w:rsidR="00CF0D91" w:rsidRPr="00741F99" w:rsidRDefault="00CF0D91" w:rsidP="001A3946">
            <w:pPr>
              <w:rPr>
                <w:lang w:val="en-US"/>
              </w:rPr>
            </w:pPr>
            <w:r w:rsidRPr="00741F99">
              <w:rPr>
                <w:lang w:val="en-US"/>
              </w:rPr>
              <w:t>The IRD shall synchronize in all combinations defined in measurement record and the required C/N value shall not exceed the required C/N defined for profile 2: 0dB echo in table 3</w:t>
            </w:r>
            <w:r w:rsidRPr="004901ED">
              <w:rPr>
                <w:lang w:val="en-US"/>
              </w:rPr>
              <w:t>.</w:t>
            </w:r>
            <w:r w:rsidR="00D57F6B" w:rsidRPr="004901ED">
              <w:rPr>
                <w:lang w:val="en-US"/>
              </w:rPr>
              <w:t>10</w:t>
            </w:r>
            <w:r w:rsidRPr="004901ED">
              <w:rPr>
                <w:lang w:val="en-US"/>
              </w:rPr>
              <w:t>.</w:t>
            </w:r>
            <w:r w:rsidRPr="00741F99">
              <w:rPr>
                <w:lang w:val="en-US"/>
              </w:rPr>
              <w:t xml:space="preserve"> </w:t>
            </w:r>
          </w:p>
          <w:p w14:paraId="03965F60" w14:textId="77777777" w:rsidR="00CF0D91" w:rsidRPr="00741F99" w:rsidRDefault="00CF0D91" w:rsidP="001A3946">
            <w:pPr>
              <w:rPr>
                <w:lang w:val="en-US"/>
              </w:rPr>
            </w:pPr>
          </w:p>
        </w:tc>
      </w:tr>
      <w:tr w:rsidR="00CF0D91" w:rsidRPr="00741F99" w14:paraId="2FE4C8B1" w14:textId="77777777" w:rsidTr="004901ED">
        <w:trPr>
          <w:trHeight w:val="3415"/>
        </w:trPr>
        <w:tc>
          <w:tcPr>
            <w:tcW w:w="1418" w:type="dxa"/>
            <w:tcBorders>
              <w:left w:val="single" w:sz="8" w:space="0" w:color="000000"/>
              <w:bottom w:val="single" w:sz="8" w:space="0" w:color="000000"/>
            </w:tcBorders>
            <w:shd w:val="clear" w:color="auto" w:fill="BFBFBF"/>
          </w:tcPr>
          <w:p w14:paraId="2FCA9EF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B4176D3" w14:textId="2AEA9419" w:rsidR="00CF0D91" w:rsidRDefault="00CF0D91" w:rsidP="001A3946">
            <w:pPr>
              <w:rPr>
                <w:b/>
                <w:bCs/>
                <w:lang w:val="en-US"/>
              </w:rPr>
            </w:pPr>
            <w:r w:rsidRPr="00CC2BF4">
              <w:rPr>
                <w:b/>
                <w:bCs/>
                <w:lang w:val="en-US"/>
              </w:rPr>
              <w:t>Measurement record:</w:t>
            </w:r>
          </w:p>
          <w:p w14:paraId="04404C5E" w14:textId="77777777" w:rsidR="00CC2BF4" w:rsidRPr="00CC2BF4" w:rsidRDefault="00CC2BF4" w:rsidP="001A3946">
            <w:pPr>
              <w:rPr>
                <w:b/>
                <w:bCs/>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430651B8" w14:textId="77777777" w:rsidTr="004901ED">
              <w:trPr>
                <w:gridAfter w:val="3"/>
                <w:wAfter w:w="3071" w:type="dxa"/>
                <w:jc w:val="center"/>
              </w:trPr>
              <w:tc>
                <w:tcPr>
                  <w:tcW w:w="3322" w:type="dxa"/>
                  <w:gridSpan w:val="4"/>
                  <w:shd w:val="clear" w:color="auto" w:fill="D9D9D9" w:themeFill="background1" w:themeFillShade="D9"/>
                </w:tcPr>
                <w:p w14:paraId="69783140" w14:textId="77777777" w:rsidR="00CF0D91" w:rsidRPr="00741F99" w:rsidRDefault="00CF0D91" w:rsidP="001A3946">
                  <w:pPr>
                    <w:pStyle w:val="Brdtekst"/>
                    <w:rPr>
                      <w:b w:val="0"/>
                      <w:sz w:val="16"/>
                      <w:lang w:val="fr-FR"/>
                    </w:rPr>
                  </w:pPr>
                  <w:r w:rsidRPr="00741F99">
                    <w:rPr>
                      <w:b w:val="0"/>
                      <w:bCs/>
                      <w:sz w:val="16"/>
                      <w:lang w:val="fr-FR"/>
                    </w:rPr>
                    <w:t xml:space="preserve">8k 64QAM R=3/4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4, 8MHz</w:t>
                  </w:r>
                </w:p>
              </w:tc>
            </w:tr>
            <w:tr w:rsidR="00CF0D91" w:rsidRPr="00741F99" w14:paraId="2306CDCA" w14:textId="77777777" w:rsidTr="004901ED">
              <w:trPr>
                <w:jc w:val="center"/>
              </w:trPr>
              <w:tc>
                <w:tcPr>
                  <w:tcW w:w="1661" w:type="dxa"/>
                  <w:gridSpan w:val="2"/>
                  <w:shd w:val="clear" w:color="auto" w:fill="D9D9D9" w:themeFill="background1" w:themeFillShade="D9"/>
                </w:tcPr>
                <w:p w14:paraId="6479E824"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33CBA74A"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26DD7F2D"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1A64AB28" w14:textId="77777777" w:rsidR="00CF0D91" w:rsidRPr="00741F99" w:rsidRDefault="00CF0D91" w:rsidP="001A3946">
                  <w:pPr>
                    <w:pStyle w:val="Brdtekst"/>
                    <w:rPr>
                      <w:b w:val="0"/>
                      <w:sz w:val="16"/>
                    </w:rPr>
                  </w:pPr>
                  <w:r w:rsidRPr="00741F99">
                    <w:rPr>
                      <w:b w:val="0"/>
                      <w:sz w:val="16"/>
                    </w:rPr>
                    <w:t>C/N [dB]</w:t>
                  </w:r>
                </w:p>
              </w:tc>
            </w:tr>
            <w:tr w:rsidR="00CF0D91" w:rsidRPr="00741F99" w14:paraId="05C54D61" w14:textId="77777777">
              <w:trPr>
                <w:jc w:val="center"/>
              </w:trPr>
              <w:tc>
                <w:tcPr>
                  <w:tcW w:w="767" w:type="dxa"/>
                </w:tcPr>
                <w:p w14:paraId="571170F5" w14:textId="77777777" w:rsidR="00CF0D91" w:rsidRPr="00741F99" w:rsidRDefault="00CF0D91" w:rsidP="001A3946">
                  <w:pPr>
                    <w:pStyle w:val="Brdtekst"/>
                    <w:rPr>
                      <w:b w:val="0"/>
                      <w:sz w:val="16"/>
                    </w:rPr>
                  </w:pPr>
                  <w:r w:rsidRPr="00741F99">
                    <w:rPr>
                      <w:b w:val="0"/>
                      <w:sz w:val="16"/>
                    </w:rPr>
                    <w:t>Att [dB]</w:t>
                  </w:r>
                </w:p>
              </w:tc>
              <w:tc>
                <w:tcPr>
                  <w:tcW w:w="894" w:type="dxa"/>
                </w:tcPr>
                <w:p w14:paraId="53275825" w14:textId="77777777" w:rsidR="00CF0D91" w:rsidRPr="00741F99" w:rsidRDefault="00CF0D91" w:rsidP="001A3946">
                  <w:pPr>
                    <w:pStyle w:val="Brdtekst"/>
                    <w:rPr>
                      <w:b w:val="0"/>
                      <w:sz w:val="16"/>
                    </w:rPr>
                  </w:pPr>
                  <w:r w:rsidRPr="00741F99">
                    <w:rPr>
                      <w:b w:val="0"/>
                      <w:sz w:val="16"/>
                    </w:rPr>
                    <w:t>Delay [us]</w:t>
                  </w:r>
                </w:p>
              </w:tc>
              <w:tc>
                <w:tcPr>
                  <w:tcW w:w="767" w:type="dxa"/>
                </w:tcPr>
                <w:p w14:paraId="276D67EC" w14:textId="77777777" w:rsidR="00CF0D91" w:rsidRPr="00741F99" w:rsidRDefault="00CF0D91" w:rsidP="001A3946">
                  <w:pPr>
                    <w:pStyle w:val="Brdtekst"/>
                    <w:rPr>
                      <w:b w:val="0"/>
                      <w:sz w:val="16"/>
                    </w:rPr>
                  </w:pPr>
                  <w:r w:rsidRPr="00741F99">
                    <w:rPr>
                      <w:b w:val="0"/>
                      <w:sz w:val="16"/>
                    </w:rPr>
                    <w:t>Att [dB]</w:t>
                  </w:r>
                </w:p>
              </w:tc>
              <w:tc>
                <w:tcPr>
                  <w:tcW w:w="894" w:type="dxa"/>
                </w:tcPr>
                <w:p w14:paraId="2B389277" w14:textId="77777777" w:rsidR="00CF0D91" w:rsidRPr="00741F99" w:rsidRDefault="00CF0D91" w:rsidP="001A3946">
                  <w:pPr>
                    <w:pStyle w:val="Brdtekst"/>
                    <w:rPr>
                      <w:b w:val="0"/>
                      <w:sz w:val="16"/>
                    </w:rPr>
                  </w:pPr>
                  <w:r w:rsidRPr="00741F99">
                    <w:rPr>
                      <w:b w:val="0"/>
                      <w:sz w:val="16"/>
                    </w:rPr>
                    <w:t>Delay [us]</w:t>
                  </w:r>
                </w:p>
              </w:tc>
              <w:tc>
                <w:tcPr>
                  <w:tcW w:w="767" w:type="dxa"/>
                </w:tcPr>
                <w:p w14:paraId="3457AEE1" w14:textId="77777777" w:rsidR="00CF0D91" w:rsidRPr="00741F99" w:rsidRDefault="00CF0D91" w:rsidP="001A3946">
                  <w:pPr>
                    <w:pStyle w:val="Brdtekst"/>
                    <w:rPr>
                      <w:b w:val="0"/>
                      <w:sz w:val="16"/>
                    </w:rPr>
                  </w:pPr>
                  <w:r w:rsidRPr="00741F99">
                    <w:rPr>
                      <w:b w:val="0"/>
                      <w:sz w:val="16"/>
                    </w:rPr>
                    <w:t>Att [dB]</w:t>
                  </w:r>
                </w:p>
              </w:tc>
              <w:tc>
                <w:tcPr>
                  <w:tcW w:w="894" w:type="dxa"/>
                </w:tcPr>
                <w:p w14:paraId="22DCCACD" w14:textId="77777777" w:rsidR="00CF0D91" w:rsidRPr="00741F99" w:rsidRDefault="00CF0D91" w:rsidP="001A3946">
                  <w:pPr>
                    <w:pStyle w:val="Brdtekst"/>
                    <w:rPr>
                      <w:b w:val="0"/>
                      <w:sz w:val="16"/>
                    </w:rPr>
                  </w:pPr>
                  <w:r w:rsidRPr="00741F99">
                    <w:rPr>
                      <w:b w:val="0"/>
                      <w:sz w:val="16"/>
                    </w:rPr>
                    <w:t>Delay [us]</w:t>
                  </w:r>
                </w:p>
              </w:tc>
              <w:tc>
                <w:tcPr>
                  <w:tcW w:w="1410" w:type="dxa"/>
                </w:tcPr>
                <w:p w14:paraId="0B5CE4E1" w14:textId="77777777" w:rsidR="00CF0D91" w:rsidRPr="00741F99" w:rsidRDefault="00CF0D91" w:rsidP="001A3946">
                  <w:pPr>
                    <w:pStyle w:val="Brdtekst"/>
                    <w:rPr>
                      <w:b w:val="0"/>
                      <w:sz w:val="16"/>
                    </w:rPr>
                  </w:pPr>
                </w:p>
              </w:tc>
            </w:tr>
            <w:tr w:rsidR="00CF0D91" w:rsidRPr="00741F99" w14:paraId="2CEF1B9E" w14:textId="77777777">
              <w:trPr>
                <w:jc w:val="center"/>
              </w:trPr>
              <w:tc>
                <w:tcPr>
                  <w:tcW w:w="767" w:type="dxa"/>
                </w:tcPr>
                <w:p w14:paraId="7D363A35" w14:textId="77777777" w:rsidR="00CF0D91" w:rsidRPr="00741F99" w:rsidRDefault="00CF0D91" w:rsidP="001A3946">
                  <w:pPr>
                    <w:pStyle w:val="Brdtekst"/>
                    <w:rPr>
                      <w:b w:val="0"/>
                      <w:sz w:val="16"/>
                    </w:rPr>
                  </w:pPr>
                  <w:r w:rsidRPr="00741F99">
                    <w:rPr>
                      <w:b w:val="0"/>
                      <w:sz w:val="16"/>
                    </w:rPr>
                    <w:t>0</w:t>
                  </w:r>
                </w:p>
              </w:tc>
              <w:tc>
                <w:tcPr>
                  <w:tcW w:w="894" w:type="dxa"/>
                </w:tcPr>
                <w:p w14:paraId="2463F765" w14:textId="77777777" w:rsidR="00CF0D91" w:rsidRPr="00741F99" w:rsidRDefault="00CF0D91" w:rsidP="001A3946">
                  <w:pPr>
                    <w:pStyle w:val="Brdtekst"/>
                    <w:rPr>
                      <w:b w:val="0"/>
                      <w:sz w:val="16"/>
                    </w:rPr>
                  </w:pPr>
                  <w:r w:rsidRPr="00741F99">
                    <w:rPr>
                      <w:b w:val="0"/>
                      <w:sz w:val="16"/>
                    </w:rPr>
                    <w:t>0</w:t>
                  </w:r>
                </w:p>
              </w:tc>
              <w:tc>
                <w:tcPr>
                  <w:tcW w:w="767" w:type="dxa"/>
                </w:tcPr>
                <w:p w14:paraId="2A16A626" w14:textId="77777777" w:rsidR="00CF0D91" w:rsidRPr="00741F99" w:rsidRDefault="00CF0D91" w:rsidP="001A3946">
                  <w:pPr>
                    <w:pStyle w:val="Brdtekst"/>
                    <w:rPr>
                      <w:b w:val="0"/>
                      <w:sz w:val="16"/>
                    </w:rPr>
                  </w:pPr>
                  <w:r w:rsidRPr="00741F99">
                    <w:rPr>
                      <w:b w:val="0"/>
                      <w:sz w:val="16"/>
                    </w:rPr>
                    <w:t>0</w:t>
                  </w:r>
                </w:p>
              </w:tc>
              <w:tc>
                <w:tcPr>
                  <w:tcW w:w="894" w:type="dxa"/>
                </w:tcPr>
                <w:p w14:paraId="41F0CC15" w14:textId="77777777" w:rsidR="00CF0D91" w:rsidRPr="00741F99" w:rsidRDefault="00CF0D91" w:rsidP="001A3946">
                  <w:pPr>
                    <w:pStyle w:val="Brdtekst"/>
                    <w:rPr>
                      <w:b w:val="0"/>
                      <w:sz w:val="16"/>
                    </w:rPr>
                  </w:pPr>
                  <w:r w:rsidRPr="00741F99">
                    <w:rPr>
                      <w:b w:val="0"/>
                      <w:sz w:val="16"/>
                    </w:rPr>
                    <w:t>-100.1</w:t>
                  </w:r>
                </w:p>
              </w:tc>
              <w:tc>
                <w:tcPr>
                  <w:tcW w:w="767" w:type="dxa"/>
                </w:tcPr>
                <w:p w14:paraId="4DD21805" w14:textId="77777777" w:rsidR="00CF0D91" w:rsidRPr="00741F99" w:rsidRDefault="00CF0D91" w:rsidP="001A3946">
                  <w:pPr>
                    <w:pStyle w:val="Brdtekst"/>
                    <w:rPr>
                      <w:b w:val="0"/>
                      <w:sz w:val="16"/>
                    </w:rPr>
                  </w:pPr>
                  <w:r w:rsidRPr="00741F99">
                    <w:rPr>
                      <w:b w:val="0"/>
                      <w:sz w:val="16"/>
                    </w:rPr>
                    <w:t>0</w:t>
                  </w:r>
                </w:p>
              </w:tc>
              <w:tc>
                <w:tcPr>
                  <w:tcW w:w="894" w:type="dxa"/>
                </w:tcPr>
                <w:p w14:paraId="0FF06238" w14:textId="77777777" w:rsidR="00CF0D91" w:rsidRPr="00741F99" w:rsidRDefault="00CF0D91" w:rsidP="001A3946">
                  <w:pPr>
                    <w:pStyle w:val="Brdtekst"/>
                    <w:rPr>
                      <w:b w:val="0"/>
                      <w:sz w:val="16"/>
                    </w:rPr>
                  </w:pPr>
                  <w:r w:rsidRPr="00741F99">
                    <w:rPr>
                      <w:b w:val="0"/>
                      <w:sz w:val="16"/>
                    </w:rPr>
                    <w:t>100</w:t>
                  </w:r>
                </w:p>
              </w:tc>
              <w:tc>
                <w:tcPr>
                  <w:tcW w:w="1410" w:type="dxa"/>
                </w:tcPr>
                <w:p w14:paraId="13F4AF20" w14:textId="77777777" w:rsidR="00CF0D91" w:rsidRPr="00741F99" w:rsidRDefault="00CF0D91" w:rsidP="001A3946">
                  <w:pPr>
                    <w:pStyle w:val="Brdtekst"/>
                    <w:rPr>
                      <w:b w:val="0"/>
                      <w:sz w:val="16"/>
                    </w:rPr>
                  </w:pPr>
                </w:p>
              </w:tc>
            </w:tr>
            <w:tr w:rsidR="00CF0D91" w:rsidRPr="00741F99" w14:paraId="6ECB172C" w14:textId="77777777">
              <w:trPr>
                <w:jc w:val="center"/>
              </w:trPr>
              <w:tc>
                <w:tcPr>
                  <w:tcW w:w="767" w:type="dxa"/>
                </w:tcPr>
                <w:p w14:paraId="6C0350B1" w14:textId="77777777" w:rsidR="00CF0D91" w:rsidRPr="00741F99" w:rsidRDefault="00CF0D91" w:rsidP="001A3946">
                  <w:pPr>
                    <w:pStyle w:val="Brdtekst"/>
                    <w:rPr>
                      <w:b w:val="0"/>
                      <w:sz w:val="16"/>
                    </w:rPr>
                  </w:pPr>
                  <w:r w:rsidRPr="00741F99">
                    <w:rPr>
                      <w:b w:val="0"/>
                      <w:sz w:val="16"/>
                    </w:rPr>
                    <w:t>0</w:t>
                  </w:r>
                </w:p>
              </w:tc>
              <w:tc>
                <w:tcPr>
                  <w:tcW w:w="894" w:type="dxa"/>
                </w:tcPr>
                <w:p w14:paraId="563B7D67" w14:textId="77777777" w:rsidR="00CF0D91" w:rsidRPr="00741F99" w:rsidRDefault="00CF0D91" w:rsidP="001A3946">
                  <w:pPr>
                    <w:pStyle w:val="Brdtekst"/>
                    <w:rPr>
                      <w:b w:val="0"/>
                      <w:sz w:val="16"/>
                    </w:rPr>
                  </w:pPr>
                  <w:r w:rsidRPr="00741F99">
                    <w:rPr>
                      <w:b w:val="0"/>
                      <w:sz w:val="16"/>
                    </w:rPr>
                    <w:t>0</w:t>
                  </w:r>
                </w:p>
              </w:tc>
              <w:tc>
                <w:tcPr>
                  <w:tcW w:w="767" w:type="dxa"/>
                </w:tcPr>
                <w:p w14:paraId="4346AFDC" w14:textId="77777777" w:rsidR="00CF0D91" w:rsidRPr="00741F99" w:rsidRDefault="00CF0D91" w:rsidP="001A3946">
                  <w:pPr>
                    <w:pStyle w:val="Brdtekst"/>
                    <w:rPr>
                      <w:b w:val="0"/>
                      <w:sz w:val="16"/>
                    </w:rPr>
                  </w:pPr>
                  <w:r w:rsidRPr="00741F99">
                    <w:rPr>
                      <w:b w:val="0"/>
                      <w:sz w:val="16"/>
                    </w:rPr>
                    <w:t>3</w:t>
                  </w:r>
                </w:p>
              </w:tc>
              <w:tc>
                <w:tcPr>
                  <w:tcW w:w="894" w:type="dxa"/>
                </w:tcPr>
                <w:p w14:paraId="09D563CA" w14:textId="77777777" w:rsidR="00CF0D91" w:rsidRPr="00741F99" w:rsidRDefault="00CF0D91" w:rsidP="001A3946">
                  <w:pPr>
                    <w:pStyle w:val="Brdtekst"/>
                    <w:rPr>
                      <w:b w:val="0"/>
                      <w:sz w:val="16"/>
                    </w:rPr>
                  </w:pPr>
                  <w:r w:rsidRPr="00741F99">
                    <w:rPr>
                      <w:b w:val="0"/>
                      <w:sz w:val="16"/>
                    </w:rPr>
                    <w:t>-100.1</w:t>
                  </w:r>
                </w:p>
              </w:tc>
              <w:tc>
                <w:tcPr>
                  <w:tcW w:w="767" w:type="dxa"/>
                </w:tcPr>
                <w:p w14:paraId="5A620031" w14:textId="77777777" w:rsidR="00CF0D91" w:rsidRPr="00741F99" w:rsidRDefault="00CF0D91" w:rsidP="001A3946">
                  <w:pPr>
                    <w:pStyle w:val="Brdtekst"/>
                    <w:rPr>
                      <w:b w:val="0"/>
                      <w:sz w:val="16"/>
                    </w:rPr>
                  </w:pPr>
                  <w:r w:rsidRPr="00741F99">
                    <w:rPr>
                      <w:b w:val="0"/>
                      <w:sz w:val="16"/>
                    </w:rPr>
                    <w:t>3</w:t>
                  </w:r>
                </w:p>
              </w:tc>
              <w:tc>
                <w:tcPr>
                  <w:tcW w:w="894" w:type="dxa"/>
                </w:tcPr>
                <w:p w14:paraId="7CAE4066" w14:textId="77777777" w:rsidR="00CF0D91" w:rsidRPr="00741F99" w:rsidRDefault="00CF0D91" w:rsidP="001A3946">
                  <w:pPr>
                    <w:pStyle w:val="Brdtekst"/>
                    <w:rPr>
                      <w:b w:val="0"/>
                      <w:sz w:val="16"/>
                    </w:rPr>
                  </w:pPr>
                  <w:r w:rsidRPr="00741F99">
                    <w:rPr>
                      <w:b w:val="0"/>
                      <w:sz w:val="16"/>
                    </w:rPr>
                    <w:t>100</w:t>
                  </w:r>
                </w:p>
              </w:tc>
              <w:tc>
                <w:tcPr>
                  <w:tcW w:w="1410" w:type="dxa"/>
                </w:tcPr>
                <w:p w14:paraId="43E978C6" w14:textId="77777777" w:rsidR="00CF0D91" w:rsidRPr="00741F99" w:rsidRDefault="00CF0D91" w:rsidP="001A3946">
                  <w:pPr>
                    <w:pStyle w:val="Brdtekst"/>
                    <w:rPr>
                      <w:b w:val="0"/>
                      <w:sz w:val="16"/>
                    </w:rPr>
                  </w:pPr>
                </w:p>
              </w:tc>
            </w:tr>
            <w:tr w:rsidR="00CF0D91" w:rsidRPr="00741F99" w14:paraId="40429E36" w14:textId="77777777">
              <w:trPr>
                <w:jc w:val="center"/>
              </w:trPr>
              <w:tc>
                <w:tcPr>
                  <w:tcW w:w="767" w:type="dxa"/>
                </w:tcPr>
                <w:p w14:paraId="0044EBA0" w14:textId="77777777" w:rsidR="00CF0D91" w:rsidRPr="00741F99" w:rsidRDefault="00CF0D91" w:rsidP="001A3946">
                  <w:pPr>
                    <w:pStyle w:val="Brdtekst"/>
                    <w:rPr>
                      <w:b w:val="0"/>
                      <w:sz w:val="16"/>
                    </w:rPr>
                  </w:pPr>
                  <w:r w:rsidRPr="00741F99">
                    <w:rPr>
                      <w:b w:val="0"/>
                      <w:sz w:val="16"/>
                    </w:rPr>
                    <w:t>0</w:t>
                  </w:r>
                </w:p>
              </w:tc>
              <w:tc>
                <w:tcPr>
                  <w:tcW w:w="894" w:type="dxa"/>
                </w:tcPr>
                <w:p w14:paraId="6F0FF752" w14:textId="77777777" w:rsidR="00CF0D91" w:rsidRPr="00741F99" w:rsidRDefault="00CF0D91" w:rsidP="001A3946">
                  <w:pPr>
                    <w:pStyle w:val="Brdtekst"/>
                    <w:rPr>
                      <w:b w:val="0"/>
                      <w:sz w:val="16"/>
                    </w:rPr>
                  </w:pPr>
                  <w:r w:rsidRPr="00741F99">
                    <w:rPr>
                      <w:b w:val="0"/>
                      <w:sz w:val="16"/>
                    </w:rPr>
                    <w:t>0</w:t>
                  </w:r>
                </w:p>
              </w:tc>
              <w:tc>
                <w:tcPr>
                  <w:tcW w:w="767" w:type="dxa"/>
                </w:tcPr>
                <w:p w14:paraId="528FE659" w14:textId="77777777" w:rsidR="00CF0D91" w:rsidRPr="00741F99" w:rsidRDefault="00CF0D91" w:rsidP="001A3946">
                  <w:pPr>
                    <w:pStyle w:val="Brdtekst"/>
                    <w:rPr>
                      <w:b w:val="0"/>
                      <w:sz w:val="16"/>
                    </w:rPr>
                  </w:pPr>
                  <w:r w:rsidRPr="00741F99">
                    <w:rPr>
                      <w:b w:val="0"/>
                      <w:sz w:val="16"/>
                    </w:rPr>
                    <w:t>6</w:t>
                  </w:r>
                </w:p>
              </w:tc>
              <w:tc>
                <w:tcPr>
                  <w:tcW w:w="894" w:type="dxa"/>
                </w:tcPr>
                <w:p w14:paraId="7584B939" w14:textId="77777777" w:rsidR="00CF0D91" w:rsidRPr="00741F99" w:rsidRDefault="00CF0D91" w:rsidP="001A3946">
                  <w:pPr>
                    <w:pStyle w:val="Brdtekst"/>
                    <w:rPr>
                      <w:b w:val="0"/>
                      <w:sz w:val="16"/>
                    </w:rPr>
                  </w:pPr>
                  <w:r w:rsidRPr="00741F99">
                    <w:rPr>
                      <w:b w:val="0"/>
                      <w:sz w:val="16"/>
                    </w:rPr>
                    <w:t>-100.1</w:t>
                  </w:r>
                </w:p>
              </w:tc>
              <w:tc>
                <w:tcPr>
                  <w:tcW w:w="767" w:type="dxa"/>
                </w:tcPr>
                <w:p w14:paraId="7FC2B830" w14:textId="77777777" w:rsidR="00CF0D91" w:rsidRPr="00741F99" w:rsidRDefault="00CF0D91" w:rsidP="001A3946">
                  <w:pPr>
                    <w:pStyle w:val="Brdtekst"/>
                    <w:rPr>
                      <w:b w:val="0"/>
                      <w:sz w:val="16"/>
                    </w:rPr>
                  </w:pPr>
                  <w:r w:rsidRPr="00741F99">
                    <w:rPr>
                      <w:b w:val="0"/>
                      <w:sz w:val="16"/>
                    </w:rPr>
                    <w:t>6</w:t>
                  </w:r>
                </w:p>
              </w:tc>
              <w:tc>
                <w:tcPr>
                  <w:tcW w:w="894" w:type="dxa"/>
                </w:tcPr>
                <w:p w14:paraId="6C210CA2" w14:textId="77777777" w:rsidR="00CF0D91" w:rsidRPr="00741F99" w:rsidRDefault="00CF0D91" w:rsidP="001A3946">
                  <w:pPr>
                    <w:pStyle w:val="Brdtekst"/>
                    <w:rPr>
                      <w:b w:val="0"/>
                      <w:sz w:val="16"/>
                    </w:rPr>
                  </w:pPr>
                  <w:r w:rsidRPr="00741F99">
                    <w:rPr>
                      <w:b w:val="0"/>
                      <w:sz w:val="16"/>
                    </w:rPr>
                    <w:t>100</w:t>
                  </w:r>
                </w:p>
              </w:tc>
              <w:tc>
                <w:tcPr>
                  <w:tcW w:w="1410" w:type="dxa"/>
                </w:tcPr>
                <w:p w14:paraId="4AEEA527" w14:textId="77777777" w:rsidR="00CF0D91" w:rsidRPr="00741F99" w:rsidRDefault="00CF0D91" w:rsidP="001A3946">
                  <w:pPr>
                    <w:pStyle w:val="Brdtekst"/>
                    <w:rPr>
                      <w:b w:val="0"/>
                      <w:sz w:val="16"/>
                    </w:rPr>
                  </w:pPr>
                </w:p>
              </w:tc>
            </w:tr>
            <w:tr w:rsidR="00CF0D91" w:rsidRPr="00741F99" w14:paraId="63F8657D" w14:textId="77777777">
              <w:trPr>
                <w:jc w:val="center"/>
              </w:trPr>
              <w:tc>
                <w:tcPr>
                  <w:tcW w:w="767" w:type="dxa"/>
                </w:tcPr>
                <w:p w14:paraId="56BC5DAD" w14:textId="77777777" w:rsidR="00CF0D91" w:rsidRPr="00741F99" w:rsidRDefault="00CF0D91" w:rsidP="001A3946">
                  <w:pPr>
                    <w:pStyle w:val="Brdtekst"/>
                    <w:rPr>
                      <w:b w:val="0"/>
                      <w:sz w:val="16"/>
                    </w:rPr>
                  </w:pPr>
                  <w:r w:rsidRPr="00741F99">
                    <w:rPr>
                      <w:b w:val="0"/>
                      <w:sz w:val="16"/>
                    </w:rPr>
                    <w:t>0</w:t>
                  </w:r>
                </w:p>
              </w:tc>
              <w:tc>
                <w:tcPr>
                  <w:tcW w:w="894" w:type="dxa"/>
                </w:tcPr>
                <w:p w14:paraId="13628A72" w14:textId="77777777" w:rsidR="00CF0D91" w:rsidRPr="00741F99" w:rsidRDefault="00CF0D91" w:rsidP="001A3946">
                  <w:pPr>
                    <w:pStyle w:val="Brdtekst"/>
                    <w:rPr>
                      <w:b w:val="0"/>
                      <w:sz w:val="16"/>
                    </w:rPr>
                  </w:pPr>
                  <w:r w:rsidRPr="00741F99">
                    <w:rPr>
                      <w:b w:val="0"/>
                      <w:sz w:val="16"/>
                    </w:rPr>
                    <w:t>0</w:t>
                  </w:r>
                </w:p>
              </w:tc>
              <w:tc>
                <w:tcPr>
                  <w:tcW w:w="767" w:type="dxa"/>
                </w:tcPr>
                <w:p w14:paraId="4665EDA9" w14:textId="77777777" w:rsidR="00CF0D91" w:rsidRPr="00741F99" w:rsidRDefault="00CF0D91" w:rsidP="001A3946">
                  <w:pPr>
                    <w:pStyle w:val="Brdtekst"/>
                    <w:rPr>
                      <w:b w:val="0"/>
                      <w:sz w:val="16"/>
                    </w:rPr>
                  </w:pPr>
                  <w:r w:rsidRPr="00741F99">
                    <w:rPr>
                      <w:b w:val="0"/>
                      <w:sz w:val="16"/>
                    </w:rPr>
                    <w:t>9</w:t>
                  </w:r>
                </w:p>
              </w:tc>
              <w:tc>
                <w:tcPr>
                  <w:tcW w:w="894" w:type="dxa"/>
                </w:tcPr>
                <w:p w14:paraId="4F5B59B7" w14:textId="77777777" w:rsidR="00CF0D91" w:rsidRPr="00741F99" w:rsidRDefault="00CF0D91" w:rsidP="001A3946">
                  <w:pPr>
                    <w:pStyle w:val="Brdtekst"/>
                    <w:rPr>
                      <w:b w:val="0"/>
                      <w:sz w:val="16"/>
                    </w:rPr>
                  </w:pPr>
                  <w:r w:rsidRPr="00741F99">
                    <w:rPr>
                      <w:b w:val="0"/>
                      <w:sz w:val="16"/>
                    </w:rPr>
                    <w:t>-100.1</w:t>
                  </w:r>
                </w:p>
              </w:tc>
              <w:tc>
                <w:tcPr>
                  <w:tcW w:w="767" w:type="dxa"/>
                </w:tcPr>
                <w:p w14:paraId="7E8D9BD7" w14:textId="77777777" w:rsidR="00CF0D91" w:rsidRPr="00741F99" w:rsidRDefault="00CF0D91" w:rsidP="001A3946">
                  <w:pPr>
                    <w:pStyle w:val="Brdtekst"/>
                    <w:rPr>
                      <w:b w:val="0"/>
                      <w:sz w:val="16"/>
                    </w:rPr>
                  </w:pPr>
                  <w:r w:rsidRPr="00741F99">
                    <w:rPr>
                      <w:b w:val="0"/>
                      <w:sz w:val="16"/>
                    </w:rPr>
                    <w:t>9</w:t>
                  </w:r>
                </w:p>
              </w:tc>
              <w:tc>
                <w:tcPr>
                  <w:tcW w:w="894" w:type="dxa"/>
                </w:tcPr>
                <w:p w14:paraId="19A0898F" w14:textId="77777777" w:rsidR="00CF0D91" w:rsidRPr="00741F99" w:rsidRDefault="00CF0D91" w:rsidP="001A3946">
                  <w:pPr>
                    <w:pStyle w:val="Brdtekst"/>
                    <w:rPr>
                      <w:b w:val="0"/>
                      <w:sz w:val="16"/>
                    </w:rPr>
                  </w:pPr>
                  <w:r w:rsidRPr="00741F99">
                    <w:rPr>
                      <w:b w:val="0"/>
                      <w:sz w:val="16"/>
                    </w:rPr>
                    <w:t>100</w:t>
                  </w:r>
                </w:p>
              </w:tc>
              <w:tc>
                <w:tcPr>
                  <w:tcW w:w="1410" w:type="dxa"/>
                </w:tcPr>
                <w:p w14:paraId="3EC9EF91" w14:textId="77777777" w:rsidR="00CF0D91" w:rsidRPr="00741F99" w:rsidRDefault="00CF0D91" w:rsidP="001A3946">
                  <w:pPr>
                    <w:pStyle w:val="Brdtekst"/>
                    <w:rPr>
                      <w:b w:val="0"/>
                      <w:sz w:val="16"/>
                    </w:rPr>
                  </w:pPr>
                </w:p>
              </w:tc>
            </w:tr>
            <w:tr w:rsidR="00CF0D91" w:rsidRPr="00741F99" w14:paraId="4BB301E6" w14:textId="77777777">
              <w:trPr>
                <w:jc w:val="center"/>
              </w:trPr>
              <w:tc>
                <w:tcPr>
                  <w:tcW w:w="767" w:type="dxa"/>
                </w:tcPr>
                <w:p w14:paraId="4B5A681E" w14:textId="77777777" w:rsidR="00CF0D91" w:rsidRPr="00741F99" w:rsidRDefault="00CF0D91" w:rsidP="001A3946">
                  <w:pPr>
                    <w:pStyle w:val="Brdtekst"/>
                    <w:rPr>
                      <w:b w:val="0"/>
                      <w:sz w:val="16"/>
                    </w:rPr>
                  </w:pPr>
                  <w:r w:rsidRPr="00741F99">
                    <w:rPr>
                      <w:b w:val="0"/>
                      <w:sz w:val="16"/>
                    </w:rPr>
                    <w:t>0</w:t>
                  </w:r>
                </w:p>
              </w:tc>
              <w:tc>
                <w:tcPr>
                  <w:tcW w:w="894" w:type="dxa"/>
                </w:tcPr>
                <w:p w14:paraId="66591C77" w14:textId="77777777" w:rsidR="00CF0D91" w:rsidRPr="00741F99" w:rsidRDefault="00CF0D91" w:rsidP="001A3946">
                  <w:pPr>
                    <w:pStyle w:val="Brdtekst"/>
                    <w:rPr>
                      <w:b w:val="0"/>
                      <w:sz w:val="16"/>
                    </w:rPr>
                  </w:pPr>
                  <w:r w:rsidRPr="00741F99">
                    <w:rPr>
                      <w:b w:val="0"/>
                      <w:sz w:val="16"/>
                    </w:rPr>
                    <w:t>0</w:t>
                  </w:r>
                </w:p>
              </w:tc>
              <w:tc>
                <w:tcPr>
                  <w:tcW w:w="767" w:type="dxa"/>
                </w:tcPr>
                <w:p w14:paraId="03A5EBB5" w14:textId="77777777" w:rsidR="00CF0D91" w:rsidRPr="00741F99" w:rsidRDefault="00CF0D91" w:rsidP="001A3946">
                  <w:pPr>
                    <w:pStyle w:val="Brdtekst"/>
                    <w:rPr>
                      <w:b w:val="0"/>
                      <w:sz w:val="16"/>
                    </w:rPr>
                  </w:pPr>
                  <w:r w:rsidRPr="00741F99">
                    <w:rPr>
                      <w:b w:val="0"/>
                      <w:sz w:val="16"/>
                    </w:rPr>
                    <w:t>12</w:t>
                  </w:r>
                </w:p>
              </w:tc>
              <w:tc>
                <w:tcPr>
                  <w:tcW w:w="894" w:type="dxa"/>
                </w:tcPr>
                <w:p w14:paraId="0F503681" w14:textId="77777777" w:rsidR="00CF0D91" w:rsidRPr="00741F99" w:rsidRDefault="00CF0D91" w:rsidP="001A3946">
                  <w:pPr>
                    <w:pStyle w:val="Brdtekst"/>
                    <w:rPr>
                      <w:b w:val="0"/>
                      <w:sz w:val="16"/>
                    </w:rPr>
                  </w:pPr>
                  <w:r w:rsidRPr="00741F99">
                    <w:rPr>
                      <w:b w:val="0"/>
                      <w:sz w:val="16"/>
                    </w:rPr>
                    <w:t>-100.1</w:t>
                  </w:r>
                </w:p>
              </w:tc>
              <w:tc>
                <w:tcPr>
                  <w:tcW w:w="767" w:type="dxa"/>
                </w:tcPr>
                <w:p w14:paraId="1347ABBD" w14:textId="77777777" w:rsidR="00CF0D91" w:rsidRPr="00741F99" w:rsidRDefault="00CF0D91" w:rsidP="001A3946">
                  <w:pPr>
                    <w:pStyle w:val="Brdtekst"/>
                    <w:rPr>
                      <w:b w:val="0"/>
                      <w:sz w:val="16"/>
                    </w:rPr>
                  </w:pPr>
                  <w:r w:rsidRPr="00741F99">
                    <w:rPr>
                      <w:b w:val="0"/>
                      <w:sz w:val="16"/>
                    </w:rPr>
                    <w:t>12</w:t>
                  </w:r>
                </w:p>
              </w:tc>
              <w:tc>
                <w:tcPr>
                  <w:tcW w:w="894" w:type="dxa"/>
                </w:tcPr>
                <w:p w14:paraId="3F941FF7" w14:textId="77777777" w:rsidR="00CF0D91" w:rsidRPr="00741F99" w:rsidRDefault="00CF0D91" w:rsidP="001A3946">
                  <w:pPr>
                    <w:pStyle w:val="Brdtekst"/>
                    <w:rPr>
                      <w:b w:val="0"/>
                      <w:sz w:val="16"/>
                    </w:rPr>
                  </w:pPr>
                  <w:r w:rsidRPr="00741F99">
                    <w:rPr>
                      <w:b w:val="0"/>
                      <w:sz w:val="16"/>
                    </w:rPr>
                    <w:t>100</w:t>
                  </w:r>
                </w:p>
              </w:tc>
              <w:tc>
                <w:tcPr>
                  <w:tcW w:w="1410" w:type="dxa"/>
                </w:tcPr>
                <w:p w14:paraId="309B2A50" w14:textId="77777777" w:rsidR="00CF0D91" w:rsidRPr="00741F99" w:rsidRDefault="00CF0D91" w:rsidP="001A3946">
                  <w:pPr>
                    <w:pStyle w:val="Brdtekst"/>
                    <w:rPr>
                      <w:b w:val="0"/>
                      <w:sz w:val="16"/>
                    </w:rPr>
                  </w:pPr>
                </w:p>
              </w:tc>
            </w:tr>
            <w:tr w:rsidR="00CF0D91" w:rsidRPr="00741F99" w14:paraId="1097C1D9" w14:textId="77777777">
              <w:trPr>
                <w:jc w:val="center"/>
              </w:trPr>
              <w:tc>
                <w:tcPr>
                  <w:tcW w:w="767" w:type="dxa"/>
                </w:tcPr>
                <w:p w14:paraId="2D5CAF4B" w14:textId="77777777" w:rsidR="00CF0D91" w:rsidRPr="00741F99" w:rsidRDefault="00CF0D91" w:rsidP="001A3946">
                  <w:pPr>
                    <w:pStyle w:val="Brdtekst"/>
                    <w:rPr>
                      <w:b w:val="0"/>
                      <w:sz w:val="16"/>
                    </w:rPr>
                  </w:pPr>
                  <w:r w:rsidRPr="00741F99">
                    <w:rPr>
                      <w:b w:val="0"/>
                      <w:sz w:val="16"/>
                    </w:rPr>
                    <w:t>0</w:t>
                  </w:r>
                </w:p>
              </w:tc>
              <w:tc>
                <w:tcPr>
                  <w:tcW w:w="894" w:type="dxa"/>
                </w:tcPr>
                <w:p w14:paraId="57BDA8CF" w14:textId="77777777" w:rsidR="00CF0D91" w:rsidRPr="00741F99" w:rsidRDefault="00CF0D91" w:rsidP="001A3946">
                  <w:pPr>
                    <w:pStyle w:val="Brdtekst"/>
                    <w:rPr>
                      <w:b w:val="0"/>
                      <w:sz w:val="16"/>
                    </w:rPr>
                  </w:pPr>
                  <w:r w:rsidRPr="00741F99">
                    <w:rPr>
                      <w:b w:val="0"/>
                      <w:sz w:val="16"/>
                    </w:rPr>
                    <w:t>0</w:t>
                  </w:r>
                </w:p>
              </w:tc>
              <w:tc>
                <w:tcPr>
                  <w:tcW w:w="767" w:type="dxa"/>
                </w:tcPr>
                <w:p w14:paraId="220201DD" w14:textId="77777777" w:rsidR="00CF0D91" w:rsidRPr="00741F99" w:rsidRDefault="00CF0D91" w:rsidP="001A3946">
                  <w:pPr>
                    <w:pStyle w:val="Brdtekst"/>
                    <w:rPr>
                      <w:b w:val="0"/>
                      <w:sz w:val="16"/>
                    </w:rPr>
                  </w:pPr>
                  <w:r w:rsidRPr="00741F99">
                    <w:rPr>
                      <w:b w:val="0"/>
                      <w:sz w:val="16"/>
                    </w:rPr>
                    <w:t>15</w:t>
                  </w:r>
                </w:p>
              </w:tc>
              <w:tc>
                <w:tcPr>
                  <w:tcW w:w="894" w:type="dxa"/>
                </w:tcPr>
                <w:p w14:paraId="420E4E02" w14:textId="77777777" w:rsidR="00CF0D91" w:rsidRPr="00741F99" w:rsidRDefault="00CF0D91" w:rsidP="001A3946">
                  <w:pPr>
                    <w:pStyle w:val="Brdtekst"/>
                    <w:rPr>
                      <w:b w:val="0"/>
                      <w:sz w:val="16"/>
                    </w:rPr>
                  </w:pPr>
                  <w:r w:rsidRPr="00741F99">
                    <w:rPr>
                      <w:b w:val="0"/>
                      <w:sz w:val="16"/>
                    </w:rPr>
                    <w:t>-100.1</w:t>
                  </w:r>
                </w:p>
              </w:tc>
              <w:tc>
                <w:tcPr>
                  <w:tcW w:w="767" w:type="dxa"/>
                </w:tcPr>
                <w:p w14:paraId="39D36A95" w14:textId="77777777" w:rsidR="00CF0D91" w:rsidRPr="00741F99" w:rsidRDefault="00CF0D91" w:rsidP="001A3946">
                  <w:pPr>
                    <w:pStyle w:val="Brdtekst"/>
                    <w:rPr>
                      <w:b w:val="0"/>
                      <w:sz w:val="16"/>
                    </w:rPr>
                  </w:pPr>
                  <w:r w:rsidRPr="00741F99">
                    <w:rPr>
                      <w:b w:val="0"/>
                      <w:sz w:val="16"/>
                    </w:rPr>
                    <w:t>15</w:t>
                  </w:r>
                </w:p>
              </w:tc>
              <w:tc>
                <w:tcPr>
                  <w:tcW w:w="894" w:type="dxa"/>
                </w:tcPr>
                <w:p w14:paraId="7EACB762" w14:textId="77777777" w:rsidR="00CF0D91" w:rsidRPr="00741F99" w:rsidRDefault="00CF0D91" w:rsidP="001A3946">
                  <w:pPr>
                    <w:pStyle w:val="Brdtekst"/>
                    <w:rPr>
                      <w:b w:val="0"/>
                      <w:sz w:val="16"/>
                    </w:rPr>
                  </w:pPr>
                  <w:r w:rsidRPr="00741F99">
                    <w:rPr>
                      <w:b w:val="0"/>
                      <w:sz w:val="16"/>
                    </w:rPr>
                    <w:t>100</w:t>
                  </w:r>
                </w:p>
              </w:tc>
              <w:tc>
                <w:tcPr>
                  <w:tcW w:w="1410" w:type="dxa"/>
                </w:tcPr>
                <w:p w14:paraId="430421F6" w14:textId="77777777" w:rsidR="00CF0D91" w:rsidRPr="00741F99" w:rsidRDefault="00CF0D91" w:rsidP="001A3946">
                  <w:pPr>
                    <w:pStyle w:val="Brdtekst"/>
                    <w:rPr>
                      <w:b w:val="0"/>
                      <w:sz w:val="16"/>
                    </w:rPr>
                  </w:pPr>
                </w:p>
              </w:tc>
            </w:tr>
            <w:tr w:rsidR="00CF0D91" w:rsidRPr="00741F99" w14:paraId="40F830F6" w14:textId="77777777">
              <w:trPr>
                <w:jc w:val="center"/>
              </w:trPr>
              <w:tc>
                <w:tcPr>
                  <w:tcW w:w="767" w:type="dxa"/>
                </w:tcPr>
                <w:p w14:paraId="28F44F64" w14:textId="77777777" w:rsidR="00CF0D91" w:rsidRPr="00741F99" w:rsidRDefault="00CF0D91" w:rsidP="001A3946">
                  <w:pPr>
                    <w:pStyle w:val="Brdtekst"/>
                    <w:rPr>
                      <w:b w:val="0"/>
                      <w:sz w:val="16"/>
                    </w:rPr>
                  </w:pPr>
                  <w:r w:rsidRPr="00741F99">
                    <w:rPr>
                      <w:b w:val="0"/>
                      <w:sz w:val="16"/>
                    </w:rPr>
                    <w:t>0</w:t>
                  </w:r>
                </w:p>
              </w:tc>
              <w:tc>
                <w:tcPr>
                  <w:tcW w:w="894" w:type="dxa"/>
                </w:tcPr>
                <w:p w14:paraId="3F967397" w14:textId="77777777" w:rsidR="00CF0D91" w:rsidRPr="00741F99" w:rsidRDefault="00CF0D91" w:rsidP="001A3946">
                  <w:pPr>
                    <w:pStyle w:val="Brdtekst"/>
                    <w:rPr>
                      <w:b w:val="0"/>
                      <w:sz w:val="16"/>
                    </w:rPr>
                  </w:pPr>
                  <w:r w:rsidRPr="00741F99">
                    <w:rPr>
                      <w:b w:val="0"/>
                      <w:sz w:val="16"/>
                    </w:rPr>
                    <w:t>0</w:t>
                  </w:r>
                </w:p>
              </w:tc>
              <w:tc>
                <w:tcPr>
                  <w:tcW w:w="767" w:type="dxa"/>
                </w:tcPr>
                <w:p w14:paraId="09DD2D8B" w14:textId="77777777" w:rsidR="00CF0D91" w:rsidRPr="00741F99" w:rsidRDefault="00CF0D91" w:rsidP="001A3946">
                  <w:pPr>
                    <w:pStyle w:val="Brdtekst"/>
                    <w:rPr>
                      <w:b w:val="0"/>
                      <w:sz w:val="16"/>
                    </w:rPr>
                  </w:pPr>
                  <w:r w:rsidRPr="00741F99">
                    <w:rPr>
                      <w:b w:val="0"/>
                      <w:sz w:val="16"/>
                    </w:rPr>
                    <w:t>18</w:t>
                  </w:r>
                </w:p>
              </w:tc>
              <w:tc>
                <w:tcPr>
                  <w:tcW w:w="894" w:type="dxa"/>
                </w:tcPr>
                <w:p w14:paraId="0528DE21" w14:textId="77777777" w:rsidR="00CF0D91" w:rsidRPr="00741F99" w:rsidRDefault="00CF0D91" w:rsidP="001A3946">
                  <w:pPr>
                    <w:pStyle w:val="Brdtekst"/>
                    <w:rPr>
                      <w:b w:val="0"/>
                      <w:sz w:val="16"/>
                    </w:rPr>
                  </w:pPr>
                  <w:r w:rsidRPr="00741F99">
                    <w:rPr>
                      <w:b w:val="0"/>
                      <w:sz w:val="16"/>
                    </w:rPr>
                    <w:t>-100.1</w:t>
                  </w:r>
                </w:p>
              </w:tc>
              <w:tc>
                <w:tcPr>
                  <w:tcW w:w="767" w:type="dxa"/>
                </w:tcPr>
                <w:p w14:paraId="0BDE470C" w14:textId="77777777" w:rsidR="00CF0D91" w:rsidRPr="00741F99" w:rsidRDefault="00CF0D91" w:rsidP="001A3946">
                  <w:pPr>
                    <w:pStyle w:val="Brdtekst"/>
                    <w:rPr>
                      <w:b w:val="0"/>
                      <w:sz w:val="16"/>
                    </w:rPr>
                  </w:pPr>
                  <w:r w:rsidRPr="00741F99">
                    <w:rPr>
                      <w:b w:val="0"/>
                      <w:sz w:val="16"/>
                    </w:rPr>
                    <w:t>18</w:t>
                  </w:r>
                </w:p>
              </w:tc>
              <w:tc>
                <w:tcPr>
                  <w:tcW w:w="894" w:type="dxa"/>
                </w:tcPr>
                <w:p w14:paraId="69584D88" w14:textId="77777777" w:rsidR="00CF0D91" w:rsidRPr="00741F99" w:rsidRDefault="00CF0D91" w:rsidP="001A3946">
                  <w:pPr>
                    <w:pStyle w:val="Brdtekst"/>
                    <w:rPr>
                      <w:b w:val="0"/>
                      <w:sz w:val="16"/>
                    </w:rPr>
                  </w:pPr>
                  <w:r w:rsidRPr="00741F99">
                    <w:rPr>
                      <w:b w:val="0"/>
                      <w:sz w:val="16"/>
                    </w:rPr>
                    <w:t>100</w:t>
                  </w:r>
                </w:p>
              </w:tc>
              <w:tc>
                <w:tcPr>
                  <w:tcW w:w="1410" w:type="dxa"/>
                </w:tcPr>
                <w:p w14:paraId="7BA340C1" w14:textId="77777777" w:rsidR="00CF0D91" w:rsidRPr="00741F99" w:rsidRDefault="00CF0D91" w:rsidP="001A3946">
                  <w:pPr>
                    <w:pStyle w:val="Brdtekst"/>
                    <w:rPr>
                      <w:b w:val="0"/>
                      <w:sz w:val="16"/>
                    </w:rPr>
                  </w:pPr>
                </w:p>
              </w:tc>
            </w:tr>
            <w:tr w:rsidR="00CF0D91" w:rsidRPr="00741F99" w14:paraId="7B6911E7" w14:textId="77777777">
              <w:trPr>
                <w:jc w:val="center"/>
              </w:trPr>
              <w:tc>
                <w:tcPr>
                  <w:tcW w:w="767" w:type="dxa"/>
                </w:tcPr>
                <w:p w14:paraId="0C7B2928" w14:textId="77777777" w:rsidR="00CF0D91" w:rsidRPr="00741F99" w:rsidRDefault="00CF0D91" w:rsidP="001A3946">
                  <w:pPr>
                    <w:pStyle w:val="Brdtekst"/>
                    <w:rPr>
                      <w:b w:val="0"/>
                      <w:sz w:val="16"/>
                    </w:rPr>
                  </w:pPr>
                  <w:r w:rsidRPr="00741F99">
                    <w:rPr>
                      <w:b w:val="0"/>
                      <w:sz w:val="16"/>
                    </w:rPr>
                    <w:t>0</w:t>
                  </w:r>
                </w:p>
              </w:tc>
              <w:tc>
                <w:tcPr>
                  <w:tcW w:w="894" w:type="dxa"/>
                </w:tcPr>
                <w:p w14:paraId="6BE6AA90" w14:textId="77777777" w:rsidR="00CF0D91" w:rsidRPr="00741F99" w:rsidRDefault="00CF0D91" w:rsidP="001A3946">
                  <w:pPr>
                    <w:pStyle w:val="Brdtekst"/>
                    <w:rPr>
                      <w:b w:val="0"/>
                      <w:sz w:val="16"/>
                    </w:rPr>
                  </w:pPr>
                  <w:r w:rsidRPr="00741F99">
                    <w:rPr>
                      <w:b w:val="0"/>
                      <w:sz w:val="16"/>
                    </w:rPr>
                    <w:t>0</w:t>
                  </w:r>
                </w:p>
              </w:tc>
              <w:tc>
                <w:tcPr>
                  <w:tcW w:w="767" w:type="dxa"/>
                </w:tcPr>
                <w:p w14:paraId="0B2A37A6" w14:textId="77777777" w:rsidR="00CF0D91" w:rsidRPr="00741F99" w:rsidRDefault="00CF0D91" w:rsidP="001A3946">
                  <w:pPr>
                    <w:pStyle w:val="Brdtekst"/>
                    <w:rPr>
                      <w:b w:val="0"/>
                      <w:sz w:val="16"/>
                    </w:rPr>
                  </w:pPr>
                  <w:r w:rsidRPr="00741F99">
                    <w:rPr>
                      <w:b w:val="0"/>
                      <w:sz w:val="16"/>
                    </w:rPr>
                    <w:t>21</w:t>
                  </w:r>
                </w:p>
              </w:tc>
              <w:tc>
                <w:tcPr>
                  <w:tcW w:w="894" w:type="dxa"/>
                </w:tcPr>
                <w:p w14:paraId="6DA58CFB" w14:textId="77777777" w:rsidR="00CF0D91" w:rsidRPr="00741F99" w:rsidRDefault="00CF0D91" w:rsidP="001A3946">
                  <w:pPr>
                    <w:pStyle w:val="Brdtekst"/>
                    <w:rPr>
                      <w:b w:val="0"/>
                      <w:sz w:val="16"/>
                    </w:rPr>
                  </w:pPr>
                  <w:r w:rsidRPr="00741F99">
                    <w:rPr>
                      <w:b w:val="0"/>
                      <w:sz w:val="16"/>
                    </w:rPr>
                    <w:t>-100.1</w:t>
                  </w:r>
                </w:p>
              </w:tc>
              <w:tc>
                <w:tcPr>
                  <w:tcW w:w="767" w:type="dxa"/>
                </w:tcPr>
                <w:p w14:paraId="031E6370" w14:textId="77777777" w:rsidR="00CF0D91" w:rsidRPr="00741F99" w:rsidRDefault="00CF0D91" w:rsidP="001A3946">
                  <w:pPr>
                    <w:pStyle w:val="Brdtekst"/>
                    <w:rPr>
                      <w:b w:val="0"/>
                      <w:sz w:val="16"/>
                    </w:rPr>
                  </w:pPr>
                  <w:r w:rsidRPr="00741F99">
                    <w:rPr>
                      <w:b w:val="0"/>
                      <w:sz w:val="16"/>
                    </w:rPr>
                    <w:t>21</w:t>
                  </w:r>
                </w:p>
              </w:tc>
              <w:tc>
                <w:tcPr>
                  <w:tcW w:w="894" w:type="dxa"/>
                </w:tcPr>
                <w:p w14:paraId="3FD962AE" w14:textId="77777777" w:rsidR="00CF0D91" w:rsidRPr="00741F99" w:rsidRDefault="00CF0D91" w:rsidP="001A3946">
                  <w:pPr>
                    <w:pStyle w:val="Brdtekst"/>
                    <w:rPr>
                      <w:b w:val="0"/>
                      <w:sz w:val="16"/>
                    </w:rPr>
                  </w:pPr>
                  <w:r w:rsidRPr="00741F99">
                    <w:rPr>
                      <w:b w:val="0"/>
                      <w:sz w:val="16"/>
                    </w:rPr>
                    <w:t>100</w:t>
                  </w:r>
                </w:p>
              </w:tc>
              <w:tc>
                <w:tcPr>
                  <w:tcW w:w="1410" w:type="dxa"/>
                </w:tcPr>
                <w:p w14:paraId="11AB8063" w14:textId="77777777" w:rsidR="00CF0D91" w:rsidRPr="00741F99" w:rsidRDefault="00CF0D91" w:rsidP="001A3946">
                  <w:pPr>
                    <w:pStyle w:val="Brdtekst"/>
                    <w:rPr>
                      <w:b w:val="0"/>
                      <w:sz w:val="16"/>
                    </w:rPr>
                  </w:pPr>
                </w:p>
              </w:tc>
            </w:tr>
            <w:tr w:rsidR="00CF0D91" w:rsidRPr="00741F99" w14:paraId="5E703BCC" w14:textId="77777777">
              <w:trPr>
                <w:jc w:val="center"/>
              </w:trPr>
              <w:tc>
                <w:tcPr>
                  <w:tcW w:w="767" w:type="dxa"/>
                </w:tcPr>
                <w:p w14:paraId="08E0D71D" w14:textId="77777777" w:rsidR="00CF0D91" w:rsidRPr="00741F99" w:rsidRDefault="00CF0D91" w:rsidP="001A3946">
                  <w:pPr>
                    <w:pStyle w:val="Brdtekst"/>
                    <w:rPr>
                      <w:b w:val="0"/>
                      <w:sz w:val="16"/>
                    </w:rPr>
                  </w:pPr>
                  <w:r w:rsidRPr="00741F99">
                    <w:rPr>
                      <w:b w:val="0"/>
                      <w:sz w:val="16"/>
                    </w:rPr>
                    <w:t>0</w:t>
                  </w:r>
                </w:p>
              </w:tc>
              <w:tc>
                <w:tcPr>
                  <w:tcW w:w="894" w:type="dxa"/>
                </w:tcPr>
                <w:p w14:paraId="34A92151" w14:textId="77777777" w:rsidR="00CF0D91" w:rsidRPr="00741F99" w:rsidRDefault="00CF0D91" w:rsidP="001A3946">
                  <w:pPr>
                    <w:pStyle w:val="Brdtekst"/>
                    <w:rPr>
                      <w:b w:val="0"/>
                      <w:sz w:val="16"/>
                    </w:rPr>
                  </w:pPr>
                  <w:r w:rsidRPr="00741F99">
                    <w:rPr>
                      <w:b w:val="0"/>
                      <w:sz w:val="16"/>
                    </w:rPr>
                    <w:t>0</w:t>
                  </w:r>
                </w:p>
              </w:tc>
              <w:tc>
                <w:tcPr>
                  <w:tcW w:w="767" w:type="dxa"/>
                </w:tcPr>
                <w:p w14:paraId="576FF997" w14:textId="77777777" w:rsidR="00CF0D91" w:rsidRPr="00741F99" w:rsidRDefault="00CF0D91" w:rsidP="001A3946">
                  <w:pPr>
                    <w:pStyle w:val="Brdtekst"/>
                    <w:rPr>
                      <w:b w:val="0"/>
                      <w:sz w:val="16"/>
                    </w:rPr>
                  </w:pPr>
                  <w:r w:rsidRPr="00741F99">
                    <w:rPr>
                      <w:b w:val="0"/>
                      <w:sz w:val="16"/>
                    </w:rPr>
                    <w:t>15</w:t>
                  </w:r>
                </w:p>
              </w:tc>
              <w:tc>
                <w:tcPr>
                  <w:tcW w:w="894" w:type="dxa"/>
                </w:tcPr>
                <w:p w14:paraId="7DC6F589" w14:textId="77777777" w:rsidR="00CF0D91" w:rsidRPr="00741F99" w:rsidRDefault="00CF0D91" w:rsidP="001A3946">
                  <w:pPr>
                    <w:pStyle w:val="Brdtekst"/>
                    <w:rPr>
                      <w:b w:val="0"/>
                      <w:sz w:val="16"/>
                    </w:rPr>
                  </w:pPr>
                  <w:r w:rsidRPr="00741F99">
                    <w:rPr>
                      <w:b w:val="0"/>
                      <w:sz w:val="16"/>
                    </w:rPr>
                    <w:t>-100.1</w:t>
                  </w:r>
                </w:p>
              </w:tc>
              <w:tc>
                <w:tcPr>
                  <w:tcW w:w="767" w:type="dxa"/>
                </w:tcPr>
                <w:p w14:paraId="54C6873F" w14:textId="77777777" w:rsidR="00CF0D91" w:rsidRPr="00741F99" w:rsidRDefault="00CF0D91" w:rsidP="001A3946">
                  <w:pPr>
                    <w:pStyle w:val="Brdtekst"/>
                    <w:rPr>
                      <w:b w:val="0"/>
                      <w:sz w:val="16"/>
                    </w:rPr>
                  </w:pPr>
                  <w:r w:rsidRPr="00741F99">
                    <w:rPr>
                      <w:b w:val="0"/>
                      <w:sz w:val="16"/>
                    </w:rPr>
                    <w:t>0</w:t>
                  </w:r>
                </w:p>
              </w:tc>
              <w:tc>
                <w:tcPr>
                  <w:tcW w:w="894" w:type="dxa"/>
                </w:tcPr>
                <w:p w14:paraId="5F3F6D1A" w14:textId="77777777" w:rsidR="00CF0D91" w:rsidRPr="00741F99" w:rsidRDefault="00CF0D91" w:rsidP="001A3946">
                  <w:pPr>
                    <w:pStyle w:val="Brdtekst"/>
                    <w:rPr>
                      <w:b w:val="0"/>
                      <w:sz w:val="16"/>
                    </w:rPr>
                  </w:pPr>
                  <w:r w:rsidRPr="00741F99">
                    <w:rPr>
                      <w:b w:val="0"/>
                      <w:sz w:val="16"/>
                    </w:rPr>
                    <w:t>100</w:t>
                  </w:r>
                </w:p>
              </w:tc>
              <w:tc>
                <w:tcPr>
                  <w:tcW w:w="1410" w:type="dxa"/>
                </w:tcPr>
                <w:p w14:paraId="1F4969E5" w14:textId="77777777" w:rsidR="00CF0D91" w:rsidRPr="00741F99" w:rsidRDefault="00CF0D91" w:rsidP="001A3946">
                  <w:pPr>
                    <w:pStyle w:val="Brdtekst"/>
                    <w:rPr>
                      <w:b w:val="0"/>
                      <w:sz w:val="16"/>
                    </w:rPr>
                  </w:pPr>
                </w:p>
              </w:tc>
            </w:tr>
            <w:tr w:rsidR="00CF0D91" w:rsidRPr="00741F99" w14:paraId="3C432AC8" w14:textId="77777777">
              <w:trPr>
                <w:jc w:val="center"/>
              </w:trPr>
              <w:tc>
                <w:tcPr>
                  <w:tcW w:w="767" w:type="dxa"/>
                </w:tcPr>
                <w:p w14:paraId="12B2F780" w14:textId="77777777" w:rsidR="00CF0D91" w:rsidRPr="00741F99" w:rsidRDefault="00CF0D91" w:rsidP="001A3946">
                  <w:pPr>
                    <w:pStyle w:val="Brdtekst"/>
                    <w:rPr>
                      <w:b w:val="0"/>
                      <w:sz w:val="16"/>
                    </w:rPr>
                  </w:pPr>
                  <w:r w:rsidRPr="00741F99">
                    <w:rPr>
                      <w:b w:val="0"/>
                      <w:sz w:val="16"/>
                    </w:rPr>
                    <w:t>0</w:t>
                  </w:r>
                </w:p>
              </w:tc>
              <w:tc>
                <w:tcPr>
                  <w:tcW w:w="894" w:type="dxa"/>
                </w:tcPr>
                <w:p w14:paraId="76CD9CAC" w14:textId="77777777" w:rsidR="00CF0D91" w:rsidRPr="00741F99" w:rsidRDefault="00CF0D91" w:rsidP="001A3946">
                  <w:pPr>
                    <w:pStyle w:val="Brdtekst"/>
                    <w:rPr>
                      <w:b w:val="0"/>
                      <w:sz w:val="16"/>
                    </w:rPr>
                  </w:pPr>
                  <w:r w:rsidRPr="00741F99">
                    <w:rPr>
                      <w:b w:val="0"/>
                      <w:sz w:val="16"/>
                    </w:rPr>
                    <w:t>0</w:t>
                  </w:r>
                </w:p>
              </w:tc>
              <w:tc>
                <w:tcPr>
                  <w:tcW w:w="767" w:type="dxa"/>
                </w:tcPr>
                <w:p w14:paraId="49007502" w14:textId="77777777" w:rsidR="00CF0D91" w:rsidRPr="00741F99" w:rsidRDefault="00CF0D91" w:rsidP="001A3946">
                  <w:pPr>
                    <w:pStyle w:val="Brdtekst"/>
                    <w:rPr>
                      <w:b w:val="0"/>
                      <w:sz w:val="16"/>
                    </w:rPr>
                  </w:pPr>
                  <w:r w:rsidRPr="00741F99">
                    <w:rPr>
                      <w:b w:val="0"/>
                      <w:sz w:val="16"/>
                    </w:rPr>
                    <w:t>15</w:t>
                  </w:r>
                </w:p>
              </w:tc>
              <w:tc>
                <w:tcPr>
                  <w:tcW w:w="894" w:type="dxa"/>
                </w:tcPr>
                <w:p w14:paraId="3195B7C0" w14:textId="77777777" w:rsidR="00CF0D91" w:rsidRPr="00741F99" w:rsidRDefault="00CF0D91" w:rsidP="001A3946">
                  <w:pPr>
                    <w:pStyle w:val="Brdtekst"/>
                    <w:rPr>
                      <w:b w:val="0"/>
                      <w:sz w:val="16"/>
                    </w:rPr>
                  </w:pPr>
                  <w:r w:rsidRPr="00741F99">
                    <w:rPr>
                      <w:b w:val="0"/>
                      <w:sz w:val="16"/>
                    </w:rPr>
                    <w:t>-100.1</w:t>
                  </w:r>
                </w:p>
              </w:tc>
              <w:tc>
                <w:tcPr>
                  <w:tcW w:w="767" w:type="dxa"/>
                </w:tcPr>
                <w:p w14:paraId="57B71B6A" w14:textId="77777777" w:rsidR="00CF0D91" w:rsidRPr="00741F99" w:rsidRDefault="00CF0D91" w:rsidP="001A3946">
                  <w:pPr>
                    <w:pStyle w:val="Brdtekst"/>
                    <w:rPr>
                      <w:b w:val="0"/>
                      <w:sz w:val="16"/>
                    </w:rPr>
                  </w:pPr>
                  <w:r w:rsidRPr="00741F99">
                    <w:rPr>
                      <w:b w:val="0"/>
                      <w:sz w:val="16"/>
                    </w:rPr>
                    <w:t>3</w:t>
                  </w:r>
                </w:p>
              </w:tc>
              <w:tc>
                <w:tcPr>
                  <w:tcW w:w="894" w:type="dxa"/>
                </w:tcPr>
                <w:p w14:paraId="26A3831B" w14:textId="77777777" w:rsidR="00CF0D91" w:rsidRPr="00741F99" w:rsidRDefault="00CF0D91" w:rsidP="001A3946">
                  <w:pPr>
                    <w:pStyle w:val="Brdtekst"/>
                    <w:rPr>
                      <w:b w:val="0"/>
                      <w:sz w:val="16"/>
                    </w:rPr>
                  </w:pPr>
                  <w:r w:rsidRPr="00741F99">
                    <w:rPr>
                      <w:b w:val="0"/>
                      <w:sz w:val="16"/>
                    </w:rPr>
                    <w:t>100</w:t>
                  </w:r>
                </w:p>
              </w:tc>
              <w:tc>
                <w:tcPr>
                  <w:tcW w:w="1410" w:type="dxa"/>
                </w:tcPr>
                <w:p w14:paraId="69E9753A" w14:textId="77777777" w:rsidR="00CF0D91" w:rsidRPr="00741F99" w:rsidRDefault="00CF0D91" w:rsidP="001A3946">
                  <w:pPr>
                    <w:pStyle w:val="Brdtekst"/>
                    <w:rPr>
                      <w:b w:val="0"/>
                      <w:sz w:val="16"/>
                    </w:rPr>
                  </w:pPr>
                </w:p>
              </w:tc>
            </w:tr>
            <w:tr w:rsidR="00CF0D91" w:rsidRPr="00741F99" w14:paraId="3F2AF1A6" w14:textId="77777777">
              <w:trPr>
                <w:jc w:val="center"/>
              </w:trPr>
              <w:tc>
                <w:tcPr>
                  <w:tcW w:w="767" w:type="dxa"/>
                </w:tcPr>
                <w:p w14:paraId="77CD0608" w14:textId="77777777" w:rsidR="00CF0D91" w:rsidRPr="00741F99" w:rsidRDefault="00CF0D91" w:rsidP="001A3946">
                  <w:pPr>
                    <w:pStyle w:val="Brdtekst"/>
                    <w:rPr>
                      <w:b w:val="0"/>
                      <w:sz w:val="16"/>
                    </w:rPr>
                  </w:pPr>
                  <w:r w:rsidRPr="00741F99">
                    <w:rPr>
                      <w:b w:val="0"/>
                      <w:sz w:val="16"/>
                    </w:rPr>
                    <w:t>0</w:t>
                  </w:r>
                </w:p>
              </w:tc>
              <w:tc>
                <w:tcPr>
                  <w:tcW w:w="894" w:type="dxa"/>
                </w:tcPr>
                <w:p w14:paraId="0F6D56C6" w14:textId="77777777" w:rsidR="00CF0D91" w:rsidRPr="00741F99" w:rsidRDefault="00CF0D91" w:rsidP="001A3946">
                  <w:pPr>
                    <w:pStyle w:val="Brdtekst"/>
                    <w:rPr>
                      <w:b w:val="0"/>
                      <w:sz w:val="16"/>
                    </w:rPr>
                  </w:pPr>
                  <w:r w:rsidRPr="00741F99">
                    <w:rPr>
                      <w:b w:val="0"/>
                      <w:sz w:val="16"/>
                    </w:rPr>
                    <w:t>0</w:t>
                  </w:r>
                </w:p>
              </w:tc>
              <w:tc>
                <w:tcPr>
                  <w:tcW w:w="767" w:type="dxa"/>
                </w:tcPr>
                <w:p w14:paraId="70A692C3" w14:textId="77777777" w:rsidR="00CF0D91" w:rsidRPr="00741F99" w:rsidRDefault="00CF0D91" w:rsidP="001A3946">
                  <w:pPr>
                    <w:pStyle w:val="Brdtekst"/>
                    <w:rPr>
                      <w:b w:val="0"/>
                      <w:sz w:val="16"/>
                    </w:rPr>
                  </w:pPr>
                  <w:r w:rsidRPr="00741F99">
                    <w:rPr>
                      <w:b w:val="0"/>
                      <w:sz w:val="16"/>
                    </w:rPr>
                    <w:t>15</w:t>
                  </w:r>
                </w:p>
              </w:tc>
              <w:tc>
                <w:tcPr>
                  <w:tcW w:w="894" w:type="dxa"/>
                </w:tcPr>
                <w:p w14:paraId="415942D1" w14:textId="77777777" w:rsidR="00CF0D91" w:rsidRPr="00741F99" w:rsidRDefault="00CF0D91" w:rsidP="001A3946">
                  <w:pPr>
                    <w:pStyle w:val="Brdtekst"/>
                    <w:rPr>
                      <w:b w:val="0"/>
                      <w:sz w:val="16"/>
                    </w:rPr>
                  </w:pPr>
                  <w:r w:rsidRPr="00741F99">
                    <w:rPr>
                      <w:b w:val="0"/>
                      <w:sz w:val="16"/>
                    </w:rPr>
                    <w:t>-100.1</w:t>
                  </w:r>
                </w:p>
              </w:tc>
              <w:tc>
                <w:tcPr>
                  <w:tcW w:w="767" w:type="dxa"/>
                </w:tcPr>
                <w:p w14:paraId="18652F0F" w14:textId="77777777" w:rsidR="00CF0D91" w:rsidRPr="00741F99" w:rsidRDefault="00CF0D91" w:rsidP="001A3946">
                  <w:pPr>
                    <w:pStyle w:val="Brdtekst"/>
                    <w:rPr>
                      <w:b w:val="0"/>
                      <w:sz w:val="16"/>
                    </w:rPr>
                  </w:pPr>
                  <w:r w:rsidRPr="00741F99">
                    <w:rPr>
                      <w:b w:val="0"/>
                      <w:sz w:val="16"/>
                    </w:rPr>
                    <w:t>6</w:t>
                  </w:r>
                </w:p>
              </w:tc>
              <w:tc>
                <w:tcPr>
                  <w:tcW w:w="894" w:type="dxa"/>
                </w:tcPr>
                <w:p w14:paraId="7CCB11D6" w14:textId="77777777" w:rsidR="00CF0D91" w:rsidRPr="00741F99" w:rsidRDefault="00CF0D91" w:rsidP="001A3946">
                  <w:pPr>
                    <w:pStyle w:val="Brdtekst"/>
                    <w:rPr>
                      <w:b w:val="0"/>
                      <w:sz w:val="16"/>
                    </w:rPr>
                  </w:pPr>
                  <w:r w:rsidRPr="00741F99">
                    <w:rPr>
                      <w:b w:val="0"/>
                      <w:sz w:val="16"/>
                    </w:rPr>
                    <w:t>100</w:t>
                  </w:r>
                </w:p>
              </w:tc>
              <w:tc>
                <w:tcPr>
                  <w:tcW w:w="1410" w:type="dxa"/>
                </w:tcPr>
                <w:p w14:paraId="15783236" w14:textId="77777777" w:rsidR="00CF0D91" w:rsidRPr="00741F99" w:rsidRDefault="00CF0D91" w:rsidP="001A3946">
                  <w:pPr>
                    <w:pStyle w:val="Brdtekst"/>
                    <w:rPr>
                      <w:b w:val="0"/>
                      <w:sz w:val="16"/>
                    </w:rPr>
                  </w:pPr>
                </w:p>
              </w:tc>
            </w:tr>
            <w:tr w:rsidR="00CF0D91" w:rsidRPr="00741F99" w14:paraId="6BE820B9" w14:textId="77777777">
              <w:trPr>
                <w:jc w:val="center"/>
              </w:trPr>
              <w:tc>
                <w:tcPr>
                  <w:tcW w:w="767" w:type="dxa"/>
                </w:tcPr>
                <w:p w14:paraId="6D853156" w14:textId="77777777" w:rsidR="00CF0D91" w:rsidRPr="00741F99" w:rsidRDefault="00CF0D91" w:rsidP="001A3946">
                  <w:pPr>
                    <w:pStyle w:val="Brdtekst"/>
                    <w:rPr>
                      <w:b w:val="0"/>
                      <w:sz w:val="16"/>
                    </w:rPr>
                  </w:pPr>
                  <w:r w:rsidRPr="00741F99">
                    <w:rPr>
                      <w:b w:val="0"/>
                      <w:sz w:val="16"/>
                    </w:rPr>
                    <w:t>0</w:t>
                  </w:r>
                </w:p>
              </w:tc>
              <w:tc>
                <w:tcPr>
                  <w:tcW w:w="894" w:type="dxa"/>
                </w:tcPr>
                <w:p w14:paraId="29C2ADC0" w14:textId="77777777" w:rsidR="00CF0D91" w:rsidRPr="00741F99" w:rsidRDefault="00CF0D91" w:rsidP="001A3946">
                  <w:pPr>
                    <w:pStyle w:val="Brdtekst"/>
                    <w:rPr>
                      <w:b w:val="0"/>
                      <w:sz w:val="16"/>
                    </w:rPr>
                  </w:pPr>
                  <w:r w:rsidRPr="00741F99">
                    <w:rPr>
                      <w:b w:val="0"/>
                      <w:sz w:val="16"/>
                    </w:rPr>
                    <w:t>0</w:t>
                  </w:r>
                </w:p>
              </w:tc>
              <w:tc>
                <w:tcPr>
                  <w:tcW w:w="767" w:type="dxa"/>
                </w:tcPr>
                <w:p w14:paraId="2C905BD1" w14:textId="77777777" w:rsidR="00CF0D91" w:rsidRPr="00741F99" w:rsidRDefault="00CF0D91" w:rsidP="001A3946">
                  <w:pPr>
                    <w:pStyle w:val="Brdtekst"/>
                    <w:rPr>
                      <w:b w:val="0"/>
                      <w:sz w:val="16"/>
                    </w:rPr>
                  </w:pPr>
                  <w:r w:rsidRPr="00741F99">
                    <w:rPr>
                      <w:b w:val="0"/>
                      <w:sz w:val="16"/>
                    </w:rPr>
                    <w:t>15</w:t>
                  </w:r>
                </w:p>
              </w:tc>
              <w:tc>
                <w:tcPr>
                  <w:tcW w:w="894" w:type="dxa"/>
                </w:tcPr>
                <w:p w14:paraId="391F3C30" w14:textId="77777777" w:rsidR="00CF0D91" w:rsidRPr="00741F99" w:rsidRDefault="00CF0D91" w:rsidP="001A3946">
                  <w:pPr>
                    <w:pStyle w:val="Brdtekst"/>
                    <w:rPr>
                      <w:b w:val="0"/>
                      <w:sz w:val="16"/>
                    </w:rPr>
                  </w:pPr>
                  <w:r w:rsidRPr="00741F99">
                    <w:rPr>
                      <w:b w:val="0"/>
                      <w:sz w:val="16"/>
                    </w:rPr>
                    <w:t>-100.1</w:t>
                  </w:r>
                </w:p>
              </w:tc>
              <w:tc>
                <w:tcPr>
                  <w:tcW w:w="767" w:type="dxa"/>
                </w:tcPr>
                <w:p w14:paraId="7E54E06A" w14:textId="77777777" w:rsidR="00CF0D91" w:rsidRPr="00741F99" w:rsidRDefault="00CF0D91" w:rsidP="001A3946">
                  <w:pPr>
                    <w:pStyle w:val="Brdtekst"/>
                    <w:rPr>
                      <w:b w:val="0"/>
                      <w:sz w:val="16"/>
                    </w:rPr>
                  </w:pPr>
                  <w:r w:rsidRPr="00741F99">
                    <w:rPr>
                      <w:b w:val="0"/>
                      <w:sz w:val="16"/>
                    </w:rPr>
                    <w:t>9</w:t>
                  </w:r>
                </w:p>
              </w:tc>
              <w:tc>
                <w:tcPr>
                  <w:tcW w:w="894" w:type="dxa"/>
                </w:tcPr>
                <w:p w14:paraId="193240B1" w14:textId="77777777" w:rsidR="00CF0D91" w:rsidRPr="00741F99" w:rsidRDefault="00CF0D91" w:rsidP="001A3946">
                  <w:pPr>
                    <w:pStyle w:val="Brdtekst"/>
                    <w:rPr>
                      <w:b w:val="0"/>
                      <w:sz w:val="16"/>
                    </w:rPr>
                  </w:pPr>
                  <w:r w:rsidRPr="00741F99">
                    <w:rPr>
                      <w:b w:val="0"/>
                      <w:sz w:val="16"/>
                    </w:rPr>
                    <w:t>100</w:t>
                  </w:r>
                </w:p>
              </w:tc>
              <w:tc>
                <w:tcPr>
                  <w:tcW w:w="1410" w:type="dxa"/>
                </w:tcPr>
                <w:p w14:paraId="37E87548" w14:textId="77777777" w:rsidR="00CF0D91" w:rsidRPr="00741F99" w:rsidRDefault="00CF0D91" w:rsidP="001A3946">
                  <w:pPr>
                    <w:pStyle w:val="Brdtekst"/>
                    <w:rPr>
                      <w:b w:val="0"/>
                      <w:sz w:val="16"/>
                    </w:rPr>
                  </w:pPr>
                </w:p>
              </w:tc>
            </w:tr>
            <w:tr w:rsidR="00CF0D91" w:rsidRPr="00741F99" w14:paraId="764DC678" w14:textId="77777777">
              <w:trPr>
                <w:jc w:val="center"/>
              </w:trPr>
              <w:tc>
                <w:tcPr>
                  <w:tcW w:w="767" w:type="dxa"/>
                </w:tcPr>
                <w:p w14:paraId="433C43AE" w14:textId="77777777" w:rsidR="00CF0D91" w:rsidRPr="00741F99" w:rsidRDefault="00CF0D91" w:rsidP="001A3946">
                  <w:pPr>
                    <w:pStyle w:val="Brdtekst"/>
                    <w:rPr>
                      <w:b w:val="0"/>
                      <w:sz w:val="16"/>
                    </w:rPr>
                  </w:pPr>
                  <w:r w:rsidRPr="00741F99">
                    <w:rPr>
                      <w:b w:val="0"/>
                      <w:sz w:val="16"/>
                    </w:rPr>
                    <w:t>0</w:t>
                  </w:r>
                </w:p>
              </w:tc>
              <w:tc>
                <w:tcPr>
                  <w:tcW w:w="894" w:type="dxa"/>
                </w:tcPr>
                <w:p w14:paraId="79FD4865" w14:textId="77777777" w:rsidR="00CF0D91" w:rsidRPr="00741F99" w:rsidRDefault="00CF0D91" w:rsidP="001A3946">
                  <w:pPr>
                    <w:pStyle w:val="Brdtekst"/>
                    <w:rPr>
                      <w:b w:val="0"/>
                      <w:sz w:val="16"/>
                    </w:rPr>
                  </w:pPr>
                  <w:r w:rsidRPr="00741F99">
                    <w:rPr>
                      <w:b w:val="0"/>
                      <w:sz w:val="16"/>
                    </w:rPr>
                    <w:t>0</w:t>
                  </w:r>
                </w:p>
              </w:tc>
              <w:tc>
                <w:tcPr>
                  <w:tcW w:w="767" w:type="dxa"/>
                </w:tcPr>
                <w:p w14:paraId="04CF30E6" w14:textId="77777777" w:rsidR="00CF0D91" w:rsidRPr="00741F99" w:rsidRDefault="00CF0D91" w:rsidP="001A3946">
                  <w:pPr>
                    <w:pStyle w:val="Brdtekst"/>
                    <w:rPr>
                      <w:b w:val="0"/>
                      <w:sz w:val="16"/>
                    </w:rPr>
                  </w:pPr>
                  <w:r w:rsidRPr="00741F99">
                    <w:rPr>
                      <w:b w:val="0"/>
                      <w:sz w:val="16"/>
                    </w:rPr>
                    <w:t>15</w:t>
                  </w:r>
                </w:p>
              </w:tc>
              <w:tc>
                <w:tcPr>
                  <w:tcW w:w="894" w:type="dxa"/>
                </w:tcPr>
                <w:p w14:paraId="1B9391BE" w14:textId="77777777" w:rsidR="00CF0D91" w:rsidRPr="00741F99" w:rsidRDefault="00CF0D91" w:rsidP="001A3946">
                  <w:pPr>
                    <w:pStyle w:val="Brdtekst"/>
                    <w:rPr>
                      <w:b w:val="0"/>
                      <w:sz w:val="16"/>
                    </w:rPr>
                  </w:pPr>
                  <w:r w:rsidRPr="00741F99">
                    <w:rPr>
                      <w:b w:val="0"/>
                      <w:sz w:val="16"/>
                    </w:rPr>
                    <w:t>-100.1</w:t>
                  </w:r>
                </w:p>
              </w:tc>
              <w:tc>
                <w:tcPr>
                  <w:tcW w:w="767" w:type="dxa"/>
                </w:tcPr>
                <w:p w14:paraId="074AE39E" w14:textId="77777777" w:rsidR="00CF0D91" w:rsidRPr="00741F99" w:rsidRDefault="00CF0D91" w:rsidP="001A3946">
                  <w:pPr>
                    <w:pStyle w:val="Brdtekst"/>
                    <w:rPr>
                      <w:b w:val="0"/>
                      <w:sz w:val="16"/>
                    </w:rPr>
                  </w:pPr>
                  <w:r w:rsidRPr="00741F99">
                    <w:rPr>
                      <w:b w:val="0"/>
                      <w:sz w:val="16"/>
                    </w:rPr>
                    <w:t>12</w:t>
                  </w:r>
                </w:p>
              </w:tc>
              <w:tc>
                <w:tcPr>
                  <w:tcW w:w="894" w:type="dxa"/>
                </w:tcPr>
                <w:p w14:paraId="5F0AE3B6" w14:textId="77777777" w:rsidR="00CF0D91" w:rsidRPr="00741F99" w:rsidRDefault="00CF0D91" w:rsidP="001A3946">
                  <w:pPr>
                    <w:pStyle w:val="Brdtekst"/>
                    <w:rPr>
                      <w:b w:val="0"/>
                      <w:sz w:val="16"/>
                    </w:rPr>
                  </w:pPr>
                  <w:r w:rsidRPr="00741F99">
                    <w:rPr>
                      <w:b w:val="0"/>
                      <w:sz w:val="16"/>
                    </w:rPr>
                    <w:t>100</w:t>
                  </w:r>
                </w:p>
              </w:tc>
              <w:tc>
                <w:tcPr>
                  <w:tcW w:w="1410" w:type="dxa"/>
                </w:tcPr>
                <w:p w14:paraId="3FCEA99D" w14:textId="77777777" w:rsidR="00CF0D91" w:rsidRPr="00741F99" w:rsidRDefault="00CF0D91" w:rsidP="001A3946">
                  <w:pPr>
                    <w:pStyle w:val="Brdtekst"/>
                    <w:rPr>
                      <w:b w:val="0"/>
                      <w:sz w:val="16"/>
                    </w:rPr>
                  </w:pPr>
                </w:p>
              </w:tc>
            </w:tr>
            <w:tr w:rsidR="00CF0D91" w:rsidRPr="00741F99" w14:paraId="17D9E4FE" w14:textId="77777777">
              <w:trPr>
                <w:jc w:val="center"/>
              </w:trPr>
              <w:tc>
                <w:tcPr>
                  <w:tcW w:w="767" w:type="dxa"/>
                </w:tcPr>
                <w:p w14:paraId="20C3F304" w14:textId="77777777" w:rsidR="00CF0D91" w:rsidRPr="00741F99" w:rsidRDefault="00CF0D91" w:rsidP="001A3946">
                  <w:pPr>
                    <w:pStyle w:val="Brdtekst"/>
                    <w:rPr>
                      <w:b w:val="0"/>
                      <w:sz w:val="16"/>
                    </w:rPr>
                  </w:pPr>
                  <w:r w:rsidRPr="00741F99">
                    <w:rPr>
                      <w:b w:val="0"/>
                      <w:sz w:val="16"/>
                    </w:rPr>
                    <w:t>0</w:t>
                  </w:r>
                </w:p>
              </w:tc>
              <w:tc>
                <w:tcPr>
                  <w:tcW w:w="894" w:type="dxa"/>
                </w:tcPr>
                <w:p w14:paraId="184E9907" w14:textId="77777777" w:rsidR="00CF0D91" w:rsidRPr="00741F99" w:rsidRDefault="00CF0D91" w:rsidP="001A3946">
                  <w:pPr>
                    <w:pStyle w:val="Brdtekst"/>
                    <w:rPr>
                      <w:b w:val="0"/>
                      <w:sz w:val="16"/>
                    </w:rPr>
                  </w:pPr>
                  <w:r w:rsidRPr="00741F99">
                    <w:rPr>
                      <w:b w:val="0"/>
                      <w:sz w:val="16"/>
                    </w:rPr>
                    <w:t>0</w:t>
                  </w:r>
                </w:p>
              </w:tc>
              <w:tc>
                <w:tcPr>
                  <w:tcW w:w="767" w:type="dxa"/>
                </w:tcPr>
                <w:p w14:paraId="1A515A57" w14:textId="77777777" w:rsidR="00CF0D91" w:rsidRPr="00741F99" w:rsidRDefault="00CF0D91" w:rsidP="001A3946">
                  <w:pPr>
                    <w:pStyle w:val="Brdtekst"/>
                    <w:rPr>
                      <w:b w:val="0"/>
                      <w:sz w:val="16"/>
                    </w:rPr>
                  </w:pPr>
                  <w:r w:rsidRPr="00741F99">
                    <w:rPr>
                      <w:b w:val="0"/>
                      <w:sz w:val="16"/>
                    </w:rPr>
                    <w:t>15</w:t>
                  </w:r>
                </w:p>
              </w:tc>
              <w:tc>
                <w:tcPr>
                  <w:tcW w:w="894" w:type="dxa"/>
                </w:tcPr>
                <w:p w14:paraId="3E03894E" w14:textId="77777777" w:rsidR="00CF0D91" w:rsidRPr="00741F99" w:rsidRDefault="00CF0D91" w:rsidP="001A3946">
                  <w:pPr>
                    <w:pStyle w:val="Brdtekst"/>
                    <w:rPr>
                      <w:b w:val="0"/>
                      <w:sz w:val="16"/>
                    </w:rPr>
                  </w:pPr>
                  <w:r w:rsidRPr="00741F99">
                    <w:rPr>
                      <w:b w:val="0"/>
                      <w:sz w:val="16"/>
                    </w:rPr>
                    <w:t>-100.1</w:t>
                  </w:r>
                </w:p>
              </w:tc>
              <w:tc>
                <w:tcPr>
                  <w:tcW w:w="767" w:type="dxa"/>
                </w:tcPr>
                <w:p w14:paraId="28B75D0A" w14:textId="77777777" w:rsidR="00CF0D91" w:rsidRPr="00741F99" w:rsidRDefault="00CF0D91" w:rsidP="001A3946">
                  <w:pPr>
                    <w:pStyle w:val="Brdtekst"/>
                    <w:rPr>
                      <w:b w:val="0"/>
                      <w:sz w:val="16"/>
                    </w:rPr>
                  </w:pPr>
                  <w:r w:rsidRPr="00741F99">
                    <w:rPr>
                      <w:b w:val="0"/>
                      <w:sz w:val="16"/>
                    </w:rPr>
                    <w:t>18</w:t>
                  </w:r>
                </w:p>
              </w:tc>
              <w:tc>
                <w:tcPr>
                  <w:tcW w:w="894" w:type="dxa"/>
                </w:tcPr>
                <w:p w14:paraId="1D790B19" w14:textId="77777777" w:rsidR="00CF0D91" w:rsidRPr="00741F99" w:rsidRDefault="00CF0D91" w:rsidP="001A3946">
                  <w:pPr>
                    <w:pStyle w:val="Brdtekst"/>
                    <w:rPr>
                      <w:b w:val="0"/>
                      <w:sz w:val="16"/>
                    </w:rPr>
                  </w:pPr>
                  <w:r w:rsidRPr="00741F99">
                    <w:rPr>
                      <w:b w:val="0"/>
                      <w:sz w:val="16"/>
                    </w:rPr>
                    <w:t>100</w:t>
                  </w:r>
                </w:p>
              </w:tc>
              <w:tc>
                <w:tcPr>
                  <w:tcW w:w="1410" w:type="dxa"/>
                </w:tcPr>
                <w:p w14:paraId="47AB75FA" w14:textId="77777777" w:rsidR="00CF0D91" w:rsidRPr="00741F99" w:rsidRDefault="00CF0D91" w:rsidP="001A3946">
                  <w:pPr>
                    <w:pStyle w:val="Brdtekst"/>
                    <w:rPr>
                      <w:b w:val="0"/>
                      <w:sz w:val="16"/>
                    </w:rPr>
                  </w:pPr>
                </w:p>
              </w:tc>
            </w:tr>
            <w:tr w:rsidR="00CF0D91" w:rsidRPr="00741F99" w14:paraId="1F4ECF8D" w14:textId="77777777">
              <w:trPr>
                <w:jc w:val="center"/>
              </w:trPr>
              <w:tc>
                <w:tcPr>
                  <w:tcW w:w="767" w:type="dxa"/>
                </w:tcPr>
                <w:p w14:paraId="1D32B0B4" w14:textId="77777777" w:rsidR="00CF0D91" w:rsidRPr="00741F99" w:rsidRDefault="00CF0D91" w:rsidP="001A3946">
                  <w:pPr>
                    <w:pStyle w:val="Brdtekst"/>
                    <w:rPr>
                      <w:b w:val="0"/>
                      <w:sz w:val="16"/>
                    </w:rPr>
                  </w:pPr>
                  <w:r w:rsidRPr="00741F99">
                    <w:rPr>
                      <w:b w:val="0"/>
                      <w:sz w:val="16"/>
                    </w:rPr>
                    <w:t>0</w:t>
                  </w:r>
                </w:p>
              </w:tc>
              <w:tc>
                <w:tcPr>
                  <w:tcW w:w="894" w:type="dxa"/>
                </w:tcPr>
                <w:p w14:paraId="3CB1A75B" w14:textId="77777777" w:rsidR="00CF0D91" w:rsidRPr="00741F99" w:rsidRDefault="00CF0D91" w:rsidP="001A3946">
                  <w:pPr>
                    <w:pStyle w:val="Brdtekst"/>
                    <w:rPr>
                      <w:b w:val="0"/>
                      <w:sz w:val="16"/>
                    </w:rPr>
                  </w:pPr>
                  <w:r w:rsidRPr="00741F99">
                    <w:rPr>
                      <w:b w:val="0"/>
                      <w:sz w:val="16"/>
                    </w:rPr>
                    <w:t>0</w:t>
                  </w:r>
                </w:p>
              </w:tc>
              <w:tc>
                <w:tcPr>
                  <w:tcW w:w="767" w:type="dxa"/>
                </w:tcPr>
                <w:p w14:paraId="066E3038" w14:textId="77777777" w:rsidR="00CF0D91" w:rsidRPr="00741F99" w:rsidRDefault="00CF0D91" w:rsidP="001A3946">
                  <w:pPr>
                    <w:pStyle w:val="Brdtekst"/>
                    <w:rPr>
                      <w:b w:val="0"/>
                      <w:sz w:val="16"/>
                    </w:rPr>
                  </w:pPr>
                  <w:r w:rsidRPr="00741F99">
                    <w:rPr>
                      <w:b w:val="0"/>
                      <w:sz w:val="16"/>
                    </w:rPr>
                    <w:t>15</w:t>
                  </w:r>
                </w:p>
              </w:tc>
              <w:tc>
                <w:tcPr>
                  <w:tcW w:w="894" w:type="dxa"/>
                </w:tcPr>
                <w:p w14:paraId="4C3C85DF" w14:textId="77777777" w:rsidR="00CF0D91" w:rsidRPr="00741F99" w:rsidRDefault="00CF0D91" w:rsidP="001A3946">
                  <w:pPr>
                    <w:pStyle w:val="Brdtekst"/>
                    <w:rPr>
                      <w:b w:val="0"/>
                      <w:sz w:val="16"/>
                    </w:rPr>
                  </w:pPr>
                  <w:r w:rsidRPr="00741F99">
                    <w:rPr>
                      <w:b w:val="0"/>
                      <w:sz w:val="16"/>
                    </w:rPr>
                    <w:t>-100.1</w:t>
                  </w:r>
                </w:p>
              </w:tc>
              <w:tc>
                <w:tcPr>
                  <w:tcW w:w="767" w:type="dxa"/>
                </w:tcPr>
                <w:p w14:paraId="48E89853" w14:textId="77777777" w:rsidR="00CF0D91" w:rsidRPr="00741F99" w:rsidRDefault="00CF0D91" w:rsidP="001A3946">
                  <w:pPr>
                    <w:pStyle w:val="Brdtekst"/>
                    <w:rPr>
                      <w:b w:val="0"/>
                      <w:sz w:val="16"/>
                    </w:rPr>
                  </w:pPr>
                  <w:r w:rsidRPr="00741F99">
                    <w:rPr>
                      <w:b w:val="0"/>
                      <w:sz w:val="16"/>
                    </w:rPr>
                    <w:t>21</w:t>
                  </w:r>
                </w:p>
              </w:tc>
              <w:tc>
                <w:tcPr>
                  <w:tcW w:w="894" w:type="dxa"/>
                </w:tcPr>
                <w:p w14:paraId="1E28799A" w14:textId="77777777" w:rsidR="00CF0D91" w:rsidRPr="00741F99" w:rsidRDefault="00CF0D91" w:rsidP="001A3946">
                  <w:pPr>
                    <w:pStyle w:val="Brdtekst"/>
                    <w:rPr>
                      <w:b w:val="0"/>
                      <w:sz w:val="16"/>
                    </w:rPr>
                  </w:pPr>
                  <w:r w:rsidRPr="00741F99">
                    <w:rPr>
                      <w:b w:val="0"/>
                      <w:sz w:val="16"/>
                    </w:rPr>
                    <w:t>100</w:t>
                  </w:r>
                </w:p>
              </w:tc>
              <w:tc>
                <w:tcPr>
                  <w:tcW w:w="1410" w:type="dxa"/>
                </w:tcPr>
                <w:p w14:paraId="11CDCD6F" w14:textId="77777777" w:rsidR="00CF0D91" w:rsidRPr="00741F99" w:rsidRDefault="00CF0D91" w:rsidP="001A3946">
                  <w:pPr>
                    <w:pStyle w:val="Brdtekst"/>
                    <w:rPr>
                      <w:b w:val="0"/>
                      <w:sz w:val="16"/>
                    </w:rPr>
                  </w:pPr>
                </w:p>
              </w:tc>
            </w:tr>
            <w:tr w:rsidR="00CF0D91" w:rsidRPr="00741F99" w14:paraId="48FDC554" w14:textId="77777777">
              <w:trPr>
                <w:jc w:val="center"/>
              </w:trPr>
              <w:tc>
                <w:tcPr>
                  <w:tcW w:w="767" w:type="dxa"/>
                </w:tcPr>
                <w:p w14:paraId="2D7D1EDA" w14:textId="77777777" w:rsidR="00CF0D91" w:rsidRPr="00741F99" w:rsidRDefault="00CF0D91" w:rsidP="001A3946">
                  <w:pPr>
                    <w:pStyle w:val="Brdtekst"/>
                    <w:rPr>
                      <w:b w:val="0"/>
                      <w:sz w:val="16"/>
                    </w:rPr>
                  </w:pPr>
                  <w:r w:rsidRPr="00741F99">
                    <w:rPr>
                      <w:b w:val="0"/>
                      <w:sz w:val="16"/>
                    </w:rPr>
                    <w:t>0</w:t>
                  </w:r>
                </w:p>
              </w:tc>
              <w:tc>
                <w:tcPr>
                  <w:tcW w:w="894" w:type="dxa"/>
                </w:tcPr>
                <w:p w14:paraId="341567BD" w14:textId="77777777" w:rsidR="00CF0D91" w:rsidRPr="00741F99" w:rsidRDefault="00CF0D91" w:rsidP="001A3946">
                  <w:pPr>
                    <w:pStyle w:val="Brdtekst"/>
                    <w:rPr>
                      <w:b w:val="0"/>
                      <w:sz w:val="16"/>
                    </w:rPr>
                  </w:pPr>
                  <w:r w:rsidRPr="00741F99">
                    <w:rPr>
                      <w:b w:val="0"/>
                      <w:sz w:val="16"/>
                    </w:rPr>
                    <w:t>0</w:t>
                  </w:r>
                </w:p>
              </w:tc>
              <w:tc>
                <w:tcPr>
                  <w:tcW w:w="767" w:type="dxa"/>
                </w:tcPr>
                <w:p w14:paraId="34398FA2" w14:textId="77777777" w:rsidR="00CF0D91" w:rsidRPr="00741F99" w:rsidRDefault="00CF0D91" w:rsidP="001A3946">
                  <w:pPr>
                    <w:pStyle w:val="Brdtekst"/>
                    <w:rPr>
                      <w:b w:val="0"/>
                      <w:sz w:val="16"/>
                    </w:rPr>
                  </w:pPr>
                  <w:r w:rsidRPr="00741F99">
                    <w:rPr>
                      <w:b w:val="0"/>
                      <w:sz w:val="16"/>
                    </w:rPr>
                    <w:t>0</w:t>
                  </w:r>
                </w:p>
              </w:tc>
              <w:tc>
                <w:tcPr>
                  <w:tcW w:w="894" w:type="dxa"/>
                </w:tcPr>
                <w:p w14:paraId="1F4808C1" w14:textId="77777777" w:rsidR="00CF0D91" w:rsidRPr="00741F99" w:rsidRDefault="00CF0D91" w:rsidP="001A3946">
                  <w:pPr>
                    <w:pStyle w:val="Brdtekst"/>
                    <w:rPr>
                      <w:b w:val="0"/>
                      <w:sz w:val="16"/>
                    </w:rPr>
                  </w:pPr>
                  <w:r w:rsidRPr="00741F99">
                    <w:rPr>
                      <w:b w:val="0"/>
                      <w:sz w:val="16"/>
                    </w:rPr>
                    <w:t>-100.1</w:t>
                  </w:r>
                </w:p>
              </w:tc>
              <w:tc>
                <w:tcPr>
                  <w:tcW w:w="767" w:type="dxa"/>
                </w:tcPr>
                <w:p w14:paraId="298491DB" w14:textId="77777777" w:rsidR="00CF0D91" w:rsidRPr="00741F99" w:rsidRDefault="00CF0D91" w:rsidP="001A3946">
                  <w:pPr>
                    <w:pStyle w:val="Brdtekst"/>
                    <w:rPr>
                      <w:b w:val="0"/>
                      <w:sz w:val="16"/>
                    </w:rPr>
                  </w:pPr>
                  <w:r w:rsidRPr="00741F99">
                    <w:rPr>
                      <w:b w:val="0"/>
                      <w:sz w:val="16"/>
                    </w:rPr>
                    <w:t>15</w:t>
                  </w:r>
                </w:p>
              </w:tc>
              <w:tc>
                <w:tcPr>
                  <w:tcW w:w="894" w:type="dxa"/>
                </w:tcPr>
                <w:p w14:paraId="5DDC4BCF" w14:textId="77777777" w:rsidR="00CF0D91" w:rsidRPr="00741F99" w:rsidRDefault="00CF0D91" w:rsidP="001A3946">
                  <w:pPr>
                    <w:pStyle w:val="Brdtekst"/>
                    <w:rPr>
                      <w:b w:val="0"/>
                      <w:sz w:val="16"/>
                    </w:rPr>
                  </w:pPr>
                  <w:r w:rsidRPr="00741F99">
                    <w:rPr>
                      <w:b w:val="0"/>
                      <w:sz w:val="16"/>
                    </w:rPr>
                    <w:t>100</w:t>
                  </w:r>
                </w:p>
              </w:tc>
              <w:tc>
                <w:tcPr>
                  <w:tcW w:w="1410" w:type="dxa"/>
                </w:tcPr>
                <w:p w14:paraId="67552874" w14:textId="77777777" w:rsidR="00CF0D91" w:rsidRPr="00741F99" w:rsidRDefault="00CF0D91" w:rsidP="001A3946">
                  <w:pPr>
                    <w:pStyle w:val="Brdtekst"/>
                    <w:rPr>
                      <w:b w:val="0"/>
                      <w:sz w:val="16"/>
                    </w:rPr>
                  </w:pPr>
                </w:p>
              </w:tc>
            </w:tr>
            <w:tr w:rsidR="00CF0D91" w:rsidRPr="00741F99" w14:paraId="30C9F5CB" w14:textId="77777777">
              <w:trPr>
                <w:jc w:val="center"/>
              </w:trPr>
              <w:tc>
                <w:tcPr>
                  <w:tcW w:w="767" w:type="dxa"/>
                </w:tcPr>
                <w:p w14:paraId="4A880387" w14:textId="77777777" w:rsidR="00CF0D91" w:rsidRPr="00741F99" w:rsidRDefault="00CF0D91" w:rsidP="001A3946">
                  <w:pPr>
                    <w:pStyle w:val="Brdtekst"/>
                    <w:rPr>
                      <w:b w:val="0"/>
                      <w:sz w:val="16"/>
                    </w:rPr>
                  </w:pPr>
                  <w:r w:rsidRPr="00741F99">
                    <w:rPr>
                      <w:b w:val="0"/>
                      <w:sz w:val="16"/>
                    </w:rPr>
                    <w:t>0</w:t>
                  </w:r>
                </w:p>
              </w:tc>
              <w:tc>
                <w:tcPr>
                  <w:tcW w:w="894" w:type="dxa"/>
                </w:tcPr>
                <w:p w14:paraId="5EFC2DFA" w14:textId="77777777" w:rsidR="00CF0D91" w:rsidRPr="00741F99" w:rsidRDefault="00CF0D91" w:rsidP="001A3946">
                  <w:pPr>
                    <w:pStyle w:val="Brdtekst"/>
                    <w:rPr>
                      <w:b w:val="0"/>
                      <w:sz w:val="16"/>
                    </w:rPr>
                  </w:pPr>
                  <w:r w:rsidRPr="00741F99">
                    <w:rPr>
                      <w:b w:val="0"/>
                      <w:sz w:val="16"/>
                    </w:rPr>
                    <w:t>0</w:t>
                  </w:r>
                </w:p>
              </w:tc>
              <w:tc>
                <w:tcPr>
                  <w:tcW w:w="767" w:type="dxa"/>
                </w:tcPr>
                <w:p w14:paraId="0B7CCB28" w14:textId="77777777" w:rsidR="00CF0D91" w:rsidRPr="00741F99" w:rsidRDefault="00CF0D91" w:rsidP="001A3946">
                  <w:pPr>
                    <w:pStyle w:val="Brdtekst"/>
                    <w:rPr>
                      <w:b w:val="0"/>
                      <w:sz w:val="16"/>
                    </w:rPr>
                  </w:pPr>
                  <w:r w:rsidRPr="00741F99">
                    <w:rPr>
                      <w:b w:val="0"/>
                      <w:sz w:val="16"/>
                    </w:rPr>
                    <w:t>3</w:t>
                  </w:r>
                </w:p>
              </w:tc>
              <w:tc>
                <w:tcPr>
                  <w:tcW w:w="894" w:type="dxa"/>
                </w:tcPr>
                <w:p w14:paraId="4D8A7042" w14:textId="77777777" w:rsidR="00CF0D91" w:rsidRPr="00741F99" w:rsidRDefault="00CF0D91" w:rsidP="001A3946">
                  <w:pPr>
                    <w:pStyle w:val="Brdtekst"/>
                    <w:rPr>
                      <w:b w:val="0"/>
                      <w:sz w:val="16"/>
                    </w:rPr>
                  </w:pPr>
                  <w:r w:rsidRPr="00741F99">
                    <w:rPr>
                      <w:b w:val="0"/>
                      <w:sz w:val="16"/>
                    </w:rPr>
                    <w:t>-100.1</w:t>
                  </w:r>
                </w:p>
              </w:tc>
              <w:tc>
                <w:tcPr>
                  <w:tcW w:w="767" w:type="dxa"/>
                </w:tcPr>
                <w:p w14:paraId="53016CB1" w14:textId="77777777" w:rsidR="00CF0D91" w:rsidRPr="00741F99" w:rsidRDefault="00CF0D91" w:rsidP="001A3946">
                  <w:pPr>
                    <w:pStyle w:val="Brdtekst"/>
                    <w:rPr>
                      <w:b w:val="0"/>
                      <w:sz w:val="16"/>
                    </w:rPr>
                  </w:pPr>
                  <w:r w:rsidRPr="00741F99">
                    <w:rPr>
                      <w:b w:val="0"/>
                      <w:sz w:val="16"/>
                    </w:rPr>
                    <w:t>15</w:t>
                  </w:r>
                </w:p>
              </w:tc>
              <w:tc>
                <w:tcPr>
                  <w:tcW w:w="894" w:type="dxa"/>
                </w:tcPr>
                <w:p w14:paraId="78B39E89" w14:textId="77777777" w:rsidR="00CF0D91" w:rsidRPr="00741F99" w:rsidRDefault="00CF0D91" w:rsidP="001A3946">
                  <w:pPr>
                    <w:pStyle w:val="Brdtekst"/>
                    <w:rPr>
                      <w:b w:val="0"/>
                      <w:sz w:val="16"/>
                    </w:rPr>
                  </w:pPr>
                  <w:r w:rsidRPr="00741F99">
                    <w:rPr>
                      <w:b w:val="0"/>
                      <w:sz w:val="16"/>
                    </w:rPr>
                    <w:t>100</w:t>
                  </w:r>
                </w:p>
              </w:tc>
              <w:tc>
                <w:tcPr>
                  <w:tcW w:w="1410" w:type="dxa"/>
                </w:tcPr>
                <w:p w14:paraId="1DD5DE9D" w14:textId="77777777" w:rsidR="00CF0D91" w:rsidRPr="00741F99" w:rsidRDefault="00CF0D91" w:rsidP="001A3946">
                  <w:pPr>
                    <w:pStyle w:val="Brdtekst"/>
                    <w:rPr>
                      <w:b w:val="0"/>
                      <w:sz w:val="16"/>
                    </w:rPr>
                  </w:pPr>
                </w:p>
              </w:tc>
            </w:tr>
            <w:tr w:rsidR="00CF0D91" w:rsidRPr="00741F99" w14:paraId="640C4D43" w14:textId="77777777">
              <w:trPr>
                <w:jc w:val="center"/>
              </w:trPr>
              <w:tc>
                <w:tcPr>
                  <w:tcW w:w="767" w:type="dxa"/>
                </w:tcPr>
                <w:p w14:paraId="4EE72E88" w14:textId="77777777" w:rsidR="00CF0D91" w:rsidRPr="00741F99" w:rsidRDefault="00CF0D91" w:rsidP="001A3946">
                  <w:pPr>
                    <w:pStyle w:val="Brdtekst"/>
                    <w:rPr>
                      <w:b w:val="0"/>
                      <w:sz w:val="16"/>
                    </w:rPr>
                  </w:pPr>
                  <w:r w:rsidRPr="00741F99">
                    <w:rPr>
                      <w:b w:val="0"/>
                      <w:sz w:val="16"/>
                    </w:rPr>
                    <w:t>0</w:t>
                  </w:r>
                </w:p>
              </w:tc>
              <w:tc>
                <w:tcPr>
                  <w:tcW w:w="894" w:type="dxa"/>
                </w:tcPr>
                <w:p w14:paraId="15F103AE" w14:textId="77777777" w:rsidR="00CF0D91" w:rsidRPr="00741F99" w:rsidRDefault="00CF0D91" w:rsidP="001A3946">
                  <w:pPr>
                    <w:pStyle w:val="Brdtekst"/>
                    <w:rPr>
                      <w:b w:val="0"/>
                      <w:sz w:val="16"/>
                    </w:rPr>
                  </w:pPr>
                  <w:r w:rsidRPr="00741F99">
                    <w:rPr>
                      <w:b w:val="0"/>
                      <w:sz w:val="16"/>
                    </w:rPr>
                    <w:t>0</w:t>
                  </w:r>
                </w:p>
              </w:tc>
              <w:tc>
                <w:tcPr>
                  <w:tcW w:w="767" w:type="dxa"/>
                </w:tcPr>
                <w:p w14:paraId="5A26EFBE" w14:textId="77777777" w:rsidR="00CF0D91" w:rsidRPr="00741F99" w:rsidRDefault="00CF0D91" w:rsidP="001A3946">
                  <w:pPr>
                    <w:pStyle w:val="Brdtekst"/>
                    <w:rPr>
                      <w:b w:val="0"/>
                      <w:sz w:val="16"/>
                    </w:rPr>
                  </w:pPr>
                  <w:r w:rsidRPr="00741F99">
                    <w:rPr>
                      <w:b w:val="0"/>
                      <w:sz w:val="16"/>
                    </w:rPr>
                    <w:t>6</w:t>
                  </w:r>
                </w:p>
              </w:tc>
              <w:tc>
                <w:tcPr>
                  <w:tcW w:w="894" w:type="dxa"/>
                </w:tcPr>
                <w:p w14:paraId="22C83B72" w14:textId="77777777" w:rsidR="00CF0D91" w:rsidRPr="00741F99" w:rsidRDefault="00CF0D91" w:rsidP="001A3946">
                  <w:pPr>
                    <w:pStyle w:val="Brdtekst"/>
                    <w:rPr>
                      <w:b w:val="0"/>
                      <w:sz w:val="16"/>
                    </w:rPr>
                  </w:pPr>
                  <w:r w:rsidRPr="00741F99">
                    <w:rPr>
                      <w:b w:val="0"/>
                      <w:sz w:val="16"/>
                    </w:rPr>
                    <w:t>-100.1</w:t>
                  </w:r>
                </w:p>
              </w:tc>
              <w:tc>
                <w:tcPr>
                  <w:tcW w:w="767" w:type="dxa"/>
                </w:tcPr>
                <w:p w14:paraId="769D3BB5" w14:textId="77777777" w:rsidR="00CF0D91" w:rsidRPr="00741F99" w:rsidRDefault="00CF0D91" w:rsidP="001A3946">
                  <w:pPr>
                    <w:pStyle w:val="Brdtekst"/>
                    <w:rPr>
                      <w:b w:val="0"/>
                      <w:sz w:val="16"/>
                    </w:rPr>
                  </w:pPr>
                  <w:r w:rsidRPr="00741F99">
                    <w:rPr>
                      <w:b w:val="0"/>
                      <w:sz w:val="16"/>
                    </w:rPr>
                    <w:t>15</w:t>
                  </w:r>
                </w:p>
              </w:tc>
              <w:tc>
                <w:tcPr>
                  <w:tcW w:w="894" w:type="dxa"/>
                </w:tcPr>
                <w:p w14:paraId="090890E8" w14:textId="77777777" w:rsidR="00CF0D91" w:rsidRPr="00741F99" w:rsidRDefault="00CF0D91" w:rsidP="001A3946">
                  <w:pPr>
                    <w:pStyle w:val="Brdtekst"/>
                    <w:rPr>
                      <w:b w:val="0"/>
                      <w:sz w:val="16"/>
                    </w:rPr>
                  </w:pPr>
                  <w:r w:rsidRPr="00741F99">
                    <w:rPr>
                      <w:b w:val="0"/>
                      <w:sz w:val="16"/>
                    </w:rPr>
                    <w:t>100</w:t>
                  </w:r>
                </w:p>
              </w:tc>
              <w:tc>
                <w:tcPr>
                  <w:tcW w:w="1410" w:type="dxa"/>
                </w:tcPr>
                <w:p w14:paraId="28ABDB64" w14:textId="77777777" w:rsidR="00CF0D91" w:rsidRPr="00741F99" w:rsidRDefault="00CF0D91" w:rsidP="001A3946">
                  <w:pPr>
                    <w:pStyle w:val="Brdtekst"/>
                    <w:rPr>
                      <w:b w:val="0"/>
                      <w:sz w:val="16"/>
                    </w:rPr>
                  </w:pPr>
                </w:p>
              </w:tc>
            </w:tr>
            <w:tr w:rsidR="00CF0D91" w:rsidRPr="00741F99" w14:paraId="5B042A54" w14:textId="77777777">
              <w:trPr>
                <w:jc w:val="center"/>
              </w:trPr>
              <w:tc>
                <w:tcPr>
                  <w:tcW w:w="767" w:type="dxa"/>
                </w:tcPr>
                <w:p w14:paraId="46FCFD8C" w14:textId="77777777" w:rsidR="00CF0D91" w:rsidRPr="00741F99" w:rsidRDefault="00CF0D91" w:rsidP="001A3946">
                  <w:pPr>
                    <w:pStyle w:val="Brdtekst"/>
                    <w:rPr>
                      <w:b w:val="0"/>
                      <w:sz w:val="16"/>
                    </w:rPr>
                  </w:pPr>
                  <w:r w:rsidRPr="00741F99">
                    <w:rPr>
                      <w:b w:val="0"/>
                      <w:sz w:val="16"/>
                    </w:rPr>
                    <w:t>0</w:t>
                  </w:r>
                </w:p>
              </w:tc>
              <w:tc>
                <w:tcPr>
                  <w:tcW w:w="894" w:type="dxa"/>
                </w:tcPr>
                <w:p w14:paraId="7297C783" w14:textId="77777777" w:rsidR="00CF0D91" w:rsidRPr="00741F99" w:rsidRDefault="00CF0D91" w:rsidP="001A3946">
                  <w:pPr>
                    <w:pStyle w:val="Brdtekst"/>
                    <w:rPr>
                      <w:b w:val="0"/>
                      <w:sz w:val="16"/>
                    </w:rPr>
                  </w:pPr>
                  <w:r w:rsidRPr="00741F99">
                    <w:rPr>
                      <w:b w:val="0"/>
                      <w:sz w:val="16"/>
                    </w:rPr>
                    <w:t>0</w:t>
                  </w:r>
                </w:p>
              </w:tc>
              <w:tc>
                <w:tcPr>
                  <w:tcW w:w="767" w:type="dxa"/>
                </w:tcPr>
                <w:p w14:paraId="43CDDCC2" w14:textId="77777777" w:rsidR="00CF0D91" w:rsidRPr="00741F99" w:rsidRDefault="00CF0D91" w:rsidP="001A3946">
                  <w:pPr>
                    <w:pStyle w:val="Brdtekst"/>
                    <w:rPr>
                      <w:b w:val="0"/>
                      <w:sz w:val="16"/>
                    </w:rPr>
                  </w:pPr>
                  <w:r w:rsidRPr="00741F99">
                    <w:rPr>
                      <w:b w:val="0"/>
                      <w:sz w:val="16"/>
                    </w:rPr>
                    <w:t>9</w:t>
                  </w:r>
                </w:p>
              </w:tc>
              <w:tc>
                <w:tcPr>
                  <w:tcW w:w="894" w:type="dxa"/>
                </w:tcPr>
                <w:p w14:paraId="4B9AD52B" w14:textId="77777777" w:rsidR="00CF0D91" w:rsidRPr="00741F99" w:rsidRDefault="00CF0D91" w:rsidP="001A3946">
                  <w:pPr>
                    <w:pStyle w:val="Brdtekst"/>
                    <w:rPr>
                      <w:b w:val="0"/>
                      <w:sz w:val="16"/>
                    </w:rPr>
                  </w:pPr>
                  <w:r w:rsidRPr="00741F99">
                    <w:rPr>
                      <w:b w:val="0"/>
                      <w:sz w:val="16"/>
                    </w:rPr>
                    <w:t>-100.1</w:t>
                  </w:r>
                </w:p>
              </w:tc>
              <w:tc>
                <w:tcPr>
                  <w:tcW w:w="767" w:type="dxa"/>
                </w:tcPr>
                <w:p w14:paraId="0DF0B288" w14:textId="77777777" w:rsidR="00CF0D91" w:rsidRPr="00741F99" w:rsidRDefault="00CF0D91" w:rsidP="001A3946">
                  <w:pPr>
                    <w:pStyle w:val="Brdtekst"/>
                    <w:rPr>
                      <w:b w:val="0"/>
                      <w:sz w:val="16"/>
                    </w:rPr>
                  </w:pPr>
                  <w:r w:rsidRPr="00741F99">
                    <w:rPr>
                      <w:b w:val="0"/>
                      <w:sz w:val="16"/>
                    </w:rPr>
                    <w:t>15</w:t>
                  </w:r>
                </w:p>
              </w:tc>
              <w:tc>
                <w:tcPr>
                  <w:tcW w:w="894" w:type="dxa"/>
                </w:tcPr>
                <w:p w14:paraId="65FDD210" w14:textId="77777777" w:rsidR="00CF0D91" w:rsidRPr="00741F99" w:rsidRDefault="00CF0D91" w:rsidP="001A3946">
                  <w:pPr>
                    <w:pStyle w:val="Brdtekst"/>
                    <w:rPr>
                      <w:b w:val="0"/>
                      <w:sz w:val="16"/>
                    </w:rPr>
                  </w:pPr>
                  <w:r w:rsidRPr="00741F99">
                    <w:rPr>
                      <w:b w:val="0"/>
                      <w:sz w:val="16"/>
                    </w:rPr>
                    <w:t>100</w:t>
                  </w:r>
                </w:p>
              </w:tc>
              <w:tc>
                <w:tcPr>
                  <w:tcW w:w="1410" w:type="dxa"/>
                </w:tcPr>
                <w:p w14:paraId="557094AA" w14:textId="77777777" w:rsidR="00CF0D91" w:rsidRPr="00741F99" w:rsidRDefault="00CF0D91" w:rsidP="001A3946">
                  <w:pPr>
                    <w:pStyle w:val="Brdtekst"/>
                    <w:rPr>
                      <w:b w:val="0"/>
                      <w:sz w:val="16"/>
                    </w:rPr>
                  </w:pPr>
                </w:p>
              </w:tc>
            </w:tr>
            <w:tr w:rsidR="00CF0D91" w:rsidRPr="00741F99" w14:paraId="25701D1B" w14:textId="77777777">
              <w:trPr>
                <w:jc w:val="center"/>
              </w:trPr>
              <w:tc>
                <w:tcPr>
                  <w:tcW w:w="767" w:type="dxa"/>
                </w:tcPr>
                <w:p w14:paraId="49D8B9EC" w14:textId="77777777" w:rsidR="00CF0D91" w:rsidRPr="00741F99" w:rsidRDefault="00CF0D91" w:rsidP="001A3946">
                  <w:pPr>
                    <w:pStyle w:val="Brdtekst"/>
                    <w:rPr>
                      <w:b w:val="0"/>
                      <w:sz w:val="16"/>
                    </w:rPr>
                  </w:pPr>
                  <w:r w:rsidRPr="00741F99">
                    <w:rPr>
                      <w:b w:val="0"/>
                      <w:sz w:val="16"/>
                    </w:rPr>
                    <w:t>0</w:t>
                  </w:r>
                </w:p>
              </w:tc>
              <w:tc>
                <w:tcPr>
                  <w:tcW w:w="894" w:type="dxa"/>
                </w:tcPr>
                <w:p w14:paraId="1A6171AC" w14:textId="77777777" w:rsidR="00CF0D91" w:rsidRPr="00741F99" w:rsidRDefault="00CF0D91" w:rsidP="001A3946">
                  <w:pPr>
                    <w:pStyle w:val="Brdtekst"/>
                    <w:rPr>
                      <w:b w:val="0"/>
                      <w:sz w:val="16"/>
                    </w:rPr>
                  </w:pPr>
                  <w:r w:rsidRPr="00741F99">
                    <w:rPr>
                      <w:b w:val="0"/>
                      <w:sz w:val="16"/>
                    </w:rPr>
                    <w:t>0</w:t>
                  </w:r>
                </w:p>
              </w:tc>
              <w:tc>
                <w:tcPr>
                  <w:tcW w:w="767" w:type="dxa"/>
                </w:tcPr>
                <w:p w14:paraId="27528C48" w14:textId="77777777" w:rsidR="00CF0D91" w:rsidRPr="00741F99" w:rsidRDefault="00CF0D91" w:rsidP="001A3946">
                  <w:pPr>
                    <w:pStyle w:val="Brdtekst"/>
                    <w:rPr>
                      <w:b w:val="0"/>
                      <w:sz w:val="16"/>
                    </w:rPr>
                  </w:pPr>
                  <w:r w:rsidRPr="00741F99">
                    <w:rPr>
                      <w:b w:val="0"/>
                      <w:sz w:val="16"/>
                    </w:rPr>
                    <w:t>12</w:t>
                  </w:r>
                </w:p>
              </w:tc>
              <w:tc>
                <w:tcPr>
                  <w:tcW w:w="894" w:type="dxa"/>
                </w:tcPr>
                <w:p w14:paraId="24DC73DC" w14:textId="77777777" w:rsidR="00CF0D91" w:rsidRPr="00741F99" w:rsidRDefault="00CF0D91" w:rsidP="001A3946">
                  <w:pPr>
                    <w:pStyle w:val="Brdtekst"/>
                    <w:rPr>
                      <w:b w:val="0"/>
                      <w:sz w:val="16"/>
                    </w:rPr>
                  </w:pPr>
                  <w:r w:rsidRPr="00741F99">
                    <w:rPr>
                      <w:b w:val="0"/>
                      <w:sz w:val="16"/>
                    </w:rPr>
                    <w:t>-100.1</w:t>
                  </w:r>
                </w:p>
              </w:tc>
              <w:tc>
                <w:tcPr>
                  <w:tcW w:w="767" w:type="dxa"/>
                </w:tcPr>
                <w:p w14:paraId="38558043" w14:textId="77777777" w:rsidR="00CF0D91" w:rsidRPr="00741F99" w:rsidRDefault="00CF0D91" w:rsidP="001A3946">
                  <w:pPr>
                    <w:pStyle w:val="Brdtekst"/>
                    <w:rPr>
                      <w:b w:val="0"/>
                      <w:sz w:val="16"/>
                    </w:rPr>
                  </w:pPr>
                  <w:r w:rsidRPr="00741F99">
                    <w:rPr>
                      <w:b w:val="0"/>
                      <w:sz w:val="16"/>
                    </w:rPr>
                    <w:t>15</w:t>
                  </w:r>
                </w:p>
              </w:tc>
              <w:tc>
                <w:tcPr>
                  <w:tcW w:w="894" w:type="dxa"/>
                </w:tcPr>
                <w:p w14:paraId="43264CCD" w14:textId="77777777" w:rsidR="00CF0D91" w:rsidRPr="00741F99" w:rsidRDefault="00CF0D91" w:rsidP="001A3946">
                  <w:pPr>
                    <w:pStyle w:val="Brdtekst"/>
                    <w:rPr>
                      <w:b w:val="0"/>
                      <w:sz w:val="16"/>
                    </w:rPr>
                  </w:pPr>
                  <w:r w:rsidRPr="00741F99">
                    <w:rPr>
                      <w:b w:val="0"/>
                      <w:sz w:val="16"/>
                    </w:rPr>
                    <w:t>100</w:t>
                  </w:r>
                </w:p>
              </w:tc>
              <w:tc>
                <w:tcPr>
                  <w:tcW w:w="1410" w:type="dxa"/>
                </w:tcPr>
                <w:p w14:paraId="2F5D32BC" w14:textId="77777777" w:rsidR="00CF0D91" w:rsidRPr="00741F99" w:rsidRDefault="00CF0D91" w:rsidP="001A3946">
                  <w:pPr>
                    <w:pStyle w:val="Brdtekst"/>
                    <w:rPr>
                      <w:b w:val="0"/>
                      <w:sz w:val="16"/>
                    </w:rPr>
                  </w:pPr>
                </w:p>
              </w:tc>
            </w:tr>
            <w:tr w:rsidR="00CF0D91" w:rsidRPr="00741F99" w14:paraId="6F3591C9" w14:textId="77777777">
              <w:trPr>
                <w:jc w:val="center"/>
              </w:trPr>
              <w:tc>
                <w:tcPr>
                  <w:tcW w:w="767" w:type="dxa"/>
                </w:tcPr>
                <w:p w14:paraId="5919613C" w14:textId="77777777" w:rsidR="00CF0D91" w:rsidRPr="00741F99" w:rsidRDefault="00CF0D91" w:rsidP="001A3946">
                  <w:pPr>
                    <w:pStyle w:val="Brdtekst"/>
                    <w:rPr>
                      <w:b w:val="0"/>
                      <w:sz w:val="16"/>
                    </w:rPr>
                  </w:pPr>
                  <w:r w:rsidRPr="00741F99">
                    <w:rPr>
                      <w:b w:val="0"/>
                      <w:sz w:val="16"/>
                    </w:rPr>
                    <w:t>0</w:t>
                  </w:r>
                </w:p>
              </w:tc>
              <w:tc>
                <w:tcPr>
                  <w:tcW w:w="894" w:type="dxa"/>
                </w:tcPr>
                <w:p w14:paraId="3DB41F20" w14:textId="77777777" w:rsidR="00CF0D91" w:rsidRPr="00741F99" w:rsidRDefault="00CF0D91" w:rsidP="001A3946">
                  <w:pPr>
                    <w:pStyle w:val="Brdtekst"/>
                    <w:rPr>
                      <w:b w:val="0"/>
                      <w:sz w:val="16"/>
                    </w:rPr>
                  </w:pPr>
                  <w:r w:rsidRPr="00741F99">
                    <w:rPr>
                      <w:b w:val="0"/>
                      <w:sz w:val="16"/>
                    </w:rPr>
                    <w:t>0</w:t>
                  </w:r>
                </w:p>
              </w:tc>
              <w:tc>
                <w:tcPr>
                  <w:tcW w:w="767" w:type="dxa"/>
                </w:tcPr>
                <w:p w14:paraId="421AF0C8" w14:textId="77777777" w:rsidR="00CF0D91" w:rsidRPr="00741F99" w:rsidRDefault="00CF0D91" w:rsidP="001A3946">
                  <w:pPr>
                    <w:pStyle w:val="Brdtekst"/>
                    <w:rPr>
                      <w:b w:val="0"/>
                      <w:sz w:val="16"/>
                    </w:rPr>
                  </w:pPr>
                  <w:r w:rsidRPr="00741F99">
                    <w:rPr>
                      <w:b w:val="0"/>
                      <w:sz w:val="16"/>
                    </w:rPr>
                    <w:t>18</w:t>
                  </w:r>
                </w:p>
              </w:tc>
              <w:tc>
                <w:tcPr>
                  <w:tcW w:w="894" w:type="dxa"/>
                </w:tcPr>
                <w:p w14:paraId="1E94008D" w14:textId="77777777" w:rsidR="00CF0D91" w:rsidRPr="00741F99" w:rsidRDefault="00CF0D91" w:rsidP="001A3946">
                  <w:pPr>
                    <w:pStyle w:val="Brdtekst"/>
                    <w:rPr>
                      <w:b w:val="0"/>
                      <w:sz w:val="16"/>
                    </w:rPr>
                  </w:pPr>
                  <w:r w:rsidRPr="00741F99">
                    <w:rPr>
                      <w:b w:val="0"/>
                      <w:sz w:val="16"/>
                    </w:rPr>
                    <w:t>-100.1</w:t>
                  </w:r>
                </w:p>
              </w:tc>
              <w:tc>
                <w:tcPr>
                  <w:tcW w:w="767" w:type="dxa"/>
                </w:tcPr>
                <w:p w14:paraId="2EE5D72C" w14:textId="77777777" w:rsidR="00CF0D91" w:rsidRPr="00741F99" w:rsidRDefault="00CF0D91" w:rsidP="001A3946">
                  <w:pPr>
                    <w:pStyle w:val="Brdtekst"/>
                    <w:rPr>
                      <w:b w:val="0"/>
                      <w:sz w:val="16"/>
                    </w:rPr>
                  </w:pPr>
                  <w:r w:rsidRPr="00741F99">
                    <w:rPr>
                      <w:b w:val="0"/>
                      <w:sz w:val="16"/>
                    </w:rPr>
                    <w:t>15</w:t>
                  </w:r>
                </w:p>
              </w:tc>
              <w:tc>
                <w:tcPr>
                  <w:tcW w:w="894" w:type="dxa"/>
                </w:tcPr>
                <w:p w14:paraId="427C846E" w14:textId="77777777" w:rsidR="00CF0D91" w:rsidRPr="00741F99" w:rsidRDefault="00CF0D91" w:rsidP="001A3946">
                  <w:pPr>
                    <w:pStyle w:val="Brdtekst"/>
                    <w:rPr>
                      <w:b w:val="0"/>
                      <w:sz w:val="16"/>
                    </w:rPr>
                  </w:pPr>
                  <w:r w:rsidRPr="00741F99">
                    <w:rPr>
                      <w:b w:val="0"/>
                      <w:sz w:val="16"/>
                    </w:rPr>
                    <w:t>100</w:t>
                  </w:r>
                </w:p>
              </w:tc>
              <w:tc>
                <w:tcPr>
                  <w:tcW w:w="1410" w:type="dxa"/>
                </w:tcPr>
                <w:p w14:paraId="3DF15ACF" w14:textId="77777777" w:rsidR="00CF0D91" w:rsidRPr="00741F99" w:rsidRDefault="00CF0D91" w:rsidP="001A3946">
                  <w:pPr>
                    <w:pStyle w:val="Brdtekst"/>
                    <w:rPr>
                      <w:b w:val="0"/>
                      <w:sz w:val="16"/>
                    </w:rPr>
                  </w:pPr>
                </w:p>
              </w:tc>
            </w:tr>
            <w:tr w:rsidR="00CF0D91" w:rsidRPr="00741F99" w14:paraId="76354900" w14:textId="77777777">
              <w:trPr>
                <w:jc w:val="center"/>
              </w:trPr>
              <w:tc>
                <w:tcPr>
                  <w:tcW w:w="767" w:type="dxa"/>
                </w:tcPr>
                <w:p w14:paraId="7526BD02" w14:textId="77777777" w:rsidR="00CF0D91" w:rsidRPr="00741F99" w:rsidRDefault="00CF0D91" w:rsidP="001A3946">
                  <w:pPr>
                    <w:pStyle w:val="Brdtekst"/>
                    <w:rPr>
                      <w:b w:val="0"/>
                      <w:sz w:val="16"/>
                    </w:rPr>
                  </w:pPr>
                  <w:r w:rsidRPr="00741F99">
                    <w:rPr>
                      <w:b w:val="0"/>
                      <w:sz w:val="16"/>
                    </w:rPr>
                    <w:t>0</w:t>
                  </w:r>
                </w:p>
              </w:tc>
              <w:tc>
                <w:tcPr>
                  <w:tcW w:w="894" w:type="dxa"/>
                </w:tcPr>
                <w:p w14:paraId="6A2DF2A1" w14:textId="77777777" w:rsidR="00CF0D91" w:rsidRPr="00741F99" w:rsidRDefault="00CF0D91" w:rsidP="001A3946">
                  <w:pPr>
                    <w:pStyle w:val="Brdtekst"/>
                    <w:rPr>
                      <w:b w:val="0"/>
                      <w:sz w:val="16"/>
                    </w:rPr>
                  </w:pPr>
                  <w:r w:rsidRPr="00741F99">
                    <w:rPr>
                      <w:b w:val="0"/>
                      <w:sz w:val="16"/>
                    </w:rPr>
                    <w:t>0</w:t>
                  </w:r>
                </w:p>
              </w:tc>
              <w:tc>
                <w:tcPr>
                  <w:tcW w:w="767" w:type="dxa"/>
                </w:tcPr>
                <w:p w14:paraId="7FC202E5" w14:textId="77777777" w:rsidR="00CF0D91" w:rsidRPr="00741F99" w:rsidRDefault="00CF0D91" w:rsidP="001A3946">
                  <w:pPr>
                    <w:pStyle w:val="Brdtekst"/>
                    <w:rPr>
                      <w:b w:val="0"/>
                      <w:sz w:val="16"/>
                    </w:rPr>
                  </w:pPr>
                  <w:r w:rsidRPr="00741F99">
                    <w:rPr>
                      <w:b w:val="0"/>
                      <w:sz w:val="16"/>
                    </w:rPr>
                    <w:t>21</w:t>
                  </w:r>
                </w:p>
              </w:tc>
              <w:tc>
                <w:tcPr>
                  <w:tcW w:w="894" w:type="dxa"/>
                </w:tcPr>
                <w:p w14:paraId="50F6076C" w14:textId="77777777" w:rsidR="00CF0D91" w:rsidRPr="00741F99" w:rsidRDefault="00CF0D91" w:rsidP="001A3946">
                  <w:pPr>
                    <w:pStyle w:val="Brdtekst"/>
                    <w:rPr>
                      <w:b w:val="0"/>
                      <w:sz w:val="16"/>
                    </w:rPr>
                  </w:pPr>
                  <w:r w:rsidRPr="00741F99">
                    <w:rPr>
                      <w:b w:val="0"/>
                      <w:sz w:val="16"/>
                    </w:rPr>
                    <w:t>-100.1</w:t>
                  </w:r>
                </w:p>
              </w:tc>
              <w:tc>
                <w:tcPr>
                  <w:tcW w:w="767" w:type="dxa"/>
                </w:tcPr>
                <w:p w14:paraId="09879A5F" w14:textId="77777777" w:rsidR="00CF0D91" w:rsidRPr="00741F99" w:rsidRDefault="00CF0D91" w:rsidP="001A3946">
                  <w:pPr>
                    <w:pStyle w:val="Brdtekst"/>
                    <w:rPr>
                      <w:b w:val="0"/>
                      <w:sz w:val="16"/>
                    </w:rPr>
                  </w:pPr>
                  <w:r w:rsidRPr="00741F99">
                    <w:rPr>
                      <w:b w:val="0"/>
                      <w:sz w:val="16"/>
                    </w:rPr>
                    <w:t>15</w:t>
                  </w:r>
                </w:p>
              </w:tc>
              <w:tc>
                <w:tcPr>
                  <w:tcW w:w="894" w:type="dxa"/>
                </w:tcPr>
                <w:p w14:paraId="3239E3B6" w14:textId="77777777" w:rsidR="00CF0D91" w:rsidRPr="00741F99" w:rsidRDefault="00CF0D91" w:rsidP="001A3946">
                  <w:pPr>
                    <w:pStyle w:val="Brdtekst"/>
                    <w:rPr>
                      <w:b w:val="0"/>
                      <w:sz w:val="16"/>
                    </w:rPr>
                  </w:pPr>
                  <w:r w:rsidRPr="00741F99">
                    <w:rPr>
                      <w:b w:val="0"/>
                      <w:sz w:val="16"/>
                    </w:rPr>
                    <w:t>100</w:t>
                  </w:r>
                </w:p>
              </w:tc>
              <w:tc>
                <w:tcPr>
                  <w:tcW w:w="1410" w:type="dxa"/>
                </w:tcPr>
                <w:p w14:paraId="71E1959B" w14:textId="77777777" w:rsidR="00CF0D91" w:rsidRPr="00741F99" w:rsidRDefault="00CF0D91" w:rsidP="001A3946">
                  <w:pPr>
                    <w:pStyle w:val="Brdtekst"/>
                    <w:rPr>
                      <w:b w:val="0"/>
                      <w:sz w:val="16"/>
                    </w:rPr>
                  </w:pPr>
                </w:p>
              </w:tc>
            </w:tr>
          </w:tbl>
          <w:p w14:paraId="753E8234" w14:textId="77777777" w:rsidR="008D3B62" w:rsidRPr="00741F99" w:rsidRDefault="008D3B62" w:rsidP="001A3946">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3710DB06" w14:textId="77777777" w:rsidTr="004901ED">
              <w:trPr>
                <w:gridAfter w:val="3"/>
                <w:wAfter w:w="3071" w:type="dxa"/>
                <w:jc w:val="center"/>
              </w:trPr>
              <w:tc>
                <w:tcPr>
                  <w:tcW w:w="3322" w:type="dxa"/>
                  <w:gridSpan w:val="4"/>
                  <w:shd w:val="clear" w:color="auto" w:fill="D9D9D9" w:themeFill="background1" w:themeFillShade="D9"/>
                </w:tcPr>
                <w:p w14:paraId="7A15F2CF" w14:textId="77777777" w:rsidR="00CF0D91" w:rsidRPr="00741F99" w:rsidRDefault="00CF0D91" w:rsidP="001A3946">
                  <w:pPr>
                    <w:pStyle w:val="Brdtekst"/>
                    <w:rPr>
                      <w:b w:val="0"/>
                      <w:sz w:val="16"/>
                      <w:lang w:val="fr-FR"/>
                    </w:rPr>
                  </w:pPr>
                  <w:r w:rsidRPr="00741F99">
                    <w:rPr>
                      <w:b w:val="0"/>
                      <w:bCs/>
                      <w:sz w:val="16"/>
                      <w:lang w:val="fr-FR"/>
                    </w:rPr>
                    <w:t xml:space="preserve">8k 64QAM R=2/3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8, 8MHz</w:t>
                  </w:r>
                </w:p>
              </w:tc>
            </w:tr>
            <w:tr w:rsidR="00CF0D91" w:rsidRPr="00741F99" w14:paraId="40D4FC2D" w14:textId="77777777" w:rsidTr="004901ED">
              <w:trPr>
                <w:jc w:val="center"/>
              </w:trPr>
              <w:tc>
                <w:tcPr>
                  <w:tcW w:w="1661" w:type="dxa"/>
                  <w:gridSpan w:val="2"/>
                  <w:shd w:val="clear" w:color="auto" w:fill="D9D9D9" w:themeFill="background1" w:themeFillShade="D9"/>
                </w:tcPr>
                <w:p w14:paraId="1CAF3758"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08EAED5C"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37A0935A"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2641AEA0" w14:textId="77777777" w:rsidR="00CF0D91" w:rsidRPr="00741F99" w:rsidRDefault="00CF0D91" w:rsidP="001A3946">
                  <w:pPr>
                    <w:pStyle w:val="Brdtekst"/>
                    <w:rPr>
                      <w:b w:val="0"/>
                      <w:sz w:val="16"/>
                    </w:rPr>
                  </w:pPr>
                  <w:r w:rsidRPr="00741F99">
                    <w:rPr>
                      <w:b w:val="0"/>
                      <w:sz w:val="16"/>
                    </w:rPr>
                    <w:t>C/N [dB]</w:t>
                  </w:r>
                </w:p>
              </w:tc>
            </w:tr>
            <w:tr w:rsidR="00CF0D91" w:rsidRPr="00741F99" w14:paraId="54D4962A" w14:textId="77777777">
              <w:trPr>
                <w:jc w:val="center"/>
              </w:trPr>
              <w:tc>
                <w:tcPr>
                  <w:tcW w:w="767" w:type="dxa"/>
                </w:tcPr>
                <w:p w14:paraId="45DB3233" w14:textId="77777777" w:rsidR="00CF0D91" w:rsidRPr="00741F99" w:rsidRDefault="00CF0D91" w:rsidP="001A3946">
                  <w:pPr>
                    <w:pStyle w:val="Brdtekst"/>
                    <w:rPr>
                      <w:b w:val="0"/>
                      <w:sz w:val="16"/>
                    </w:rPr>
                  </w:pPr>
                  <w:r w:rsidRPr="00741F99">
                    <w:rPr>
                      <w:b w:val="0"/>
                      <w:sz w:val="16"/>
                    </w:rPr>
                    <w:t>Att [dB]</w:t>
                  </w:r>
                </w:p>
              </w:tc>
              <w:tc>
                <w:tcPr>
                  <w:tcW w:w="894" w:type="dxa"/>
                </w:tcPr>
                <w:p w14:paraId="05219EEE" w14:textId="77777777" w:rsidR="00CF0D91" w:rsidRPr="00741F99" w:rsidRDefault="00CF0D91" w:rsidP="001A3946">
                  <w:pPr>
                    <w:pStyle w:val="Brdtekst"/>
                    <w:rPr>
                      <w:b w:val="0"/>
                      <w:sz w:val="16"/>
                    </w:rPr>
                  </w:pPr>
                  <w:r w:rsidRPr="00741F99">
                    <w:rPr>
                      <w:b w:val="0"/>
                      <w:sz w:val="16"/>
                    </w:rPr>
                    <w:t>Delay [us]</w:t>
                  </w:r>
                </w:p>
              </w:tc>
              <w:tc>
                <w:tcPr>
                  <w:tcW w:w="767" w:type="dxa"/>
                </w:tcPr>
                <w:p w14:paraId="75DAC01D" w14:textId="77777777" w:rsidR="00CF0D91" w:rsidRPr="00741F99" w:rsidRDefault="00CF0D91" w:rsidP="001A3946">
                  <w:pPr>
                    <w:pStyle w:val="Brdtekst"/>
                    <w:rPr>
                      <w:b w:val="0"/>
                      <w:sz w:val="16"/>
                    </w:rPr>
                  </w:pPr>
                  <w:r w:rsidRPr="00741F99">
                    <w:rPr>
                      <w:b w:val="0"/>
                      <w:sz w:val="16"/>
                    </w:rPr>
                    <w:t>Att [dB]</w:t>
                  </w:r>
                </w:p>
              </w:tc>
              <w:tc>
                <w:tcPr>
                  <w:tcW w:w="894" w:type="dxa"/>
                </w:tcPr>
                <w:p w14:paraId="64090674" w14:textId="77777777" w:rsidR="00CF0D91" w:rsidRPr="00741F99" w:rsidRDefault="00CF0D91" w:rsidP="001A3946">
                  <w:pPr>
                    <w:pStyle w:val="Brdtekst"/>
                    <w:rPr>
                      <w:b w:val="0"/>
                      <w:sz w:val="16"/>
                    </w:rPr>
                  </w:pPr>
                  <w:r w:rsidRPr="00741F99">
                    <w:rPr>
                      <w:b w:val="0"/>
                      <w:sz w:val="16"/>
                    </w:rPr>
                    <w:t>Delay [us]</w:t>
                  </w:r>
                </w:p>
              </w:tc>
              <w:tc>
                <w:tcPr>
                  <w:tcW w:w="767" w:type="dxa"/>
                </w:tcPr>
                <w:p w14:paraId="49497BF6" w14:textId="77777777" w:rsidR="00CF0D91" w:rsidRPr="00741F99" w:rsidRDefault="00CF0D91" w:rsidP="001A3946">
                  <w:pPr>
                    <w:pStyle w:val="Brdtekst"/>
                    <w:rPr>
                      <w:b w:val="0"/>
                      <w:sz w:val="16"/>
                    </w:rPr>
                  </w:pPr>
                  <w:r w:rsidRPr="00741F99">
                    <w:rPr>
                      <w:b w:val="0"/>
                      <w:sz w:val="16"/>
                    </w:rPr>
                    <w:t>Att [dB]</w:t>
                  </w:r>
                </w:p>
              </w:tc>
              <w:tc>
                <w:tcPr>
                  <w:tcW w:w="894" w:type="dxa"/>
                </w:tcPr>
                <w:p w14:paraId="232574D2" w14:textId="77777777" w:rsidR="00CF0D91" w:rsidRPr="00741F99" w:rsidRDefault="00CF0D91" w:rsidP="001A3946">
                  <w:pPr>
                    <w:pStyle w:val="Brdtekst"/>
                    <w:rPr>
                      <w:b w:val="0"/>
                      <w:sz w:val="16"/>
                    </w:rPr>
                  </w:pPr>
                  <w:r w:rsidRPr="00741F99">
                    <w:rPr>
                      <w:b w:val="0"/>
                      <w:sz w:val="16"/>
                    </w:rPr>
                    <w:t>Delay [us]</w:t>
                  </w:r>
                </w:p>
              </w:tc>
              <w:tc>
                <w:tcPr>
                  <w:tcW w:w="1410" w:type="dxa"/>
                </w:tcPr>
                <w:p w14:paraId="6EFF57B4" w14:textId="77777777" w:rsidR="00CF0D91" w:rsidRPr="00741F99" w:rsidRDefault="00CF0D91" w:rsidP="001A3946">
                  <w:pPr>
                    <w:pStyle w:val="Brdtekst"/>
                    <w:rPr>
                      <w:b w:val="0"/>
                      <w:sz w:val="16"/>
                    </w:rPr>
                  </w:pPr>
                </w:p>
              </w:tc>
            </w:tr>
            <w:tr w:rsidR="00CF0D91" w:rsidRPr="00741F99" w14:paraId="4CF877FE" w14:textId="77777777">
              <w:trPr>
                <w:jc w:val="center"/>
              </w:trPr>
              <w:tc>
                <w:tcPr>
                  <w:tcW w:w="767" w:type="dxa"/>
                </w:tcPr>
                <w:p w14:paraId="7A91BA2C" w14:textId="77777777" w:rsidR="00CF0D91" w:rsidRPr="00741F99" w:rsidRDefault="00CF0D91" w:rsidP="001A3946">
                  <w:pPr>
                    <w:pStyle w:val="Brdtekst"/>
                    <w:rPr>
                      <w:b w:val="0"/>
                      <w:sz w:val="16"/>
                    </w:rPr>
                  </w:pPr>
                  <w:r w:rsidRPr="00741F99">
                    <w:rPr>
                      <w:b w:val="0"/>
                      <w:sz w:val="16"/>
                    </w:rPr>
                    <w:t>0</w:t>
                  </w:r>
                </w:p>
              </w:tc>
              <w:tc>
                <w:tcPr>
                  <w:tcW w:w="894" w:type="dxa"/>
                </w:tcPr>
                <w:p w14:paraId="43A01FEC" w14:textId="77777777" w:rsidR="00CF0D91" w:rsidRPr="00741F99" w:rsidRDefault="00CF0D91" w:rsidP="001A3946">
                  <w:pPr>
                    <w:pStyle w:val="Brdtekst"/>
                    <w:rPr>
                      <w:b w:val="0"/>
                      <w:sz w:val="16"/>
                    </w:rPr>
                  </w:pPr>
                  <w:r w:rsidRPr="00741F99">
                    <w:rPr>
                      <w:b w:val="0"/>
                      <w:sz w:val="16"/>
                    </w:rPr>
                    <w:t>0</w:t>
                  </w:r>
                </w:p>
              </w:tc>
              <w:tc>
                <w:tcPr>
                  <w:tcW w:w="767" w:type="dxa"/>
                </w:tcPr>
                <w:p w14:paraId="70F576F9" w14:textId="77777777" w:rsidR="00CF0D91" w:rsidRPr="00741F99" w:rsidRDefault="00CF0D91" w:rsidP="001A3946">
                  <w:pPr>
                    <w:pStyle w:val="Brdtekst"/>
                    <w:rPr>
                      <w:b w:val="0"/>
                      <w:sz w:val="16"/>
                    </w:rPr>
                  </w:pPr>
                  <w:r w:rsidRPr="00741F99">
                    <w:rPr>
                      <w:b w:val="0"/>
                      <w:sz w:val="16"/>
                    </w:rPr>
                    <w:t>0</w:t>
                  </w:r>
                </w:p>
              </w:tc>
              <w:tc>
                <w:tcPr>
                  <w:tcW w:w="894" w:type="dxa"/>
                </w:tcPr>
                <w:p w14:paraId="13E23149" w14:textId="77777777" w:rsidR="00CF0D91" w:rsidRPr="00741F99" w:rsidRDefault="00CF0D91" w:rsidP="001A3946">
                  <w:pPr>
                    <w:pStyle w:val="Brdtekst"/>
                    <w:rPr>
                      <w:b w:val="0"/>
                      <w:sz w:val="16"/>
                    </w:rPr>
                  </w:pPr>
                  <w:r w:rsidRPr="00741F99">
                    <w:rPr>
                      <w:b w:val="0"/>
                      <w:sz w:val="16"/>
                    </w:rPr>
                    <w:t>-50.1</w:t>
                  </w:r>
                </w:p>
              </w:tc>
              <w:tc>
                <w:tcPr>
                  <w:tcW w:w="767" w:type="dxa"/>
                </w:tcPr>
                <w:p w14:paraId="678976B0" w14:textId="77777777" w:rsidR="00CF0D91" w:rsidRPr="00741F99" w:rsidRDefault="00CF0D91" w:rsidP="001A3946">
                  <w:pPr>
                    <w:pStyle w:val="Brdtekst"/>
                    <w:rPr>
                      <w:b w:val="0"/>
                      <w:sz w:val="16"/>
                    </w:rPr>
                  </w:pPr>
                  <w:r w:rsidRPr="00741F99">
                    <w:rPr>
                      <w:b w:val="0"/>
                      <w:sz w:val="16"/>
                    </w:rPr>
                    <w:t>0</w:t>
                  </w:r>
                </w:p>
              </w:tc>
              <w:tc>
                <w:tcPr>
                  <w:tcW w:w="894" w:type="dxa"/>
                </w:tcPr>
                <w:p w14:paraId="1F9B2E7B" w14:textId="77777777" w:rsidR="00CF0D91" w:rsidRPr="00741F99" w:rsidRDefault="00CF0D91" w:rsidP="001A3946">
                  <w:pPr>
                    <w:pStyle w:val="Brdtekst"/>
                    <w:rPr>
                      <w:b w:val="0"/>
                      <w:sz w:val="16"/>
                    </w:rPr>
                  </w:pPr>
                  <w:r w:rsidRPr="00741F99">
                    <w:rPr>
                      <w:b w:val="0"/>
                      <w:sz w:val="16"/>
                    </w:rPr>
                    <w:t>50</w:t>
                  </w:r>
                </w:p>
              </w:tc>
              <w:tc>
                <w:tcPr>
                  <w:tcW w:w="1410" w:type="dxa"/>
                </w:tcPr>
                <w:p w14:paraId="1F52F7C8" w14:textId="77777777" w:rsidR="00CF0D91" w:rsidRPr="00741F99" w:rsidRDefault="00CF0D91" w:rsidP="001A3946">
                  <w:pPr>
                    <w:pStyle w:val="Brdtekst"/>
                    <w:rPr>
                      <w:b w:val="0"/>
                      <w:sz w:val="16"/>
                    </w:rPr>
                  </w:pPr>
                </w:p>
              </w:tc>
            </w:tr>
            <w:tr w:rsidR="00CF0D91" w:rsidRPr="00741F99" w14:paraId="608CCF21" w14:textId="77777777">
              <w:trPr>
                <w:jc w:val="center"/>
              </w:trPr>
              <w:tc>
                <w:tcPr>
                  <w:tcW w:w="767" w:type="dxa"/>
                </w:tcPr>
                <w:p w14:paraId="732017EC" w14:textId="77777777" w:rsidR="00CF0D91" w:rsidRPr="00741F99" w:rsidRDefault="00CF0D91" w:rsidP="001A3946">
                  <w:pPr>
                    <w:pStyle w:val="Brdtekst"/>
                    <w:rPr>
                      <w:b w:val="0"/>
                      <w:sz w:val="16"/>
                    </w:rPr>
                  </w:pPr>
                  <w:r w:rsidRPr="00741F99">
                    <w:rPr>
                      <w:b w:val="0"/>
                      <w:sz w:val="16"/>
                    </w:rPr>
                    <w:t>0</w:t>
                  </w:r>
                </w:p>
              </w:tc>
              <w:tc>
                <w:tcPr>
                  <w:tcW w:w="894" w:type="dxa"/>
                </w:tcPr>
                <w:p w14:paraId="3142B1F8" w14:textId="77777777" w:rsidR="00CF0D91" w:rsidRPr="00741F99" w:rsidRDefault="00CF0D91" w:rsidP="001A3946">
                  <w:pPr>
                    <w:pStyle w:val="Brdtekst"/>
                    <w:rPr>
                      <w:b w:val="0"/>
                      <w:sz w:val="16"/>
                    </w:rPr>
                  </w:pPr>
                  <w:r w:rsidRPr="00741F99">
                    <w:rPr>
                      <w:b w:val="0"/>
                      <w:sz w:val="16"/>
                    </w:rPr>
                    <w:t>0</w:t>
                  </w:r>
                </w:p>
              </w:tc>
              <w:tc>
                <w:tcPr>
                  <w:tcW w:w="767" w:type="dxa"/>
                </w:tcPr>
                <w:p w14:paraId="66B24D09" w14:textId="77777777" w:rsidR="00CF0D91" w:rsidRPr="00741F99" w:rsidRDefault="00CF0D91" w:rsidP="001A3946">
                  <w:pPr>
                    <w:pStyle w:val="Brdtekst"/>
                    <w:rPr>
                      <w:b w:val="0"/>
                      <w:sz w:val="16"/>
                    </w:rPr>
                  </w:pPr>
                  <w:r w:rsidRPr="00741F99">
                    <w:rPr>
                      <w:b w:val="0"/>
                      <w:sz w:val="16"/>
                    </w:rPr>
                    <w:t>3</w:t>
                  </w:r>
                </w:p>
              </w:tc>
              <w:tc>
                <w:tcPr>
                  <w:tcW w:w="894" w:type="dxa"/>
                </w:tcPr>
                <w:p w14:paraId="61423938" w14:textId="77777777" w:rsidR="00CF0D91" w:rsidRPr="00741F99" w:rsidRDefault="00CF0D91" w:rsidP="001A3946">
                  <w:pPr>
                    <w:pStyle w:val="Brdtekst"/>
                    <w:rPr>
                      <w:b w:val="0"/>
                      <w:sz w:val="16"/>
                    </w:rPr>
                  </w:pPr>
                  <w:r w:rsidRPr="00741F99">
                    <w:rPr>
                      <w:b w:val="0"/>
                      <w:sz w:val="16"/>
                    </w:rPr>
                    <w:t>-50.1</w:t>
                  </w:r>
                </w:p>
              </w:tc>
              <w:tc>
                <w:tcPr>
                  <w:tcW w:w="767" w:type="dxa"/>
                </w:tcPr>
                <w:p w14:paraId="449A0936" w14:textId="77777777" w:rsidR="00CF0D91" w:rsidRPr="00741F99" w:rsidRDefault="00CF0D91" w:rsidP="001A3946">
                  <w:pPr>
                    <w:pStyle w:val="Brdtekst"/>
                    <w:rPr>
                      <w:b w:val="0"/>
                      <w:sz w:val="16"/>
                    </w:rPr>
                  </w:pPr>
                  <w:r w:rsidRPr="00741F99">
                    <w:rPr>
                      <w:b w:val="0"/>
                      <w:sz w:val="16"/>
                    </w:rPr>
                    <w:t>3</w:t>
                  </w:r>
                </w:p>
              </w:tc>
              <w:tc>
                <w:tcPr>
                  <w:tcW w:w="894" w:type="dxa"/>
                </w:tcPr>
                <w:p w14:paraId="64603DB9" w14:textId="77777777" w:rsidR="00CF0D91" w:rsidRPr="00741F99" w:rsidRDefault="00CF0D91" w:rsidP="001A3946">
                  <w:pPr>
                    <w:pStyle w:val="Brdtekst"/>
                    <w:rPr>
                      <w:b w:val="0"/>
                      <w:sz w:val="16"/>
                    </w:rPr>
                  </w:pPr>
                  <w:r w:rsidRPr="00741F99">
                    <w:rPr>
                      <w:b w:val="0"/>
                      <w:sz w:val="16"/>
                    </w:rPr>
                    <w:t>50</w:t>
                  </w:r>
                </w:p>
              </w:tc>
              <w:tc>
                <w:tcPr>
                  <w:tcW w:w="1410" w:type="dxa"/>
                </w:tcPr>
                <w:p w14:paraId="5B2CCBA1" w14:textId="77777777" w:rsidR="00CF0D91" w:rsidRPr="00741F99" w:rsidRDefault="00CF0D91" w:rsidP="001A3946">
                  <w:pPr>
                    <w:pStyle w:val="Brdtekst"/>
                    <w:rPr>
                      <w:b w:val="0"/>
                      <w:sz w:val="16"/>
                    </w:rPr>
                  </w:pPr>
                </w:p>
              </w:tc>
            </w:tr>
            <w:tr w:rsidR="00CF0D91" w:rsidRPr="00741F99" w14:paraId="2EB7696C" w14:textId="77777777">
              <w:trPr>
                <w:jc w:val="center"/>
              </w:trPr>
              <w:tc>
                <w:tcPr>
                  <w:tcW w:w="767" w:type="dxa"/>
                </w:tcPr>
                <w:p w14:paraId="14F3178E" w14:textId="77777777" w:rsidR="00CF0D91" w:rsidRPr="00741F99" w:rsidRDefault="00CF0D91" w:rsidP="001A3946">
                  <w:pPr>
                    <w:pStyle w:val="Brdtekst"/>
                    <w:rPr>
                      <w:b w:val="0"/>
                      <w:sz w:val="16"/>
                    </w:rPr>
                  </w:pPr>
                  <w:r w:rsidRPr="00741F99">
                    <w:rPr>
                      <w:b w:val="0"/>
                      <w:sz w:val="16"/>
                    </w:rPr>
                    <w:t>0</w:t>
                  </w:r>
                </w:p>
              </w:tc>
              <w:tc>
                <w:tcPr>
                  <w:tcW w:w="894" w:type="dxa"/>
                </w:tcPr>
                <w:p w14:paraId="4CDB7202" w14:textId="77777777" w:rsidR="00CF0D91" w:rsidRPr="00741F99" w:rsidRDefault="00CF0D91" w:rsidP="001A3946">
                  <w:pPr>
                    <w:pStyle w:val="Brdtekst"/>
                    <w:rPr>
                      <w:b w:val="0"/>
                      <w:sz w:val="16"/>
                    </w:rPr>
                  </w:pPr>
                  <w:r w:rsidRPr="00741F99">
                    <w:rPr>
                      <w:b w:val="0"/>
                      <w:sz w:val="16"/>
                    </w:rPr>
                    <w:t>0</w:t>
                  </w:r>
                </w:p>
              </w:tc>
              <w:tc>
                <w:tcPr>
                  <w:tcW w:w="767" w:type="dxa"/>
                </w:tcPr>
                <w:p w14:paraId="19B1A540" w14:textId="77777777" w:rsidR="00CF0D91" w:rsidRPr="00741F99" w:rsidRDefault="00CF0D91" w:rsidP="001A3946">
                  <w:pPr>
                    <w:pStyle w:val="Brdtekst"/>
                    <w:rPr>
                      <w:b w:val="0"/>
                      <w:sz w:val="16"/>
                    </w:rPr>
                  </w:pPr>
                  <w:r w:rsidRPr="00741F99">
                    <w:rPr>
                      <w:b w:val="0"/>
                      <w:sz w:val="16"/>
                    </w:rPr>
                    <w:t>6</w:t>
                  </w:r>
                </w:p>
              </w:tc>
              <w:tc>
                <w:tcPr>
                  <w:tcW w:w="894" w:type="dxa"/>
                </w:tcPr>
                <w:p w14:paraId="4F1D38A7" w14:textId="77777777" w:rsidR="00CF0D91" w:rsidRPr="00741F99" w:rsidRDefault="00CF0D91" w:rsidP="001A3946">
                  <w:pPr>
                    <w:pStyle w:val="Brdtekst"/>
                    <w:rPr>
                      <w:b w:val="0"/>
                      <w:sz w:val="16"/>
                    </w:rPr>
                  </w:pPr>
                  <w:r w:rsidRPr="00741F99">
                    <w:rPr>
                      <w:b w:val="0"/>
                      <w:sz w:val="16"/>
                    </w:rPr>
                    <w:t>-50.1</w:t>
                  </w:r>
                </w:p>
              </w:tc>
              <w:tc>
                <w:tcPr>
                  <w:tcW w:w="767" w:type="dxa"/>
                </w:tcPr>
                <w:p w14:paraId="2F13458C" w14:textId="77777777" w:rsidR="00CF0D91" w:rsidRPr="00741F99" w:rsidRDefault="00CF0D91" w:rsidP="001A3946">
                  <w:pPr>
                    <w:pStyle w:val="Brdtekst"/>
                    <w:rPr>
                      <w:b w:val="0"/>
                      <w:sz w:val="16"/>
                    </w:rPr>
                  </w:pPr>
                  <w:r w:rsidRPr="00741F99">
                    <w:rPr>
                      <w:b w:val="0"/>
                      <w:sz w:val="16"/>
                    </w:rPr>
                    <w:t>6</w:t>
                  </w:r>
                </w:p>
              </w:tc>
              <w:tc>
                <w:tcPr>
                  <w:tcW w:w="894" w:type="dxa"/>
                </w:tcPr>
                <w:p w14:paraId="115FCE66" w14:textId="77777777" w:rsidR="00CF0D91" w:rsidRPr="00741F99" w:rsidRDefault="00CF0D91" w:rsidP="001A3946">
                  <w:pPr>
                    <w:pStyle w:val="Brdtekst"/>
                    <w:rPr>
                      <w:b w:val="0"/>
                      <w:sz w:val="16"/>
                    </w:rPr>
                  </w:pPr>
                  <w:r w:rsidRPr="00741F99">
                    <w:rPr>
                      <w:b w:val="0"/>
                      <w:sz w:val="16"/>
                    </w:rPr>
                    <w:t>50</w:t>
                  </w:r>
                </w:p>
              </w:tc>
              <w:tc>
                <w:tcPr>
                  <w:tcW w:w="1410" w:type="dxa"/>
                </w:tcPr>
                <w:p w14:paraId="237DDDEC" w14:textId="77777777" w:rsidR="00CF0D91" w:rsidRPr="00741F99" w:rsidRDefault="00CF0D91" w:rsidP="001A3946">
                  <w:pPr>
                    <w:pStyle w:val="Brdtekst"/>
                    <w:rPr>
                      <w:b w:val="0"/>
                      <w:sz w:val="16"/>
                    </w:rPr>
                  </w:pPr>
                </w:p>
              </w:tc>
            </w:tr>
            <w:tr w:rsidR="00CF0D91" w:rsidRPr="00741F99" w14:paraId="4280E9C0" w14:textId="77777777">
              <w:trPr>
                <w:jc w:val="center"/>
              </w:trPr>
              <w:tc>
                <w:tcPr>
                  <w:tcW w:w="767" w:type="dxa"/>
                </w:tcPr>
                <w:p w14:paraId="4D542109" w14:textId="77777777" w:rsidR="00CF0D91" w:rsidRPr="00741F99" w:rsidRDefault="00CF0D91" w:rsidP="001A3946">
                  <w:pPr>
                    <w:pStyle w:val="Brdtekst"/>
                    <w:rPr>
                      <w:b w:val="0"/>
                      <w:sz w:val="16"/>
                    </w:rPr>
                  </w:pPr>
                  <w:r w:rsidRPr="00741F99">
                    <w:rPr>
                      <w:b w:val="0"/>
                      <w:sz w:val="16"/>
                    </w:rPr>
                    <w:t>0</w:t>
                  </w:r>
                </w:p>
              </w:tc>
              <w:tc>
                <w:tcPr>
                  <w:tcW w:w="894" w:type="dxa"/>
                </w:tcPr>
                <w:p w14:paraId="2F843714" w14:textId="77777777" w:rsidR="00CF0D91" w:rsidRPr="00741F99" w:rsidRDefault="00CF0D91" w:rsidP="001A3946">
                  <w:pPr>
                    <w:pStyle w:val="Brdtekst"/>
                    <w:rPr>
                      <w:b w:val="0"/>
                      <w:sz w:val="16"/>
                    </w:rPr>
                  </w:pPr>
                  <w:r w:rsidRPr="00741F99">
                    <w:rPr>
                      <w:b w:val="0"/>
                      <w:sz w:val="16"/>
                    </w:rPr>
                    <w:t>0</w:t>
                  </w:r>
                </w:p>
              </w:tc>
              <w:tc>
                <w:tcPr>
                  <w:tcW w:w="767" w:type="dxa"/>
                </w:tcPr>
                <w:p w14:paraId="7E41C7D0" w14:textId="77777777" w:rsidR="00CF0D91" w:rsidRPr="00741F99" w:rsidRDefault="00CF0D91" w:rsidP="001A3946">
                  <w:pPr>
                    <w:pStyle w:val="Brdtekst"/>
                    <w:rPr>
                      <w:b w:val="0"/>
                      <w:sz w:val="16"/>
                    </w:rPr>
                  </w:pPr>
                  <w:r w:rsidRPr="00741F99">
                    <w:rPr>
                      <w:b w:val="0"/>
                      <w:sz w:val="16"/>
                    </w:rPr>
                    <w:t>9</w:t>
                  </w:r>
                </w:p>
              </w:tc>
              <w:tc>
                <w:tcPr>
                  <w:tcW w:w="894" w:type="dxa"/>
                </w:tcPr>
                <w:p w14:paraId="3C9B76B1" w14:textId="77777777" w:rsidR="00CF0D91" w:rsidRPr="00741F99" w:rsidRDefault="00CF0D91" w:rsidP="001A3946">
                  <w:pPr>
                    <w:pStyle w:val="Brdtekst"/>
                    <w:rPr>
                      <w:b w:val="0"/>
                      <w:sz w:val="16"/>
                    </w:rPr>
                  </w:pPr>
                  <w:r w:rsidRPr="00741F99">
                    <w:rPr>
                      <w:b w:val="0"/>
                      <w:sz w:val="16"/>
                    </w:rPr>
                    <w:t>-50.1</w:t>
                  </w:r>
                </w:p>
              </w:tc>
              <w:tc>
                <w:tcPr>
                  <w:tcW w:w="767" w:type="dxa"/>
                </w:tcPr>
                <w:p w14:paraId="33252F28" w14:textId="77777777" w:rsidR="00CF0D91" w:rsidRPr="00741F99" w:rsidRDefault="00CF0D91" w:rsidP="001A3946">
                  <w:pPr>
                    <w:pStyle w:val="Brdtekst"/>
                    <w:rPr>
                      <w:b w:val="0"/>
                      <w:sz w:val="16"/>
                    </w:rPr>
                  </w:pPr>
                  <w:r w:rsidRPr="00741F99">
                    <w:rPr>
                      <w:b w:val="0"/>
                      <w:sz w:val="16"/>
                    </w:rPr>
                    <w:t>9</w:t>
                  </w:r>
                </w:p>
              </w:tc>
              <w:tc>
                <w:tcPr>
                  <w:tcW w:w="894" w:type="dxa"/>
                </w:tcPr>
                <w:p w14:paraId="348ED69E" w14:textId="77777777" w:rsidR="00CF0D91" w:rsidRPr="00741F99" w:rsidRDefault="00CF0D91" w:rsidP="001A3946">
                  <w:pPr>
                    <w:pStyle w:val="Brdtekst"/>
                    <w:rPr>
                      <w:b w:val="0"/>
                      <w:sz w:val="16"/>
                    </w:rPr>
                  </w:pPr>
                  <w:r w:rsidRPr="00741F99">
                    <w:rPr>
                      <w:b w:val="0"/>
                      <w:sz w:val="16"/>
                    </w:rPr>
                    <w:t>50</w:t>
                  </w:r>
                </w:p>
              </w:tc>
              <w:tc>
                <w:tcPr>
                  <w:tcW w:w="1410" w:type="dxa"/>
                </w:tcPr>
                <w:p w14:paraId="66CC3101" w14:textId="77777777" w:rsidR="00CF0D91" w:rsidRPr="00741F99" w:rsidRDefault="00CF0D91" w:rsidP="001A3946">
                  <w:pPr>
                    <w:pStyle w:val="Brdtekst"/>
                    <w:rPr>
                      <w:b w:val="0"/>
                      <w:sz w:val="16"/>
                    </w:rPr>
                  </w:pPr>
                </w:p>
              </w:tc>
            </w:tr>
            <w:tr w:rsidR="00CF0D91" w:rsidRPr="00741F99" w14:paraId="538B72D7" w14:textId="77777777">
              <w:trPr>
                <w:jc w:val="center"/>
              </w:trPr>
              <w:tc>
                <w:tcPr>
                  <w:tcW w:w="767" w:type="dxa"/>
                </w:tcPr>
                <w:p w14:paraId="6694444A" w14:textId="77777777" w:rsidR="00CF0D91" w:rsidRPr="00741F99" w:rsidRDefault="00CF0D91" w:rsidP="001A3946">
                  <w:pPr>
                    <w:pStyle w:val="Brdtekst"/>
                    <w:rPr>
                      <w:b w:val="0"/>
                      <w:sz w:val="16"/>
                    </w:rPr>
                  </w:pPr>
                  <w:r w:rsidRPr="00741F99">
                    <w:rPr>
                      <w:b w:val="0"/>
                      <w:sz w:val="16"/>
                    </w:rPr>
                    <w:t>0</w:t>
                  </w:r>
                </w:p>
              </w:tc>
              <w:tc>
                <w:tcPr>
                  <w:tcW w:w="894" w:type="dxa"/>
                </w:tcPr>
                <w:p w14:paraId="610CA70B" w14:textId="77777777" w:rsidR="00CF0D91" w:rsidRPr="00741F99" w:rsidRDefault="00CF0D91" w:rsidP="001A3946">
                  <w:pPr>
                    <w:pStyle w:val="Brdtekst"/>
                    <w:rPr>
                      <w:b w:val="0"/>
                      <w:sz w:val="16"/>
                    </w:rPr>
                  </w:pPr>
                  <w:r w:rsidRPr="00741F99">
                    <w:rPr>
                      <w:b w:val="0"/>
                      <w:sz w:val="16"/>
                    </w:rPr>
                    <w:t>0</w:t>
                  </w:r>
                </w:p>
              </w:tc>
              <w:tc>
                <w:tcPr>
                  <w:tcW w:w="767" w:type="dxa"/>
                </w:tcPr>
                <w:p w14:paraId="3D713ADF" w14:textId="77777777" w:rsidR="00CF0D91" w:rsidRPr="00741F99" w:rsidRDefault="00CF0D91" w:rsidP="001A3946">
                  <w:pPr>
                    <w:pStyle w:val="Brdtekst"/>
                    <w:rPr>
                      <w:b w:val="0"/>
                      <w:sz w:val="16"/>
                    </w:rPr>
                  </w:pPr>
                  <w:r w:rsidRPr="00741F99">
                    <w:rPr>
                      <w:b w:val="0"/>
                      <w:sz w:val="16"/>
                    </w:rPr>
                    <w:t>12</w:t>
                  </w:r>
                </w:p>
              </w:tc>
              <w:tc>
                <w:tcPr>
                  <w:tcW w:w="894" w:type="dxa"/>
                </w:tcPr>
                <w:p w14:paraId="3BEC49BD" w14:textId="77777777" w:rsidR="00CF0D91" w:rsidRPr="00741F99" w:rsidRDefault="00CF0D91" w:rsidP="001A3946">
                  <w:pPr>
                    <w:pStyle w:val="Brdtekst"/>
                    <w:rPr>
                      <w:b w:val="0"/>
                      <w:sz w:val="16"/>
                    </w:rPr>
                  </w:pPr>
                  <w:r w:rsidRPr="00741F99">
                    <w:rPr>
                      <w:b w:val="0"/>
                      <w:sz w:val="16"/>
                    </w:rPr>
                    <w:t>-50.1</w:t>
                  </w:r>
                </w:p>
              </w:tc>
              <w:tc>
                <w:tcPr>
                  <w:tcW w:w="767" w:type="dxa"/>
                </w:tcPr>
                <w:p w14:paraId="72D5B17F" w14:textId="77777777" w:rsidR="00CF0D91" w:rsidRPr="00741F99" w:rsidRDefault="00CF0D91" w:rsidP="001A3946">
                  <w:pPr>
                    <w:pStyle w:val="Brdtekst"/>
                    <w:rPr>
                      <w:b w:val="0"/>
                      <w:sz w:val="16"/>
                    </w:rPr>
                  </w:pPr>
                  <w:r w:rsidRPr="00741F99">
                    <w:rPr>
                      <w:b w:val="0"/>
                      <w:sz w:val="16"/>
                    </w:rPr>
                    <w:t>12</w:t>
                  </w:r>
                </w:p>
              </w:tc>
              <w:tc>
                <w:tcPr>
                  <w:tcW w:w="894" w:type="dxa"/>
                </w:tcPr>
                <w:p w14:paraId="0B074D2D" w14:textId="77777777" w:rsidR="00CF0D91" w:rsidRPr="00741F99" w:rsidRDefault="00CF0D91" w:rsidP="001A3946">
                  <w:pPr>
                    <w:pStyle w:val="Brdtekst"/>
                    <w:rPr>
                      <w:b w:val="0"/>
                      <w:sz w:val="16"/>
                    </w:rPr>
                  </w:pPr>
                  <w:r w:rsidRPr="00741F99">
                    <w:rPr>
                      <w:b w:val="0"/>
                      <w:sz w:val="16"/>
                    </w:rPr>
                    <w:t>50</w:t>
                  </w:r>
                </w:p>
              </w:tc>
              <w:tc>
                <w:tcPr>
                  <w:tcW w:w="1410" w:type="dxa"/>
                </w:tcPr>
                <w:p w14:paraId="32286A86" w14:textId="77777777" w:rsidR="00CF0D91" w:rsidRPr="00741F99" w:rsidRDefault="00CF0D91" w:rsidP="001A3946">
                  <w:pPr>
                    <w:pStyle w:val="Brdtekst"/>
                    <w:rPr>
                      <w:b w:val="0"/>
                      <w:sz w:val="16"/>
                    </w:rPr>
                  </w:pPr>
                </w:p>
              </w:tc>
            </w:tr>
            <w:tr w:rsidR="00CF0D91" w:rsidRPr="00741F99" w14:paraId="4C2993E0" w14:textId="77777777">
              <w:trPr>
                <w:jc w:val="center"/>
              </w:trPr>
              <w:tc>
                <w:tcPr>
                  <w:tcW w:w="767" w:type="dxa"/>
                </w:tcPr>
                <w:p w14:paraId="27C18BFB" w14:textId="77777777" w:rsidR="00CF0D91" w:rsidRPr="00741F99" w:rsidRDefault="00CF0D91" w:rsidP="001A3946">
                  <w:pPr>
                    <w:pStyle w:val="Brdtekst"/>
                    <w:rPr>
                      <w:b w:val="0"/>
                      <w:sz w:val="16"/>
                    </w:rPr>
                  </w:pPr>
                  <w:r w:rsidRPr="00741F99">
                    <w:rPr>
                      <w:b w:val="0"/>
                      <w:sz w:val="16"/>
                    </w:rPr>
                    <w:t>0</w:t>
                  </w:r>
                </w:p>
              </w:tc>
              <w:tc>
                <w:tcPr>
                  <w:tcW w:w="894" w:type="dxa"/>
                </w:tcPr>
                <w:p w14:paraId="4723E8E9" w14:textId="77777777" w:rsidR="00CF0D91" w:rsidRPr="00741F99" w:rsidRDefault="00CF0D91" w:rsidP="001A3946">
                  <w:pPr>
                    <w:pStyle w:val="Brdtekst"/>
                    <w:rPr>
                      <w:b w:val="0"/>
                      <w:sz w:val="16"/>
                    </w:rPr>
                  </w:pPr>
                  <w:r w:rsidRPr="00741F99">
                    <w:rPr>
                      <w:b w:val="0"/>
                      <w:sz w:val="16"/>
                    </w:rPr>
                    <w:t>0</w:t>
                  </w:r>
                </w:p>
              </w:tc>
              <w:tc>
                <w:tcPr>
                  <w:tcW w:w="767" w:type="dxa"/>
                </w:tcPr>
                <w:p w14:paraId="47AB0C7C" w14:textId="77777777" w:rsidR="00CF0D91" w:rsidRPr="00741F99" w:rsidRDefault="00CF0D91" w:rsidP="001A3946">
                  <w:pPr>
                    <w:pStyle w:val="Brdtekst"/>
                    <w:rPr>
                      <w:b w:val="0"/>
                      <w:sz w:val="16"/>
                    </w:rPr>
                  </w:pPr>
                  <w:r w:rsidRPr="00741F99">
                    <w:rPr>
                      <w:b w:val="0"/>
                      <w:sz w:val="16"/>
                    </w:rPr>
                    <w:t>15</w:t>
                  </w:r>
                </w:p>
              </w:tc>
              <w:tc>
                <w:tcPr>
                  <w:tcW w:w="894" w:type="dxa"/>
                </w:tcPr>
                <w:p w14:paraId="080AC2B9" w14:textId="77777777" w:rsidR="00CF0D91" w:rsidRPr="00741F99" w:rsidRDefault="00CF0D91" w:rsidP="001A3946">
                  <w:pPr>
                    <w:pStyle w:val="Brdtekst"/>
                    <w:rPr>
                      <w:b w:val="0"/>
                      <w:sz w:val="16"/>
                    </w:rPr>
                  </w:pPr>
                  <w:r w:rsidRPr="00741F99">
                    <w:rPr>
                      <w:b w:val="0"/>
                      <w:sz w:val="16"/>
                    </w:rPr>
                    <w:t>-50.1</w:t>
                  </w:r>
                </w:p>
              </w:tc>
              <w:tc>
                <w:tcPr>
                  <w:tcW w:w="767" w:type="dxa"/>
                </w:tcPr>
                <w:p w14:paraId="1FDCE63C" w14:textId="77777777" w:rsidR="00CF0D91" w:rsidRPr="00741F99" w:rsidRDefault="00CF0D91" w:rsidP="001A3946">
                  <w:pPr>
                    <w:pStyle w:val="Brdtekst"/>
                    <w:rPr>
                      <w:b w:val="0"/>
                      <w:sz w:val="16"/>
                    </w:rPr>
                  </w:pPr>
                  <w:r w:rsidRPr="00741F99">
                    <w:rPr>
                      <w:b w:val="0"/>
                      <w:sz w:val="16"/>
                    </w:rPr>
                    <w:t>15</w:t>
                  </w:r>
                </w:p>
              </w:tc>
              <w:tc>
                <w:tcPr>
                  <w:tcW w:w="894" w:type="dxa"/>
                </w:tcPr>
                <w:p w14:paraId="78795A05" w14:textId="77777777" w:rsidR="00CF0D91" w:rsidRPr="00741F99" w:rsidRDefault="00CF0D91" w:rsidP="001A3946">
                  <w:pPr>
                    <w:pStyle w:val="Brdtekst"/>
                    <w:rPr>
                      <w:b w:val="0"/>
                      <w:sz w:val="16"/>
                    </w:rPr>
                  </w:pPr>
                  <w:r w:rsidRPr="00741F99">
                    <w:rPr>
                      <w:b w:val="0"/>
                      <w:sz w:val="16"/>
                    </w:rPr>
                    <w:t>50</w:t>
                  </w:r>
                </w:p>
              </w:tc>
              <w:tc>
                <w:tcPr>
                  <w:tcW w:w="1410" w:type="dxa"/>
                </w:tcPr>
                <w:p w14:paraId="627F63EE" w14:textId="77777777" w:rsidR="00CF0D91" w:rsidRPr="00741F99" w:rsidRDefault="00CF0D91" w:rsidP="001A3946">
                  <w:pPr>
                    <w:pStyle w:val="Brdtekst"/>
                    <w:rPr>
                      <w:b w:val="0"/>
                      <w:sz w:val="16"/>
                    </w:rPr>
                  </w:pPr>
                </w:p>
              </w:tc>
            </w:tr>
            <w:tr w:rsidR="00CF0D91" w:rsidRPr="00741F99" w14:paraId="045BF886" w14:textId="77777777">
              <w:trPr>
                <w:jc w:val="center"/>
              </w:trPr>
              <w:tc>
                <w:tcPr>
                  <w:tcW w:w="767" w:type="dxa"/>
                </w:tcPr>
                <w:p w14:paraId="721AE039" w14:textId="77777777" w:rsidR="00CF0D91" w:rsidRPr="00741F99" w:rsidRDefault="00CF0D91" w:rsidP="001A3946">
                  <w:pPr>
                    <w:pStyle w:val="Brdtekst"/>
                    <w:rPr>
                      <w:b w:val="0"/>
                      <w:sz w:val="16"/>
                    </w:rPr>
                  </w:pPr>
                  <w:r w:rsidRPr="00741F99">
                    <w:rPr>
                      <w:b w:val="0"/>
                      <w:sz w:val="16"/>
                    </w:rPr>
                    <w:t>0</w:t>
                  </w:r>
                </w:p>
              </w:tc>
              <w:tc>
                <w:tcPr>
                  <w:tcW w:w="894" w:type="dxa"/>
                </w:tcPr>
                <w:p w14:paraId="0C18E179" w14:textId="77777777" w:rsidR="00CF0D91" w:rsidRPr="00741F99" w:rsidRDefault="00CF0D91" w:rsidP="001A3946">
                  <w:pPr>
                    <w:pStyle w:val="Brdtekst"/>
                    <w:rPr>
                      <w:b w:val="0"/>
                      <w:sz w:val="16"/>
                    </w:rPr>
                  </w:pPr>
                  <w:r w:rsidRPr="00741F99">
                    <w:rPr>
                      <w:b w:val="0"/>
                      <w:sz w:val="16"/>
                    </w:rPr>
                    <w:t>0</w:t>
                  </w:r>
                </w:p>
              </w:tc>
              <w:tc>
                <w:tcPr>
                  <w:tcW w:w="767" w:type="dxa"/>
                </w:tcPr>
                <w:p w14:paraId="318E8EB0" w14:textId="77777777" w:rsidR="00CF0D91" w:rsidRPr="00741F99" w:rsidRDefault="00CF0D91" w:rsidP="001A3946">
                  <w:pPr>
                    <w:pStyle w:val="Brdtekst"/>
                    <w:rPr>
                      <w:b w:val="0"/>
                      <w:sz w:val="16"/>
                    </w:rPr>
                  </w:pPr>
                  <w:r w:rsidRPr="00741F99">
                    <w:rPr>
                      <w:b w:val="0"/>
                      <w:sz w:val="16"/>
                    </w:rPr>
                    <w:t>18</w:t>
                  </w:r>
                </w:p>
              </w:tc>
              <w:tc>
                <w:tcPr>
                  <w:tcW w:w="894" w:type="dxa"/>
                </w:tcPr>
                <w:p w14:paraId="4504C476" w14:textId="77777777" w:rsidR="00CF0D91" w:rsidRPr="00741F99" w:rsidRDefault="00CF0D91" w:rsidP="001A3946">
                  <w:pPr>
                    <w:pStyle w:val="Brdtekst"/>
                    <w:rPr>
                      <w:b w:val="0"/>
                      <w:sz w:val="16"/>
                    </w:rPr>
                  </w:pPr>
                  <w:r w:rsidRPr="00741F99">
                    <w:rPr>
                      <w:b w:val="0"/>
                      <w:sz w:val="16"/>
                    </w:rPr>
                    <w:t>-50.1</w:t>
                  </w:r>
                </w:p>
              </w:tc>
              <w:tc>
                <w:tcPr>
                  <w:tcW w:w="767" w:type="dxa"/>
                </w:tcPr>
                <w:p w14:paraId="62F1CA7E" w14:textId="77777777" w:rsidR="00CF0D91" w:rsidRPr="00741F99" w:rsidRDefault="00CF0D91" w:rsidP="001A3946">
                  <w:pPr>
                    <w:pStyle w:val="Brdtekst"/>
                    <w:rPr>
                      <w:b w:val="0"/>
                      <w:sz w:val="16"/>
                    </w:rPr>
                  </w:pPr>
                  <w:r w:rsidRPr="00741F99">
                    <w:rPr>
                      <w:b w:val="0"/>
                      <w:sz w:val="16"/>
                    </w:rPr>
                    <w:t>18</w:t>
                  </w:r>
                </w:p>
              </w:tc>
              <w:tc>
                <w:tcPr>
                  <w:tcW w:w="894" w:type="dxa"/>
                </w:tcPr>
                <w:p w14:paraId="70F225A1" w14:textId="77777777" w:rsidR="00CF0D91" w:rsidRPr="00741F99" w:rsidRDefault="00CF0D91" w:rsidP="001A3946">
                  <w:pPr>
                    <w:pStyle w:val="Brdtekst"/>
                    <w:rPr>
                      <w:b w:val="0"/>
                      <w:sz w:val="16"/>
                    </w:rPr>
                  </w:pPr>
                  <w:r w:rsidRPr="00741F99">
                    <w:rPr>
                      <w:b w:val="0"/>
                      <w:sz w:val="16"/>
                    </w:rPr>
                    <w:t>50</w:t>
                  </w:r>
                </w:p>
              </w:tc>
              <w:tc>
                <w:tcPr>
                  <w:tcW w:w="1410" w:type="dxa"/>
                </w:tcPr>
                <w:p w14:paraId="149A73DF" w14:textId="77777777" w:rsidR="00CF0D91" w:rsidRPr="00741F99" w:rsidRDefault="00CF0D91" w:rsidP="001A3946">
                  <w:pPr>
                    <w:pStyle w:val="Brdtekst"/>
                    <w:rPr>
                      <w:b w:val="0"/>
                      <w:sz w:val="16"/>
                    </w:rPr>
                  </w:pPr>
                </w:p>
              </w:tc>
            </w:tr>
            <w:tr w:rsidR="00CF0D91" w:rsidRPr="00741F99" w14:paraId="5064E0E3" w14:textId="77777777">
              <w:trPr>
                <w:jc w:val="center"/>
              </w:trPr>
              <w:tc>
                <w:tcPr>
                  <w:tcW w:w="767" w:type="dxa"/>
                </w:tcPr>
                <w:p w14:paraId="5759DD3B" w14:textId="77777777" w:rsidR="00CF0D91" w:rsidRPr="00741F99" w:rsidRDefault="00CF0D91" w:rsidP="001A3946">
                  <w:pPr>
                    <w:pStyle w:val="Brdtekst"/>
                    <w:rPr>
                      <w:b w:val="0"/>
                      <w:sz w:val="16"/>
                    </w:rPr>
                  </w:pPr>
                  <w:r w:rsidRPr="00741F99">
                    <w:rPr>
                      <w:b w:val="0"/>
                      <w:sz w:val="16"/>
                    </w:rPr>
                    <w:t>0</w:t>
                  </w:r>
                </w:p>
              </w:tc>
              <w:tc>
                <w:tcPr>
                  <w:tcW w:w="894" w:type="dxa"/>
                </w:tcPr>
                <w:p w14:paraId="2D891540" w14:textId="77777777" w:rsidR="00CF0D91" w:rsidRPr="00741F99" w:rsidRDefault="00CF0D91" w:rsidP="001A3946">
                  <w:pPr>
                    <w:pStyle w:val="Brdtekst"/>
                    <w:rPr>
                      <w:b w:val="0"/>
                      <w:sz w:val="16"/>
                    </w:rPr>
                  </w:pPr>
                  <w:r w:rsidRPr="00741F99">
                    <w:rPr>
                      <w:b w:val="0"/>
                      <w:sz w:val="16"/>
                    </w:rPr>
                    <w:t>0</w:t>
                  </w:r>
                </w:p>
              </w:tc>
              <w:tc>
                <w:tcPr>
                  <w:tcW w:w="767" w:type="dxa"/>
                </w:tcPr>
                <w:p w14:paraId="7F00F28A" w14:textId="77777777" w:rsidR="00CF0D91" w:rsidRPr="00741F99" w:rsidRDefault="00CF0D91" w:rsidP="001A3946">
                  <w:pPr>
                    <w:pStyle w:val="Brdtekst"/>
                    <w:rPr>
                      <w:b w:val="0"/>
                      <w:sz w:val="16"/>
                    </w:rPr>
                  </w:pPr>
                  <w:r w:rsidRPr="00741F99">
                    <w:rPr>
                      <w:b w:val="0"/>
                      <w:sz w:val="16"/>
                    </w:rPr>
                    <w:t>21</w:t>
                  </w:r>
                </w:p>
              </w:tc>
              <w:tc>
                <w:tcPr>
                  <w:tcW w:w="894" w:type="dxa"/>
                </w:tcPr>
                <w:p w14:paraId="6265A479" w14:textId="77777777" w:rsidR="00CF0D91" w:rsidRPr="00741F99" w:rsidRDefault="00CF0D91" w:rsidP="001A3946">
                  <w:pPr>
                    <w:pStyle w:val="Brdtekst"/>
                    <w:rPr>
                      <w:b w:val="0"/>
                      <w:sz w:val="16"/>
                    </w:rPr>
                  </w:pPr>
                  <w:r w:rsidRPr="00741F99">
                    <w:rPr>
                      <w:b w:val="0"/>
                      <w:sz w:val="16"/>
                    </w:rPr>
                    <w:t>-50.1</w:t>
                  </w:r>
                </w:p>
              </w:tc>
              <w:tc>
                <w:tcPr>
                  <w:tcW w:w="767" w:type="dxa"/>
                </w:tcPr>
                <w:p w14:paraId="70639809" w14:textId="77777777" w:rsidR="00CF0D91" w:rsidRPr="00741F99" w:rsidRDefault="00CF0D91" w:rsidP="001A3946">
                  <w:pPr>
                    <w:pStyle w:val="Brdtekst"/>
                    <w:rPr>
                      <w:b w:val="0"/>
                      <w:sz w:val="16"/>
                    </w:rPr>
                  </w:pPr>
                  <w:r w:rsidRPr="00741F99">
                    <w:rPr>
                      <w:b w:val="0"/>
                      <w:sz w:val="16"/>
                    </w:rPr>
                    <w:t>21</w:t>
                  </w:r>
                </w:p>
              </w:tc>
              <w:tc>
                <w:tcPr>
                  <w:tcW w:w="894" w:type="dxa"/>
                </w:tcPr>
                <w:p w14:paraId="37CC888E" w14:textId="77777777" w:rsidR="00CF0D91" w:rsidRPr="00741F99" w:rsidRDefault="00CF0D91" w:rsidP="001A3946">
                  <w:pPr>
                    <w:pStyle w:val="Brdtekst"/>
                    <w:rPr>
                      <w:b w:val="0"/>
                      <w:sz w:val="16"/>
                    </w:rPr>
                  </w:pPr>
                  <w:r w:rsidRPr="00741F99">
                    <w:rPr>
                      <w:b w:val="0"/>
                      <w:sz w:val="16"/>
                    </w:rPr>
                    <w:t>50</w:t>
                  </w:r>
                </w:p>
              </w:tc>
              <w:tc>
                <w:tcPr>
                  <w:tcW w:w="1410" w:type="dxa"/>
                </w:tcPr>
                <w:p w14:paraId="3C9F9005" w14:textId="77777777" w:rsidR="00CF0D91" w:rsidRPr="00741F99" w:rsidRDefault="00CF0D91" w:rsidP="001A3946">
                  <w:pPr>
                    <w:pStyle w:val="Brdtekst"/>
                    <w:rPr>
                      <w:b w:val="0"/>
                      <w:sz w:val="16"/>
                    </w:rPr>
                  </w:pPr>
                </w:p>
              </w:tc>
            </w:tr>
            <w:tr w:rsidR="00CF0D91" w:rsidRPr="00741F99" w14:paraId="139A70BD" w14:textId="77777777">
              <w:trPr>
                <w:jc w:val="center"/>
              </w:trPr>
              <w:tc>
                <w:tcPr>
                  <w:tcW w:w="767" w:type="dxa"/>
                </w:tcPr>
                <w:p w14:paraId="491452D6" w14:textId="77777777" w:rsidR="00CF0D91" w:rsidRPr="00741F99" w:rsidRDefault="00CF0D91" w:rsidP="001A3946">
                  <w:pPr>
                    <w:pStyle w:val="Brdtekst"/>
                    <w:rPr>
                      <w:b w:val="0"/>
                      <w:sz w:val="16"/>
                    </w:rPr>
                  </w:pPr>
                  <w:r w:rsidRPr="00741F99">
                    <w:rPr>
                      <w:b w:val="0"/>
                      <w:sz w:val="16"/>
                    </w:rPr>
                    <w:t>0</w:t>
                  </w:r>
                </w:p>
              </w:tc>
              <w:tc>
                <w:tcPr>
                  <w:tcW w:w="894" w:type="dxa"/>
                </w:tcPr>
                <w:p w14:paraId="2BBAA493" w14:textId="77777777" w:rsidR="00CF0D91" w:rsidRPr="00741F99" w:rsidRDefault="00CF0D91" w:rsidP="001A3946">
                  <w:pPr>
                    <w:pStyle w:val="Brdtekst"/>
                    <w:rPr>
                      <w:b w:val="0"/>
                      <w:sz w:val="16"/>
                    </w:rPr>
                  </w:pPr>
                  <w:r w:rsidRPr="00741F99">
                    <w:rPr>
                      <w:b w:val="0"/>
                      <w:sz w:val="16"/>
                    </w:rPr>
                    <w:t>0</w:t>
                  </w:r>
                </w:p>
              </w:tc>
              <w:tc>
                <w:tcPr>
                  <w:tcW w:w="767" w:type="dxa"/>
                </w:tcPr>
                <w:p w14:paraId="32486429" w14:textId="77777777" w:rsidR="00CF0D91" w:rsidRPr="00741F99" w:rsidRDefault="00CF0D91" w:rsidP="001A3946">
                  <w:pPr>
                    <w:pStyle w:val="Brdtekst"/>
                    <w:rPr>
                      <w:b w:val="0"/>
                      <w:sz w:val="16"/>
                    </w:rPr>
                  </w:pPr>
                  <w:r w:rsidRPr="00741F99">
                    <w:rPr>
                      <w:b w:val="0"/>
                      <w:sz w:val="16"/>
                    </w:rPr>
                    <w:t>15</w:t>
                  </w:r>
                </w:p>
              </w:tc>
              <w:tc>
                <w:tcPr>
                  <w:tcW w:w="894" w:type="dxa"/>
                </w:tcPr>
                <w:p w14:paraId="1E373AAF" w14:textId="77777777" w:rsidR="00CF0D91" w:rsidRPr="00741F99" w:rsidRDefault="00CF0D91" w:rsidP="001A3946">
                  <w:pPr>
                    <w:pStyle w:val="Brdtekst"/>
                    <w:rPr>
                      <w:b w:val="0"/>
                      <w:sz w:val="16"/>
                    </w:rPr>
                  </w:pPr>
                  <w:r w:rsidRPr="00741F99">
                    <w:rPr>
                      <w:b w:val="0"/>
                      <w:sz w:val="16"/>
                    </w:rPr>
                    <w:t>-50.1</w:t>
                  </w:r>
                </w:p>
              </w:tc>
              <w:tc>
                <w:tcPr>
                  <w:tcW w:w="767" w:type="dxa"/>
                </w:tcPr>
                <w:p w14:paraId="47D3117B" w14:textId="77777777" w:rsidR="00CF0D91" w:rsidRPr="00741F99" w:rsidRDefault="00CF0D91" w:rsidP="001A3946">
                  <w:pPr>
                    <w:pStyle w:val="Brdtekst"/>
                    <w:rPr>
                      <w:b w:val="0"/>
                      <w:sz w:val="16"/>
                    </w:rPr>
                  </w:pPr>
                  <w:r w:rsidRPr="00741F99">
                    <w:rPr>
                      <w:b w:val="0"/>
                      <w:sz w:val="16"/>
                    </w:rPr>
                    <w:t>0</w:t>
                  </w:r>
                </w:p>
              </w:tc>
              <w:tc>
                <w:tcPr>
                  <w:tcW w:w="894" w:type="dxa"/>
                </w:tcPr>
                <w:p w14:paraId="07528796" w14:textId="77777777" w:rsidR="00CF0D91" w:rsidRPr="00741F99" w:rsidRDefault="00CF0D91" w:rsidP="001A3946">
                  <w:pPr>
                    <w:pStyle w:val="Brdtekst"/>
                    <w:rPr>
                      <w:b w:val="0"/>
                      <w:sz w:val="16"/>
                    </w:rPr>
                  </w:pPr>
                  <w:r w:rsidRPr="00741F99">
                    <w:rPr>
                      <w:b w:val="0"/>
                      <w:sz w:val="16"/>
                    </w:rPr>
                    <w:t>50</w:t>
                  </w:r>
                </w:p>
              </w:tc>
              <w:tc>
                <w:tcPr>
                  <w:tcW w:w="1410" w:type="dxa"/>
                </w:tcPr>
                <w:p w14:paraId="04282830" w14:textId="77777777" w:rsidR="00CF0D91" w:rsidRPr="00741F99" w:rsidRDefault="00CF0D91" w:rsidP="001A3946">
                  <w:pPr>
                    <w:pStyle w:val="Brdtekst"/>
                    <w:rPr>
                      <w:b w:val="0"/>
                      <w:sz w:val="16"/>
                    </w:rPr>
                  </w:pPr>
                </w:p>
              </w:tc>
            </w:tr>
            <w:tr w:rsidR="00CF0D91" w:rsidRPr="00741F99" w14:paraId="1BEA7B48" w14:textId="77777777">
              <w:trPr>
                <w:jc w:val="center"/>
              </w:trPr>
              <w:tc>
                <w:tcPr>
                  <w:tcW w:w="767" w:type="dxa"/>
                </w:tcPr>
                <w:p w14:paraId="26E3B816" w14:textId="77777777" w:rsidR="00CF0D91" w:rsidRPr="00741F99" w:rsidRDefault="00CF0D91" w:rsidP="001A3946">
                  <w:pPr>
                    <w:pStyle w:val="Brdtekst"/>
                    <w:rPr>
                      <w:b w:val="0"/>
                      <w:sz w:val="16"/>
                    </w:rPr>
                  </w:pPr>
                  <w:r w:rsidRPr="00741F99">
                    <w:rPr>
                      <w:b w:val="0"/>
                      <w:sz w:val="16"/>
                    </w:rPr>
                    <w:t>0</w:t>
                  </w:r>
                </w:p>
              </w:tc>
              <w:tc>
                <w:tcPr>
                  <w:tcW w:w="894" w:type="dxa"/>
                </w:tcPr>
                <w:p w14:paraId="0919EB07" w14:textId="77777777" w:rsidR="00CF0D91" w:rsidRPr="00741F99" w:rsidRDefault="00CF0D91" w:rsidP="001A3946">
                  <w:pPr>
                    <w:pStyle w:val="Brdtekst"/>
                    <w:rPr>
                      <w:b w:val="0"/>
                      <w:sz w:val="16"/>
                    </w:rPr>
                  </w:pPr>
                  <w:r w:rsidRPr="00741F99">
                    <w:rPr>
                      <w:b w:val="0"/>
                      <w:sz w:val="16"/>
                    </w:rPr>
                    <w:t>0</w:t>
                  </w:r>
                </w:p>
              </w:tc>
              <w:tc>
                <w:tcPr>
                  <w:tcW w:w="767" w:type="dxa"/>
                </w:tcPr>
                <w:p w14:paraId="425A2683" w14:textId="77777777" w:rsidR="00CF0D91" w:rsidRPr="00741F99" w:rsidRDefault="00CF0D91" w:rsidP="001A3946">
                  <w:pPr>
                    <w:pStyle w:val="Brdtekst"/>
                    <w:rPr>
                      <w:b w:val="0"/>
                      <w:sz w:val="16"/>
                    </w:rPr>
                  </w:pPr>
                  <w:r w:rsidRPr="00741F99">
                    <w:rPr>
                      <w:b w:val="0"/>
                      <w:sz w:val="16"/>
                    </w:rPr>
                    <w:t>15</w:t>
                  </w:r>
                </w:p>
              </w:tc>
              <w:tc>
                <w:tcPr>
                  <w:tcW w:w="894" w:type="dxa"/>
                </w:tcPr>
                <w:p w14:paraId="1784478F" w14:textId="77777777" w:rsidR="00CF0D91" w:rsidRPr="00741F99" w:rsidRDefault="00CF0D91" w:rsidP="001A3946">
                  <w:pPr>
                    <w:pStyle w:val="Brdtekst"/>
                    <w:rPr>
                      <w:b w:val="0"/>
                      <w:sz w:val="16"/>
                    </w:rPr>
                  </w:pPr>
                  <w:r w:rsidRPr="00741F99">
                    <w:rPr>
                      <w:b w:val="0"/>
                      <w:sz w:val="16"/>
                    </w:rPr>
                    <w:t>-50.1</w:t>
                  </w:r>
                </w:p>
              </w:tc>
              <w:tc>
                <w:tcPr>
                  <w:tcW w:w="767" w:type="dxa"/>
                </w:tcPr>
                <w:p w14:paraId="48B9F5DE" w14:textId="77777777" w:rsidR="00CF0D91" w:rsidRPr="00741F99" w:rsidRDefault="00CF0D91" w:rsidP="001A3946">
                  <w:pPr>
                    <w:pStyle w:val="Brdtekst"/>
                    <w:rPr>
                      <w:b w:val="0"/>
                      <w:sz w:val="16"/>
                    </w:rPr>
                  </w:pPr>
                  <w:r w:rsidRPr="00741F99">
                    <w:rPr>
                      <w:b w:val="0"/>
                      <w:sz w:val="16"/>
                    </w:rPr>
                    <w:t>3</w:t>
                  </w:r>
                </w:p>
              </w:tc>
              <w:tc>
                <w:tcPr>
                  <w:tcW w:w="894" w:type="dxa"/>
                </w:tcPr>
                <w:p w14:paraId="211A12FA" w14:textId="77777777" w:rsidR="00CF0D91" w:rsidRPr="00741F99" w:rsidRDefault="00CF0D91" w:rsidP="001A3946">
                  <w:pPr>
                    <w:pStyle w:val="Brdtekst"/>
                    <w:rPr>
                      <w:b w:val="0"/>
                      <w:sz w:val="16"/>
                    </w:rPr>
                  </w:pPr>
                  <w:r w:rsidRPr="00741F99">
                    <w:rPr>
                      <w:b w:val="0"/>
                      <w:sz w:val="16"/>
                    </w:rPr>
                    <w:t>50</w:t>
                  </w:r>
                </w:p>
              </w:tc>
              <w:tc>
                <w:tcPr>
                  <w:tcW w:w="1410" w:type="dxa"/>
                </w:tcPr>
                <w:p w14:paraId="0056C5AF" w14:textId="77777777" w:rsidR="00CF0D91" w:rsidRPr="00741F99" w:rsidRDefault="00CF0D91" w:rsidP="001A3946">
                  <w:pPr>
                    <w:pStyle w:val="Brdtekst"/>
                    <w:rPr>
                      <w:b w:val="0"/>
                      <w:sz w:val="16"/>
                    </w:rPr>
                  </w:pPr>
                </w:p>
              </w:tc>
            </w:tr>
            <w:tr w:rsidR="00CF0D91" w:rsidRPr="00741F99" w14:paraId="09F96230" w14:textId="77777777">
              <w:trPr>
                <w:jc w:val="center"/>
              </w:trPr>
              <w:tc>
                <w:tcPr>
                  <w:tcW w:w="767" w:type="dxa"/>
                </w:tcPr>
                <w:p w14:paraId="0D882F2F" w14:textId="77777777" w:rsidR="00CF0D91" w:rsidRPr="00741F99" w:rsidRDefault="00CF0D91" w:rsidP="001A3946">
                  <w:pPr>
                    <w:pStyle w:val="Brdtekst"/>
                    <w:rPr>
                      <w:b w:val="0"/>
                      <w:sz w:val="16"/>
                    </w:rPr>
                  </w:pPr>
                  <w:r w:rsidRPr="00741F99">
                    <w:rPr>
                      <w:b w:val="0"/>
                      <w:sz w:val="16"/>
                    </w:rPr>
                    <w:t>0</w:t>
                  </w:r>
                </w:p>
              </w:tc>
              <w:tc>
                <w:tcPr>
                  <w:tcW w:w="894" w:type="dxa"/>
                </w:tcPr>
                <w:p w14:paraId="3C86DE83" w14:textId="77777777" w:rsidR="00CF0D91" w:rsidRPr="00741F99" w:rsidRDefault="00CF0D91" w:rsidP="001A3946">
                  <w:pPr>
                    <w:pStyle w:val="Brdtekst"/>
                    <w:rPr>
                      <w:b w:val="0"/>
                      <w:sz w:val="16"/>
                    </w:rPr>
                  </w:pPr>
                  <w:r w:rsidRPr="00741F99">
                    <w:rPr>
                      <w:b w:val="0"/>
                      <w:sz w:val="16"/>
                    </w:rPr>
                    <w:t>0</w:t>
                  </w:r>
                </w:p>
              </w:tc>
              <w:tc>
                <w:tcPr>
                  <w:tcW w:w="767" w:type="dxa"/>
                </w:tcPr>
                <w:p w14:paraId="1D132986" w14:textId="77777777" w:rsidR="00CF0D91" w:rsidRPr="00741F99" w:rsidRDefault="00CF0D91" w:rsidP="001A3946">
                  <w:pPr>
                    <w:pStyle w:val="Brdtekst"/>
                    <w:rPr>
                      <w:b w:val="0"/>
                      <w:sz w:val="16"/>
                    </w:rPr>
                  </w:pPr>
                  <w:r w:rsidRPr="00741F99">
                    <w:rPr>
                      <w:b w:val="0"/>
                      <w:sz w:val="16"/>
                    </w:rPr>
                    <w:t>15</w:t>
                  </w:r>
                </w:p>
              </w:tc>
              <w:tc>
                <w:tcPr>
                  <w:tcW w:w="894" w:type="dxa"/>
                </w:tcPr>
                <w:p w14:paraId="032CBCAB" w14:textId="77777777" w:rsidR="00CF0D91" w:rsidRPr="00741F99" w:rsidRDefault="00CF0D91" w:rsidP="001A3946">
                  <w:pPr>
                    <w:pStyle w:val="Brdtekst"/>
                    <w:rPr>
                      <w:b w:val="0"/>
                      <w:sz w:val="16"/>
                    </w:rPr>
                  </w:pPr>
                  <w:r w:rsidRPr="00741F99">
                    <w:rPr>
                      <w:b w:val="0"/>
                      <w:sz w:val="16"/>
                    </w:rPr>
                    <w:t>-50.1</w:t>
                  </w:r>
                </w:p>
              </w:tc>
              <w:tc>
                <w:tcPr>
                  <w:tcW w:w="767" w:type="dxa"/>
                </w:tcPr>
                <w:p w14:paraId="664EAE6E" w14:textId="77777777" w:rsidR="00CF0D91" w:rsidRPr="00741F99" w:rsidRDefault="00CF0D91" w:rsidP="001A3946">
                  <w:pPr>
                    <w:pStyle w:val="Brdtekst"/>
                    <w:rPr>
                      <w:b w:val="0"/>
                      <w:sz w:val="16"/>
                    </w:rPr>
                  </w:pPr>
                  <w:r w:rsidRPr="00741F99">
                    <w:rPr>
                      <w:b w:val="0"/>
                      <w:sz w:val="16"/>
                    </w:rPr>
                    <w:t>6</w:t>
                  </w:r>
                </w:p>
              </w:tc>
              <w:tc>
                <w:tcPr>
                  <w:tcW w:w="894" w:type="dxa"/>
                </w:tcPr>
                <w:p w14:paraId="7386A8A6" w14:textId="77777777" w:rsidR="00CF0D91" w:rsidRPr="00741F99" w:rsidRDefault="00CF0D91" w:rsidP="001A3946">
                  <w:pPr>
                    <w:pStyle w:val="Brdtekst"/>
                    <w:rPr>
                      <w:b w:val="0"/>
                      <w:sz w:val="16"/>
                    </w:rPr>
                  </w:pPr>
                  <w:r w:rsidRPr="00741F99">
                    <w:rPr>
                      <w:b w:val="0"/>
                      <w:sz w:val="16"/>
                    </w:rPr>
                    <w:t>50</w:t>
                  </w:r>
                </w:p>
              </w:tc>
              <w:tc>
                <w:tcPr>
                  <w:tcW w:w="1410" w:type="dxa"/>
                </w:tcPr>
                <w:p w14:paraId="1000CE5C" w14:textId="77777777" w:rsidR="00CF0D91" w:rsidRPr="00741F99" w:rsidRDefault="00CF0D91" w:rsidP="001A3946">
                  <w:pPr>
                    <w:pStyle w:val="Brdtekst"/>
                    <w:rPr>
                      <w:b w:val="0"/>
                      <w:sz w:val="16"/>
                    </w:rPr>
                  </w:pPr>
                </w:p>
              </w:tc>
            </w:tr>
            <w:tr w:rsidR="00CF0D91" w:rsidRPr="00741F99" w14:paraId="27C715D5" w14:textId="77777777">
              <w:trPr>
                <w:jc w:val="center"/>
              </w:trPr>
              <w:tc>
                <w:tcPr>
                  <w:tcW w:w="767" w:type="dxa"/>
                </w:tcPr>
                <w:p w14:paraId="3F3878D8" w14:textId="77777777" w:rsidR="00CF0D91" w:rsidRPr="00741F99" w:rsidRDefault="00CF0D91" w:rsidP="001A3946">
                  <w:pPr>
                    <w:pStyle w:val="Brdtekst"/>
                    <w:rPr>
                      <w:b w:val="0"/>
                      <w:sz w:val="16"/>
                    </w:rPr>
                  </w:pPr>
                  <w:r w:rsidRPr="00741F99">
                    <w:rPr>
                      <w:b w:val="0"/>
                      <w:sz w:val="16"/>
                    </w:rPr>
                    <w:t>0</w:t>
                  </w:r>
                </w:p>
              </w:tc>
              <w:tc>
                <w:tcPr>
                  <w:tcW w:w="894" w:type="dxa"/>
                </w:tcPr>
                <w:p w14:paraId="7480D327" w14:textId="77777777" w:rsidR="00CF0D91" w:rsidRPr="00741F99" w:rsidRDefault="00CF0D91" w:rsidP="001A3946">
                  <w:pPr>
                    <w:pStyle w:val="Brdtekst"/>
                    <w:rPr>
                      <w:b w:val="0"/>
                      <w:sz w:val="16"/>
                    </w:rPr>
                  </w:pPr>
                  <w:r w:rsidRPr="00741F99">
                    <w:rPr>
                      <w:b w:val="0"/>
                      <w:sz w:val="16"/>
                    </w:rPr>
                    <w:t>0</w:t>
                  </w:r>
                </w:p>
              </w:tc>
              <w:tc>
                <w:tcPr>
                  <w:tcW w:w="767" w:type="dxa"/>
                </w:tcPr>
                <w:p w14:paraId="0D317376" w14:textId="77777777" w:rsidR="00CF0D91" w:rsidRPr="00741F99" w:rsidRDefault="00CF0D91" w:rsidP="001A3946">
                  <w:pPr>
                    <w:pStyle w:val="Brdtekst"/>
                    <w:rPr>
                      <w:b w:val="0"/>
                      <w:sz w:val="16"/>
                    </w:rPr>
                  </w:pPr>
                  <w:r w:rsidRPr="00741F99">
                    <w:rPr>
                      <w:b w:val="0"/>
                      <w:sz w:val="16"/>
                    </w:rPr>
                    <w:t>15</w:t>
                  </w:r>
                </w:p>
              </w:tc>
              <w:tc>
                <w:tcPr>
                  <w:tcW w:w="894" w:type="dxa"/>
                </w:tcPr>
                <w:p w14:paraId="3D2725BF" w14:textId="77777777" w:rsidR="00CF0D91" w:rsidRPr="00741F99" w:rsidRDefault="00CF0D91" w:rsidP="001A3946">
                  <w:pPr>
                    <w:pStyle w:val="Brdtekst"/>
                    <w:rPr>
                      <w:b w:val="0"/>
                      <w:sz w:val="16"/>
                    </w:rPr>
                  </w:pPr>
                  <w:r w:rsidRPr="00741F99">
                    <w:rPr>
                      <w:b w:val="0"/>
                      <w:sz w:val="16"/>
                    </w:rPr>
                    <w:t>-50.1</w:t>
                  </w:r>
                </w:p>
              </w:tc>
              <w:tc>
                <w:tcPr>
                  <w:tcW w:w="767" w:type="dxa"/>
                </w:tcPr>
                <w:p w14:paraId="21DFECDA" w14:textId="77777777" w:rsidR="00CF0D91" w:rsidRPr="00741F99" w:rsidRDefault="00CF0D91" w:rsidP="001A3946">
                  <w:pPr>
                    <w:pStyle w:val="Brdtekst"/>
                    <w:rPr>
                      <w:b w:val="0"/>
                      <w:sz w:val="16"/>
                    </w:rPr>
                  </w:pPr>
                  <w:r w:rsidRPr="00741F99">
                    <w:rPr>
                      <w:b w:val="0"/>
                      <w:sz w:val="16"/>
                    </w:rPr>
                    <w:t>9</w:t>
                  </w:r>
                </w:p>
              </w:tc>
              <w:tc>
                <w:tcPr>
                  <w:tcW w:w="894" w:type="dxa"/>
                </w:tcPr>
                <w:p w14:paraId="268E2038" w14:textId="77777777" w:rsidR="00CF0D91" w:rsidRPr="00741F99" w:rsidRDefault="00CF0D91" w:rsidP="001A3946">
                  <w:pPr>
                    <w:pStyle w:val="Brdtekst"/>
                    <w:rPr>
                      <w:b w:val="0"/>
                      <w:sz w:val="16"/>
                    </w:rPr>
                  </w:pPr>
                  <w:r w:rsidRPr="00741F99">
                    <w:rPr>
                      <w:b w:val="0"/>
                      <w:sz w:val="16"/>
                    </w:rPr>
                    <w:t>50</w:t>
                  </w:r>
                </w:p>
              </w:tc>
              <w:tc>
                <w:tcPr>
                  <w:tcW w:w="1410" w:type="dxa"/>
                </w:tcPr>
                <w:p w14:paraId="3576C096" w14:textId="77777777" w:rsidR="00CF0D91" w:rsidRPr="00741F99" w:rsidRDefault="00CF0D91" w:rsidP="001A3946">
                  <w:pPr>
                    <w:pStyle w:val="Brdtekst"/>
                    <w:rPr>
                      <w:b w:val="0"/>
                      <w:sz w:val="16"/>
                    </w:rPr>
                  </w:pPr>
                </w:p>
              </w:tc>
            </w:tr>
            <w:tr w:rsidR="00CF0D91" w:rsidRPr="00741F99" w14:paraId="2F3819B6" w14:textId="77777777">
              <w:trPr>
                <w:jc w:val="center"/>
              </w:trPr>
              <w:tc>
                <w:tcPr>
                  <w:tcW w:w="767" w:type="dxa"/>
                </w:tcPr>
                <w:p w14:paraId="1B9D4FF7" w14:textId="77777777" w:rsidR="00CF0D91" w:rsidRPr="00741F99" w:rsidRDefault="00CF0D91" w:rsidP="001A3946">
                  <w:pPr>
                    <w:pStyle w:val="Brdtekst"/>
                    <w:rPr>
                      <w:b w:val="0"/>
                      <w:sz w:val="16"/>
                    </w:rPr>
                  </w:pPr>
                  <w:r w:rsidRPr="00741F99">
                    <w:rPr>
                      <w:b w:val="0"/>
                      <w:sz w:val="16"/>
                    </w:rPr>
                    <w:t>0</w:t>
                  </w:r>
                </w:p>
              </w:tc>
              <w:tc>
                <w:tcPr>
                  <w:tcW w:w="894" w:type="dxa"/>
                </w:tcPr>
                <w:p w14:paraId="7D118A6C" w14:textId="77777777" w:rsidR="00CF0D91" w:rsidRPr="00741F99" w:rsidRDefault="00CF0D91" w:rsidP="001A3946">
                  <w:pPr>
                    <w:pStyle w:val="Brdtekst"/>
                    <w:rPr>
                      <w:b w:val="0"/>
                      <w:sz w:val="16"/>
                    </w:rPr>
                  </w:pPr>
                  <w:r w:rsidRPr="00741F99">
                    <w:rPr>
                      <w:b w:val="0"/>
                      <w:sz w:val="16"/>
                    </w:rPr>
                    <w:t>0</w:t>
                  </w:r>
                </w:p>
              </w:tc>
              <w:tc>
                <w:tcPr>
                  <w:tcW w:w="767" w:type="dxa"/>
                </w:tcPr>
                <w:p w14:paraId="24F84D51" w14:textId="77777777" w:rsidR="00CF0D91" w:rsidRPr="00741F99" w:rsidRDefault="00CF0D91" w:rsidP="001A3946">
                  <w:pPr>
                    <w:pStyle w:val="Brdtekst"/>
                    <w:rPr>
                      <w:b w:val="0"/>
                      <w:sz w:val="16"/>
                    </w:rPr>
                  </w:pPr>
                  <w:r w:rsidRPr="00741F99">
                    <w:rPr>
                      <w:b w:val="0"/>
                      <w:sz w:val="16"/>
                    </w:rPr>
                    <w:t>15</w:t>
                  </w:r>
                </w:p>
              </w:tc>
              <w:tc>
                <w:tcPr>
                  <w:tcW w:w="894" w:type="dxa"/>
                </w:tcPr>
                <w:p w14:paraId="64BAEE78" w14:textId="77777777" w:rsidR="00CF0D91" w:rsidRPr="00741F99" w:rsidRDefault="00CF0D91" w:rsidP="001A3946">
                  <w:pPr>
                    <w:pStyle w:val="Brdtekst"/>
                    <w:rPr>
                      <w:b w:val="0"/>
                      <w:sz w:val="16"/>
                    </w:rPr>
                  </w:pPr>
                  <w:r w:rsidRPr="00741F99">
                    <w:rPr>
                      <w:b w:val="0"/>
                      <w:sz w:val="16"/>
                    </w:rPr>
                    <w:t>-50.1</w:t>
                  </w:r>
                </w:p>
              </w:tc>
              <w:tc>
                <w:tcPr>
                  <w:tcW w:w="767" w:type="dxa"/>
                </w:tcPr>
                <w:p w14:paraId="725B6DD2" w14:textId="77777777" w:rsidR="00CF0D91" w:rsidRPr="00741F99" w:rsidRDefault="00CF0D91" w:rsidP="001A3946">
                  <w:pPr>
                    <w:pStyle w:val="Brdtekst"/>
                    <w:rPr>
                      <w:b w:val="0"/>
                      <w:sz w:val="16"/>
                    </w:rPr>
                  </w:pPr>
                  <w:r w:rsidRPr="00741F99">
                    <w:rPr>
                      <w:b w:val="0"/>
                      <w:sz w:val="16"/>
                    </w:rPr>
                    <w:t>12</w:t>
                  </w:r>
                </w:p>
              </w:tc>
              <w:tc>
                <w:tcPr>
                  <w:tcW w:w="894" w:type="dxa"/>
                </w:tcPr>
                <w:p w14:paraId="389117A3" w14:textId="77777777" w:rsidR="00CF0D91" w:rsidRPr="00741F99" w:rsidRDefault="00CF0D91" w:rsidP="001A3946">
                  <w:pPr>
                    <w:pStyle w:val="Brdtekst"/>
                    <w:rPr>
                      <w:b w:val="0"/>
                      <w:sz w:val="16"/>
                    </w:rPr>
                  </w:pPr>
                  <w:r w:rsidRPr="00741F99">
                    <w:rPr>
                      <w:b w:val="0"/>
                      <w:sz w:val="16"/>
                    </w:rPr>
                    <w:t>50</w:t>
                  </w:r>
                </w:p>
              </w:tc>
              <w:tc>
                <w:tcPr>
                  <w:tcW w:w="1410" w:type="dxa"/>
                </w:tcPr>
                <w:p w14:paraId="314495EB" w14:textId="77777777" w:rsidR="00CF0D91" w:rsidRPr="00741F99" w:rsidRDefault="00CF0D91" w:rsidP="001A3946">
                  <w:pPr>
                    <w:pStyle w:val="Brdtekst"/>
                    <w:rPr>
                      <w:b w:val="0"/>
                      <w:sz w:val="16"/>
                    </w:rPr>
                  </w:pPr>
                </w:p>
              </w:tc>
            </w:tr>
            <w:tr w:rsidR="00CF0D91" w:rsidRPr="00741F99" w14:paraId="6ADC607E" w14:textId="77777777">
              <w:trPr>
                <w:jc w:val="center"/>
              </w:trPr>
              <w:tc>
                <w:tcPr>
                  <w:tcW w:w="767" w:type="dxa"/>
                </w:tcPr>
                <w:p w14:paraId="163F1D95" w14:textId="77777777" w:rsidR="00CF0D91" w:rsidRPr="00741F99" w:rsidRDefault="00CF0D91" w:rsidP="001A3946">
                  <w:pPr>
                    <w:pStyle w:val="Brdtekst"/>
                    <w:rPr>
                      <w:b w:val="0"/>
                      <w:sz w:val="16"/>
                    </w:rPr>
                  </w:pPr>
                  <w:r w:rsidRPr="00741F99">
                    <w:rPr>
                      <w:b w:val="0"/>
                      <w:sz w:val="16"/>
                    </w:rPr>
                    <w:t>0</w:t>
                  </w:r>
                </w:p>
              </w:tc>
              <w:tc>
                <w:tcPr>
                  <w:tcW w:w="894" w:type="dxa"/>
                </w:tcPr>
                <w:p w14:paraId="0E5E9507" w14:textId="77777777" w:rsidR="00CF0D91" w:rsidRPr="00741F99" w:rsidRDefault="00CF0D91" w:rsidP="001A3946">
                  <w:pPr>
                    <w:pStyle w:val="Brdtekst"/>
                    <w:rPr>
                      <w:b w:val="0"/>
                      <w:sz w:val="16"/>
                    </w:rPr>
                  </w:pPr>
                  <w:r w:rsidRPr="00741F99">
                    <w:rPr>
                      <w:b w:val="0"/>
                      <w:sz w:val="16"/>
                    </w:rPr>
                    <w:t>0</w:t>
                  </w:r>
                </w:p>
              </w:tc>
              <w:tc>
                <w:tcPr>
                  <w:tcW w:w="767" w:type="dxa"/>
                </w:tcPr>
                <w:p w14:paraId="5D87F459" w14:textId="77777777" w:rsidR="00CF0D91" w:rsidRPr="00741F99" w:rsidRDefault="00CF0D91" w:rsidP="001A3946">
                  <w:pPr>
                    <w:pStyle w:val="Brdtekst"/>
                    <w:rPr>
                      <w:b w:val="0"/>
                      <w:sz w:val="16"/>
                    </w:rPr>
                  </w:pPr>
                  <w:r w:rsidRPr="00741F99">
                    <w:rPr>
                      <w:b w:val="0"/>
                      <w:sz w:val="16"/>
                    </w:rPr>
                    <w:t>15</w:t>
                  </w:r>
                </w:p>
              </w:tc>
              <w:tc>
                <w:tcPr>
                  <w:tcW w:w="894" w:type="dxa"/>
                </w:tcPr>
                <w:p w14:paraId="43B5ED1F" w14:textId="77777777" w:rsidR="00CF0D91" w:rsidRPr="00741F99" w:rsidRDefault="00CF0D91" w:rsidP="001A3946">
                  <w:pPr>
                    <w:pStyle w:val="Brdtekst"/>
                    <w:rPr>
                      <w:b w:val="0"/>
                      <w:sz w:val="16"/>
                    </w:rPr>
                  </w:pPr>
                  <w:r w:rsidRPr="00741F99">
                    <w:rPr>
                      <w:b w:val="0"/>
                      <w:sz w:val="16"/>
                    </w:rPr>
                    <w:t>-50.1</w:t>
                  </w:r>
                </w:p>
              </w:tc>
              <w:tc>
                <w:tcPr>
                  <w:tcW w:w="767" w:type="dxa"/>
                </w:tcPr>
                <w:p w14:paraId="3556A297" w14:textId="77777777" w:rsidR="00CF0D91" w:rsidRPr="00741F99" w:rsidRDefault="00CF0D91" w:rsidP="001A3946">
                  <w:pPr>
                    <w:pStyle w:val="Brdtekst"/>
                    <w:rPr>
                      <w:b w:val="0"/>
                      <w:sz w:val="16"/>
                    </w:rPr>
                  </w:pPr>
                  <w:r w:rsidRPr="00741F99">
                    <w:rPr>
                      <w:b w:val="0"/>
                      <w:sz w:val="16"/>
                    </w:rPr>
                    <w:t>18</w:t>
                  </w:r>
                </w:p>
              </w:tc>
              <w:tc>
                <w:tcPr>
                  <w:tcW w:w="894" w:type="dxa"/>
                </w:tcPr>
                <w:p w14:paraId="57A85D03" w14:textId="77777777" w:rsidR="00CF0D91" w:rsidRPr="00741F99" w:rsidRDefault="00CF0D91" w:rsidP="001A3946">
                  <w:pPr>
                    <w:pStyle w:val="Brdtekst"/>
                    <w:rPr>
                      <w:b w:val="0"/>
                      <w:sz w:val="16"/>
                    </w:rPr>
                  </w:pPr>
                  <w:r w:rsidRPr="00741F99">
                    <w:rPr>
                      <w:b w:val="0"/>
                      <w:sz w:val="16"/>
                    </w:rPr>
                    <w:t>50</w:t>
                  </w:r>
                </w:p>
              </w:tc>
              <w:tc>
                <w:tcPr>
                  <w:tcW w:w="1410" w:type="dxa"/>
                </w:tcPr>
                <w:p w14:paraId="710513FA" w14:textId="77777777" w:rsidR="00CF0D91" w:rsidRPr="00741F99" w:rsidRDefault="00CF0D91" w:rsidP="001A3946">
                  <w:pPr>
                    <w:pStyle w:val="Brdtekst"/>
                    <w:rPr>
                      <w:b w:val="0"/>
                      <w:sz w:val="16"/>
                    </w:rPr>
                  </w:pPr>
                </w:p>
              </w:tc>
            </w:tr>
            <w:tr w:rsidR="00CF0D91" w:rsidRPr="00741F99" w14:paraId="1B1B55AF" w14:textId="77777777">
              <w:trPr>
                <w:jc w:val="center"/>
              </w:trPr>
              <w:tc>
                <w:tcPr>
                  <w:tcW w:w="767" w:type="dxa"/>
                </w:tcPr>
                <w:p w14:paraId="236EB996" w14:textId="77777777" w:rsidR="00CF0D91" w:rsidRPr="00741F99" w:rsidRDefault="00CF0D91" w:rsidP="001A3946">
                  <w:pPr>
                    <w:pStyle w:val="Brdtekst"/>
                    <w:rPr>
                      <w:b w:val="0"/>
                      <w:sz w:val="16"/>
                    </w:rPr>
                  </w:pPr>
                  <w:r w:rsidRPr="00741F99">
                    <w:rPr>
                      <w:b w:val="0"/>
                      <w:sz w:val="16"/>
                    </w:rPr>
                    <w:t>0</w:t>
                  </w:r>
                </w:p>
              </w:tc>
              <w:tc>
                <w:tcPr>
                  <w:tcW w:w="894" w:type="dxa"/>
                </w:tcPr>
                <w:p w14:paraId="69D2740D" w14:textId="77777777" w:rsidR="00CF0D91" w:rsidRPr="00741F99" w:rsidRDefault="00CF0D91" w:rsidP="001A3946">
                  <w:pPr>
                    <w:pStyle w:val="Brdtekst"/>
                    <w:rPr>
                      <w:b w:val="0"/>
                      <w:sz w:val="16"/>
                    </w:rPr>
                  </w:pPr>
                  <w:r w:rsidRPr="00741F99">
                    <w:rPr>
                      <w:b w:val="0"/>
                      <w:sz w:val="16"/>
                    </w:rPr>
                    <w:t>0</w:t>
                  </w:r>
                </w:p>
              </w:tc>
              <w:tc>
                <w:tcPr>
                  <w:tcW w:w="767" w:type="dxa"/>
                </w:tcPr>
                <w:p w14:paraId="49BAF847" w14:textId="77777777" w:rsidR="00CF0D91" w:rsidRPr="00741F99" w:rsidRDefault="00CF0D91" w:rsidP="001A3946">
                  <w:pPr>
                    <w:pStyle w:val="Brdtekst"/>
                    <w:rPr>
                      <w:b w:val="0"/>
                      <w:sz w:val="16"/>
                    </w:rPr>
                  </w:pPr>
                  <w:r w:rsidRPr="00741F99">
                    <w:rPr>
                      <w:b w:val="0"/>
                      <w:sz w:val="16"/>
                    </w:rPr>
                    <w:t>15</w:t>
                  </w:r>
                </w:p>
              </w:tc>
              <w:tc>
                <w:tcPr>
                  <w:tcW w:w="894" w:type="dxa"/>
                </w:tcPr>
                <w:p w14:paraId="24D3A8AA" w14:textId="77777777" w:rsidR="00CF0D91" w:rsidRPr="00741F99" w:rsidRDefault="00CF0D91" w:rsidP="001A3946">
                  <w:pPr>
                    <w:pStyle w:val="Brdtekst"/>
                    <w:rPr>
                      <w:b w:val="0"/>
                      <w:sz w:val="16"/>
                    </w:rPr>
                  </w:pPr>
                  <w:r w:rsidRPr="00741F99">
                    <w:rPr>
                      <w:b w:val="0"/>
                      <w:sz w:val="16"/>
                    </w:rPr>
                    <w:t>-50.1</w:t>
                  </w:r>
                </w:p>
              </w:tc>
              <w:tc>
                <w:tcPr>
                  <w:tcW w:w="767" w:type="dxa"/>
                </w:tcPr>
                <w:p w14:paraId="66FA58AC" w14:textId="77777777" w:rsidR="00CF0D91" w:rsidRPr="00741F99" w:rsidRDefault="00CF0D91" w:rsidP="001A3946">
                  <w:pPr>
                    <w:pStyle w:val="Brdtekst"/>
                    <w:rPr>
                      <w:b w:val="0"/>
                      <w:sz w:val="16"/>
                    </w:rPr>
                  </w:pPr>
                  <w:r w:rsidRPr="00741F99">
                    <w:rPr>
                      <w:b w:val="0"/>
                      <w:sz w:val="16"/>
                    </w:rPr>
                    <w:t>21</w:t>
                  </w:r>
                </w:p>
              </w:tc>
              <w:tc>
                <w:tcPr>
                  <w:tcW w:w="894" w:type="dxa"/>
                </w:tcPr>
                <w:p w14:paraId="2D28B34D" w14:textId="77777777" w:rsidR="00CF0D91" w:rsidRPr="00741F99" w:rsidRDefault="00CF0D91" w:rsidP="001A3946">
                  <w:pPr>
                    <w:pStyle w:val="Brdtekst"/>
                    <w:rPr>
                      <w:b w:val="0"/>
                      <w:sz w:val="16"/>
                    </w:rPr>
                  </w:pPr>
                  <w:r w:rsidRPr="00741F99">
                    <w:rPr>
                      <w:b w:val="0"/>
                      <w:sz w:val="16"/>
                    </w:rPr>
                    <w:t>50</w:t>
                  </w:r>
                </w:p>
              </w:tc>
              <w:tc>
                <w:tcPr>
                  <w:tcW w:w="1410" w:type="dxa"/>
                </w:tcPr>
                <w:p w14:paraId="0D734B45" w14:textId="77777777" w:rsidR="00CF0D91" w:rsidRPr="00741F99" w:rsidRDefault="00CF0D91" w:rsidP="001A3946">
                  <w:pPr>
                    <w:pStyle w:val="Brdtekst"/>
                    <w:rPr>
                      <w:b w:val="0"/>
                      <w:sz w:val="16"/>
                    </w:rPr>
                  </w:pPr>
                </w:p>
              </w:tc>
            </w:tr>
            <w:tr w:rsidR="00CF0D91" w:rsidRPr="00741F99" w14:paraId="32866844" w14:textId="77777777">
              <w:trPr>
                <w:jc w:val="center"/>
              </w:trPr>
              <w:tc>
                <w:tcPr>
                  <w:tcW w:w="767" w:type="dxa"/>
                </w:tcPr>
                <w:p w14:paraId="02B2D639" w14:textId="77777777" w:rsidR="00CF0D91" w:rsidRPr="00741F99" w:rsidRDefault="00CF0D91" w:rsidP="001A3946">
                  <w:pPr>
                    <w:pStyle w:val="Brdtekst"/>
                    <w:rPr>
                      <w:b w:val="0"/>
                      <w:sz w:val="16"/>
                    </w:rPr>
                  </w:pPr>
                  <w:r w:rsidRPr="00741F99">
                    <w:rPr>
                      <w:b w:val="0"/>
                      <w:sz w:val="16"/>
                    </w:rPr>
                    <w:t>0</w:t>
                  </w:r>
                </w:p>
              </w:tc>
              <w:tc>
                <w:tcPr>
                  <w:tcW w:w="894" w:type="dxa"/>
                </w:tcPr>
                <w:p w14:paraId="21D0EC4D" w14:textId="77777777" w:rsidR="00CF0D91" w:rsidRPr="00741F99" w:rsidRDefault="00CF0D91" w:rsidP="001A3946">
                  <w:pPr>
                    <w:pStyle w:val="Brdtekst"/>
                    <w:rPr>
                      <w:b w:val="0"/>
                      <w:sz w:val="16"/>
                    </w:rPr>
                  </w:pPr>
                  <w:r w:rsidRPr="00741F99">
                    <w:rPr>
                      <w:b w:val="0"/>
                      <w:sz w:val="16"/>
                    </w:rPr>
                    <w:t>0</w:t>
                  </w:r>
                </w:p>
              </w:tc>
              <w:tc>
                <w:tcPr>
                  <w:tcW w:w="767" w:type="dxa"/>
                </w:tcPr>
                <w:p w14:paraId="6706042A" w14:textId="77777777" w:rsidR="00CF0D91" w:rsidRPr="00741F99" w:rsidRDefault="00CF0D91" w:rsidP="001A3946">
                  <w:pPr>
                    <w:pStyle w:val="Brdtekst"/>
                    <w:rPr>
                      <w:b w:val="0"/>
                      <w:sz w:val="16"/>
                    </w:rPr>
                  </w:pPr>
                  <w:r w:rsidRPr="00741F99">
                    <w:rPr>
                      <w:b w:val="0"/>
                      <w:sz w:val="16"/>
                    </w:rPr>
                    <w:t>0</w:t>
                  </w:r>
                </w:p>
              </w:tc>
              <w:tc>
                <w:tcPr>
                  <w:tcW w:w="894" w:type="dxa"/>
                </w:tcPr>
                <w:p w14:paraId="6CDAA6F5" w14:textId="77777777" w:rsidR="00CF0D91" w:rsidRPr="00741F99" w:rsidRDefault="00CF0D91" w:rsidP="001A3946">
                  <w:pPr>
                    <w:pStyle w:val="Brdtekst"/>
                    <w:rPr>
                      <w:b w:val="0"/>
                      <w:sz w:val="16"/>
                    </w:rPr>
                  </w:pPr>
                  <w:r w:rsidRPr="00741F99">
                    <w:rPr>
                      <w:b w:val="0"/>
                      <w:sz w:val="16"/>
                    </w:rPr>
                    <w:t>-50.1</w:t>
                  </w:r>
                </w:p>
              </w:tc>
              <w:tc>
                <w:tcPr>
                  <w:tcW w:w="767" w:type="dxa"/>
                </w:tcPr>
                <w:p w14:paraId="1B43EDD5" w14:textId="77777777" w:rsidR="00CF0D91" w:rsidRPr="00741F99" w:rsidRDefault="00CF0D91" w:rsidP="001A3946">
                  <w:pPr>
                    <w:pStyle w:val="Brdtekst"/>
                    <w:rPr>
                      <w:b w:val="0"/>
                      <w:sz w:val="16"/>
                    </w:rPr>
                  </w:pPr>
                  <w:r w:rsidRPr="00741F99">
                    <w:rPr>
                      <w:b w:val="0"/>
                      <w:sz w:val="16"/>
                    </w:rPr>
                    <w:t>15</w:t>
                  </w:r>
                </w:p>
              </w:tc>
              <w:tc>
                <w:tcPr>
                  <w:tcW w:w="894" w:type="dxa"/>
                </w:tcPr>
                <w:p w14:paraId="1807BC5A" w14:textId="77777777" w:rsidR="00CF0D91" w:rsidRPr="00741F99" w:rsidRDefault="00CF0D91" w:rsidP="001A3946">
                  <w:pPr>
                    <w:pStyle w:val="Brdtekst"/>
                    <w:rPr>
                      <w:b w:val="0"/>
                      <w:sz w:val="16"/>
                    </w:rPr>
                  </w:pPr>
                  <w:r w:rsidRPr="00741F99">
                    <w:rPr>
                      <w:b w:val="0"/>
                      <w:sz w:val="16"/>
                    </w:rPr>
                    <w:t>50</w:t>
                  </w:r>
                </w:p>
              </w:tc>
              <w:tc>
                <w:tcPr>
                  <w:tcW w:w="1410" w:type="dxa"/>
                </w:tcPr>
                <w:p w14:paraId="7BD19678" w14:textId="77777777" w:rsidR="00CF0D91" w:rsidRPr="00741F99" w:rsidRDefault="00CF0D91" w:rsidP="001A3946">
                  <w:pPr>
                    <w:pStyle w:val="Brdtekst"/>
                    <w:rPr>
                      <w:b w:val="0"/>
                      <w:sz w:val="16"/>
                    </w:rPr>
                  </w:pPr>
                </w:p>
              </w:tc>
            </w:tr>
            <w:tr w:rsidR="00CF0D91" w:rsidRPr="00741F99" w14:paraId="3D731E07" w14:textId="77777777">
              <w:trPr>
                <w:jc w:val="center"/>
              </w:trPr>
              <w:tc>
                <w:tcPr>
                  <w:tcW w:w="767" w:type="dxa"/>
                </w:tcPr>
                <w:p w14:paraId="695AB71E" w14:textId="77777777" w:rsidR="00CF0D91" w:rsidRPr="00741F99" w:rsidRDefault="00CF0D91" w:rsidP="001A3946">
                  <w:pPr>
                    <w:pStyle w:val="Brdtekst"/>
                    <w:rPr>
                      <w:b w:val="0"/>
                      <w:sz w:val="16"/>
                    </w:rPr>
                  </w:pPr>
                  <w:r w:rsidRPr="00741F99">
                    <w:rPr>
                      <w:b w:val="0"/>
                      <w:sz w:val="16"/>
                    </w:rPr>
                    <w:lastRenderedPageBreak/>
                    <w:t>0</w:t>
                  </w:r>
                </w:p>
              </w:tc>
              <w:tc>
                <w:tcPr>
                  <w:tcW w:w="894" w:type="dxa"/>
                </w:tcPr>
                <w:p w14:paraId="582FDF80" w14:textId="77777777" w:rsidR="00CF0D91" w:rsidRPr="00741F99" w:rsidRDefault="00CF0D91" w:rsidP="001A3946">
                  <w:pPr>
                    <w:pStyle w:val="Brdtekst"/>
                    <w:rPr>
                      <w:b w:val="0"/>
                      <w:sz w:val="16"/>
                    </w:rPr>
                  </w:pPr>
                  <w:r w:rsidRPr="00741F99">
                    <w:rPr>
                      <w:b w:val="0"/>
                      <w:sz w:val="16"/>
                    </w:rPr>
                    <w:t>0</w:t>
                  </w:r>
                </w:p>
              </w:tc>
              <w:tc>
                <w:tcPr>
                  <w:tcW w:w="767" w:type="dxa"/>
                </w:tcPr>
                <w:p w14:paraId="3F9E1707" w14:textId="77777777" w:rsidR="00CF0D91" w:rsidRPr="00741F99" w:rsidRDefault="00CF0D91" w:rsidP="001A3946">
                  <w:pPr>
                    <w:pStyle w:val="Brdtekst"/>
                    <w:rPr>
                      <w:b w:val="0"/>
                      <w:sz w:val="16"/>
                    </w:rPr>
                  </w:pPr>
                  <w:r w:rsidRPr="00741F99">
                    <w:rPr>
                      <w:b w:val="0"/>
                      <w:sz w:val="16"/>
                    </w:rPr>
                    <w:t>3</w:t>
                  </w:r>
                </w:p>
              </w:tc>
              <w:tc>
                <w:tcPr>
                  <w:tcW w:w="894" w:type="dxa"/>
                </w:tcPr>
                <w:p w14:paraId="2EE6461B" w14:textId="77777777" w:rsidR="00CF0D91" w:rsidRPr="00741F99" w:rsidRDefault="00CF0D91" w:rsidP="001A3946">
                  <w:pPr>
                    <w:pStyle w:val="Brdtekst"/>
                    <w:rPr>
                      <w:b w:val="0"/>
                      <w:sz w:val="16"/>
                    </w:rPr>
                  </w:pPr>
                  <w:r w:rsidRPr="00741F99">
                    <w:rPr>
                      <w:b w:val="0"/>
                      <w:sz w:val="16"/>
                    </w:rPr>
                    <w:t>-50.1</w:t>
                  </w:r>
                </w:p>
              </w:tc>
              <w:tc>
                <w:tcPr>
                  <w:tcW w:w="767" w:type="dxa"/>
                </w:tcPr>
                <w:p w14:paraId="531C3620" w14:textId="77777777" w:rsidR="00CF0D91" w:rsidRPr="00741F99" w:rsidRDefault="00CF0D91" w:rsidP="001A3946">
                  <w:pPr>
                    <w:pStyle w:val="Brdtekst"/>
                    <w:rPr>
                      <w:b w:val="0"/>
                      <w:sz w:val="16"/>
                    </w:rPr>
                  </w:pPr>
                  <w:r w:rsidRPr="00741F99">
                    <w:rPr>
                      <w:b w:val="0"/>
                      <w:sz w:val="16"/>
                    </w:rPr>
                    <w:t>15</w:t>
                  </w:r>
                </w:p>
              </w:tc>
              <w:tc>
                <w:tcPr>
                  <w:tcW w:w="894" w:type="dxa"/>
                </w:tcPr>
                <w:p w14:paraId="7C554BED" w14:textId="77777777" w:rsidR="00CF0D91" w:rsidRPr="00741F99" w:rsidRDefault="00CF0D91" w:rsidP="001A3946">
                  <w:pPr>
                    <w:pStyle w:val="Brdtekst"/>
                    <w:rPr>
                      <w:b w:val="0"/>
                      <w:sz w:val="16"/>
                    </w:rPr>
                  </w:pPr>
                  <w:r w:rsidRPr="00741F99">
                    <w:rPr>
                      <w:b w:val="0"/>
                      <w:sz w:val="16"/>
                    </w:rPr>
                    <w:t>50</w:t>
                  </w:r>
                </w:p>
              </w:tc>
              <w:tc>
                <w:tcPr>
                  <w:tcW w:w="1410" w:type="dxa"/>
                </w:tcPr>
                <w:p w14:paraId="6F4ECF49" w14:textId="77777777" w:rsidR="00CF0D91" w:rsidRPr="00741F99" w:rsidRDefault="00CF0D91" w:rsidP="001A3946">
                  <w:pPr>
                    <w:pStyle w:val="Brdtekst"/>
                    <w:rPr>
                      <w:b w:val="0"/>
                      <w:sz w:val="16"/>
                    </w:rPr>
                  </w:pPr>
                </w:p>
              </w:tc>
            </w:tr>
            <w:tr w:rsidR="00CF0D91" w:rsidRPr="00741F99" w14:paraId="1B64C823" w14:textId="77777777">
              <w:trPr>
                <w:jc w:val="center"/>
              </w:trPr>
              <w:tc>
                <w:tcPr>
                  <w:tcW w:w="767" w:type="dxa"/>
                </w:tcPr>
                <w:p w14:paraId="0453CBC9" w14:textId="77777777" w:rsidR="00CF0D91" w:rsidRPr="00741F99" w:rsidRDefault="00CF0D91" w:rsidP="001A3946">
                  <w:pPr>
                    <w:pStyle w:val="Brdtekst"/>
                    <w:rPr>
                      <w:b w:val="0"/>
                      <w:sz w:val="16"/>
                    </w:rPr>
                  </w:pPr>
                  <w:r w:rsidRPr="00741F99">
                    <w:rPr>
                      <w:b w:val="0"/>
                      <w:sz w:val="16"/>
                    </w:rPr>
                    <w:t>0</w:t>
                  </w:r>
                </w:p>
              </w:tc>
              <w:tc>
                <w:tcPr>
                  <w:tcW w:w="894" w:type="dxa"/>
                </w:tcPr>
                <w:p w14:paraId="1DBD9E4F" w14:textId="77777777" w:rsidR="00CF0D91" w:rsidRPr="00741F99" w:rsidRDefault="00CF0D91" w:rsidP="001A3946">
                  <w:pPr>
                    <w:pStyle w:val="Brdtekst"/>
                    <w:rPr>
                      <w:b w:val="0"/>
                      <w:sz w:val="16"/>
                    </w:rPr>
                  </w:pPr>
                  <w:r w:rsidRPr="00741F99">
                    <w:rPr>
                      <w:b w:val="0"/>
                      <w:sz w:val="16"/>
                    </w:rPr>
                    <w:t>0</w:t>
                  </w:r>
                </w:p>
              </w:tc>
              <w:tc>
                <w:tcPr>
                  <w:tcW w:w="767" w:type="dxa"/>
                </w:tcPr>
                <w:p w14:paraId="0E6F10B2" w14:textId="77777777" w:rsidR="00CF0D91" w:rsidRPr="00741F99" w:rsidRDefault="00CF0D91" w:rsidP="001A3946">
                  <w:pPr>
                    <w:pStyle w:val="Brdtekst"/>
                    <w:rPr>
                      <w:b w:val="0"/>
                      <w:sz w:val="16"/>
                    </w:rPr>
                  </w:pPr>
                  <w:r w:rsidRPr="00741F99">
                    <w:rPr>
                      <w:b w:val="0"/>
                      <w:sz w:val="16"/>
                    </w:rPr>
                    <w:t>6</w:t>
                  </w:r>
                </w:p>
              </w:tc>
              <w:tc>
                <w:tcPr>
                  <w:tcW w:w="894" w:type="dxa"/>
                </w:tcPr>
                <w:p w14:paraId="55E047E4" w14:textId="77777777" w:rsidR="00CF0D91" w:rsidRPr="00741F99" w:rsidRDefault="00CF0D91" w:rsidP="001A3946">
                  <w:pPr>
                    <w:pStyle w:val="Brdtekst"/>
                    <w:rPr>
                      <w:b w:val="0"/>
                      <w:sz w:val="16"/>
                    </w:rPr>
                  </w:pPr>
                  <w:r w:rsidRPr="00741F99">
                    <w:rPr>
                      <w:b w:val="0"/>
                      <w:sz w:val="16"/>
                    </w:rPr>
                    <w:t>-50.1</w:t>
                  </w:r>
                </w:p>
              </w:tc>
              <w:tc>
                <w:tcPr>
                  <w:tcW w:w="767" w:type="dxa"/>
                </w:tcPr>
                <w:p w14:paraId="1832DDC2" w14:textId="77777777" w:rsidR="00CF0D91" w:rsidRPr="00741F99" w:rsidRDefault="00CF0D91" w:rsidP="001A3946">
                  <w:pPr>
                    <w:pStyle w:val="Brdtekst"/>
                    <w:rPr>
                      <w:b w:val="0"/>
                      <w:sz w:val="16"/>
                    </w:rPr>
                  </w:pPr>
                  <w:r w:rsidRPr="00741F99">
                    <w:rPr>
                      <w:b w:val="0"/>
                      <w:sz w:val="16"/>
                    </w:rPr>
                    <w:t>15</w:t>
                  </w:r>
                </w:p>
              </w:tc>
              <w:tc>
                <w:tcPr>
                  <w:tcW w:w="894" w:type="dxa"/>
                </w:tcPr>
                <w:p w14:paraId="72720C7A" w14:textId="77777777" w:rsidR="00CF0D91" w:rsidRPr="00741F99" w:rsidRDefault="00CF0D91" w:rsidP="001A3946">
                  <w:pPr>
                    <w:pStyle w:val="Brdtekst"/>
                    <w:rPr>
                      <w:b w:val="0"/>
                      <w:sz w:val="16"/>
                    </w:rPr>
                  </w:pPr>
                  <w:r w:rsidRPr="00741F99">
                    <w:rPr>
                      <w:b w:val="0"/>
                      <w:sz w:val="16"/>
                    </w:rPr>
                    <w:t>50</w:t>
                  </w:r>
                </w:p>
              </w:tc>
              <w:tc>
                <w:tcPr>
                  <w:tcW w:w="1410" w:type="dxa"/>
                </w:tcPr>
                <w:p w14:paraId="1C559C95" w14:textId="77777777" w:rsidR="00CF0D91" w:rsidRPr="00741F99" w:rsidRDefault="00CF0D91" w:rsidP="001A3946">
                  <w:pPr>
                    <w:pStyle w:val="Brdtekst"/>
                    <w:rPr>
                      <w:b w:val="0"/>
                      <w:sz w:val="16"/>
                    </w:rPr>
                  </w:pPr>
                </w:p>
              </w:tc>
            </w:tr>
            <w:tr w:rsidR="00CF0D91" w:rsidRPr="00741F99" w14:paraId="693B7582" w14:textId="77777777">
              <w:trPr>
                <w:jc w:val="center"/>
              </w:trPr>
              <w:tc>
                <w:tcPr>
                  <w:tcW w:w="767" w:type="dxa"/>
                </w:tcPr>
                <w:p w14:paraId="045EAF8D" w14:textId="77777777" w:rsidR="00CF0D91" w:rsidRPr="00741F99" w:rsidRDefault="00CF0D91" w:rsidP="001A3946">
                  <w:pPr>
                    <w:pStyle w:val="Brdtekst"/>
                    <w:rPr>
                      <w:b w:val="0"/>
                      <w:sz w:val="16"/>
                    </w:rPr>
                  </w:pPr>
                  <w:r w:rsidRPr="00741F99">
                    <w:rPr>
                      <w:b w:val="0"/>
                      <w:sz w:val="16"/>
                    </w:rPr>
                    <w:t>0</w:t>
                  </w:r>
                </w:p>
              </w:tc>
              <w:tc>
                <w:tcPr>
                  <w:tcW w:w="894" w:type="dxa"/>
                </w:tcPr>
                <w:p w14:paraId="3F81569D" w14:textId="77777777" w:rsidR="00CF0D91" w:rsidRPr="00741F99" w:rsidRDefault="00CF0D91" w:rsidP="001A3946">
                  <w:pPr>
                    <w:pStyle w:val="Brdtekst"/>
                    <w:rPr>
                      <w:b w:val="0"/>
                      <w:sz w:val="16"/>
                    </w:rPr>
                  </w:pPr>
                  <w:r w:rsidRPr="00741F99">
                    <w:rPr>
                      <w:b w:val="0"/>
                      <w:sz w:val="16"/>
                    </w:rPr>
                    <w:t>0</w:t>
                  </w:r>
                </w:p>
              </w:tc>
              <w:tc>
                <w:tcPr>
                  <w:tcW w:w="767" w:type="dxa"/>
                </w:tcPr>
                <w:p w14:paraId="5FE4AD2F" w14:textId="77777777" w:rsidR="00CF0D91" w:rsidRPr="00741F99" w:rsidRDefault="00CF0D91" w:rsidP="001A3946">
                  <w:pPr>
                    <w:pStyle w:val="Brdtekst"/>
                    <w:rPr>
                      <w:b w:val="0"/>
                      <w:sz w:val="16"/>
                    </w:rPr>
                  </w:pPr>
                  <w:r w:rsidRPr="00741F99">
                    <w:rPr>
                      <w:b w:val="0"/>
                      <w:sz w:val="16"/>
                    </w:rPr>
                    <w:t>9</w:t>
                  </w:r>
                </w:p>
              </w:tc>
              <w:tc>
                <w:tcPr>
                  <w:tcW w:w="894" w:type="dxa"/>
                </w:tcPr>
                <w:p w14:paraId="62D4D058" w14:textId="77777777" w:rsidR="00CF0D91" w:rsidRPr="00741F99" w:rsidRDefault="00CF0D91" w:rsidP="001A3946">
                  <w:pPr>
                    <w:pStyle w:val="Brdtekst"/>
                    <w:rPr>
                      <w:b w:val="0"/>
                      <w:sz w:val="16"/>
                    </w:rPr>
                  </w:pPr>
                  <w:r w:rsidRPr="00741F99">
                    <w:rPr>
                      <w:b w:val="0"/>
                      <w:sz w:val="16"/>
                    </w:rPr>
                    <w:t>-50.1</w:t>
                  </w:r>
                </w:p>
              </w:tc>
              <w:tc>
                <w:tcPr>
                  <w:tcW w:w="767" w:type="dxa"/>
                </w:tcPr>
                <w:p w14:paraId="1949ABDE" w14:textId="77777777" w:rsidR="00CF0D91" w:rsidRPr="00741F99" w:rsidRDefault="00CF0D91" w:rsidP="001A3946">
                  <w:pPr>
                    <w:pStyle w:val="Brdtekst"/>
                    <w:rPr>
                      <w:b w:val="0"/>
                      <w:sz w:val="16"/>
                    </w:rPr>
                  </w:pPr>
                  <w:r w:rsidRPr="00741F99">
                    <w:rPr>
                      <w:b w:val="0"/>
                      <w:sz w:val="16"/>
                    </w:rPr>
                    <w:t>15</w:t>
                  </w:r>
                </w:p>
              </w:tc>
              <w:tc>
                <w:tcPr>
                  <w:tcW w:w="894" w:type="dxa"/>
                </w:tcPr>
                <w:p w14:paraId="3A532CB4" w14:textId="77777777" w:rsidR="00CF0D91" w:rsidRPr="00741F99" w:rsidRDefault="00CF0D91" w:rsidP="001A3946">
                  <w:pPr>
                    <w:pStyle w:val="Brdtekst"/>
                    <w:rPr>
                      <w:b w:val="0"/>
                      <w:sz w:val="16"/>
                    </w:rPr>
                  </w:pPr>
                  <w:r w:rsidRPr="00741F99">
                    <w:rPr>
                      <w:b w:val="0"/>
                      <w:sz w:val="16"/>
                    </w:rPr>
                    <w:t>50</w:t>
                  </w:r>
                </w:p>
              </w:tc>
              <w:tc>
                <w:tcPr>
                  <w:tcW w:w="1410" w:type="dxa"/>
                </w:tcPr>
                <w:p w14:paraId="23E6D30E" w14:textId="77777777" w:rsidR="00CF0D91" w:rsidRPr="00741F99" w:rsidRDefault="00CF0D91" w:rsidP="001A3946">
                  <w:pPr>
                    <w:pStyle w:val="Brdtekst"/>
                    <w:rPr>
                      <w:b w:val="0"/>
                      <w:sz w:val="16"/>
                    </w:rPr>
                  </w:pPr>
                </w:p>
              </w:tc>
            </w:tr>
            <w:tr w:rsidR="00CF0D91" w:rsidRPr="00741F99" w14:paraId="5C6F48BB" w14:textId="77777777">
              <w:trPr>
                <w:jc w:val="center"/>
              </w:trPr>
              <w:tc>
                <w:tcPr>
                  <w:tcW w:w="767" w:type="dxa"/>
                </w:tcPr>
                <w:p w14:paraId="2917E9A0" w14:textId="77777777" w:rsidR="00CF0D91" w:rsidRPr="00741F99" w:rsidRDefault="00CF0D91" w:rsidP="001A3946">
                  <w:pPr>
                    <w:pStyle w:val="Brdtekst"/>
                    <w:rPr>
                      <w:b w:val="0"/>
                      <w:sz w:val="16"/>
                    </w:rPr>
                  </w:pPr>
                  <w:r w:rsidRPr="00741F99">
                    <w:rPr>
                      <w:b w:val="0"/>
                      <w:sz w:val="16"/>
                    </w:rPr>
                    <w:t>0</w:t>
                  </w:r>
                </w:p>
              </w:tc>
              <w:tc>
                <w:tcPr>
                  <w:tcW w:w="894" w:type="dxa"/>
                </w:tcPr>
                <w:p w14:paraId="156A5A19" w14:textId="77777777" w:rsidR="00CF0D91" w:rsidRPr="00741F99" w:rsidRDefault="00CF0D91" w:rsidP="001A3946">
                  <w:pPr>
                    <w:pStyle w:val="Brdtekst"/>
                    <w:rPr>
                      <w:b w:val="0"/>
                      <w:sz w:val="16"/>
                    </w:rPr>
                  </w:pPr>
                  <w:r w:rsidRPr="00741F99">
                    <w:rPr>
                      <w:b w:val="0"/>
                      <w:sz w:val="16"/>
                    </w:rPr>
                    <w:t>0</w:t>
                  </w:r>
                </w:p>
              </w:tc>
              <w:tc>
                <w:tcPr>
                  <w:tcW w:w="767" w:type="dxa"/>
                </w:tcPr>
                <w:p w14:paraId="2C0F22B0" w14:textId="77777777" w:rsidR="00CF0D91" w:rsidRPr="00741F99" w:rsidRDefault="00CF0D91" w:rsidP="001A3946">
                  <w:pPr>
                    <w:pStyle w:val="Brdtekst"/>
                    <w:rPr>
                      <w:b w:val="0"/>
                      <w:sz w:val="16"/>
                    </w:rPr>
                  </w:pPr>
                  <w:r w:rsidRPr="00741F99">
                    <w:rPr>
                      <w:b w:val="0"/>
                      <w:sz w:val="16"/>
                    </w:rPr>
                    <w:t>12</w:t>
                  </w:r>
                </w:p>
              </w:tc>
              <w:tc>
                <w:tcPr>
                  <w:tcW w:w="894" w:type="dxa"/>
                </w:tcPr>
                <w:p w14:paraId="5BB276DA" w14:textId="77777777" w:rsidR="00CF0D91" w:rsidRPr="00741F99" w:rsidRDefault="00CF0D91" w:rsidP="001A3946">
                  <w:pPr>
                    <w:pStyle w:val="Brdtekst"/>
                    <w:rPr>
                      <w:b w:val="0"/>
                      <w:sz w:val="16"/>
                    </w:rPr>
                  </w:pPr>
                  <w:r w:rsidRPr="00741F99">
                    <w:rPr>
                      <w:b w:val="0"/>
                      <w:sz w:val="16"/>
                    </w:rPr>
                    <w:t>-50.1</w:t>
                  </w:r>
                </w:p>
              </w:tc>
              <w:tc>
                <w:tcPr>
                  <w:tcW w:w="767" w:type="dxa"/>
                </w:tcPr>
                <w:p w14:paraId="68867CE2" w14:textId="77777777" w:rsidR="00CF0D91" w:rsidRPr="00741F99" w:rsidRDefault="00CF0D91" w:rsidP="001A3946">
                  <w:pPr>
                    <w:pStyle w:val="Brdtekst"/>
                    <w:rPr>
                      <w:b w:val="0"/>
                      <w:sz w:val="16"/>
                    </w:rPr>
                  </w:pPr>
                  <w:r w:rsidRPr="00741F99">
                    <w:rPr>
                      <w:b w:val="0"/>
                      <w:sz w:val="16"/>
                    </w:rPr>
                    <w:t>15</w:t>
                  </w:r>
                </w:p>
              </w:tc>
              <w:tc>
                <w:tcPr>
                  <w:tcW w:w="894" w:type="dxa"/>
                </w:tcPr>
                <w:p w14:paraId="0A71D554" w14:textId="77777777" w:rsidR="00CF0D91" w:rsidRPr="00741F99" w:rsidRDefault="00CF0D91" w:rsidP="001A3946">
                  <w:pPr>
                    <w:pStyle w:val="Brdtekst"/>
                    <w:rPr>
                      <w:b w:val="0"/>
                      <w:sz w:val="16"/>
                    </w:rPr>
                  </w:pPr>
                  <w:r w:rsidRPr="00741F99">
                    <w:rPr>
                      <w:b w:val="0"/>
                      <w:sz w:val="16"/>
                    </w:rPr>
                    <w:t>50</w:t>
                  </w:r>
                </w:p>
              </w:tc>
              <w:tc>
                <w:tcPr>
                  <w:tcW w:w="1410" w:type="dxa"/>
                </w:tcPr>
                <w:p w14:paraId="4C11A838" w14:textId="77777777" w:rsidR="00CF0D91" w:rsidRPr="00741F99" w:rsidRDefault="00CF0D91" w:rsidP="001A3946">
                  <w:pPr>
                    <w:pStyle w:val="Brdtekst"/>
                    <w:rPr>
                      <w:b w:val="0"/>
                      <w:sz w:val="16"/>
                    </w:rPr>
                  </w:pPr>
                </w:p>
              </w:tc>
            </w:tr>
            <w:tr w:rsidR="00CF0D91" w:rsidRPr="00741F99" w14:paraId="579F3C25" w14:textId="77777777">
              <w:trPr>
                <w:jc w:val="center"/>
              </w:trPr>
              <w:tc>
                <w:tcPr>
                  <w:tcW w:w="767" w:type="dxa"/>
                </w:tcPr>
                <w:p w14:paraId="3446065A" w14:textId="77777777" w:rsidR="00CF0D91" w:rsidRPr="00741F99" w:rsidRDefault="00CF0D91" w:rsidP="001A3946">
                  <w:pPr>
                    <w:pStyle w:val="Brdtekst"/>
                    <w:rPr>
                      <w:b w:val="0"/>
                      <w:sz w:val="16"/>
                    </w:rPr>
                  </w:pPr>
                  <w:r w:rsidRPr="00741F99">
                    <w:rPr>
                      <w:b w:val="0"/>
                      <w:sz w:val="16"/>
                    </w:rPr>
                    <w:t>0</w:t>
                  </w:r>
                </w:p>
              </w:tc>
              <w:tc>
                <w:tcPr>
                  <w:tcW w:w="894" w:type="dxa"/>
                </w:tcPr>
                <w:p w14:paraId="7D6E6B0E" w14:textId="77777777" w:rsidR="00CF0D91" w:rsidRPr="00741F99" w:rsidRDefault="00CF0D91" w:rsidP="001A3946">
                  <w:pPr>
                    <w:pStyle w:val="Brdtekst"/>
                    <w:rPr>
                      <w:b w:val="0"/>
                      <w:sz w:val="16"/>
                    </w:rPr>
                  </w:pPr>
                  <w:r w:rsidRPr="00741F99">
                    <w:rPr>
                      <w:b w:val="0"/>
                      <w:sz w:val="16"/>
                    </w:rPr>
                    <w:t>0</w:t>
                  </w:r>
                </w:p>
              </w:tc>
              <w:tc>
                <w:tcPr>
                  <w:tcW w:w="767" w:type="dxa"/>
                </w:tcPr>
                <w:p w14:paraId="100DF96A" w14:textId="77777777" w:rsidR="00CF0D91" w:rsidRPr="00741F99" w:rsidRDefault="00CF0D91" w:rsidP="001A3946">
                  <w:pPr>
                    <w:pStyle w:val="Brdtekst"/>
                    <w:rPr>
                      <w:b w:val="0"/>
                      <w:sz w:val="16"/>
                    </w:rPr>
                  </w:pPr>
                  <w:r w:rsidRPr="00741F99">
                    <w:rPr>
                      <w:b w:val="0"/>
                      <w:sz w:val="16"/>
                    </w:rPr>
                    <w:t>15</w:t>
                  </w:r>
                </w:p>
              </w:tc>
              <w:tc>
                <w:tcPr>
                  <w:tcW w:w="894" w:type="dxa"/>
                </w:tcPr>
                <w:p w14:paraId="03261EC5" w14:textId="77777777" w:rsidR="00CF0D91" w:rsidRPr="00741F99" w:rsidRDefault="00CF0D91" w:rsidP="001A3946">
                  <w:pPr>
                    <w:pStyle w:val="Brdtekst"/>
                    <w:rPr>
                      <w:b w:val="0"/>
                      <w:sz w:val="16"/>
                    </w:rPr>
                  </w:pPr>
                  <w:r w:rsidRPr="00741F99">
                    <w:rPr>
                      <w:b w:val="0"/>
                      <w:sz w:val="16"/>
                    </w:rPr>
                    <w:t>-50.1</w:t>
                  </w:r>
                </w:p>
              </w:tc>
              <w:tc>
                <w:tcPr>
                  <w:tcW w:w="767" w:type="dxa"/>
                </w:tcPr>
                <w:p w14:paraId="68771513" w14:textId="77777777" w:rsidR="00CF0D91" w:rsidRPr="00741F99" w:rsidRDefault="00CF0D91" w:rsidP="001A3946">
                  <w:pPr>
                    <w:pStyle w:val="Brdtekst"/>
                    <w:rPr>
                      <w:b w:val="0"/>
                      <w:sz w:val="16"/>
                    </w:rPr>
                  </w:pPr>
                  <w:r w:rsidRPr="00741F99">
                    <w:rPr>
                      <w:b w:val="0"/>
                      <w:sz w:val="16"/>
                    </w:rPr>
                    <w:t>15</w:t>
                  </w:r>
                </w:p>
              </w:tc>
              <w:tc>
                <w:tcPr>
                  <w:tcW w:w="894" w:type="dxa"/>
                </w:tcPr>
                <w:p w14:paraId="3B706BDF" w14:textId="77777777" w:rsidR="00CF0D91" w:rsidRPr="00741F99" w:rsidRDefault="00CF0D91" w:rsidP="001A3946">
                  <w:pPr>
                    <w:pStyle w:val="Brdtekst"/>
                    <w:rPr>
                      <w:b w:val="0"/>
                      <w:sz w:val="16"/>
                    </w:rPr>
                  </w:pPr>
                  <w:r w:rsidRPr="00741F99">
                    <w:rPr>
                      <w:b w:val="0"/>
                      <w:sz w:val="16"/>
                    </w:rPr>
                    <w:t>50</w:t>
                  </w:r>
                </w:p>
              </w:tc>
              <w:tc>
                <w:tcPr>
                  <w:tcW w:w="1410" w:type="dxa"/>
                </w:tcPr>
                <w:p w14:paraId="62E71F0E" w14:textId="77777777" w:rsidR="00CF0D91" w:rsidRPr="00741F99" w:rsidRDefault="00CF0D91" w:rsidP="001A3946">
                  <w:pPr>
                    <w:pStyle w:val="Brdtekst"/>
                    <w:rPr>
                      <w:b w:val="0"/>
                      <w:sz w:val="16"/>
                    </w:rPr>
                  </w:pPr>
                </w:p>
              </w:tc>
            </w:tr>
            <w:tr w:rsidR="00CF0D91" w:rsidRPr="00741F99" w14:paraId="372F27B2" w14:textId="77777777">
              <w:trPr>
                <w:jc w:val="center"/>
              </w:trPr>
              <w:tc>
                <w:tcPr>
                  <w:tcW w:w="767" w:type="dxa"/>
                </w:tcPr>
                <w:p w14:paraId="12D32C0A" w14:textId="77777777" w:rsidR="00CF0D91" w:rsidRPr="00741F99" w:rsidRDefault="00CF0D91" w:rsidP="001A3946">
                  <w:pPr>
                    <w:pStyle w:val="Brdtekst"/>
                    <w:rPr>
                      <w:b w:val="0"/>
                      <w:sz w:val="16"/>
                    </w:rPr>
                  </w:pPr>
                  <w:r w:rsidRPr="00741F99">
                    <w:rPr>
                      <w:b w:val="0"/>
                      <w:sz w:val="16"/>
                    </w:rPr>
                    <w:t>0</w:t>
                  </w:r>
                </w:p>
              </w:tc>
              <w:tc>
                <w:tcPr>
                  <w:tcW w:w="894" w:type="dxa"/>
                </w:tcPr>
                <w:p w14:paraId="4A4D31E1" w14:textId="77777777" w:rsidR="00CF0D91" w:rsidRPr="00741F99" w:rsidRDefault="00CF0D91" w:rsidP="001A3946">
                  <w:pPr>
                    <w:pStyle w:val="Brdtekst"/>
                    <w:rPr>
                      <w:b w:val="0"/>
                      <w:sz w:val="16"/>
                    </w:rPr>
                  </w:pPr>
                  <w:r w:rsidRPr="00741F99">
                    <w:rPr>
                      <w:b w:val="0"/>
                      <w:sz w:val="16"/>
                    </w:rPr>
                    <w:t>0</w:t>
                  </w:r>
                </w:p>
              </w:tc>
              <w:tc>
                <w:tcPr>
                  <w:tcW w:w="767" w:type="dxa"/>
                </w:tcPr>
                <w:p w14:paraId="0E7F7210" w14:textId="77777777" w:rsidR="00CF0D91" w:rsidRPr="00741F99" w:rsidRDefault="00CF0D91" w:rsidP="001A3946">
                  <w:pPr>
                    <w:pStyle w:val="Brdtekst"/>
                    <w:rPr>
                      <w:b w:val="0"/>
                      <w:sz w:val="16"/>
                    </w:rPr>
                  </w:pPr>
                  <w:r w:rsidRPr="00741F99">
                    <w:rPr>
                      <w:b w:val="0"/>
                      <w:sz w:val="16"/>
                    </w:rPr>
                    <w:t>18</w:t>
                  </w:r>
                </w:p>
              </w:tc>
              <w:tc>
                <w:tcPr>
                  <w:tcW w:w="894" w:type="dxa"/>
                </w:tcPr>
                <w:p w14:paraId="4A4783D0" w14:textId="77777777" w:rsidR="00CF0D91" w:rsidRPr="00741F99" w:rsidRDefault="00CF0D91" w:rsidP="001A3946">
                  <w:pPr>
                    <w:pStyle w:val="Brdtekst"/>
                    <w:rPr>
                      <w:b w:val="0"/>
                      <w:sz w:val="16"/>
                    </w:rPr>
                  </w:pPr>
                  <w:r w:rsidRPr="00741F99">
                    <w:rPr>
                      <w:b w:val="0"/>
                      <w:sz w:val="16"/>
                    </w:rPr>
                    <w:t>-50.1</w:t>
                  </w:r>
                </w:p>
              </w:tc>
              <w:tc>
                <w:tcPr>
                  <w:tcW w:w="767" w:type="dxa"/>
                </w:tcPr>
                <w:p w14:paraId="34989EA7" w14:textId="77777777" w:rsidR="00CF0D91" w:rsidRPr="00741F99" w:rsidRDefault="00CF0D91" w:rsidP="001A3946">
                  <w:pPr>
                    <w:pStyle w:val="Brdtekst"/>
                    <w:rPr>
                      <w:b w:val="0"/>
                      <w:sz w:val="16"/>
                    </w:rPr>
                  </w:pPr>
                  <w:r w:rsidRPr="00741F99">
                    <w:rPr>
                      <w:b w:val="0"/>
                      <w:sz w:val="16"/>
                    </w:rPr>
                    <w:t>15</w:t>
                  </w:r>
                </w:p>
              </w:tc>
              <w:tc>
                <w:tcPr>
                  <w:tcW w:w="894" w:type="dxa"/>
                </w:tcPr>
                <w:p w14:paraId="5E0B2935" w14:textId="77777777" w:rsidR="00CF0D91" w:rsidRPr="00741F99" w:rsidRDefault="00CF0D91" w:rsidP="001A3946">
                  <w:pPr>
                    <w:pStyle w:val="Brdtekst"/>
                    <w:rPr>
                      <w:b w:val="0"/>
                      <w:sz w:val="16"/>
                    </w:rPr>
                  </w:pPr>
                  <w:r w:rsidRPr="00741F99">
                    <w:rPr>
                      <w:b w:val="0"/>
                      <w:sz w:val="16"/>
                    </w:rPr>
                    <w:t>50</w:t>
                  </w:r>
                </w:p>
              </w:tc>
              <w:tc>
                <w:tcPr>
                  <w:tcW w:w="1410" w:type="dxa"/>
                </w:tcPr>
                <w:p w14:paraId="6D38CD76" w14:textId="77777777" w:rsidR="00CF0D91" w:rsidRPr="00741F99" w:rsidRDefault="00CF0D91" w:rsidP="001A3946">
                  <w:pPr>
                    <w:pStyle w:val="Brdtekst"/>
                    <w:rPr>
                      <w:b w:val="0"/>
                      <w:sz w:val="16"/>
                    </w:rPr>
                  </w:pPr>
                </w:p>
              </w:tc>
            </w:tr>
            <w:tr w:rsidR="00CF0D91" w:rsidRPr="00741F99" w14:paraId="2513049B" w14:textId="77777777">
              <w:trPr>
                <w:jc w:val="center"/>
              </w:trPr>
              <w:tc>
                <w:tcPr>
                  <w:tcW w:w="767" w:type="dxa"/>
                </w:tcPr>
                <w:p w14:paraId="2712AD02" w14:textId="77777777" w:rsidR="00CF0D91" w:rsidRPr="00741F99" w:rsidRDefault="00CF0D91" w:rsidP="001A3946">
                  <w:pPr>
                    <w:pStyle w:val="Brdtekst"/>
                    <w:rPr>
                      <w:b w:val="0"/>
                      <w:sz w:val="16"/>
                    </w:rPr>
                  </w:pPr>
                  <w:r w:rsidRPr="00741F99">
                    <w:rPr>
                      <w:b w:val="0"/>
                      <w:sz w:val="16"/>
                    </w:rPr>
                    <w:t>0</w:t>
                  </w:r>
                </w:p>
              </w:tc>
              <w:tc>
                <w:tcPr>
                  <w:tcW w:w="894" w:type="dxa"/>
                </w:tcPr>
                <w:p w14:paraId="1283FB4C" w14:textId="77777777" w:rsidR="00CF0D91" w:rsidRPr="00741F99" w:rsidRDefault="00CF0D91" w:rsidP="001A3946">
                  <w:pPr>
                    <w:pStyle w:val="Brdtekst"/>
                    <w:rPr>
                      <w:b w:val="0"/>
                      <w:sz w:val="16"/>
                    </w:rPr>
                  </w:pPr>
                  <w:r w:rsidRPr="00741F99">
                    <w:rPr>
                      <w:b w:val="0"/>
                      <w:sz w:val="16"/>
                    </w:rPr>
                    <w:t>0</w:t>
                  </w:r>
                </w:p>
              </w:tc>
              <w:tc>
                <w:tcPr>
                  <w:tcW w:w="767" w:type="dxa"/>
                </w:tcPr>
                <w:p w14:paraId="6C4C56B8" w14:textId="77777777" w:rsidR="00CF0D91" w:rsidRPr="00741F99" w:rsidRDefault="00CF0D91" w:rsidP="001A3946">
                  <w:pPr>
                    <w:pStyle w:val="Brdtekst"/>
                    <w:rPr>
                      <w:b w:val="0"/>
                      <w:sz w:val="16"/>
                    </w:rPr>
                  </w:pPr>
                  <w:r w:rsidRPr="00741F99">
                    <w:rPr>
                      <w:b w:val="0"/>
                      <w:sz w:val="16"/>
                    </w:rPr>
                    <w:t>21</w:t>
                  </w:r>
                </w:p>
              </w:tc>
              <w:tc>
                <w:tcPr>
                  <w:tcW w:w="894" w:type="dxa"/>
                </w:tcPr>
                <w:p w14:paraId="47A7AEF4" w14:textId="77777777" w:rsidR="00CF0D91" w:rsidRPr="00741F99" w:rsidRDefault="00CF0D91" w:rsidP="001A3946">
                  <w:pPr>
                    <w:pStyle w:val="Brdtekst"/>
                    <w:rPr>
                      <w:b w:val="0"/>
                      <w:sz w:val="16"/>
                    </w:rPr>
                  </w:pPr>
                  <w:r w:rsidRPr="00741F99">
                    <w:rPr>
                      <w:b w:val="0"/>
                      <w:sz w:val="16"/>
                    </w:rPr>
                    <w:t>-50.1</w:t>
                  </w:r>
                </w:p>
              </w:tc>
              <w:tc>
                <w:tcPr>
                  <w:tcW w:w="767" w:type="dxa"/>
                </w:tcPr>
                <w:p w14:paraId="06EFA5E1" w14:textId="77777777" w:rsidR="00CF0D91" w:rsidRPr="00741F99" w:rsidRDefault="00CF0D91" w:rsidP="001A3946">
                  <w:pPr>
                    <w:pStyle w:val="Brdtekst"/>
                    <w:rPr>
                      <w:b w:val="0"/>
                      <w:sz w:val="16"/>
                    </w:rPr>
                  </w:pPr>
                  <w:r w:rsidRPr="00741F99">
                    <w:rPr>
                      <w:b w:val="0"/>
                      <w:sz w:val="16"/>
                    </w:rPr>
                    <w:t>15</w:t>
                  </w:r>
                </w:p>
              </w:tc>
              <w:tc>
                <w:tcPr>
                  <w:tcW w:w="894" w:type="dxa"/>
                </w:tcPr>
                <w:p w14:paraId="32BB570C" w14:textId="77777777" w:rsidR="00CF0D91" w:rsidRPr="00741F99" w:rsidRDefault="00CF0D91" w:rsidP="001A3946">
                  <w:pPr>
                    <w:pStyle w:val="Brdtekst"/>
                    <w:rPr>
                      <w:b w:val="0"/>
                      <w:sz w:val="16"/>
                    </w:rPr>
                  </w:pPr>
                  <w:r w:rsidRPr="00741F99">
                    <w:rPr>
                      <w:b w:val="0"/>
                      <w:sz w:val="16"/>
                    </w:rPr>
                    <w:t>50</w:t>
                  </w:r>
                </w:p>
              </w:tc>
              <w:tc>
                <w:tcPr>
                  <w:tcW w:w="1410" w:type="dxa"/>
                </w:tcPr>
                <w:p w14:paraId="58072493" w14:textId="77777777" w:rsidR="00CF0D91" w:rsidRPr="00741F99" w:rsidRDefault="00CF0D91" w:rsidP="001A3946">
                  <w:pPr>
                    <w:pStyle w:val="Brdtekst"/>
                    <w:rPr>
                      <w:b w:val="0"/>
                      <w:sz w:val="16"/>
                    </w:rPr>
                  </w:pPr>
                </w:p>
              </w:tc>
            </w:tr>
          </w:tbl>
          <w:p w14:paraId="65A462AE" w14:textId="77777777" w:rsidR="00CF0D91" w:rsidRPr="00741F99" w:rsidRDefault="00CF0D91" w:rsidP="001A3946">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0D5AAF62" w14:textId="77777777" w:rsidTr="004901ED">
              <w:trPr>
                <w:gridAfter w:val="3"/>
                <w:wAfter w:w="3071" w:type="dxa"/>
                <w:jc w:val="center"/>
              </w:trPr>
              <w:tc>
                <w:tcPr>
                  <w:tcW w:w="3322" w:type="dxa"/>
                  <w:gridSpan w:val="4"/>
                  <w:shd w:val="clear" w:color="auto" w:fill="D9D9D9" w:themeFill="background1" w:themeFillShade="D9"/>
                </w:tcPr>
                <w:p w14:paraId="6E6AAC23" w14:textId="6EB30596" w:rsidR="00CF0D91" w:rsidRPr="00741F99" w:rsidRDefault="00CF0D91" w:rsidP="001A3946">
                  <w:pPr>
                    <w:pStyle w:val="Brdtekst"/>
                    <w:rPr>
                      <w:b w:val="0"/>
                      <w:sz w:val="16"/>
                      <w:lang w:val="fr-FR"/>
                    </w:rPr>
                  </w:pPr>
                  <w:r w:rsidRPr="00741F99">
                    <w:rPr>
                      <w:b w:val="0"/>
                      <w:bCs/>
                      <w:sz w:val="16"/>
                      <w:lang w:val="fr-FR"/>
                    </w:rPr>
                    <w:t xml:space="preserve">8k 64QAM R=2/3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4, 8MHz</w:t>
                  </w:r>
                </w:p>
              </w:tc>
            </w:tr>
            <w:tr w:rsidR="00CF0D91" w:rsidRPr="00741F99" w14:paraId="0B762C58" w14:textId="77777777" w:rsidTr="004901ED">
              <w:trPr>
                <w:jc w:val="center"/>
              </w:trPr>
              <w:tc>
                <w:tcPr>
                  <w:tcW w:w="1661" w:type="dxa"/>
                  <w:gridSpan w:val="2"/>
                  <w:shd w:val="clear" w:color="auto" w:fill="D9D9D9" w:themeFill="background1" w:themeFillShade="D9"/>
                </w:tcPr>
                <w:p w14:paraId="6B06EF08"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040CFB19"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0109A4DC"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6A0636EE" w14:textId="77777777" w:rsidR="00CF0D91" w:rsidRPr="00741F99" w:rsidRDefault="00CF0D91" w:rsidP="001A3946">
                  <w:pPr>
                    <w:pStyle w:val="Brdtekst"/>
                    <w:rPr>
                      <w:b w:val="0"/>
                      <w:sz w:val="16"/>
                    </w:rPr>
                  </w:pPr>
                  <w:r w:rsidRPr="00741F99">
                    <w:rPr>
                      <w:b w:val="0"/>
                      <w:sz w:val="16"/>
                    </w:rPr>
                    <w:t>C/N [dB]</w:t>
                  </w:r>
                </w:p>
              </w:tc>
            </w:tr>
            <w:tr w:rsidR="00CF0D91" w:rsidRPr="00741F99" w14:paraId="2D0AF0FF" w14:textId="77777777">
              <w:trPr>
                <w:jc w:val="center"/>
              </w:trPr>
              <w:tc>
                <w:tcPr>
                  <w:tcW w:w="767" w:type="dxa"/>
                </w:tcPr>
                <w:p w14:paraId="4F8FEFC7" w14:textId="77777777" w:rsidR="00CF0D91" w:rsidRPr="00741F99" w:rsidRDefault="00CF0D91" w:rsidP="001A3946">
                  <w:pPr>
                    <w:pStyle w:val="Brdtekst"/>
                    <w:rPr>
                      <w:b w:val="0"/>
                      <w:sz w:val="16"/>
                    </w:rPr>
                  </w:pPr>
                  <w:r w:rsidRPr="00741F99">
                    <w:rPr>
                      <w:b w:val="0"/>
                      <w:sz w:val="16"/>
                    </w:rPr>
                    <w:t>Att [dB]</w:t>
                  </w:r>
                </w:p>
              </w:tc>
              <w:tc>
                <w:tcPr>
                  <w:tcW w:w="894" w:type="dxa"/>
                </w:tcPr>
                <w:p w14:paraId="5FEE8DE4" w14:textId="77777777" w:rsidR="00CF0D91" w:rsidRPr="00741F99" w:rsidRDefault="00CF0D91" w:rsidP="001A3946">
                  <w:pPr>
                    <w:pStyle w:val="Brdtekst"/>
                    <w:rPr>
                      <w:b w:val="0"/>
                      <w:sz w:val="16"/>
                    </w:rPr>
                  </w:pPr>
                  <w:r w:rsidRPr="00741F99">
                    <w:rPr>
                      <w:b w:val="0"/>
                      <w:sz w:val="16"/>
                    </w:rPr>
                    <w:t>Delay [us]</w:t>
                  </w:r>
                </w:p>
              </w:tc>
              <w:tc>
                <w:tcPr>
                  <w:tcW w:w="767" w:type="dxa"/>
                </w:tcPr>
                <w:p w14:paraId="5DC6538B" w14:textId="77777777" w:rsidR="00CF0D91" w:rsidRPr="00741F99" w:rsidRDefault="00CF0D91" w:rsidP="001A3946">
                  <w:pPr>
                    <w:pStyle w:val="Brdtekst"/>
                    <w:rPr>
                      <w:b w:val="0"/>
                      <w:sz w:val="16"/>
                    </w:rPr>
                  </w:pPr>
                  <w:r w:rsidRPr="00741F99">
                    <w:rPr>
                      <w:b w:val="0"/>
                      <w:sz w:val="16"/>
                    </w:rPr>
                    <w:t>Att [dB]</w:t>
                  </w:r>
                </w:p>
              </w:tc>
              <w:tc>
                <w:tcPr>
                  <w:tcW w:w="894" w:type="dxa"/>
                </w:tcPr>
                <w:p w14:paraId="1C7FF508" w14:textId="77777777" w:rsidR="00CF0D91" w:rsidRPr="00741F99" w:rsidRDefault="00CF0D91" w:rsidP="001A3946">
                  <w:pPr>
                    <w:pStyle w:val="Brdtekst"/>
                    <w:rPr>
                      <w:b w:val="0"/>
                      <w:sz w:val="16"/>
                    </w:rPr>
                  </w:pPr>
                  <w:r w:rsidRPr="00741F99">
                    <w:rPr>
                      <w:b w:val="0"/>
                      <w:sz w:val="16"/>
                    </w:rPr>
                    <w:t>Delay [us]</w:t>
                  </w:r>
                </w:p>
              </w:tc>
              <w:tc>
                <w:tcPr>
                  <w:tcW w:w="767" w:type="dxa"/>
                </w:tcPr>
                <w:p w14:paraId="73E7FF35" w14:textId="77777777" w:rsidR="00CF0D91" w:rsidRPr="00741F99" w:rsidRDefault="00CF0D91" w:rsidP="001A3946">
                  <w:pPr>
                    <w:pStyle w:val="Brdtekst"/>
                    <w:rPr>
                      <w:b w:val="0"/>
                      <w:sz w:val="16"/>
                    </w:rPr>
                  </w:pPr>
                  <w:r w:rsidRPr="00741F99">
                    <w:rPr>
                      <w:b w:val="0"/>
                      <w:sz w:val="16"/>
                    </w:rPr>
                    <w:t>Att [dB]</w:t>
                  </w:r>
                </w:p>
              </w:tc>
              <w:tc>
                <w:tcPr>
                  <w:tcW w:w="894" w:type="dxa"/>
                </w:tcPr>
                <w:p w14:paraId="26368326" w14:textId="77777777" w:rsidR="00CF0D91" w:rsidRPr="00741F99" w:rsidRDefault="00CF0D91" w:rsidP="001A3946">
                  <w:pPr>
                    <w:pStyle w:val="Brdtekst"/>
                    <w:rPr>
                      <w:b w:val="0"/>
                      <w:sz w:val="16"/>
                    </w:rPr>
                  </w:pPr>
                  <w:r w:rsidRPr="00741F99">
                    <w:rPr>
                      <w:b w:val="0"/>
                      <w:sz w:val="16"/>
                    </w:rPr>
                    <w:t>Delay [us]</w:t>
                  </w:r>
                </w:p>
              </w:tc>
              <w:tc>
                <w:tcPr>
                  <w:tcW w:w="1410" w:type="dxa"/>
                </w:tcPr>
                <w:p w14:paraId="14521C0E" w14:textId="77777777" w:rsidR="00CF0D91" w:rsidRPr="00741F99" w:rsidRDefault="00CF0D91" w:rsidP="001A3946">
                  <w:pPr>
                    <w:pStyle w:val="Brdtekst"/>
                    <w:rPr>
                      <w:b w:val="0"/>
                      <w:sz w:val="16"/>
                    </w:rPr>
                  </w:pPr>
                </w:p>
              </w:tc>
            </w:tr>
            <w:tr w:rsidR="00CF0D91" w:rsidRPr="00741F99" w14:paraId="4113ED68" w14:textId="77777777">
              <w:trPr>
                <w:jc w:val="center"/>
              </w:trPr>
              <w:tc>
                <w:tcPr>
                  <w:tcW w:w="767" w:type="dxa"/>
                </w:tcPr>
                <w:p w14:paraId="17CC2B0D" w14:textId="77777777" w:rsidR="00CF0D91" w:rsidRPr="00741F99" w:rsidRDefault="00CF0D91" w:rsidP="001A3946">
                  <w:pPr>
                    <w:pStyle w:val="Brdtekst"/>
                    <w:rPr>
                      <w:b w:val="0"/>
                      <w:sz w:val="16"/>
                    </w:rPr>
                  </w:pPr>
                  <w:r w:rsidRPr="00741F99">
                    <w:rPr>
                      <w:b w:val="0"/>
                      <w:sz w:val="16"/>
                    </w:rPr>
                    <w:t>0</w:t>
                  </w:r>
                </w:p>
              </w:tc>
              <w:tc>
                <w:tcPr>
                  <w:tcW w:w="894" w:type="dxa"/>
                </w:tcPr>
                <w:p w14:paraId="0E9C3EFC" w14:textId="77777777" w:rsidR="00CF0D91" w:rsidRPr="00741F99" w:rsidRDefault="00CF0D91" w:rsidP="001A3946">
                  <w:pPr>
                    <w:pStyle w:val="Brdtekst"/>
                    <w:rPr>
                      <w:b w:val="0"/>
                      <w:sz w:val="16"/>
                    </w:rPr>
                  </w:pPr>
                  <w:r w:rsidRPr="00741F99">
                    <w:rPr>
                      <w:b w:val="0"/>
                      <w:sz w:val="16"/>
                    </w:rPr>
                    <w:t>0</w:t>
                  </w:r>
                </w:p>
              </w:tc>
              <w:tc>
                <w:tcPr>
                  <w:tcW w:w="767" w:type="dxa"/>
                </w:tcPr>
                <w:p w14:paraId="1B28F1F0" w14:textId="77777777" w:rsidR="00CF0D91" w:rsidRPr="00741F99" w:rsidRDefault="00CF0D91" w:rsidP="001A3946">
                  <w:pPr>
                    <w:pStyle w:val="Brdtekst"/>
                    <w:rPr>
                      <w:b w:val="0"/>
                      <w:sz w:val="16"/>
                    </w:rPr>
                  </w:pPr>
                  <w:r w:rsidRPr="00741F99">
                    <w:rPr>
                      <w:b w:val="0"/>
                      <w:sz w:val="16"/>
                    </w:rPr>
                    <w:t>0</w:t>
                  </w:r>
                </w:p>
              </w:tc>
              <w:tc>
                <w:tcPr>
                  <w:tcW w:w="894" w:type="dxa"/>
                </w:tcPr>
                <w:p w14:paraId="0CD633FF" w14:textId="77777777" w:rsidR="00CF0D91" w:rsidRPr="00741F99" w:rsidRDefault="00CF0D91" w:rsidP="001A3946">
                  <w:pPr>
                    <w:pStyle w:val="Brdtekst"/>
                    <w:rPr>
                      <w:b w:val="0"/>
                      <w:sz w:val="16"/>
                    </w:rPr>
                  </w:pPr>
                  <w:r w:rsidRPr="00741F99">
                    <w:rPr>
                      <w:b w:val="0"/>
                      <w:sz w:val="16"/>
                    </w:rPr>
                    <w:t>-100.1</w:t>
                  </w:r>
                </w:p>
              </w:tc>
              <w:tc>
                <w:tcPr>
                  <w:tcW w:w="767" w:type="dxa"/>
                </w:tcPr>
                <w:p w14:paraId="10956CC5" w14:textId="77777777" w:rsidR="00CF0D91" w:rsidRPr="00741F99" w:rsidRDefault="00CF0D91" w:rsidP="001A3946">
                  <w:pPr>
                    <w:pStyle w:val="Brdtekst"/>
                    <w:rPr>
                      <w:b w:val="0"/>
                      <w:sz w:val="16"/>
                    </w:rPr>
                  </w:pPr>
                  <w:r w:rsidRPr="00741F99">
                    <w:rPr>
                      <w:b w:val="0"/>
                      <w:sz w:val="16"/>
                    </w:rPr>
                    <w:t>0</w:t>
                  </w:r>
                </w:p>
              </w:tc>
              <w:tc>
                <w:tcPr>
                  <w:tcW w:w="894" w:type="dxa"/>
                </w:tcPr>
                <w:p w14:paraId="4F7A7EB5" w14:textId="77777777" w:rsidR="00CF0D91" w:rsidRPr="00741F99" w:rsidRDefault="00CF0D91" w:rsidP="001A3946">
                  <w:pPr>
                    <w:pStyle w:val="Brdtekst"/>
                    <w:rPr>
                      <w:b w:val="0"/>
                      <w:sz w:val="16"/>
                    </w:rPr>
                  </w:pPr>
                  <w:r w:rsidRPr="00741F99">
                    <w:rPr>
                      <w:b w:val="0"/>
                      <w:sz w:val="16"/>
                    </w:rPr>
                    <w:t>100</w:t>
                  </w:r>
                </w:p>
              </w:tc>
              <w:tc>
                <w:tcPr>
                  <w:tcW w:w="1410" w:type="dxa"/>
                </w:tcPr>
                <w:p w14:paraId="295BC7FD" w14:textId="77777777" w:rsidR="00CF0D91" w:rsidRPr="00741F99" w:rsidRDefault="00CF0D91" w:rsidP="001A3946">
                  <w:pPr>
                    <w:pStyle w:val="Brdtekst"/>
                    <w:rPr>
                      <w:b w:val="0"/>
                      <w:sz w:val="16"/>
                    </w:rPr>
                  </w:pPr>
                </w:p>
              </w:tc>
            </w:tr>
            <w:tr w:rsidR="00CF0D91" w:rsidRPr="00741F99" w14:paraId="4F5E9724" w14:textId="77777777">
              <w:trPr>
                <w:jc w:val="center"/>
              </w:trPr>
              <w:tc>
                <w:tcPr>
                  <w:tcW w:w="767" w:type="dxa"/>
                </w:tcPr>
                <w:p w14:paraId="348786F9" w14:textId="77777777" w:rsidR="00CF0D91" w:rsidRPr="00741F99" w:rsidRDefault="00CF0D91" w:rsidP="001A3946">
                  <w:pPr>
                    <w:pStyle w:val="Brdtekst"/>
                    <w:rPr>
                      <w:b w:val="0"/>
                      <w:sz w:val="16"/>
                    </w:rPr>
                  </w:pPr>
                  <w:r w:rsidRPr="00741F99">
                    <w:rPr>
                      <w:b w:val="0"/>
                      <w:sz w:val="16"/>
                    </w:rPr>
                    <w:t>0</w:t>
                  </w:r>
                </w:p>
              </w:tc>
              <w:tc>
                <w:tcPr>
                  <w:tcW w:w="894" w:type="dxa"/>
                </w:tcPr>
                <w:p w14:paraId="4E51D047" w14:textId="77777777" w:rsidR="00CF0D91" w:rsidRPr="00741F99" w:rsidRDefault="00CF0D91" w:rsidP="001A3946">
                  <w:pPr>
                    <w:pStyle w:val="Brdtekst"/>
                    <w:rPr>
                      <w:b w:val="0"/>
                      <w:sz w:val="16"/>
                    </w:rPr>
                  </w:pPr>
                  <w:r w:rsidRPr="00741F99">
                    <w:rPr>
                      <w:b w:val="0"/>
                      <w:sz w:val="16"/>
                    </w:rPr>
                    <w:t>0</w:t>
                  </w:r>
                </w:p>
              </w:tc>
              <w:tc>
                <w:tcPr>
                  <w:tcW w:w="767" w:type="dxa"/>
                </w:tcPr>
                <w:p w14:paraId="33B01B1F" w14:textId="77777777" w:rsidR="00CF0D91" w:rsidRPr="00741F99" w:rsidRDefault="00CF0D91" w:rsidP="001A3946">
                  <w:pPr>
                    <w:pStyle w:val="Brdtekst"/>
                    <w:rPr>
                      <w:b w:val="0"/>
                      <w:sz w:val="16"/>
                    </w:rPr>
                  </w:pPr>
                  <w:r w:rsidRPr="00741F99">
                    <w:rPr>
                      <w:b w:val="0"/>
                      <w:sz w:val="16"/>
                    </w:rPr>
                    <w:t>3</w:t>
                  </w:r>
                </w:p>
              </w:tc>
              <w:tc>
                <w:tcPr>
                  <w:tcW w:w="894" w:type="dxa"/>
                </w:tcPr>
                <w:p w14:paraId="060D3A40" w14:textId="77777777" w:rsidR="00CF0D91" w:rsidRPr="00741F99" w:rsidRDefault="00CF0D91" w:rsidP="001A3946">
                  <w:pPr>
                    <w:pStyle w:val="Brdtekst"/>
                    <w:rPr>
                      <w:b w:val="0"/>
                      <w:sz w:val="16"/>
                    </w:rPr>
                  </w:pPr>
                  <w:r w:rsidRPr="00741F99">
                    <w:rPr>
                      <w:b w:val="0"/>
                      <w:sz w:val="16"/>
                    </w:rPr>
                    <w:t>-100.1</w:t>
                  </w:r>
                </w:p>
              </w:tc>
              <w:tc>
                <w:tcPr>
                  <w:tcW w:w="767" w:type="dxa"/>
                </w:tcPr>
                <w:p w14:paraId="44804F63" w14:textId="77777777" w:rsidR="00CF0D91" w:rsidRPr="00741F99" w:rsidRDefault="00CF0D91" w:rsidP="001A3946">
                  <w:pPr>
                    <w:pStyle w:val="Brdtekst"/>
                    <w:rPr>
                      <w:b w:val="0"/>
                      <w:sz w:val="16"/>
                    </w:rPr>
                  </w:pPr>
                  <w:r w:rsidRPr="00741F99">
                    <w:rPr>
                      <w:b w:val="0"/>
                      <w:sz w:val="16"/>
                    </w:rPr>
                    <w:t>3</w:t>
                  </w:r>
                </w:p>
              </w:tc>
              <w:tc>
                <w:tcPr>
                  <w:tcW w:w="894" w:type="dxa"/>
                </w:tcPr>
                <w:p w14:paraId="09727444" w14:textId="77777777" w:rsidR="00CF0D91" w:rsidRPr="00741F99" w:rsidRDefault="00CF0D91" w:rsidP="001A3946">
                  <w:pPr>
                    <w:pStyle w:val="Brdtekst"/>
                    <w:rPr>
                      <w:b w:val="0"/>
                      <w:sz w:val="16"/>
                    </w:rPr>
                  </w:pPr>
                  <w:r w:rsidRPr="00741F99">
                    <w:rPr>
                      <w:b w:val="0"/>
                      <w:sz w:val="16"/>
                    </w:rPr>
                    <w:t>100</w:t>
                  </w:r>
                </w:p>
              </w:tc>
              <w:tc>
                <w:tcPr>
                  <w:tcW w:w="1410" w:type="dxa"/>
                </w:tcPr>
                <w:p w14:paraId="06E30C61" w14:textId="77777777" w:rsidR="00CF0D91" w:rsidRPr="00741F99" w:rsidRDefault="00CF0D91" w:rsidP="001A3946">
                  <w:pPr>
                    <w:pStyle w:val="Brdtekst"/>
                    <w:rPr>
                      <w:b w:val="0"/>
                      <w:sz w:val="16"/>
                    </w:rPr>
                  </w:pPr>
                </w:p>
              </w:tc>
            </w:tr>
            <w:tr w:rsidR="00CF0D91" w:rsidRPr="00741F99" w14:paraId="74508554" w14:textId="77777777">
              <w:trPr>
                <w:jc w:val="center"/>
              </w:trPr>
              <w:tc>
                <w:tcPr>
                  <w:tcW w:w="767" w:type="dxa"/>
                </w:tcPr>
                <w:p w14:paraId="7AD918DD" w14:textId="77777777" w:rsidR="00CF0D91" w:rsidRPr="00741F99" w:rsidRDefault="00CF0D91" w:rsidP="001A3946">
                  <w:pPr>
                    <w:pStyle w:val="Brdtekst"/>
                    <w:rPr>
                      <w:b w:val="0"/>
                      <w:sz w:val="16"/>
                    </w:rPr>
                  </w:pPr>
                  <w:r w:rsidRPr="00741F99">
                    <w:rPr>
                      <w:b w:val="0"/>
                      <w:sz w:val="16"/>
                    </w:rPr>
                    <w:t>0</w:t>
                  </w:r>
                </w:p>
              </w:tc>
              <w:tc>
                <w:tcPr>
                  <w:tcW w:w="894" w:type="dxa"/>
                </w:tcPr>
                <w:p w14:paraId="759BDFDA" w14:textId="77777777" w:rsidR="00CF0D91" w:rsidRPr="00741F99" w:rsidRDefault="00CF0D91" w:rsidP="001A3946">
                  <w:pPr>
                    <w:pStyle w:val="Brdtekst"/>
                    <w:rPr>
                      <w:b w:val="0"/>
                      <w:sz w:val="16"/>
                    </w:rPr>
                  </w:pPr>
                  <w:r w:rsidRPr="00741F99">
                    <w:rPr>
                      <w:b w:val="0"/>
                      <w:sz w:val="16"/>
                    </w:rPr>
                    <w:t>0</w:t>
                  </w:r>
                </w:p>
              </w:tc>
              <w:tc>
                <w:tcPr>
                  <w:tcW w:w="767" w:type="dxa"/>
                </w:tcPr>
                <w:p w14:paraId="77E79AEA" w14:textId="77777777" w:rsidR="00CF0D91" w:rsidRPr="00741F99" w:rsidRDefault="00CF0D91" w:rsidP="001A3946">
                  <w:pPr>
                    <w:pStyle w:val="Brdtekst"/>
                    <w:rPr>
                      <w:b w:val="0"/>
                      <w:sz w:val="16"/>
                    </w:rPr>
                  </w:pPr>
                  <w:r w:rsidRPr="00741F99">
                    <w:rPr>
                      <w:b w:val="0"/>
                      <w:sz w:val="16"/>
                    </w:rPr>
                    <w:t>6</w:t>
                  </w:r>
                </w:p>
              </w:tc>
              <w:tc>
                <w:tcPr>
                  <w:tcW w:w="894" w:type="dxa"/>
                </w:tcPr>
                <w:p w14:paraId="0B2EF26E" w14:textId="77777777" w:rsidR="00CF0D91" w:rsidRPr="00741F99" w:rsidRDefault="00CF0D91" w:rsidP="001A3946">
                  <w:pPr>
                    <w:pStyle w:val="Brdtekst"/>
                    <w:rPr>
                      <w:b w:val="0"/>
                      <w:sz w:val="16"/>
                    </w:rPr>
                  </w:pPr>
                  <w:r w:rsidRPr="00741F99">
                    <w:rPr>
                      <w:b w:val="0"/>
                      <w:sz w:val="16"/>
                    </w:rPr>
                    <w:t>-100.1</w:t>
                  </w:r>
                </w:p>
              </w:tc>
              <w:tc>
                <w:tcPr>
                  <w:tcW w:w="767" w:type="dxa"/>
                </w:tcPr>
                <w:p w14:paraId="23171D56" w14:textId="77777777" w:rsidR="00CF0D91" w:rsidRPr="00741F99" w:rsidRDefault="00CF0D91" w:rsidP="001A3946">
                  <w:pPr>
                    <w:pStyle w:val="Brdtekst"/>
                    <w:rPr>
                      <w:b w:val="0"/>
                      <w:sz w:val="16"/>
                    </w:rPr>
                  </w:pPr>
                  <w:r w:rsidRPr="00741F99">
                    <w:rPr>
                      <w:b w:val="0"/>
                      <w:sz w:val="16"/>
                    </w:rPr>
                    <w:t>6</w:t>
                  </w:r>
                </w:p>
              </w:tc>
              <w:tc>
                <w:tcPr>
                  <w:tcW w:w="894" w:type="dxa"/>
                </w:tcPr>
                <w:p w14:paraId="48CD28A2" w14:textId="77777777" w:rsidR="00CF0D91" w:rsidRPr="00741F99" w:rsidRDefault="00CF0D91" w:rsidP="001A3946">
                  <w:pPr>
                    <w:pStyle w:val="Brdtekst"/>
                    <w:rPr>
                      <w:b w:val="0"/>
                      <w:sz w:val="16"/>
                    </w:rPr>
                  </w:pPr>
                  <w:r w:rsidRPr="00741F99">
                    <w:rPr>
                      <w:b w:val="0"/>
                      <w:sz w:val="16"/>
                    </w:rPr>
                    <w:t>100</w:t>
                  </w:r>
                </w:p>
              </w:tc>
              <w:tc>
                <w:tcPr>
                  <w:tcW w:w="1410" w:type="dxa"/>
                </w:tcPr>
                <w:p w14:paraId="019CB821" w14:textId="77777777" w:rsidR="00CF0D91" w:rsidRPr="00741F99" w:rsidRDefault="00CF0D91" w:rsidP="001A3946">
                  <w:pPr>
                    <w:pStyle w:val="Brdtekst"/>
                    <w:rPr>
                      <w:b w:val="0"/>
                      <w:sz w:val="16"/>
                    </w:rPr>
                  </w:pPr>
                </w:p>
              </w:tc>
            </w:tr>
            <w:tr w:rsidR="00CF0D91" w:rsidRPr="00741F99" w14:paraId="098FACFB" w14:textId="77777777">
              <w:trPr>
                <w:jc w:val="center"/>
              </w:trPr>
              <w:tc>
                <w:tcPr>
                  <w:tcW w:w="767" w:type="dxa"/>
                </w:tcPr>
                <w:p w14:paraId="5017E253" w14:textId="77777777" w:rsidR="00CF0D91" w:rsidRPr="00741F99" w:rsidRDefault="00CF0D91" w:rsidP="001A3946">
                  <w:pPr>
                    <w:pStyle w:val="Brdtekst"/>
                    <w:rPr>
                      <w:b w:val="0"/>
                      <w:sz w:val="16"/>
                    </w:rPr>
                  </w:pPr>
                  <w:r w:rsidRPr="00741F99">
                    <w:rPr>
                      <w:b w:val="0"/>
                      <w:sz w:val="16"/>
                    </w:rPr>
                    <w:t>0</w:t>
                  </w:r>
                </w:p>
              </w:tc>
              <w:tc>
                <w:tcPr>
                  <w:tcW w:w="894" w:type="dxa"/>
                </w:tcPr>
                <w:p w14:paraId="3F526471" w14:textId="77777777" w:rsidR="00CF0D91" w:rsidRPr="00741F99" w:rsidRDefault="00CF0D91" w:rsidP="001A3946">
                  <w:pPr>
                    <w:pStyle w:val="Brdtekst"/>
                    <w:rPr>
                      <w:b w:val="0"/>
                      <w:sz w:val="16"/>
                    </w:rPr>
                  </w:pPr>
                  <w:r w:rsidRPr="00741F99">
                    <w:rPr>
                      <w:b w:val="0"/>
                      <w:sz w:val="16"/>
                    </w:rPr>
                    <w:t>0</w:t>
                  </w:r>
                </w:p>
              </w:tc>
              <w:tc>
                <w:tcPr>
                  <w:tcW w:w="767" w:type="dxa"/>
                </w:tcPr>
                <w:p w14:paraId="56E4182B" w14:textId="77777777" w:rsidR="00CF0D91" w:rsidRPr="00741F99" w:rsidRDefault="00CF0D91" w:rsidP="001A3946">
                  <w:pPr>
                    <w:pStyle w:val="Brdtekst"/>
                    <w:rPr>
                      <w:b w:val="0"/>
                      <w:sz w:val="16"/>
                    </w:rPr>
                  </w:pPr>
                  <w:r w:rsidRPr="00741F99">
                    <w:rPr>
                      <w:b w:val="0"/>
                      <w:sz w:val="16"/>
                    </w:rPr>
                    <w:t>9</w:t>
                  </w:r>
                </w:p>
              </w:tc>
              <w:tc>
                <w:tcPr>
                  <w:tcW w:w="894" w:type="dxa"/>
                </w:tcPr>
                <w:p w14:paraId="078010A7" w14:textId="77777777" w:rsidR="00CF0D91" w:rsidRPr="00741F99" w:rsidRDefault="00CF0D91" w:rsidP="001A3946">
                  <w:pPr>
                    <w:pStyle w:val="Brdtekst"/>
                    <w:rPr>
                      <w:b w:val="0"/>
                      <w:sz w:val="16"/>
                    </w:rPr>
                  </w:pPr>
                  <w:r w:rsidRPr="00741F99">
                    <w:rPr>
                      <w:b w:val="0"/>
                      <w:sz w:val="16"/>
                    </w:rPr>
                    <w:t>-100.1</w:t>
                  </w:r>
                </w:p>
              </w:tc>
              <w:tc>
                <w:tcPr>
                  <w:tcW w:w="767" w:type="dxa"/>
                </w:tcPr>
                <w:p w14:paraId="570B80C7" w14:textId="77777777" w:rsidR="00CF0D91" w:rsidRPr="00741F99" w:rsidRDefault="00CF0D91" w:rsidP="001A3946">
                  <w:pPr>
                    <w:pStyle w:val="Brdtekst"/>
                    <w:rPr>
                      <w:b w:val="0"/>
                      <w:sz w:val="16"/>
                    </w:rPr>
                  </w:pPr>
                  <w:r w:rsidRPr="00741F99">
                    <w:rPr>
                      <w:b w:val="0"/>
                      <w:sz w:val="16"/>
                    </w:rPr>
                    <w:t>9</w:t>
                  </w:r>
                </w:p>
              </w:tc>
              <w:tc>
                <w:tcPr>
                  <w:tcW w:w="894" w:type="dxa"/>
                </w:tcPr>
                <w:p w14:paraId="6F582F47" w14:textId="77777777" w:rsidR="00CF0D91" w:rsidRPr="00741F99" w:rsidRDefault="00CF0D91" w:rsidP="001A3946">
                  <w:pPr>
                    <w:pStyle w:val="Brdtekst"/>
                    <w:rPr>
                      <w:b w:val="0"/>
                      <w:sz w:val="16"/>
                    </w:rPr>
                  </w:pPr>
                  <w:r w:rsidRPr="00741F99">
                    <w:rPr>
                      <w:b w:val="0"/>
                      <w:sz w:val="16"/>
                    </w:rPr>
                    <w:t>100</w:t>
                  </w:r>
                </w:p>
              </w:tc>
              <w:tc>
                <w:tcPr>
                  <w:tcW w:w="1410" w:type="dxa"/>
                </w:tcPr>
                <w:p w14:paraId="251AA098" w14:textId="77777777" w:rsidR="00CF0D91" w:rsidRPr="00741F99" w:rsidRDefault="00CF0D91" w:rsidP="001A3946">
                  <w:pPr>
                    <w:pStyle w:val="Brdtekst"/>
                    <w:rPr>
                      <w:b w:val="0"/>
                      <w:sz w:val="16"/>
                    </w:rPr>
                  </w:pPr>
                </w:p>
              </w:tc>
            </w:tr>
            <w:tr w:rsidR="00CF0D91" w:rsidRPr="00741F99" w14:paraId="2A4E450B" w14:textId="77777777">
              <w:trPr>
                <w:jc w:val="center"/>
              </w:trPr>
              <w:tc>
                <w:tcPr>
                  <w:tcW w:w="767" w:type="dxa"/>
                </w:tcPr>
                <w:p w14:paraId="67EBD0C7" w14:textId="77777777" w:rsidR="00CF0D91" w:rsidRPr="00741F99" w:rsidRDefault="00CF0D91" w:rsidP="001A3946">
                  <w:pPr>
                    <w:pStyle w:val="Brdtekst"/>
                    <w:rPr>
                      <w:b w:val="0"/>
                      <w:sz w:val="16"/>
                    </w:rPr>
                  </w:pPr>
                  <w:r w:rsidRPr="00741F99">
                    <w:rPr>
                      <w:b w:val="0"/>
                      <w:sz w:val="16"/>
                    </w:rPr>
                    <w:t>0</w:t>
                  </w:r>
                </w:p>
              </w:tc>
              <w:tc>
                <w:tcPr>
                  <w:tcW w:w="894" w:type="dxa"/>
                </w:tcPr>
                <w:p w14:paraId="5CB559F4" w14:textId="77777777" w:rsidR="00CF0D91" w:rsidRPr="00741F99" w:rsidRDefault="00CF0D91" w:rsidP="001A3946">
                  <w:pPr>
                    <w:pStyle w:val="Brdtekst"/>
                    <w:rPr>
                      <w:b w:val="0"/>
                      <w:sz w:val="16"/>
                    </w:rPr>
                  </w:pPr>
                  <w:r w:rsidRPr="00741F99">
                    <w:rPr>
                      <w:b w:val="0"/>
                      <w:sz w:val="16"/>
                    </w:rPr>
                    <w:t>0</w:t>
                  </w:r>
                </w:p>
              </w:tc>
              <w:tc>
                <w:tcPr>
                  <w:tcW w:w="767" w:type="dxa"/>
                </w:tcPr>
                <w:p w14:paraId="3448C28E" w14:textId="77777777" w:rsidR="00CF0D91" w:rsidRPr="00741F99" w:rsidRDefault="00CF0D91" w:rsidP="001A3946">
                  <w:pPr>
                    <w:pStyle w:val="Brdtekst"/>
                    <w:rPr>
                      <w:b w:val="0"/>
                      <w:sz w:val="16"/>
                    </w:rPr>
                  </w:pPr>
                  <w:r w:rsidRPr="00741F99">
                    <w:rPr>
                      <w:b w:val="0"/>
                      <w:sz w:val="16"/>
                    </w:rPr>
                    <w:t>12</w:t>
                  </w:r>
                </w:p>
              </w:tc>
              <w:tc>
                <w:tcPr>
                  <w:tcW w:w="894" w:type="dxa"/>
                </w:tcPr>
                <w:p w14:paraId="665C7E0D" w14:textId="77777777" w:rsidR="00CF0D91" w:rsidRPr="00741F99" w:rsidRDefault="00CF0D91" w:rsidP="001A3946">
                  <w:pPr>
                    <w:pStyle w:val="Brdtekst"/>
                    <w:rPr>
                      <w:b w:val="0"/>
                      <w:sz w:val="16"/>
                    </w:rPr>
                  </w:pPr>
                  <w:r w:rsidRPr="00741F99">
                    <w:rPr>
                      <w:b w:val="0"/>
                      <w:sz w:val="16"/>
                    </w:rPr>
                    <w:t>-100.1</w:t>
                  </w:r>
                </w:p>
              </w:tc>
              <w:tc>
                <w:tcPr>
                  <w:tcW w:w="767" w:type="dxa"/>
                </w:tcPr>
                <w:p w14:paraId="055CA8F8" w14:textId="77777777" w:rsidR="00CF0D91" w:rsidRPr="00741F99" w:rsidRDefault="00CF0D91" w:rsidP="001A3946">
                  <w:pPr>
                    <w:pStyle w:val="Brdtekst"/>
                    <w:rPr>
                      <w:b w:val="0"/>
                      <w:sz w:val="16"/>
                    </w:rPr>
                  </w:pPr>
                  <w:r w:rsidRPr="00741F99">
                    <w:rPr>
                      <w:b w:val="0"/>
                      <w:sz w:val="16"/>
                    </w:rPr>
                    <w:t>12</w:t>
                  </w:r>
                </w:p>
              </w:tc>
              <w:tc>
                <w:tcPr>
                  <w:tcW w:w="894" w:type="dxa"/>
                </w:tcPr>
                <w:p w14:paraId="4ECAE951" w14:textId="77777777" w:rsidR="00CF0D91" w:rsidRPr="00741F99" w:rsidRDefault="00CF0D91" w:rsidP="001A3946">
                  <w:pPr>
                    <w:pStyle w:val="Brdtekst"/>
                    <w:rPr>
                      <w:b w:val="0"/>
                      <w:sz w:val="16"/>
                    </w:rPr>
                  </w:pPr>
                  <w:r w:rsidRPr="00741F99">
                    <w:rPr>
                      <w:b w:val="0"/>
                      <w:sz w:val="16"/>
                    </w:rPr>
                    <w:t>100</w:t>
                  </w:r>
                </w:p>
              </w:tc>
              <w:tc>
                <w:tcPr>
                  <w:tcW w:w="1410" w:type="dxa"/>
                </w:tcPr>
                <w:p w14:paraId="59659D3E" w14:textId="77777777" w:rsidR="00CF0D91" w:rsidRPr="00741F99" w:rsidRDefault="00CF0D91" w:rsidP="001A3946">
                  <w:pPr>
                    <w:pStyle w:val="Brdtekst"/>
                    <w:rPr>
                      <w:b w:val="0"/>
                      <w:sz w:val="16"/>
                    </w:rPr>
                  </w:pPr>
                </w:p>
              </w:tc>
            </w:tr>
            <w:tr w:rsidR="00CF0D91" w:rsidRPr="00741F99" w14:paraId="1A7C6C07" w14:textId="77777777">
              <w:trPr>
                <w:jc w:val="center"/>
              </w:trPr>
              <w:tc>
                <w:tcPr>
                  <w:tcW w:w="767" w:type="dxa"/>
                </w:tcPr>
                <w:p w14:paraId="17BB7198" w14:textId="77777777" w:rsidR="00CF0D91" w:rsidRPr="00741F99" w:rsidRDefault="00CF0D91" w:rsidP="001A3946">
                  <w:pPr>
                    <w:pStyle w:val="Brdtekst"/>
                    <w:rPr>
                      <w:b w:val="0"/>
                      <w:sz w:val="16"/>
                    </w:rPr>
                  </w:pPr>
                  <w:r w:rsidRPr="00741F99">
                    <w:rPr>
                      <w:b w:val="0"/>
                      <w:sz w:val="16"/>
                    </w:rPr>
                    <w:t>0</w:t>
                  </w:r>
                </w:p>
              </w:tc>
              <w:tc>
                <w:tcPr>
                  <w:tcW w:w="894" w:type="dxa"/>
                </w:tcPr>
                <w:p w14:paraId="0D018959" w14:textId="77777777" w:rsidR="00CF0D91" w:rsidRPr="00741F99" w:rsidRDefault="00CF0D91" w:rsidP="001A3946">
                  <w:pPr>
                    <w:pStyle w:val="Brdtekst"/>
                    <w:rPr>
                      <w:b w:val="0"/>
                      <w:sz w:val="16"/>
                    </w:rPr>
                  </w:pPr>
                  <w:r w:rsidRPr="00741F99">
                    <w:rPr>
                      <w:b w:val="0"/>
                      <w:sz w:val="16"/>
                    </w:rPr>
                    <w:t>0</w:t>
                  </w:r>
                </w:p>
              </w:tc>
              <w:tc>
                <w:tcPr>
                  <w:tcW w:w="767" w:type="dxa"/>
                </w:tcPr>
                <w:p w14:paraId="0EFEC67E" w14:textId="77777777" w:rsidR="00CF0D91" w:rsidRPr="00741F99" w:rsidRDefault="00CF0D91" w:rsidP="001A3946">
                  <w:pPr>
                    <w:pStyle w:val="Brdtekst"/>
                    <w:rPr>
                      <w:b w:val="0"/>
                      <w:sz w:val="16"/>
                    </w:rPr>
                  </w:pPr>
                  <w:r w:rsidRPr="00741F99">
                    <w:rPr>
                      <w:b w:val="0"/>
                      <w:sz w:val="16"/>
                    </w:rPr>
                    <w:t>15</w:t>
                  </w:r>
                </w:p>
              </w:tc>
              <w:tc>
                <w:tcPr>
                  <w:tcW w:w="894" w:type="dxa"/>
                </w:tcPr>
                <w:p w14:paraId="5F119B3A" w14:textId="77777777" w:rsidR="00CF0D91" w:rsidRPr="00741F99" w:rsidRDefault="00CF0D91" w:rsidP="001A3946">
                  <w:pPr>
                    <w:pStyle w:val="Brdtekst"/>
                    <w:rPr>
                      <w:b w:val="0"/>
                      <w:sz w:val="16"/>
                    </w:rPr>
                  </w:pPr>
                  <w:r w:rsidRPr="00741F99">
                    <w:rPr>
                      <w:b w:val="0"/>
                      <w:sz w:val="16"/>
                    </w:rPr>
                    <w:t>-100.1</w:t>
                  </w:r>
                </w:p>
              </w:tc>
              <w:tc>
                <w:tcPr>
                  <w:tcW w:w="767" w:type="dxa"/>
                </w:tcPr>
                <w:p w14:paraId="417CD68A" w14:textId="77777777" w:rsidR="00CF0D91" w:rsidRPr="00741F99" w:rsidRDefault="00CF0D91" w:rsidP="001A3946">
                  <w:pPr>
                    <w:pStyle w:val="Brdtekst"/>
                    <w:rPr>
                      <w:b w:val="0"/>
                      <w:sz w:val="16"/>
                    </w:rPr>
                  </w:pPr>
                  <w:r w:rsidRPr="00741F99">
                    <w:rPr>
                      <w:b w:val="0"/>
                      <w:sz w:val="16"/>
                    </w:rPr>
                    <w:t>15</w:t>
                  </w:r>
                </w:p>
              </w:tc>
              <w:tc>
                <w:tcPr>
                  <w:tcW w:w="894" w:type="dxa"/>
                </w:tcPr>
                <w:p w14:paraId="6D3F3722" w14:textId="77777777" w:rsidR="00CF0D91" w:rsidRPr="00741F99" w:rsidRDefault="00CF0D91" w:rsidP="001A3946">
                  <w:pPr>
                    <w:pStyle w:val="Brdtekst"/>
                    <w:rPr>
                      <w:b w:val="0"/>
                      <w:sz w:val="16"/>
                    </w:rPr>
                  </w:pPr>
                  <w:r w:rsidRPr="00741F99">
                    <w:rPr>
                      <w:b w:val="0"/>
                      <w:sz w:val="16"/>
                    </w:rPr>
                    <w:t>100</w:t>
                  </w:r>
                </w:p>
              </w:tc>
              <w:tc>
                <w:tcPr>
                  <w:tcW w:w="1410" w:type="dxa"/>
                </w:tcPr>
                <w:p w14:paraId="2D330CBD" w14:textId="77777777" w:rsidR="00CF0D91" w:rsidRPr="00741F99" w:rsidRDefault="00CF0D91" w:rsidP="001A3946">
                  <w:pPr>
                    <w:pStyle w:val="Brdtekst"/>
                    <w:rPr>
                      <w:b w:val="0"/>
                      <w:sz w:val="16"/>
                    </w:rPr>
                  </w:pPr>
                </w:p>
              </w:tc>
            </w:tr>
            <w:tr w:rsidR="00CF0D91" w:rsidRPr="00741F99" w14:paraId="742381BF" w14:textId="77777777">
              <w:trPr>
                <w:jc w:val="center"/>
              </w:trPr>
              <w:tc>
                <w:tcPr>
                  <w:tcW w:w="767" w:type="dxa"/>
                </w:tcPr>
                <w:p w14:paraId="32491951" w14:textId="77777777" w:rsidR="00CF0D91" w:rsidRPr="00741F99" w:rsidRDefault="00CF0D91" w:rsidP="001A3946">
                  <w:pPr>
                    <w:pStyle w:val="Brdtekst"/>
                    <w:rPr>
                      <w:b w:val="0"/>
                      <w:sz w:val="16"/>
                    </w:rPr>
                  </w:pPr>
                  <w:r w:rsidRPr="00741F99">
                    <w:rPr>
                      <w:b w:val="0"/>
                      <w:sz w:val="16"/>
                    </w:rPr>
                    <w:t>0</w:t>
                  </w:r>
                </w:p>
              </w:tc>
              <w:tc>
                <w:tcPr>
                  <w:tcW w:w="894" w:type="dxa"/>
                </w:tcPr>
                <w:p w14:paraId="395D0AEC" w14:textId="77777777" w:rsidR="00CF0D91" w:rsidRPr="00741F99" w:rsidRDefault="00CF0D91" w:rsidP="001A3946">
                  <w:pPr>
                    <w:pStyle w:val="Brdtekst"/>
                    <w:rPr>
                      <w:b w:val="0"/>
                      <w:sz w:val="16"/>
                    </w:rPr>
                  </w:pPr>
                  <w:r w:rsidRPr="00741F99">
                    <w:rPr>
                      <w:b w:val="0"/>
                      <w:sz w:val="16"/>
                    </w:rPr>
                    <w:t>0</w:t>
                  </w:r>
                </w:p>
              </w:tc>
              <w:tc>
                <w:tcPr>
                  <w:tcW w:w="767" w:type="dxa"/>
                </w:tcPr>
                <w:p w14:paraId="4178D90D" w14:textId="77777777" w:rsidR="00CF0D91" w:rsidRPr="00741F99" w:rsidRDefault="00CF0D91" w:rsidP="001A3946">
                  <w:pPr>
                    <w:pStyle w:val="Brdtekst"/>
                    <w:rPr>
                      <w:b w:val="0"/>
                      <w:sz w:val="16"/>
                    </w:rPr>
                  </w:pPr>
                  <w:r w:rsidRPr="00741F99">
                    <w:rPr>
                      <w:b w:val="0"/>
                      <w:sz w:val="16"/>
                    </w:rPr>
                    <w:t>18</w:t>
                  </w:r>
                </w:p>
              </w:tc>
              <w:tc>
                <w:tcPr>
                  <w:tcW w:w="894" w:type="dxa"/>
                </w:tcPr>
                <w:p w14:paraId="542B8EFB" w14:textId="77777777" w:rsidR="00CF0D91" w:rsidRPr="00741F99" w:rsidRDefault="00CF0D91" w:rsidP="001A3946">
                  <w:pPr>
                    <w:pStyle w:val="Brdtekst"/>
                    <w:rPr>
                      <w:b w:val="0"/>
                      <w:sz w:val="16"/>
                    </w:rPr>
                  </w:pPr>
                  <w:r w:rsidRPr="00741F99">
                    <w:rPr>
                      <w:b w:val="0"/>
                      <w:sz w:val="16"/>
                    </w:rPr>
                    <w:t>-100.1</w:t>
                  </w:r>
                </w:p>
              </w:tc>
              <w:tc>
                <w:tcPr>
                  <w:tcW w:w="767" w:type="dxa"/>
                </w:tcPr>
                <w:p w14:paraId="2619030F" w14:textId="77777777" w:rsidR="00CF0D91" w:rsidRPr="00741F99" w:rsidRDefault="00CF0D91" w:rsidP="001A3946">
                  <w:pPr>
                    <w:pStyle w:val="Brdtekst"/>
                    <w:rPr>
                      <w:b w:val="0"/>
                      <w:sz w:val="16"/>
                    </w:rPr>
                  </w:pPr>
                  <w:r w:rsidRPr="00741F99">
                    <w:rPr>
                      <w:b w:val="0"/>
                      <w:sz w:val="16"/>
                    </w:rPr>
                    <w:t>18</w:t>
                  </w:r>
                </w:p>
              </w:tc>
              <w:tc>
                <w:tcPr>
                  <w:tcW w:w="894" w:type="dxa"/>
                </w:tcPr>
                <w:p w14:paraId="2897220E" w14:textId="77777777" w:rsidR="00CF0D91" w:rsidRPr="00741F99" w:rsidRDefault="00CF0D91" w:rsidP="001A3946">
                  <w:pPr>
                    <w:pStyle w:val="Brdtekst"/>
                    <w:rPr>
                      <w:b w:val="0"/>
                      <w:sz w:val="16"/>
                    </w:rPr>
                  </w:pPr>
                  <w:r w:rsidRPr="00741F99">
                    <w:rPr>
                      <w:b w:val="0"/>
                      <w:sz w:val="16"/>
                    </w:rPr>
                    <w:t>100</w:t>
                  </w:r>
                </w:p>
              </w:tc>
              <w:tc>
                <w:tcPr>
                  <w:tcW w:w="1410" w:type="dxa"/>
                </w:tcPr>
                <w:p w14:paraId="49023120" w14:textId="77777777" w:rsidR="00CF0D91" w:rsidRPr="00741F99" w:rsidRDefault="00CF0D91" w:rsidP="001A3946">
                  <w:pPr>
                    <w:pStyle w:val="Brdtekst"/>
                    <w:rPr>
                      <w:b w:val="0"/>
                      <w:sz w:val="16"/>
                    </w:rPr>
                  </w:pPr>
                </w:p>
              </w:tc>
            </w:tr>
            <w:tr w:rsidR="00CF0D91" w:rsidRPr="00741F99" w14:paraId="7579C854" w14:textId="77777777">
              <w:trPr>
                <w:jc w:val="center"/>
              </w:trPr>
              <w:tc>
                <w:tcPr>
                  <w:tcW w:w="767" w:type="dxa"/>
                </w:tcPr>
                <w:p w14:paraId="11357686" w14:textId="77777777" w:rsidR="00CF0D91" w:rsidRPr="00741F99" w:rsidRDefault="00CF0D91" w:rsidP="001A3946">
                  <w:pPr>
                    <w:pStyle w:val="Brdtekst"/>
                    <w:rPr>
                      <w:b w:val="0"/>
                      <w:sz w:val="16"/>
                    </w:rPr>
                  </w:pPr>
                  <w:r w:rsidRPr="00741F99">
                    <w:rPr>
                      <w:b w:val="0"/>
                      <w:sz w:val="16"/>
                    </w:rPr>
                    <w:t>0</w:t>
                  </w:r>
                </w:p>
              </w:tc>
              <w:tc>
                <w:tcPr>
                  <w:tcW w:w="894" w:type="dxa"/>
                </w:tcPr>
                <w:p w14:paraId="4B10A927" w14:textId="77777777" w:rsidR="00CF0D91" w:rsidRPr="00741F99" w:rsidRDefault="00CF0D91" w:rsidP="001A3946">
                  <w:pPr>
                    <w:pStyle w:val="Brdtekst"/>
                    <w:rPr>
                      <w:b w:val="0"/>
                      <w:sz w:val="16"/>
                    </w:rPr>
                  </w:pPr>
                  <w:r w:rsidRPr="00741F99">
                    <w:rPr>
                      <w:b w:val="0"/>
                      <w:sz w:val="16"/>
                    </w:rPr>
                    <w:t>0</w:t>
                  </w:r>
                </w:p>
              </w:tc>
              <w:tc>
                <w:tcPr>
                  <w:tcW w:w="767" w:type="dxa"/>
                </w:tcPr>
                <w:p w14:paraId="59361907" w14:textId="77777777" w:rsidR="00CF0D91" w:rsidRPr="00741F99" w:rsidRDefault="00CF0D91" w:rsidP="001A3946">
                  <w:pPr>
                    <w:pStyle w:val="Brdtekst"/>
                    <w:rPr>
                      <w:b w:val="0"/>
                      <w:sz w:val="16"/>
                    </w:rPr>
                  </w:pPr>
                  <w:r w:rsidRPr="00741F99">
                    <w:rPr>
                      <w:b w:val="0"/>
                      <w:sz w:val="16"/>
                    </w:rPr>
                    <w:t>21</w:t>
                  </w:r>
                </w:p>
              </w:tc>
              <w:tc>
                <w:tcPr>
                  <w:tcW w:w="894" w:type="dxa"/>
                </w:tcPr>
                <w:p w14:paraId="0B6B15E9" w14:textId="77777777" w:rsidR="00CF0D91" w:rsidRPr="00741F99" w:rsidRDefault="00CF0D91" w:rsidP="001A3946">
                  <w:pPr>
                    <w:pStyle w:val="Brdtekst"/>
                    <w:rPr>
                      <w:b w:val="0"/>
                      <w:sz w:val="16"/>
                    </w:rPr>
                  </w:pPr>
                  <w:r w:rsidRPr="00741F99">
                    <w:rPr>
                      <w:b w:val="0"/>
                      <w:sz w:val="16"/>
                    </w:rPr>
                    <w:t>-100.1</w:t>
                  </w:r>
                </w:p>
              </w:tc>
              <w:tc>
                <w:tcPr>
                  <w:tcW w:w="767" w:type="dxa"/>
                </w:tcPr>
                <w:p w14:paraId="2634427E" w14:textId="77777777" w:rsidR="00CF0D91" w:rsidRPr="00741F99" w:rsidRDefault="00CF0D91" w:rsidP="001A3946">
                  <w:pPr>
                    <w:pStyle w:val="Brdtekst"/>
                    <w:rPr>
                      <w:b w:val="0"/>
                      <w:sz w:val="16"/>
                    </w:rPr>
                  </w:pPr>
                  <w:r w:rsidRPr="00741F99">
                    <w:rPr>
                      <w:b w:val="0"/>
                      <w:sz w:val="16"/>
                    </w:rPr>
                    <w:t>21</w:t>
                  </w:r>
                </w:p>
              </w:tc>
              <w:tc>
                <w:tcPr>
                  <w:tcW w:w="894" w:type="dxa"/>
                </w:tcPr>
                <w:p w14:paraId="3DE7B41D" w14:textId="77777777" w:rsidR="00CF0D91" w:rsidRPr="00741F99" w:rsidRDefault="00CF0D91" w:rsidP="001A3946">
                  <w:pPr>
                    <w:pStyle w:val="Brdtekst"/>
                    <w:rPr>
                      <w:b w:val="0"/>
                      <w:sz w:val="16"/>
                    </w:rPr>
                  </w:pPr>
                  <w:r w:rsidRPr="00741F99">
                    <w:rPr>
                      <w:b w:val="0"/>
                      <w:sz w:val="16"/>
                    </w:rPr>
                    <w:t>100</w:t>
                  </w:r>
                </w:p>
              </w:tc>
              <w:tc>
                <w:tcPr>
                  <w:tcW w:w="1410" w:type="dxa"/>
                </w:tcPr>
                <w:p w14:paraId="7CF59C4A" w14:textId="77777777" w:rsidR="00CF0D91" w:rsidRPr="00741F99" w:rsidRDefault="00CF0D91" w:rsidP="001A3946">
                  <w:pPr>
                    <w:pStyle w:val="Brdtekst"/>
                    <w:rPr>
                      <w:b w:val="0"/>
                      <w:sz w:val="16"/>
                    </w:rPr>
                  </w:pPr>
                </w:p>
              </w:tc>
            </w:tr>
            <w:tr w:rsidR="00CF0D91" w:rsidRPr="00741F99" w14:paraId="786A482F" w14:textId="77777777">
              <w:trPr>
                <w:jc w:val="center"/>
              </w:trPr>
              <w:tc>
                <w:tcPr>
                  <w:tcW w:w="767" w:type="dxa"/>
                </w:tcPr>
                <w:p w14:paraId="5C072BAF" w14:textId="77777777" w:rsidR="00CF0D91" w:rsidRPr="00741F99" w:rsidRDefault="00CF0D91" w:rsidP="001A3946">
                  <w:pPr>
                    <w:pStyle w:val="Brdtekst"/>
                    <w:rPr>
                      <w:b w:val="0"/>
                      <w:sz w:val="16"/>
                    </w:rPr>
                  </w:pPr>
                  <w:r w:rsidRPr="00741F99">
                    <w:rPr>
                      <w:b w:val="0"/>
                      <w:sz w:val="16"/>
                    </w:rPr>
                    <w:t>0</w:t>
                  </w:r>
                </w:p>
              </w:tc>
              <w:tc>
                <w:tcPr>
                  <w:tcW w:w="894" w:type="dxa"/>
                </w:tcPr>
                <w:p w14:paraId="1A23CB71" w14:textId="77777777" w:rsidR="00CF0D91" w:rsidRPr="00741F99" w:rsidRDefault="00CF0D91" w:rsidP="001A3946">
                  <w:pPr>
                    <w:pStyle w:val="Brdtekst"/>
                    <w:rPr>
                      <w:b w:val="0"/>
                      <w:sz w:val="16"/>
                    </w:rPr>
                  </w:pPr>
                  <w:r w:rsidRPr="00741F99">
                    <w:rPr>
                      <w:b w:val="0"/>
                      <w:sz w:val="16"/>
                    </w:rPr>
                    <w:t>0</w:t>
                  </w:r>
                </w:p>
              </w:tc>
              <w:tc>
                <w:tcPr>
                  <w:tcW w:w="767" w:type="dxa"/>
                </w:tcPr>
                <w:p w14:paraId="6A4072FC" w14:textId="77777777" w:rsidR="00CF0D91" w:rsidRPr="00741F99" w:rsidRDefault="00CF0D91" w:rsidP="001A3946">
                  <w:pPr>
                    <w:pStyle w:val="Brdtekst"/>
                    <w:rPr>
                      <w:b w:val="0"/>
                      <w:sz w:val="16"/>
                    </w:rPr>
                  </w:pPr>
                  <w:r w:rsidRPr="00741F99">
                    <w:rPr>
                      <w:b w:val="0"/>
                      <w:sz w:val="16"/>
                    </w:rPr>
                    <w:t>15</w:t>
                  </w:r>
                </w:p>
              </w:tc>
              <w:tc>
                <w:tcPr>
                  <w:tcW w:w="894" w:type="dxa"/>
                </w:tcPr>
                <w:p w14:paraId="45880B95" w14:textId="77777777" w:rsidR="00CF0D91" w:rsidRPr="00741F99" w:rsidRDefault="00CF0D91" w:rsidP="001A3946">
                  <w:pPr>
                    <w:pStyle w:val="Brdtekst"/>
                    <w:rPr>
                      <w:b w:val="0"/>
                      <w:sz w:val="16"/>
                    </w:rPr>
                  </w:pPr>
                  <w:r w:rsidRPr="00741F99">
                    <w:rPr>
                      <w:b w:val="0"/>
                      <w:sz w:val="16"/>
                    </w:rPr>
                    <w:t>-100.1</w:t>
                  </w:r>
                </w:p>
              </w:tc>
              <w:tc>
                <w:tcPr>
                  <w:tcW w:w="767" w:type="dxa"/>
                </w:tcPr>
                <w:p w14:paraId="0F312B66" w14:textId="77777777" w:rsidR="00CF0D91" w:rsidRPr="00741F99" w:rsidRDefault="00CF0D91" w:rsidP="001A3946">
                  <w:pPr>
                    <w:pStyle w:val="Brdtekst"/>
                    <w:rPr>
                      <w:b w:val="0"/>
                      <w:sz w:val="16"/>
                    </w:rPr>
                  </w:pPr>
                  <w:r w:rsidRPr="00741F99">
                    <w:rPr>
                      <w:b w:val="0"/>
                      <w:sz w:val="16"/>
                    </w:rPr>
                    <w:t>0</w:t>
                  </w:r>
                </w:p>
              </w:tc>
              <w:tc>
                <w:tcPr>
                  <w:tcW w:w="894" w:type="dxa"/>
                </w:tcPr>
                <w:p w14:paraId="6C5A9A7B" w14:textId="77777777" w:rsidR="00CF0D91" w:rsidRPr="00741F99" w:rsidRDefault="00CF0D91" w:rsidP="001A3946">
                  <w:pPr>
                    <w:pStyle w:val="Brdtekst"/>
                    <w:rPr>
                      <w:b w:val="0"/>
                      <w:sz w:val="16"/>
                    </w:rPr>
                  </w:pPr>
                  <w:r w:rsidRPr="00741F99">
                    <w:rPr>
                      <w:b w:val="0"/>
                      <w:sz w:val="16"/>
                    </w:rPr>
                    <w:t>100</w:t>
                  </w:r>
                </w:p>
              </w:tc>
              <w:tc>
                <w:tcPr>
                  <w:tcW w:w="1410" w:type="dxa"/>
                </w:tcPr>
                <w:p w14:paraId="6AE543E3" w14:textId="77777777" w:rsidR="00CF0D91" w:rsidRPr="00741F99" w:rsidRDefault="00CF0D91" w:rsidP="001A3946">
                  <w:pPr>
                    <w:pStyle w:val="Brdtekst"/>
                    <w:rPr>
                      <w:b w:val="0"/>
                      <w:sz w:val="16"/>
                    </w:rPr>
                  </w:pPr>
                </w:p>
              </w:tc>
            </w:tr>
            <w:tr w:rsidR="00CF0D91" w:rsidRPr="00741F99" w14:paraId="04D10CD1" w14:textId="77777777">
              <w:trPr>
                <w:jc w:val="center"/>
              </w:trPr>
              <w:tc>
                <w:tcPr>
                  <w:tcW w:w="767" w:type="dxa"/>
                </w:tcPr>
                <w:p w14:paraId="2060227F" w14:textId="77777777" w:rsidR="00CF0D91" w:rsidRPr="00741F99" w:rsidRDefault="00CF0D91" w:rsidP="001A3946">
                  <w:pPr>
                    <w:pStyle w:val="Brdtekst"/>
                    <w:rPr>
                      <w:b w:val="0"/>
                      <w:sz w:val="16"/>
                    </w:rPr>
                  </w:pPr>
                  <w:r w:rsidRPr="00741F99">
                    <w:rPr>
                      <w:b w:val="0"/>
                      <w:sz w:val="16"/>
                    </w:rPr>
                    <w:t>0</w:t>
                  </w:r>
                </w:p>
              </w:tc>
              <w:tc>
                <w:tcPr>
                  <w:tcW w:w="894" w:type="dxa"/>
                </w:tcPr>
                <w:p w14:paraId="23181983" w14:textId="77777777" w:rsidR="00CF0D91" w:rsidRPr="00741F99" w:rsidRDefault="00CF0D91" w:rsidP="001A3946">
                  <w:pPr>
                    <w:pStyle w:val="Brdtekst"/>
                    <w:rPr>
                      <w:b w:val="0"/>
                      <w:sz w:val="16"/>
                    </w:rPr>
                  </w:pPr>
                  <w:r w:rsidRPr="00741F99">
                    <w:rPr>
                      <w:b w:val="0"/>
                      <w:sz w:val="16"/>
                    </w:rPr>
                    <w:t>0</w:t>
                  </w:r>
                </w:p>
              </w:tc>
              <w:tc>
                <w:tcPr>
                  <w:tcW w:w="767" w:type="dxa"/>
                </w:tcPr>
                <w:p w14:paraId="6E9772FB" w14:textId="77777777" w:rsidR="00CF0D91" w:rsidRPr="00741F99" w:rsidRDefault="00CF0D91" w:rsidP="001A3946">
                  <w:pPr>
                    <w:pStyle w:val="Brdtekst"/>
                    <w:rPr>
                      <w:b w:val="0"/>
                      <w:sz w:val="16"/>
                    </w:rPr>
                  </w:pPr>
                  <w:r w:rsidRPr="00741F99">
                    <w:rPr>
                      <w:b w:val="0"/>
                      <w:sz w:val="16"/>
                    </w:rPr>
                    <w:t>15</w:t>
                  </w:r>
                </w:p>
              </w:tc>
              <w:tc>
                <w:tcPr>
                  <w:tcW w:w="894" w:type="dxa"/>
                </w:tcPr>
                <w:p w14:paraId="4322F075" w14:textId="77777777" w:rsidR="00CF0D91" w:rsidRPr="00741F99" w:rsidRDefault="00CF0D91" w:rsidP="001A3946">
                  <w:pPr>
                    <w:pStyle w:val="Brdtekst"/>
                    <w:rPr>
                      <w:b w:val="0"/>
                      <w:sz w:val="16"/>
                    </w:rPr>
                  </w:pPr>
                  <w:r w:rsidRPr="00741F99">
                    <w:rPr>
                      <w:b w:val="0"/>
                      <w:sz w:val="16"/>
                    </w:rPr>
                    <w:t>-100.1</w:t>
                  </w:r>
                </w:p>
              </w:tc>
              <w:tc>
                <w:tcPr>
                  <w:tcW w:w="767" w:type="dxa"/>
                </w:tcPr>
                <w:p w14:paraId="2E6F9A49" w14:textId="77777777" w:rsidR="00CF0D91" w:rsidRPr="00741F99" w:rsidRDefault="00CF0D91" w:rsidP="001A3946">
                  <w:pPr>
                    <w:pStyle w:val="Brdtekst"/>
                    <w:rPr>
                      <w:b w:val="0"/>
                      <w:sz w:val="16"/>
                    </w:rPr>
                  </w:pPr>
                  <w:r w:rsidRPr="00741F99">
                    <w:rPr>
                      <w:b w:val="0"/>
                      <w:sz w:val="16"/>
                    </w:rPr>
                    <w:t>3</w:t>
                  </w:r>
                </w:p>
              </w:tc>
              <w:tc>
                <w:tcPr>
                  <w:tcW w:w="894" w:type="dxa"/>
                </w:tcPr>
                <w:p w14:paraId="0A7EBDF0" w14:textId="77777777" w:rsidR="00CF0D91" w:rsidRPr="00741F99" w:rsidRDefault="00CF0D91" w:rsidP="001A3946">
                  <w:pPr>
                    <w:pStyle w:val="Brdtekst"/>
                    <w:rPr>
                      <w:b w:val="0"/>
                      <w:sz w:val="16"/>
                    </w:rPr>
                  </w:pPr>
                  <w:r w:rsidRPr="00741F99">
                    <w:rPr>
                      <w:b w:val="0"/>
                      <w:sz w:val="16"/>
                    </w:rPr>
                    <w:t>100</w:t>
                  </w:r>
                </w:p>
              </w:tc>
              <w:tc>
                <w:tcPr>
                  <w:tcW w:w="1410" w:type="dxa"/>
                </w:tcPr>
                <w:p w14:paraId="3B494461" w14:textId="77777777" w:rsidR="00CF0D91" w:rsidRPr="00741F99" w:rsidRDefault="00CF0D91" w:rsidP="001A3946">
                  <w:pPr>
                    <w:pStyle w:val="Brdtekst"/>
                    <w:rPr>
                      <w:b w:val="0"/>
                      <w:sz w:val="16"/>
                    </w:rPr>
                  </w:pPr>
                </w:p>
              </w:tc>
            </w:tr>
            <w:tr w:rsidR="00CF0D91" w:rsidRPr="00741F99" w14:paraId="3E1F37FF" w14:textId="77777777">
              <w:trPr>
                <w:jc w:val="center"/>
              </w:trPr>
              <w:tc>
                <w:tcPr>
                  <w:tcW w:w="767" w:type="dxa"/>
                </w:tcPr>
                <w:p w14:paraId="62E55DA7" w14:textId="77777777" w:rsidR="00CF0D91" w:rsidRPr="00741F99" w:rsidRDefault="00CF0D91" w:rsidP="001A3946">
                  <w:pPr>
                    <w:pStyle w:val="Brdtekst"/>
                    <w:rPr>
                      <w:b w:val="0"/>
                      <w:sz w:val="16"/>
                    </w:rPr>
                  </w:pPr>
                  <w:r w:rsidRPr="00741F99">
                    <w:rPr>
                      <w:b w:val="0"/>
                      <w:sz w:val="16"/>
                    </w:rPr>
                    <w:t>0</w:t>
                  </w:r>
                </w:p>
              </w:tc>
              <w:tc>
                <w:tcPr>
                  <w:tcW w:w="894" w:type="dxa"/>
                </w:tcPr>
                <w:p w14:paraId="1446C48F" w14:textId="77777777" w:rsidR="00CF0D91" w:rsidRPr="00741F99" w:rsidRDefault="00CF0D91" w:rsidP="001A3946">
                  <w:pPr>
                    <w:pStyle w:val="Brdtekst"/>
                    <w:rPr>
                      <w:b w:val="0"/>
                      <w:sz w:val="16"/>
                    </w:rPr>
                  </w:pPr>
                  <w:r w:rsidRPr="00741F99">
                    <w:rPr>
                      <w:b w:val="0"/>
                      <w:sz w:val="16"/>
                    </w:rPr>
                    <w:t>0</w:t>
                  </w:r>
                </w:p>
              </w:tc>
              <w:tc>
                <w:tcPr>
                  <w:tcW w:w="767" w:type="dxa"/>
                </w:tcPr>
                <w:p w14:paraId="79EF6335" w14:textId="77777777" w:rsidR="00CF0D91" w:rsidRPr="00741F99" w:rsidRDefault="00CF0D91" w:rsidP="001A3946">
                  <w:pPr>
                    <w:pStyle w:val="Brdtekst"/>
                    <w:rPr>
                      <w:b w:val="0"/>
                      <w:sz w:val="16"/>
                    </w:rPr>
                  </w:pPr>
                  <w:r w:rsidRPr="00741F99">
                    <w:rPr>
                      <w:b w:val="0"/>
                      <w:sz w:val="16"/>
                    </w:rPr>
                    <w:t>15</w:t>
                  </w:r>
                </w:p>
              </w:tc>
              <w:tc>
                <w:tcPr>
                  <w:tcW w:w="894" w:type="dxa"/>
                </w:tcPr>
                <w:p w14:paraId="6FBDF079" w14:textId="77777777" w:rsidR="00CF0D91" w:rsidRPr="00741F99" w:rsidRDefault="00CF0D91" w:rsidP="001A3946">
                  <w:pPr>
                    <w:pStyle w:val="Brdtekst"/>
                    <w:rPr>
                      <w:b w:val="0"/>
                      <w:sz w:val="16"/>
                    </w:rPr>
                  </w:pPr>
                  <w:r w:rsidRPr="00741F99">
                    <w:rPr>
                      <w:b w:val="0"/>
                      <w:sz w:val="16"/>
                    </w:rPr>
                    <w:t>-100.1</w:t>
                  </w:r>
                </w:p>
              </w:tc>
              <w:tc>
                <w:tcPr>
                  <w:tcW w:w="767" w:type="dxa"/>
                </w:tcPr>
                <w:p w14:paraId="64BF347C" w14:textId="77777777" w:rsidR="00CF0D91" w:rsidRPr="00741F99" w:rsidRDefault="00CF0D91" w:rsidP="001A3946">
                  <w:pPr>
                    <w:pStyle w:val="Brdtekst"/>
                    <w:rPr>
                      <w:b w:val="0"/>
                      <w:sz w:val="16"/>
                    </w:rPr>
                  </w:pPr>
                  <w:r w:rsidRPr="00741F99">
                    <w:rPr>
                      <w:b w:val="0"/>
                      <w:sz w:val="16"/>
                    </w:rPr>
                    <w:t>6</w:t>
                  </w:r>
                </w:p>
              </w:tc>
              <w:tc>
                <w:tcPr>
                  <w:tcW w:w="894" w:type="dxa"/>
                </w:tcPr>
                <w:p w14:paraId="164D73DB" w14:textId="77777777" w:rsidR="00CF0D91" w:rsidRPr="00741F99" w:rsidRDefault="00CF0D91" w:rsidP="001A3946">
                  <w:pPr>
                    <w:pStyle w:val="Brdtekst"/>
                    <w:rPr>
                      <w:b w:val="0"/>
                      <w:sz w:val="16"/>
                    </w:rPr>
                  </w:pPr>
                  <w:r w:rsidRPr="00741F99">
                    <w:rPr>
                      <w:b w:val="0"/>
                      <w:sz w:val="16"/>
                    </w:rPr>
                    <w:t>100</w:t>
                  </w:r>
                </w:p>
              </w:tc>
              <w:tc>
                <w:tcPr>
                  <w:tcW w:w="1410" w:type="dxa"/>
                </w:tcPr>
                <w:p w14:paraId="3462673C" w14:textId="77777777" w:rsidR="00CF0D91" w:rsidRPr="00741F99" w:rsidRDefault="00CF0D91" w:rsidP="001A3946">
                  <w:pPr>
                    <w:pStyle w:val="Brdtekst"/>
                    <w:rPr>
                      <w:b w:val="0"/>
                      <w:sz w:val="16"/>
                    </w:rPr>
                  </w:pPr>
                </w:p>
              </w:tc>
            </w:tr>
            <w:tr w:rsidR="00CF0D91" w:rsidRPr="00741F99" w14:paraId="51526C62" w14:textId="77777777">
              <w:trPr>
                <w:jc w:val="center"/>
              </w:trPr>
              <w:tc>
                <w:tcPr>
                  <w:tcW w:w="767" w:type="dxa"/>
                </w:tcPr>
                <w:p w14:paraId="4EB40B40" w14:textId="77777777" w:rsidR="00CF0D91" w:rsidRPr="00741F99" w:rsidRDefault="00CF0D91" w:rsidP="001A3946">
                  <w:pPr>
                    <w:pStyle w:val="Brdtekst"/>
                    <w:rPr>
                      <w:b w:val="0"/>
                      <w:sz w:val="16"/>
                    </w:rPr>
                  </w:pPr>
                  <w:r w:rsidRPr="00741F99">
                    <w:rPr>
                      <w:b w:val="0"/>
                      <w:sz w:val="16"/>
                    </w:rPr>
                    <w:t>0</w:t>
                  </w:r>
                </w:p>
              </w:tc>
              <w:tc>
                <w:tcPr>
                  <w:tcW w:w="894" w:type="dxa"/>
                </w:tcPr>
                <w:p w14:paraId="6C207961" w14:textId="77777777" w:rsidR="00CF0D91" w:rsidRPr="00741F99" w:rsidRDefault="00CF0D91" w:rsidP="001A3946">
                  <w:pPr>
                    <w:pStyle w:val="Brdtekst"/>
                    <w:rPr>
                      <w:b w:val="0"/>
                      <w:sz w:val="16"/>
                    </w:rPr>
                  </w:pPr>
                  <w:r w:rsidRPr="00741F99">
                    <w:rPr>
                      <w:b w:val="0"/>
                      <w:sz w:val="16"/>
                    </w:rPr>
                    <w:t>0</w:t>
                  </w:r>
                </w:p>
              </w:tc>
              <w:tc>
                <w:tcPr>
                  <w:tcW w:w="767" w:type="dxa"/>
                </w:tcPr>
                <w:p w14:paraId="34DD63FE" w14:textId="77777777" w:rsidR="00CF0D91" w:rsidRPr="00741F99" w:rsidRDefault="00CF0D91" w:rsidP="001A3946">
                  <w:pPr>
                    <w:pStyle w:val="Brdtekst"/>
                    <w:rPr>
                      <w:b w:val="0"/>
                      <w:sz w:val="16"/>
                    </w:rPr>
                  </w:pPr>
                  <w:r w:rsidRPr="00741F99">
                    <w:rPr>
                      <w:b w:val="0"/>
                      <w:sz w:val="16"/>
                    </w:rPr>
                    <w:t>15</w:t>
                  </w:r>
                </w:p>
              </w:tc>
              <w:tc>
                <w:tcPr>
                  <w:tcW w:w="894" w:type="dxa"/>
                </w:tcPr>
                <w:p w14:paraId="2C51D487" w14:textId="77777777" w:rsidR="00CF0D91" w:rsidRPr="00741F99" w:rsidRDefault="00CF0D91" w:rsidP="001A3946">
                  <w:pPr>
                    <w:pStyle w:val="Brdtekst"/>
                    <w:rPr>
                      <w:b w:val="0"/>
                      <w:sz w:val="16"/>
                    </w:rPr>
                  </w:pPr>
                  <w:r w:rsidRPr="00741F99">
                    <w:rPr>
                      <w:b w:val="0"/>
                      <w:sz w:val="16"/>
                    </w:rPr>
                    <w:t>-100.1</w:t>
                  </w:r>
                </w:p>
              </w:tc>
              <w:tc>
                <w:tcPr>
                  <w:tcW w:w="767" w:type="dxa"/>
                </w:tcPr>
                <w:p w14:paraId="5A52FCEF" w14:textId="77777777" w:rsidR="00CF0D91" w:rsidRPr="00741F99" w:rsidRDefault="00CF0D91" w:rsidP="001A3946">
                  <w:pPr>
                    <w:pStyle w:val="Brdtekst"/>
                    <w:rPr>
                      <w:b w:val="0"/>
                      <w:sz w:val="16"/>
                    </w:rPr>
                  </w:pPr>
                  <w:r w:rsidRPr="00741F99">
                    <w:rPr>
                      <w:b w:val="0"/>
                      <w:sz w:val="16"/>
                    </w:rPr>
                    <w:t>9</w:t>
                  </w:r>
                </w:p>
              </w:tc>
              <w:tc>
                <w:tcPr>
                  <w:tcW w:w="894" w:type="dxa"/>
                </w:tcPr>
                <w:p w14:paraId="3CBE3803" w14:textId="77777777" w:rsidR="00CF0D91" w:rsidRPr="00741F99" w:rsidRDefault="00CF0D91" w:rsidP="001A3946">
                  <w:pPr>
                    <w:pStyle w:val="Brdtekst"/>
                    <w:rPr>
                      <w:b w:val="0"/>
                      <w:sz w:val="16"/>
                    </w:rPr>
                  </w:pPr>
                  <w:r w:rsidRPr="00741F99">
                    <w:rPr>
                      <w:b w:val="0"/>
                      <w:sz w:val="16"/>
                    </w:rPr>
                    <w:t>100</w:t>
                  </w:r>
                </w:p>
              </w:tc>
              <w:tc>
                <w:tcPr>
                  <w:tcW w:w="1410" w:type="dxa"/>
                </w:tcPr>
                <w:p w14:paraId="6877A71A" w14:textId="77777777" w:rsidR="00CF0D91" w:rsidRPr="00741F99" w:rsidRDefault="00CF0D91" w:rsidP="001A3946">
                  <w:pPr>
                    <w:pStyle w:val="Brdtekst"/>
                    <w:rPr>
                      <w:b w:val="0"/>
                      <w:sz w:val="16"/>
                    </w:rPr>
                  </w:pPr>
                </w:p>
              </w:tc>
            </w:tr>
            <w:tr w:rsidR="00CF0D91" w:rsidRPr="00741F99" w14:paraId="111756AD" w14:textId="77777777">
              <w:trPr>
                <w:jc w:val="center"/>
              </w:trPr>
              <w:tc>
                <w:tcPr>
                  <w:tcW w:w="767" w:type="dxa"/>
                </w:tcPr>
                <w:p w14:paraId="6214C092" w14:textId="77777777" w:rsidR="00CF0D91" w:rsidRPr="00741F99" w:rsidRDefault="00CF0D91" w:rsidP="001A3946">
                  <w:pPr>
                    <w:pStyle w:val="Brdtekst"/>
                    <w:rPr>
                      <w:b w:val="0"/>
                      <w:sz w:val="16"/>
                    </w:rPr>
                  </w:pPr>
                  <w:r w:rsidRPr="00741F99">
                    <w:rPr>
                      <w:b w:val="0"/>
                      <w:sz w:val="16"/>
                    </w:rPr>
                    <w:t>0</w:t>
                  </w:r>
                </w:p>
              </w:tc>
              <w:tc>
                <w:tcPr>
                  <w:tcW w:w="894" w:type="dxa"/>
                </w:tcPr>
                <w:p w14:paraId="512C7A21" w14:textId="77777777" w:rsidR="00CF0D91" w:rsidRPr="00741F99" w:rsidRDefault="00CF0D91" w:rsidP="001A3946">
                  <w:pPr>
                    <w:pStyle w:val="Brdtekst"/>
                    <w:rPr>
                      <w:b w:val="0"/>
                      <w:sz w:val="16"/>
                    </w:rPr>
                  </w:pPr>
                  <w:r w:rsidRPr="00741F99">
                    <w:rPr>
                      <w:b w:val="0"/>
                      <w:sz w:val="16"/>
                    </w:rPr>
                    <w:t>0</w:t>
                  </w:r>
                </w:p>
              </w:tc>
              <w:tc>
                <w:tcPr>
                  <w:tcW w:w="767" w:type="dxa"/>
                </w:tcPr>
                <w:p w14:paraId="32561CB4" w14:textId="77777777" w:rsidR="00CF0D91" w:rsidRPr="00741F99" w:rsidRDefault="00CF0D91" w:rsidP="001A3946">
                  <w:pPr>
                    <w:pStyle w:val="Brdtekst"/>
                    <w:rPr>
                      <w:b w:val="0"/>
                      <w:sz w:val="16"/>
                    </w:rPr>
                  </w:pPr>
                  <w:r w:rsidRPr="00741F99">
                    <w:rPr>
                      <w:b w:val="0"/>
                      <w:sz w:val="16"/>
                    </w:rPr>
                    <w:t>15</w:t>
                  </w:r>
                </w:p>
              </w:tc>
              <w:tc>
                <w:tcPr>
                  <w:tcW w:w="894" w:type="dxa"/>
                </w:tcPr>
                <w:p w14:paraId="2C9801A1" w14:textId="77777777" w:rsidR="00CF0D91" w:rsidRPr="00741F99" w:rsidRDefault="00CF0D91" w:rsidP="001A3946">
                  <w:pPr>
                    <w:pStyle w:val="Brdtekst"/>
                    <w:rPr>
                      <w:b w:val="0"/>
                      <w:sz w:val="16"/>
                    </w:rPr>
                  </w:pPr>
                  <w:r w:rsidRPr="00741F99">
                    <w:rPr>
                      <w:b w:val="0"/>
                      <w:sz w:val="16"/>
                    </w:rPr>
                    <w:t>-100.1</w:t>
                  </w:r>
                </w:p>
              </w:tc>
              <w:tc>
                <w:tcPr>
                  <w:tcW w:w="767" w:type="dxa"/>
                </w:tcPr>
                <w:p w14:paraId="5E8347F7" w14:textId="77777777" w:rsidR="00CF0D91" w:rsidRPr="00741F99" w:rsidRDefault="00CF0D91" w:rsidP="001A3946">
                  <w:pPr>
                    <w:pStyle w:val="Brdtekst"/>
                    <w:rPr>
                      <w:b w:val="0"/>
                      <w:sz w:val="16"/>
                    </w:rPr>
                  </w:pPr>
                  <w:r w:rsidRPr="00741F99">
                    <w:rPr>
                      <w:b w:val="0"/>
                      <w:sz w:val="16"/>
                    </w:rPr>
                    <w:t>12</w:t>
                  </w:r>
                </w:p>
              </w:tc>
              <w:tc>
                <w:tcPr>
                  <w:tcW w:w="894" w:type="dxa"/>
                </w:tcPr>
                <w:p w14:paraId="6D6CBDB2" w14:textId="77777777" w:rsidR="00CF0D91" w:rsidRPr="00741F99" w:rsidRDefault="00CF0D91" w:rsidP="001A3946">
                  <w:pPr>
                    <w:pStyle w:val="Brdtekst"/>
                    <w:rPr>
                      <w:b w:val="0"/>
                      <w:sz w:val="16"/>
                    </w:rPr>
                  </w:pPr>
                  <w:r w:rsidRPr="00741F99">
                    <w:rPr>
                      <w:b w:val="0"/>
                      <w:sz w:val="16"/>
                    </w:rPr>
                    <w:t>100</w:t>
                  </w:r>
                </w:p>
              </w:tc>
              <w:tc>
                <w:tcPr>
                  <w:tcW w:w="1410" w:type="dxa"/>
                </w:tcPr>
                <w:p w14:paraId="7FB6563D" w14:textId="77777777" w:rsidR="00CF0D91" w:rsidRPr="00741F99" w:rsidRDefault="00CF0D91" w:rsidP="001A3946">
                  <w:pPr>
                    <w:pStyle w:val="Brdtekst"/>
                    <w:rPr>
                      <w:b w:val="0"/>
                      <w:sz w:val="16"/>
                    </w:rPr>
                  </w:pPr>
                </w:p>
              </w:tc>
            </w:tr>
            <w:tr w:rsidR="00CF0D91" w:rsidRPr="00741F99" w14:paraId="5086BD60" w14:textId="77777777">
              <w:trPr>
                <w:jc w:val="center"/>
              </w:trPr>
              <w:tc>
                <w:tcPr>
                  <w:tcW w:w="767" w:type="dxa"/>
                </w:tcPr>
                <w:p w14:paraId="4764EFB5" w14:textId="77777777" w:rsidR="00CF0D91" w:rsidRPr="00741F99" w:rsidRDefault="00CF0D91" w:rsidP="001A3946">
                  <w:pPr>
                    <w:pStyle w:val="Brdtekst"/>
                    <w:rPr>
                      <w:b w:val="0"/>
                      <w:sz w:val="16"/>
                    </w:rPr>
                  </w:pPr>
                  <w:r w:rsidRPr="00741F99">
                    <w:rPr>
                      <w:b w:val="0"/>
                      <w:sz w:val="16"/>
                    </w:rPr>
                    <w:t>0</w:t>
                  </w:r>
                </w:p>
              </w:tc>
              <w:tc>
                <w:tcPr>
                  <w:tcW w:w="894" w:type="dxa"/>
                </w:tcPr>
                <w:p w14:paraId="064CC9D3" w14:textId="77777777" w:rsidR="00CF0D91" w:rsidRPr="00741F99" w:rsidRDefault="00CF0D91" w:rsidP="001A3946">
                  <w:pPr>
                    <w:pStyle w:val="Brdtekst"/>
                    <w:rPr>
                      <w:b w:val="0"/>
                      <w:sz w:val="16"/>
                    </w:rPr>
                  </w:pPr>
                  <w:r w:rsidRPr="00741F99">
                    <w:rPr>
                      <w:b w:val="0"/>
                      <w:sz w:val="16"/>
                    </w:rPr>
                    <w:t>0</w:t>
                  </w:r>
                </w:p>
              </w:tc>
              <w:tc>
                <w:tcPr>
                  <w:tcW w:w="767" w:type="dxa"/>
                </w:tcPr>
                <w:p w14:paraId="4AE759AD" w14:textId="77777777" w:rsidR="00CF0D91" w:rsidRPr="00741F99" w:rsidRDefault="00CF0D91" w:rsidP="001A3946">
                  <w:pPr>
                    <w:pStyle w:val="Brdtekst"/>
                    <w:rPr>
                      <w:b w:val="0"/>
                      <w:sz w:val="16"/>
                    </w:rPr>
                  </w:pPr>
                  <w:r w:rsidRPr="00741F99">
                    <w:rPr>
                      <w:b w:val="0"/>
                      <w:sz w:val="16"/>
                    </w:rPr>
                    <w:t>15</w:t>
                  </w:r>
                </w:p>
              </w:tc>
              <w:tc>
                <w:tcPr>
                  <w:tcW w:w="894" w:type="dxa"/>
                </w:tcPr>
                <w:p w14:paraId="28681A44" w14:textId="77777777" w:rsidR="00CF0D91" w:rsidRPr="00741F99" w:rsidRDefault="00CF0D91" w:rsidP="001A3946">
                  <w:pPr>
                    <w:pStyle w:val="Brdtekst"/>
                    <w:rPr>
                      <w:b w:val="0"/>
                      <w:sz w:val="16"/>
                    </w:rPr>
                  </w:pPr>
                  <w:r w:rsidRPr="00741F99">
                    <w:rPr>
                      <w:b w:val="0"/>
                      <w:sz w:val="16"/>
                    </w:rPr>
                    <w:t>-100.1</w:t>
                  </w:r>
                </w:p>
              </w:tc>
              <w:tc>
                <w:tcPr>
                  <w:tcW w:w="767" w:type="dxa"/>
                </w:tcPr>
                <w:p w14:paraId="3CC46311" w14:textId="77777777" w:rsidR="00CF0D91" w:rsidRPr="00741F99" w:rsidRDefault="00CF0D91" w:rsidP="001A3946">
                  <w:pPr>
                    <w:pStyle w:val="Brdtekst"/>
                    <w:rPr>
                      <w:b w:val="0"/>
                      <w:sz w:val="16"/>
                    </w:rPr>
                  </w:pPr>
                  <w:r w:rsidRPr="00741F99">
                    <w:rPr>
                      <w:b w:val="0"/>
                      <w:sz w:val="16"/>
                    </w:rPr>
                    <w:t>18</w:t>
                  </w:r>
                </w:p>
              </w:tc>
              <w:tc>
                <w:tcPr>
                  <w:tcW w:w="894" w:type="dxa"/>
                </w:tcPr>
                <w:p w14:paraId="55195E23" w14:textId="77777777" w:rsidR="00CF0D91" w:rsidRPr="00741F99" w:rsidRDefault="00CF0D91" w:rsidP="001A3946">
                  <w:pPr>
                    <w:pStyle w:val="Brdtekst"/>
                    <w:rPr>
                      <w:b w:val="0"/>
                      <w:sz w:val="16"/>
                    </w:rPr>
                  </w:pPr>
                  <w:r w:rsidRPr="00741F99">
                    <w:rPr>
                      <w:b w:val="0"/>
                      <w:sz w:val="16"/>
                    </w:rPr>
                    <w:t>100</w:t>
                  </w:r>
                </w:p>
              </w:tc>
              <w:tc>
                <w:tcPr>
                  <w:tcW w:w="1410" w:type="dxa"/>
                </w:tcPr>
                <w:p w14:paraId="493D522F" w14:textId="77777777" w:rsidR="00CF0D91" w:rsidRPr="00741F99" w:rsidRDefault="00CF0D91" w:rsidP="001A3946">
                  <w:pPr>
                    <w:pStyle w:val="Brdtekst"/>
                    <w:rPr>
                      <w:b w:val="0"/>
                      <w:sz w:val="16"/>
                    </w:rPr>
                  </w:pPr>
                </w:p>
              </w:tc>
            </w:tr>
            <w:tr w:rsidR="00CF0D91" w:rsidRPr="00741F99" w14:paraId="39B77492" w14:textId="77777777">
              <w:trPr>
                <w:jc w:val="center"/>
              </w:trPr>
              <w:tc>
                <w:tcPr>
                  <w:tcW w:w="767" w:type="dxa"/>
                </w:tcPr>
                <w:p w14:paraId="5C1BDFB8" w14:textId="77777777" w:rsidR="00CF0D91" w:rsidRPr="00741F99" w:rsidRDefault="00CF0D91" w:rsidP="001A3946">
                  <w:pPr>
                    <w:pStyle w:val="Brdtekst"/>
                    <w:rPr>
                      <w:b w:val="0"/>
                      <w:sz w:val="16"/>
                    </w:rPr>
                  </w:pPr>
                  <w:r w:rsidRPr="00741F99">
                    <w:rPr>
                      <w:b w:val="0"/>
                      <w:sz w:val="16"/>
                    </w:rPr>
                    <w:t>0</w:t>
                  </w:r>
                </w:p>
              </w:tc>
              <w:tc>
                <w:tcPr>
                  <w:tcW w:w="894" w:type="dxa"/>
                </w:tcPr>
                <w:p w14:paraId="34627980" w14:textId="77777777" w:rsidR="00CF0D91" w:rsidRPr="00741F99" w:rsidRDefault="00CF0D91" w:rsidP="001A3946">
                  <w:pPr>
                    <w:pStyle w:val="Brdtekst"/>
                    <w:rPr>
                      <w:b w:val="0"/>
                      <w:sz w:val="16"/>
                    </w:rPr>
                  </w:pPr>
                  <w:r w:rsidRPr="00741F99">
                    <w:rPr>
                      <w:b w:val="0"/>
                      <w:sz w:val="16"/>
                    </w:rPr>
                    <w:t>0</w:t>
                  </w:r>
                </w:p>
              </w:tc>
              <w:tc>
                <w:tcPr>
                  <w:tcW w:w="767" w:type="dxa"/>
                </w:tcPr>
                <w:p w14:paraId="40DBED4E" w14:textId="77777777" w:rsidR="00CF0D91" w:rsidRPr="00741F99" w:rsidRDefault="00CF0D91" w:rsidP="001A3946">
                  <w:pPr>
                    <w:pStyle w:val="Brdtekst"/>
                    <w:rPr>
                      <w:b w:val="0"/>
                      <w:sz w:val="16"/>
                    </w:rPr>
                  </w:pPr>
                  <w:r w:rsidRPr="00741F99">
                    <w:rPr>
                      <w:b w:val="0"/>
                      <w:sz w:val="16"/>
                    </w:rPr>
                    <w:t>15</w:t>
                  </w:r>
                </w:p>
              </w:tc>
              <w:tc>
                <w:tcPr>
                  <w:tcW w:w="894" w:type="dxa"/>
                </w:tcPr>
                <w:p w14:paraId="502B9FF4" w14:textId="77777777" w:rsidR="00CF0D91" w:rsidRPr="00741F99" w:rsidRDefault="00CF0D91" w:rsidP="001A3946">
                  <w:pPr>
                    <w:pStyle w:val="Brdtekst"/>
                    <w:rPr>
                      <w:b w:val="0"/>
                      <w:sz w:val="16"/>
                    </w:rPr>
                  </w:pPr>
                  <w:r w:rsidRPr="00741F99">
                    <w:rPr>
                      <w:b w:val="0"/>
                      <w:sz w:val="16"/>
                    </w:rPr>
                    <w:t>-100.1</w:t>
                  </w:r>
                </w:p>
              </w:tc>
              <w:tc>
                <w:tcPr>
                  <w:tcW w:w="767" w:type="dxa"/>
                </w:tcPr>
                <w:p w14:paraId="34A42C95" w14:textId="77777777" w:rsidR="00CF0D91" w:rsidRPr="00741F99" w:rsidRDefault="00CF0D91" w:rsidP="001A3946">
                  <w:pPr>
                    <w:pStyle w:val="Brdtekst"/>
                    <w:rPr>
                      <w:b w:val="0"/>
                      <w:sz w:val="16"/>
                    </w:rPr>
                  </w:pPr>
                  <w:r w:rsidRPr="00741F99">
                    <w:rPr>
                      <w:b w:val="0"/>
                      <w:sz w:val="16"/>
                    </w:rPr>
                    <w:t>21</w:t>
                  </w:r>
                </w:p>
              </w:tc>
              <w:tc>
                <w:tcPr>
                  <w:tcW w:w="894" w:type="dxa"/>
                </w:tcPr>
                <w:p w14:paraId="194F1AE9" w14:textId="77777777" w:rsidR="00CF0D91" w:rsidRPr="00741F99" w:rsidRDefault="00CF0D91" w:rsidP="001A3946">
                  <w:pPr>
                    <w:pStyle w:val="Brdtekst"/>
                    <w:rPr>
                      <w:b w:val="0"/>
                      <w:sz w:val="16"/>
                    </w:rPr>
                  </w:pPr>
                  <w:r w:rsidRPr="00741F99">
                    <w:rPr>
                      <w:b w:val="0"/>
                      <w:sz w:val="16"/>
                    </w:rPr>
                    <w:t>100</w:t>
                  </w:r>
                </w:p>
              </w:tc>
              <w:tc>
                <w:tcPr>
                  <w:tcW w:w="1410" w:type="dxa"/>
                </w:tcPr>
                <w:p w14:paraId="0AC81AC3" w14:textId="77777777" w:rsidR="00CF0D91" w:rsidRPr="00741F99" w:rsidRDefault="00CF0D91" w:rsidP="001A3946">
                  <w:pPr>
                    <w:pStyle w:val="Brdtekst"/>
                    <w:rPr>
                      <w:b w:val="0"/>
                      <w:sz w:val="16"/>
                    </w:rPr>
                  </w:pPr>
                </w:p>
              </w:tc>
            </w:tr>
            <w:tr w:rsidR="00CF0D91" w:rsidRPr="00741F99" w14:paraId="4EE10752" w14:textId="77777777">
              <w:trPr>
                <w:jc w:val="center"/>
              </w:trPr>
              <w:tc>
                <w:tcPr>
                  <w:tcW w:w="767" w:type="dxa"/>
                </w:tcPr>
                <w:p w14:paraId="4DFFD4B0" w14:textId="77777777" w:rsidR="00CF0D91" w:rsidRPr="00741F99" w:rsidRDefault="00CF0D91" w:rsidP="001A3946">
                  <w:pPr>
                    <w:pStyle w:val="Brdtekst"/>
                    <w:rPr>
                      <w:b w:val="0"/>
                      <w:sz w:val="16"/>
                    </w:rPr>
                  </w:pPr>
                  <w:r w:rsidRPr="00741F99">
                    <w:rPr>
                      <w:b w:val="0"/>
                      <w:sz w:val="16"/>
                    </w:rPr>
                    <w:t>0</w:t>
                  </w:r>
                </w:p>
              </w:tc>
              <w:tc>
                <w:tcPr>
                  <w:tcW w:w="894" w:type="dxa"/>
                </w:tcPr>
                <w:p w14:paraId="6A8F40FF" w14:textId="77777777" w:rsidR="00CF0D91" w:rsidRPr="00741F99" w:rsidRDefault="00CF0D91" w:rsidP="001A3946">
                  <w:pPr>
                    <w:pStyle w:val="Brdtekst"/>
                    <w:rPr>
                      <w:b w:val="0"/>
                      <w:sz w:val="16"/>
                    </w:rPr>
                  </w:pPr>
                  <w:r w:rsidRPr="00741F99">
                    <w:rPr>
                      <w:b w:val="0"/>
                      <w:sz w:val="16"/>
                    </w:rPr>
                    <w:t>0</w:t>
                  </w:r>
                </w:p>
              </w:tc>
              <w:tc>
                <w:tcPr>
                  <w:tcW w:w="767" w:type="dxa"/>
                </w:tcPr>
                <w:p w14:paraId="14BD6768" w14:textId="77777777" w:rsidR="00CF0D91" w:rsidRPr="00741F99" w:rsidRDefault="00CF0D91" w:rsidP="001A3946">
                  <w:pPr>
                    <w:pStyle w:val="Brdtekst"/>
                    <w:rPr>
                      <w:b w:val="0"/>
                      <w:sz w:val="16"/>
                    </w:rPr>
                  </w:pPr>
                  <w:r w:rsidRPr="00741F99">
                    <w:rPr>
                      <w:b w:val="0"/>
                      <w:sz w:val="16"/>
                    </w:rPr>
                    <w:t>0</w:t>
                  </w:r>
                </w:p>
              </w:tc>
              <w:tc>
                <w:tcPr>
                  <w:tcW w:w="894" w:type="dxa"/>
                </w:tcPr>
                <w:p w14:paraId="4134C26B" w14:textId="77777777" w:rsidR="00CF0D91" w:rsidRPr="00741F99" w:rsidRDefault="00CF0D91" w:rsidP="001A3946">
                  <w:pPr>
                    <w:pStyle w:val="Brdtekst"/>
                    <w:rPr>
                      <w:b w:val="0"/>
                      <w:sz w:val="16"/>
                    </w:rPr>
                  </w:pPr>
                  <w:r w:rsidRPr="00741F99">
                    <w:rPr>
                      <w:b w:val="0"/>
                      <w:sz w:val="16"/>
                    </w:rPr>
                    <w:t>-100.1</w:t>
                  </w:r>
                </w:p>
              </w:tc>
              <w:tc>
                <w:tcPr>
                  <w:tcW w:w="767" w:type="dxa"/>
                </w:tcPr>
                <w:p w14:paraId="20136135" w14:textId="77777777" w:rsidR="00CF0D91" w:rsidRPr="00741F99" w:rsidRDefault="00CF0D91" w:rsidP="001A3946">
                  <w:pPr>
                    <w:pStyle w:val="Brdtekst"/>
                    <w:rPr>
                      <w:b w:val="0"/>
                      <w:sz w:val="16"/>
                    </w:rPr>
                  </w:pPr>
                  <w:r w:rsidRPr="00741F99">
                    <w:rPr>
                      <w:b w:val="0"/>
                      <w:sz w:val="16"/>
                    </w:rPr>
                    <w:t>15</w:t>
                  </w:r>
                </w:p>
              </w:tc>
              <w:tc>
                <w:tcPr>
                  <w:tcW w:w="894" w:type="dxa"/>
                </w:tcPr>
                <w:p w14:paraId="2284FC08" w14:textId="77777777" w:rsidR="00CF0D91" w:rsidRPr="00741F99" w:rsidRDefault="00CF0D91" w:rsidP="001A3946">
                  <w:pPr>
                    <w:pStyle w:val="Brdtekst"/>
                    <w:rPr>
                      <w:b w:val="0"/>
                      <w:sz w:val="16"/>
                    </w:rPr>
                  </w:pPr>
                  <w:r w:rsidRPr="00741F99">
                    <w:rPr>
                      <w:b w:val="0"/>
                      <w:sz w:val="16"/>
                    </w:rPr>
                    <w:t>100</w:t>
                  </w:r>
                </w:p>
              </w:tc>
              <w:tc>
                <w:tcPr>
                  <w:tcW w:w="1410" w:type="dxa"/>
                </w:tcPr>
                <w:p w14:paraId="62C58736" w14:textId="77777777" w:rsidR="00CF0D91" w:rsidRPr="00741F99" w:rsidRDefault="00CF0D91" w:rsidP="001A3946">
                  <w:pPr>
                    <w:pStyle w:val="Brdtekst"/>
                    <w:rPr>
                      <w:b w:val="0"/>
                      <w:sz w:val="16"/>
                    </w:rPr>
                  </w:pPr>
                </w:p>
              </w:tc>
            </w:tr>
            <w:tr w:rsidR="00CF0D91" w:rsidRPr="00741F99" w14:paraId="217B21EF" w14:textId="77777777">
              <w:trPr>
                <w:jc w:val="center"/>
              </w:trPr>
              <w:tc>
                <w:tcPr>
                  <w:tcW w:w="767" w:type="dxa"/>
                </w:tcPr>
                <w:p w14:paraId="29E2B36D" w14:textId="77777777" w:rsidR="00CF0D91" w:rsidRPr="00741F99" w:rsidRDefault="00CF0D91" w:rsidP="001A3946">
                  <w:pPr>
                    <w:pStyle w:val="Brdtekst"/>
                    <w:rPr>
                      <w:b w:val="0"/>
                      <w:sz w:val="16"/>
                    </w:rPr>
                  </w:pPr>
                  <w:r w:rsidRPr="00741F99">
                    <w:rPr>
                      <w:b w:val="0"/>
                      <w:sz w:val="16"/>
                    </w:rPr>
                    <w:t>0</w:t>
                  </w:r>
                </w:p>
              </w:tc>
              <w:tc>
                <w:tcPr>
                  <w:tcW w:w="894" w:type="dxa"/>
                </w:tcPr>
                <w:p w14:paraId="790A1FE1" w14:textId="77777777" w:rsidR="00CF0D91" w:rsidRPr="00741F99" w:rsidRDefault="00CF0D91" w:rsidP="001A3946">
                  <w:pPr>
                    <w:pStyle w:val="Brdtekst"/>
                    <w:rPr>
                      <w:b w:val="0"/>
                      <w:sz w:val="16"/>
                    </w:rPr>
                  </w:pPr>
                  <w:r w:rsidRPr="00741F99">
                    <w:rPr>
                      <w:b w:val="0"/>
                      <w:sz w:val="16"/>
                    </w:rPr>
                    <w:t>0</w:t>
                  </w:r>
                </w:p>
              </w:tc>
              <w:tc>
                <w:tcPr>
                  <w:tcW w:w="767" w:type="dxa"/>
                </w:tcPr>
                <w:p w14:paraId="1475FF4A" w14:textId="77777777" w:rsidR="00CF0D91" w:rsidRPr="00741F99" w:rsidRDefault="00CF0D91" w:rsidP="001A3946">
                  <w:pPr>
                    <w:pStyle w:val="Brdtekst"/>
                    <w:rPr>
                      <w:b w:val="0"/>
                      <w:sz w:val="16"/>
                    </w:rPr>
                  </w:pPr>
                  <w:r w:rsidRPr="00741F99">
                    <w:rPr>
                      <w:b w:val="0"/>
                      <w:sz w:val="16"/>
                    </w:rPr>
                    <w:t>3</w:t>
                  </w:r>
                </w:p>
              </w:tc>
              <w:tc>
                <w:tcPr>
                  <w:tcW w:w="894" w:type="dxa"/>
                </w:tcPr>
                <w:p w14:paraId="0DCF79CD" w14:textId="77777777" w:rsidR="00CF0D91" w:rsidRPr="00741F99" w:rsidRDefault="00CF0D91" w:rsidP="001A3946">
                  <w:pPr>
                    <w:pStyle w:val="Brdtekst"/>
                    <w:rPr>
                      <w:b w:val="0"/>
                      <w:sz w:val="16"/>
                    </w:rPr>
                  </w:pPr>
                  <w:r w:rsidRPr="00741F99">
                    <w:rPr>
                      <w:b w:val="0"/>
                      <w:sz w:val="16"/>
                    </w:rPr>
                    <w:t>-100.1</w:t>
                  </w:r>
                </w:p>
              </w:tc>
              <w:tc>
                <w:tcPr>
                  <w:tcW w:w="767" w:type="dxa"/>
                </w:tcPr>
                <w:p w14:paraId="6B805EA0" w14:textId="77777777" w:rsidR="00CF0D91" w:rsidRPr="00741F99" w:rsidRDefault="00CF0D91" w:rsidP="001A3946">
                  <w:pPr>
                    <w:pStyle w:val="Brdtekst"/>
                    <w:rPr>
                      <w:b w:val="0"/>
                      <w:sz w:val="16"/>
                    </w:rPr>
                  </w:pPr>
                  <w:r w:rsidRPr="00741F99">
                    <w:rPr>
                      <w:b w:val="0"/>
                      <w:sz w:val="16"/>
                    </w:rPr>
                    <w:t>15</w:t>
                  </w:r>
                </w:p>
              </w:tc>
              <w:tc>
                <w:tcPr>
                  <w:tcW w:w="894" w:type="dxa"/>
                </w:tcPr>
                <w:p w14:paraId="36BAFFF6" w14:textId="77777777" w:rsidR="00CF0D91" w:rsidRPr="00741F99" w:rsidRDefault="00CF0D91" w:rsidP="001A3946">
                  <w:pPr>
                    <w:pStyle w:val="Brdtekst"/>
                    <w:rPr>
                      <w:b w:val="0"/>
                      <w:sz w:val="16"/>
                    </w:rPr>
                  </w:pPr>
                  <w:r w:rsidRPr="00741F99">
                    <w:rPr>
                      <w:b w:val="0"/>
                      <w:sz w:val="16"/>
                    </w:rPr>
                    <w:t>100</w:t>
                  </w:r>
                </w:p>
              </w:tc>
              <w:tc>
                <w:tcPr>
                  <w:tcW w:w="1410" w:type="dxa"/>
                </w:tcPr>
                <w:p w14:paraId="3EFA4022" w14:textId="77777777" w:rsidR="00CF0D91" w:rsidRPr="00741F99" w:rsidRDefault="00CF0D91" w:rsidP="001A3946">
                  <w:pPr>
                    <w:pStyle w:val="Brdtekst"/>
                    <w:rPr>
                      <w:b w:val="0"/>
                      <w:sz w:val="16"/>
                    </w:rPr>
                  </w:pPr>
                </w:p>
              </w:tc>
            </w:tr>
            <w:tr w:rsidR="00CF0D91" w:rsidRPr="00741F99" w14:paraId="1B8E2F2F" w14:textId="77777777">
              <w:trPr>
                <w:jc w:val="center"/>
              </w:trPr>
              <w:tc>
                <w:tcPr>
                  <w:tcW w:w="767" w:type="dxa"/>
                </w:tcPr>
                <w:p w14:paraId="0BD18F8A" w14:textId="77777777" w:rsidR="00CF0D91" w:rsidRPr="00741F99" w:rsidRDefault="00CF0D91" w:rsidP="001A3946">
                  <w:pPr>
                    <w:pStyle w:val="Brdtekst"/>
                    <w:rPr>
                      <w:b w:val="0"/>
                      <w:sz w:val="16"/>
                    </w:rPr>
                  </w:pPr>
                  <w:r w:rsidRPr="00741F99">
                    <w:rPr>
                      <w:b w:val="0"/>
                      <w:sz w:val="16"/>
                    </w:rPr>
                    <w:t>0</w:t>
                  </w:r>
                </w:p>
              </w:tc>
              <w:tc>
                <w:tcPr>
                  <w:tcW w:w="894" w:type="dxa"/>
                </w:tcPr>
                <w:p w14:paraId="017C6014" w14:textId="77777777" w:rsidR="00CF0D91" w:rsidRPr="00741F99" w:rsidRDefault="00CF0D91" w:rsidP="001A3946">
                  <w:pPr>
                    <w:pStyle w:val="Brdtekst"/>
                    <w:rPr>
                      <w:b w:val="0"/>
                      <w:sz w:val="16"/>
                    </w:rPr>
                  </w:pPr>
                  <w:r w:rsidRPr="00741F99">
                    <w:rPr>
                      <w:b w:val="0"/>
                      <w:sz w:val="16"/>
                    </w:rPr>
                    <w:t>0</w:t>
                  </w:r>
                </w:p>
              </w:tc>
              <w:tc>
                <w:tcPr>
                  <w:tcW w:w="767" w:type="dxa"/>
                </w:tcPr>
                <w:p w14:paraId="1B7E828F" w14:textId="77777777" w:rsidR="00CF0D91" w:rsidRPr="00741F99" w:rsidRDefault="00CF0D91" w:rsidP="001A3946">
                  <w:pPr>
                    <w:pStyle w:val="Brdtekst"/>
                    <w:rPr>
                      <w:b w:val="0"/>
                      <w:sz w:val="16"/>
                    </w:rPr>
                  </w:pPr>
                  <w:r w:rsidRPr="00741F99">
                    <w:rPr>
                      <w:b w:val="0"/>
                      <w:sz w:val="16"/>
                    </w:rPr>
                    <w:t>6</w:t>
                  </w:r>
                </w:p>
              </w:tc>
              <w:tc>
                <w:tcPr>
                  <w:tcW w:w="894" w:type="dxa"/>
                </w:tcPr>
                <w:p w14:paraId="5F6370A1" w14:textId="77777777" w:rsidR="00CF0D91" w:rsidRPr="00741F99" w:rsidRDefault="00CF0D91" w:rsidP="001A3946">
                  <w:pPr>
                    <w:pStyle w:val="Brdtekst"/>
                    <w:rPr>
                      <w:b w:val="0"/>
                      <w:sz w:val="16"/>
                    </w:rPr>
                  </w:pPr>
                  <w:r w:rsidRPr="00741F99">
                    <w:rPr>
                      <w:b w:val="0"/>
                      <w:sz w:val="16"/>
                    </w:rPr>
                    <w:t>-100.1</w:t>
                  </w:r>
                </w:p>
              </w:tc>
              <w:tc>
                <w:tcPr>
                  <w:tcW w:w="767" w:type="dxa"/>
                </w:tcPr>
                <w:p w14:paraId="04E4BD2D" w14:textId="77777777" w:rsidR="00CF0D91" w:rsidRPr="00741F99" w:rsidRDefault="00CF0D91" w:rsidP="001A3946">
                  <w:pPr>
                    <w:pStyle w:val="Brdtekst"/>
                    <w:rPr>
                      <w:b w:val="0"/>
                      <w:sz w:val="16"/>
                    </w:rPr>
                  </w:pPr>
                  <w:r w:rsidRPr="00741F99">
                    <w:rPr>
                      <w:b w:val="0"/>
                      <w:sz w:val="16"/>
                    </w:rPr>
                    <w:t>15</w:t>
                  </w:r>
                </w:p>
              </w:tc>
              <w:tc>
                <w:tcPr>
                  <w:tcW w:w="894" w:type="dxa"/>
                </w:tcPr>
                <w:p w14:paraId="563A19B3" w14:textId="77777777" w:rsidR="00CF0D91" w:rsidRPr="00741F99" w:rsidRDefault="00CF0D91" w:rsidP="001A3946">
                  <w:pPr>
                    <w:pStyle w:val="Brdtekst"/>
                    <w:rPr>
                      <w:b w:val="0"/>
                      <w:sz w:val="16"/>
                    </w:rPr>
                  </w:pPr>
                  <w:r w:rsidRPr="00741F99">
                    <w:rPr>
                      <w:b w:val="0"/>
                      <w:sz w:val="16"/>
                    </w:rPr>
                    <w:t>100</w:t>
                  </w:r>
                </w:p>
              </w:tc>
              <w:tc>
                <w:tcPr>
                  <w:tcW w:w="1410" w:type="dxa"/>
                </w:tcPr>
                <w:p w14:paraId="0DF8C444" w14:textId="77777777" w:rsidR="00CF0D91" w:rsidRPr="00741F99" w:rsidRDefault="00CF0D91" w:rsidP="001A3946">
                  <w:pPr>
                    <w:pStyle w:val="Brdtekst"/>
                    <w:rPr>
                      <w:b w:val="0"/>
                      <w:sz w:val="16"/>
                    </w:rPr>
                  </w:pPr>
                </w:p>
              </w:tc>
            </w:tr>
            <w:tr w:rsidR="00CF0D91" w:rsidRPr="00741F99" w14:paraId="5ECCFDB1" w14:textId="77777777">
              <w:trPr>
                <w:jc w:val="center"/>
              </w:trPr>
              <w:tc>
                <w:tcPr>
                  <w:tcW w:w="767" w:type="dxa"/>
                </w:tcPr>
                <w:p w14:paraId="38B4E6AE" w14:textId="77777777" w:rsidR="00CF0D91" w:rsidRPr="00741F99" w:rsidRDefault="00CF0D91" w:rsidP="001A3946">
                  <w:pPr>
                    <w:pStyle w:val="Brdtekst"/>
                    <w:rPr>
                      <w:b w:val="0"/>
                      <w:sz w:val="16"/>
                    </w:rPr>
                  </w:pPr>
                  <w:r w:rsidRPr="00741F99">
                    <w:rPr>
                      <w:b w:val="0"/>
                      <w:sz w:val="16"/>
                    </w:rPr>
                    <w:t>0</w:t>
                  </w:r>
                </w:p>
              </w:tc>
              <w:tc>
                <w:tcPr>
                  <w:tcW w:w="894" w:type="dxa"/>
                </w:tcPr>
                <w:p w14:paraId="0F027B6E" w14:textId="77777777" w:rsidR="00CF0D91" w:rsidRPr="00741F99" w:rsidRDefault="00CF0D91" w:rsidP="001A3946">
                  <w:pPr>
                    <w:pStyle w:val="Brdtekst"/>
                    <w:rPr>
                      <w:b w:val="0"/>
                      <w:sz w:val="16"/>
                    </w:rPr>
                  </w:pPr>
                  <w:r w:rsidRPr="00741F99">
                    <w:rPr>
                      <w:b w:val="0"/>
                      <w:sz w:val="16"/>
                    </w:rPr>
                    <w:t>0</w:t>
                  </w:r>
                </w:p>
              </w:tc>
              <w:tc>
                <w:tcPr>
                  <w:tcW w:w="767" w:type="dxa"/>
                </w:tcPr>
                <w:p w14:paraId="6D45D2BF" w14:textId="77777777" w:rsidR="00CF0D91" w:rsidRPr="00741F99" w:rsidRDefault="00CF0D91" w:rsidP="001A3946">
                  <w:pPr>
                    <w:pStyle w:val="Brdtekst"/>
                    <w:rPr>
                      <w:b w:val="0"/>
                      <w:sz w:val="16"/>
                    </w:rPr>
                  </w:pPr>
                  <w:r w:rsidRPr="00741F99">
                    <w:rPr>
                      <w:b w:val="0"/>
                      <w:sz w:val="16"/>
                    </w:rPr>
                    <w:t>9</w:t>
                  </w:r>
                </w:p>
              </w:tc>
              <w:tc>
                <w:tcPr>
                  <w:tcW w:w="894" w:type="dxa"/>
                </w:tcPr>
                <w:p w14:paraId="2AB2D489" w14:textId="77777777" w:rsidR="00CF0D91" w:rsidRPr="00741F99" w:rsidRDefault="00CF0D91" w:rsidP="001A3946">
                  <w:pPr>
                    <w:pStyle w:val="Brdtekst"/>
                    <w:rPr>
                      <w:b w:val="0"/>
                      <w:sz w:val="16"/>
                    </w:rPr>
                  </w:pPr>
                  <w:r w:rsidRPr="00741F99">
                    <w:rPr>
                      <w:b w:val="0"/>
                      <w:sz w:val="16"/>
                    </w:rPr>
                    <w:t>-100.1</w:t>
                  </w:r>
                </w:p>
              </w:tc>
              <w:tc>
                <w:tcPr>
                  <w:tcW w:w="767" w:type="dxa"/>
                </w:tcPr>
                <w:p w14:paraId="29905C05" w14:textId="77777777" w:rsidR="00CF0D91" w:rsidRPr="00741F99" w:rsidRDefault="00CF0D91" w:rsidP="001A3946">
                  <w:pPr>
                    <w:pStyle w:val="Brdtekst"/>
                    <w:rPr>
                      <w:b w:val="0"/>
                      <w:sz w:val="16"/>
                    </w:rPr>
                  </w:pPr>
                  <w:r w:rsidRPr="00741F99">
                    <w:rPr>
                      <w:b w:val="0"/>
                      <w:sz w:val="16"/>
                    </w:rPr>
                    <w:t>15</w:t>
                  </w:r>
                </w:p>
              </w:tc>
              <w:tc>
                <w:tcPr>
                  <w:tcW w:w="894" w:type="dxa"/>
                </w:tcPr>
                <w:p w14:paraId="2226F3E6" w14:textId="77777777" w:rsidR="00CF0D91" w:rsidRPr="00741F99" w:rsidRDefault="00CF0D91" w:rsidP="001A3946">
                  <w:pPr>
                    <w:pStyle w:val="Brdtekst"/>
                    <w:rPr>
                      <w:b w:val="0"/>
                      <w:sz w:val="16"/>
                    </w:rPr>
                  </w:pPr>
                  <w:r w:rsidRPr="00741F99">
                    <w:rPr>
                      <w:b w:val="0"/>
                      <w:sz w:val="16"/>
                    </w:rPr>
                    <w:t>100</w:t>
                  </w:r>
                </w:p>
              </w:tc>
              <w:tc>
                <w:tcPr>
                  <w:tcW w:w="1410" w:type="dxa"/>
                </w:tcPr>
                <w:p w14:paraId="4B678E5A" w14:textId="77777777" w:rsidR="00CF0D91" w:rsidRPr="00741F99" w:rsidRDefault="00CF0D91" w:rsidP="001A3946">
                  <w:pPr>
                    <w:pStyle w:val="Brdtekst"/>
                    <w:rPr>
                      <w:b w:val="0"/>
                      <w:sz w:val="16"/>
                    </w:rPr>
                  </w:pPr>
                </w:p>
              </w:tc>
            </w:tr>
            <w:tr w:rsidR="00CF0D91" w:rsidRPr="00741F99" w14:paraId="2306341A" w14:textId="77777777">
              <w:trPr>
                <w:jc w:val="center"/>
              </w:trPr>
              <w:tc>
                <w:tcPr>
                  <w:tcW w:w="767" w:type="dxa"/>
                </w:tcPr>
                <w:p w14:paraId="792D57D3" w14:textId="77777777" w:rsidR="00CF0D91" w:rsidRPr="00741F99" w:rsidRDefault="00CF0D91" w:rsidP="001A3946">
                  <w:pPr>
                    <w:pStyle w:val="Brdtekst"/>
                    <w:rPr>
                      <w:b w:val="0"/>
                      <w:sz w:val="16"/>
                    </w:rPr>
                  </w:pPr>
                  <w:r w:rsidRPr="00741F99">
                    <w:rPr>
                      <w:b w:val="0"/>
                      <w:sz w:val="16"/>
                    </w:rPr>
                    <w:t>0</w:t>
                  </w:r>
                </w:p>
              </w:tc>
              <w:tc>
                <w:tcPr>
                  <w:tcW w:w="894" w:type="dxa"/>
                </w:tcPr>
                <w:p w14:paraId="5B8F2267" w14:textId="77777777" w:rsidR="00CF0D91" w:rsidRPr="00741F99" w:rsidRDefault="00CF0D91" w:rsidP="001A3946">
                  <w:pPr>
                    <w:pStyle w:val="Brdtekst"/>
                    <w:rPr>
                      <w:b w:val="0"/>
                      <w:sz w:val="16"/>
                    </w:rPr>
                  </w:pPr>
                  <w:r w:rsidRPr="00741F99">
                    <w:rPr>
                      <w:b w:val="0"/>
                      <w:sz w:val="16"/>
                    </w:rPr>
                    <w:t>0</w:t>
                  </w:r>
                </w:p>
              </w:tc>
              <w:tc>
                <w:tcPr>
                  <w:tcW w:w="767" w:type="dxa"/>
                </w:tcPr>
                <w:p w14:paraId="1D27A0DD" w14:textId="77777777" w:rsidR="00CF0D91" w:rsidRPr="00741F99" w:rsidRDefault="00CF0D91" w:rsidP="001A3946">
                  <w:pPr>
                    <w:pStyle w:val="Brdtekst"/>
                    <w:rPr>
                      <w:b w:val="0"/>
                      <w:sz w:val="16"/>
                    </w:rPr>
                  </w:pPr>
                  <w:r w:rsidRPr="00741F99">
                    <w:rPr>
                      <w:b w:val="0"/>
                      <w:sz w:val="16"/>
                    </w:rPr>
                    <w:t>12</w:t>
                  </w:r>
                </w:p>
              </w:tc>
              <w:tc>
                <w:tcPr>
                  <w:tcW w:w="894" w:type="dxa"/>
                </w:tcPr>
                <w:p w14:paraId="1452F0CA" w14:textId="77777777" w:rsidR="00CF0D91" w:rsidRPr="00741F99" w:rsidRDefault="00CF0D91" w:rsidP="001A3946">
                  <w:pPr>
                    <w:pStyle w:val="Brdtekst"/>
                    <w:rPr>
                      <w:b w:val="0"/>
                      <w:sz w:val="16"/>
                    </w:rPr>
                  </w:pPr>
                  <w:r w:rsidRPr="00741F99">
                    <w:rPr>
                      <w:b w:val="0"/>
                      <w:sz w:val="16"/>
                    </w:rPr>
                    <w:t>-100.1</w:t>
                  </w:r>
                </w:p>
              </w:tc>
              <w:tc>
                <w:tcPr>
                  <w:tcW w:w="767" w:type="dxa"/>
                </w:tcPr>
                <w:p w14:paraId="4CEC3931" w14:textId="77777777" w:rsidR="00CF0D91" w:rsidRPr="00741F99" w:rsidRDefault="00CF0D91" w:rsidP="001A3946">
                  <w:pPr>
                    <w:pStyle w:val="Brdtekst"/>
                    <w:rPr>
                      <w:b w:val="0"/>
                      <w:sz w:val="16"/>
                    </w:rPr>
                  </w:pPr>
                  <w:r w:rsidRPr="00741F99">
                    <w:rPr>
                      <w:b w:val="0"/>
                      <w:sz w:val="16"/>
                    </w:rPr>
                    <w:t>15</w:t>
                  </w:r>
                </w:p>
              </w:tc>
              <w:tc>
                <w:tcPr>
                  <w:tcW w:w="894" w:type="dxa"/>
                </w:tcPr>
                <w:p w14:paraId="1D5AF567" w14:textId="77777777" w:rsidR="00CF0D91" w:rsidRPr="00741F99" w:rsidRDefault="00CF0D91" w:rsidP="001A3946">
                  <w:pPr>
                    <w:pStyle w:val="Brdtekst"/>
                    <w:rPr>
                      <w:b w:val="0"/>
                      <w:sz w:val="16"/>
                    </w:rPr>
                  </w:pPr>
                  <w:r w:rsidRPr="00741F99">
                    <w:rPr>
                      <w:b w:val="0"/>
                      <w:sz w:val="16"/>
                    </w:rPr>
                    <w:t>100</w:t>
                  </w:r>
                </w:p>
              </w:tc>
              <w:tc>
                <w:tcPr>
                  <w:tcW w:w="1410" w:type="dxa"/>
                </w:tcPr>
                <w:p w14:paraId="458539C6" w14:textId="77777777" w:rsidR="00CF0D91" w:rsidRPr="00741F99" w:rsidRDefault="00CF0D91" w:rsidP="001A3946">
                  <w:pPr>
                    <w:pStyle w:val="Brdtekst"/>
                    <w:rPr>
                      <w:b w:val="0"/>
                      <w:sz w:val="16"/>
                    </w:rPr>
                  </w:pPr>
                </w:p>
              </w:tc>
            </w:tr>
            <w:tr w:rsidR="00CF0D91" w:rsidRPr="00741F99" w14:paraId="07BD0E51" w14:textId="77777777">
              <w:trPr>
                <w:jc w:val="center"/>
              </w:trPr>
              <w:tc>
                <w:tcPr>
                  <w:tcW w:w="767" w:type="dxa"/>
                </w:tcPr>
                <w:p w14:paraId="400994C0" w14:textId="77777777" w:rsidR="00CF0D91" w:rsidRPr="00741F99" w:rsidRDefault="00CF0D91" w:rsidP="001A3946">
                  <w:pPr>
                    <w:pStyle w:val="Brdtekst"/>
                    <w:rPr>
                      <w:b w:val="0"/>
                      <w:sz w:val="16"/>
                    </w:rPr>
                  </w:pPr>
                  <w:r w:rsidRPr="00741F99">
                    <w:rPr>
                      <w:b w:val="0"/>
                      <w:sz w:val="16"/>
                    </w:rPr>
                    <w:t>0</w:t>
                  </w:r>
                </w:p>
              </w:tc>
              <w:tc>
                <w:tcPr>
                  <w:tcW w:w="894" w:type="dxa"/>
                </w:tcPr>
                <w:p w14:paraId="4A9C5248" w14:textId="77777777" w:rsidR="00CF0D91" w:rsidRPr="00741F99" w:rsidRDefault="00CF0D91" w:rsidP="001A3946">
                  <w:pPr>
                    <w:pStyle w:val="Brdtekst"/>
                    <w:rPr>
                      <w:b w:val="0"/>
                      <w:sz w:val="16"/>
                    </w:rPr>
                  </w:pPr>
                  <w:r w:rsidRPr="00741F99">
                    <w:rPr>
                      <w:b w:val="0"/>
                      <w:sz w:val="16"/>
                    </w:rPr>
                    <w:t>0</w:t>
                  </w:r>
                </w:p>
              </w:tc>
              <w:tc>
                <w:tcPr>
                  <w:tcW w:w="767" w:type="dxa"/>
                </w:tcPr>
                <w:p w14:paraId="6A0D6766" w14:textId="77777777" w:rsidR="00CF0D91" w:rsidRPr="00741F99" w:rsidRDefault="00CF0D91" w:rsidP="001A3946">
                  <w:pPr>
                    <w:pStyle w:val="Brdtekst"/>
                    <w:rPr>
                      <w:b w:val="0"/>
                      <w:sz w:val="16"/>
                    </w:rPr>
                  </w:pPr>
                  <w:r w:rsidRPr="00741F99">
                    <w:rPr>
                      <w:b w:val="0"/>
                      <w:sz w:val="16"/>
                    </w:rPr>
                    <w:t>18</w:t>
                  </w:r>
                </w:p>
              </w:tc>
              <w:tc>
                <w:tcPr>
                  <w:tcW w:w="894" w:type="dxa"/>
                </w:tcPr>
                <w:p w14:paraId="1F44ACB1" w14:textId="77777777" w:rsidR="00CF0D91" w:rsidRPr="00741F99" w:rsidRDefault="00CF0D91" w:rsidP="001A3946">
                  <w:pPr>
                    <w:pStyle w:val="Brdtekst"/>
                    <w:rPr>
                      <w:b w:val="0"/>
                      <w:sz w:val="16"/>
                    </w:rPr>
                  </w:pPr>
                  <w:r w:rsidRPr="00741F99">
                    <w:rPr>
                      <w:b w:val="0"/>
                      <w:sz w:val="16"/>
                    </w:rPr>
                    <w:t>-100.1</w:t>
                  </w:r>
                </w:p>
              </w:tc>
              <w:tc>
                <w:tcPr>
                  <w:tcW w:w="767" w:type="dxa"/>
                </w:tcPr>
                <w:p w14:paraId="28A1C6B6" w14:textId="77777777" w:rsidR="00CF0D91" w:rsidRPr="00741F99" w:rsidRDefault="00CF0D91" w:rsidP="001A3946">
                  <w:pPr>
                    <w:pStyle w:val="Brdtekst"/>
                    <w:rPr>
                      <w:b w:val="0"/>
                      <w:sz w:val="16"/>
                    </w:rPr>
                  </w:pPr>
                  <w:r w:rsidRPr="00741F99">
                    <w:rPr>
                      <w:b w:val="0"/>
                      <w:sz w:val="16"/>
                    </w:rPr>
                    <w:t>15</w:t>
                  </w:r>
                </w:p>
              </w:tc>
              <w:tc>
                <w:tcPr>
                  <w:tcW w:w="894" w:type="dxa"/>
                </w:tcPr>
                <w:p w14:paraId="615107BC" w14:textId="77777777" w:rsidR="00CF0D91" w:rsidRPr="00741F99" w:rsidRDefault="00CF0D91" w:rsidP="001A3946">
                  <w:pPr>
                    <w:pStyle w:val="Brdtekst"/>
                    <w:rPr>
                      <w:b w:val="0"/>
                      <w:sz w:val="16"/>
                    </w:rPr>
                  </w:pPr>
                  <w:r w:rsidRPr="00741F99">
                    <w:rPr>
                      <w:b w:val="0"/>
                      <w:sz w:val="16"/>
                    </w:rPr>
                    <w:t>100</w:t>
                  </w:r>
                </w:p>
              </w:tc>
              <w:tc>
                <w:tcPr>
                  <w:tcW w:w="1410" w:type="dxa"/>
                </w:tcPr>
                <w:p w14:paraId="7CA2AC68" w14:textId="77777777" w:rsidR="00CF0D91" w:rsidRPr="00741F99" w:rsidRDefault="00CF0D91" w:rsidP="001A3946">
                  <w:pPr>
                    <w:pStyle w:val="Brdtekst"/>
                    <w:rPr>
                      <w:b w:val="0"/>
                      <w:sz w:val="16"/>
                    </w:rPr>
                  </w:pPr>
                </w:p>
              </w:tc>
            </w:tr>
            <w:tr w:rsidR="00CF0D91" w:rsidRPr="00741F99" w14:paraId="14DF977A" w14:textId="77777777">
              <w:trPr>
                <w:jc w:val="center"/>
              </w:trPr>
              <w:tc>
                <w:tcPr>
                  <w:tcW w:w="767" w:type="dxa"/>
                </w:tcPr>
                <w:p w14:paraId="7ADAE8B4" w14:textId="77777777" w:rsidR="00CF0D91" w:rsidRPr="00741F99" w:rsidRDefault="00CF0D91" w:rsidP="001A3946">
                  <w:pPr>
                    <w:pStyle w:val="Brdtekst"/>
                    <w:rPr>
                      <w:b w:val="0"/>
                      <w:sz w:val="16"/>
                    </w:rPr>
                  </w:pPr>
                  <w:r w:rsidRPr="00741F99">
                    <w:rPr>
                      <w:b w:val="0"/>
                      <w:sz w:val="16"/>
                    </w:rPr>
                    <w:t>0</w:t>
                  </w:r>
                </w:p>
              </w:tc>
              <w:tc>
                <w:tcPr>
                  <w:tcW w:w="894" w:type="dxa"/>
                </w:tcPr>
                <w:p w14:paraId="3B1E32D5" w14:textId="77777777" w:rsidR="00CF0D91" w:rsidRPr="00741F99" w:rsidRDefault="00CF0D91" w:rsidP="001A3946">
                  <w:pPr>
                    <w:pStyle w:val="Brdtekst"/>
                    <w:rPr>
                      <w:b w:val="0"/>
                      <w:sz w:val="16"/>
                    </w:rPr>
                  </w:pPr>
                  <w:r w:rsidRPr="00741F99">
                    <w:rPr>
                      <w:b w:val="0"/>
                      <w:sz w:val="16"/>
                    </w:rPr>
                    <w:t>0</w:t>
                  </w:r>
                </w:p>
              </w:tc>
              <w:tc>
                <w:tcPr>
                  <w:tcW w:w="767" w:type="dxa"/>
                </w:tcPr>
                <w:p w14:paraId="1090EF85" w14:textId="77777777" w:rsidR="00CF0D91" w:rsidRPr="00741F99" w:rsidRDefault="00CF0D91" w:rsidP="001A3946">
                  <w:pPr>
                    <w:pStyle w:val="Brdtekst"/>
                    <w:rPr>
                      <w:b w:val="0"/>
                      <w:sz w:val="16"/>
                    </w:rPr>
                  </w:pPr>
                  <w:r w:rsidRPr="00741F99">
                    <w:rPr>
                      <w:b w:val="0"/>
                      <w:sz w:val="16"/>
                    </w:rPr>
                    <w:t>21</w:t>
                  </w:r>
                </w:p>
              </w:tc>
              <w:tc>
                <w:tcPr>
                  <w:tcW w:w="894" w:type="dxa"/>
                </w:tcPr>
                <w:p w14:paraId="23418880" w14:textId="77777777" w:rsidR="00CF0D91" w:rsidRPr="00741F99" w:rsidRDefault="00CF0D91" w:rsidP="001A3946">
                  <w:pPr>
                    <w:pStyle w:val="Brdtekst"/>
                    <w:rPr>
                      <w:b w:val="0"/>
                      <w:sz w:val="16"/>
                    </w:rPr>
                  </w:pPr>
                  <w:r w:rsidRPr="00741F99">
                    <w:rPr>
                      <w:b w:val="0"/>
                      <w:sz w:val="16"/>
                    </w:rPr>
                    <w:t>-100.1</w:t>
                  </w:r>
                </w:p>
              </w:tc>
              <w:tc>
                <w:tcPr>
                  <w:tcW w:w="767" w:type="dxa"/>
                </w:tcPr>
                <w:p w14:paraId="241E5F68" w14:textId="77777777" w:rsidR="00CF0D91" w:rsidRPr="00741F99" w:rsidRDefault="00CF0D91" w:rsidP="001A3946">
                  <w:pPr>
                    <w:pStyle w:val="Brdtekst"/>
                    <w:rPr>
                      <w:b w:val="0"/>
                      <w:sz w:val="16"/>
                    </w:rPr>
                  </w:pPr>
                  <w:r w:rsidRPr="00741F99">
                    <w:rPr>
                      <w:b w:val="0"/>
                      <w:sz w:val="16"/>
                    </w:rPr>
                    <w:t>15</w:t>
                  </w:r>
                </w:p>
              </w:tc>
              <w:tc>
                <w:tcPr>
                  <w:tcW w:w="894" w:type="dxa"/>
                </w:tcPr>
                <w:p w14:paraId="3C3EE881" w14:textId="77777777" w:rsidR="00CF0D91" w:rsidRPr="00741F99" w:rsidRDefault="00CF0D91" w:rsidP="001A3946">
                  <w:pPr>
                    <w:pStyle w:val="Brdtekst"/>
                    <w:rPr>
                      <w:b w:val="0"/>
                      <w:sz w:val="16"/>
                    </w:rPr>
                  </w:pPr>
                  <w:r w:rsidRPr="00741F99">
                    <w:rPr>
                      <w:b w:val="0"/>
                      <w:sz w:val="16"/>
                    </w:rPr>
                    <w:t>100</w:t>
                  </w:r>
                </w:p>
              </w:tc>
              <w:tc>
                <w:tcPr>
                  <w:tcW w:w="1410" w:type="dxa"/>
                </w:tcPr>
                <w:p w14:paraId="546A80E4" w14:textId="77777777" w:rsidR="00CF0D91" w:rsidRPr="00741F99" w:rsidRDefault="00CF0D91" w:rsidP="001A3946">
                  <w:pPr>
                    <w:pStyle w:val="Brdtekst"/>
                    <w:rPr>
                      <w:b w:val="0"/>
                      <w:sz w:val="16"/>
                    </w:rPr>
                  </w:pPr>
                </w:p>
              </w:tc>
            </w:tr>
          </w:tbl>
          <w:p w14:paraId="60C2E555" w14:textId="77777777" w:rsidR="00CF0D91" w:rsidRPr="00741F99" w:rsidRDefault="00CF0D91" w:rsidP="001A3946">
            <w:pPr>
              <w:rPr>
                <w:lang w:val="en-US"/>
              </w:rPr>
            </w:pPr>
          </w:p>
        </w:tc>
      </w:tr>
      <w:tr w:rsidR="00CF0D91" w:rsidRPr="00741F99" w14:paraId="6934F4FA" w14:textId="77777777">
        <w:tc>
          <w:tcPr>
            <w:tcW w:w="1418" w:type="dxa"/>
            <w:tcBorders>
              <w:left w:val="single" w:sz="8" w:space="0" w:color="000000"/>
              <w:bottom w:val="single" w:sz="8" w:space="0" w:color="000000"/>
            </w:tcBorders>
            <w:shd w:val="clear" w:color="auto" w:fill="BFBFBF"/>
          </w:tcPr>
          <w:p w14:paraId="76F40DD5"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0BC394E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C07BC3B" w14:textId="77777777">
        <w:tc>
          <w:tcPr>
            <w:tcW w:w="1418" w:type="dxa"/>
            <w:tcBorders>
              <w:left w:val="single" w:sz="8" w:space="0" w:color="000000"/>
              <w:bottom w:val="single" w:sz="8" w:space="0" w:color="000000"/>
            </w:tcBorders>
            <w:shd w:val="clear" w:color="auto" w:fill="BFBFBF"/>
          </w:tcPr>
          <w:p w14:paraId="2FA7137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7A233E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4AE6BA0" w14:textId="77777777" w:rsidR="00CF0D91" w:rsidRPr="00741F99" w:rsidRDefault="00CF0D91" w:rsidP="001A3946">
            <w:pPr>
              <w:rPr>
                <w:lang w:val="en-US"/>
              </w:rPr>
            </w:pPr>
            <w:r w:rsidRPr="00741F99">
              <w:rPr>
                <w:lang w:val="en-US"/>
              </w:rPr>
              <w:t xml:space="preserve">Describe more specific faults and/or other information </w:t>
            </w:r>
          </w:p>
          <w:p w14:paraId="1263CE3E" w14:textId="77777777" w:rsidR="00CF0D91" w:rsidRPr="00741F99" w:rsidRDefault="00CF0D91" w:rsidP="001A3946">
            <w:pPr>
              <w:rPr>
                <w:lang w:val="en-US"/>
              </w:rPr>
            </w:pPr>
          </w:p>
          <w:p w14:paraId="19EBD055" w14:textId="77777777" w:rsidR="00CF0D91" w:rsidRPr="00741F99" w:rsidRDefault="00CF0D91" w:rsidP="001A3946">
            <w:pPr>
              <w:rPr>
                <w:lang w:val="en-US"/>
              </w:rPr>
            </w:pPr>
          </w:p>
          <w:p w14:paraId="06A3FC03" w14:textId="77777777" w:rsidR="00CF0D91" w:rsidRPr="00741F99" w:rsidRDefault="00CF0D91" w:rsidP="001A3946">
            <w:pPr>
              <w:rPr>
                <w:b/>
                <w:lang w:val="en-US"/>
              </w:rPr>
            </w:pPr>
          </w:p>
        </w:tc>
      </w:tr>
      <w:tr w:rsidR="00CF0D91" w:rsidRPr="00741F99" w14:paraId="62B4782C" w14:textId="77777777">
        <w:tc>
          <w:tcPr>
            <w:tcW w:w="1418" w:type="dxa"/>
            <w:tcBorders>
              <w:left w:val="single" w:sz="8" w:space="0" w:color="000000"/>
              <w:bottom w:val="single" w:sz="8" w:space="0" w:color="000000"/>
            </w:tcBorders>
            <w:shd w:val="clear" w:color="auto" w:fill="BFBFBF"/>
          </w:tcPr>
          <w:p w14:paraId="2FCD05A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75F299D"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48CC6A97"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521F4AD" w14:textId="77777777" w:rsidR="00CF0D91" w:rsidRPr="00741F99" w:rsidRDefault="00CF0D91" w:rsidP="001A3946">
            <w:pPr>
              <w:pStyle w:val="Tasktableheading"/>
              <w:rPr>
                <w:sz w:val="18"/>
              </w:rPr>
            </w:pPr>
          </w:p>
        </w:tc>
      </w:tr>
    </w:tbl>
    <w:p w14:paraId="40731C55" w14:textId="261A0F9C" w:rsidR="00CF0D91" w:rsidRDefault="00CF0D91" w:rsidP="001A3946">
      <w:pPr>
        <w:rPr>
          <w:lang w:val="en-US"/>
        </w:rPr>
      </w:pPr>
    </w:p>
    <w:p w14:paraId="50D5AB0A" w14:textId="52583C74"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3A3A6CE" w14:textId="77777777">
        <w:tc>
          <w:tcPr>
            <w:tcW w:w="1418" w:type="dxa"/>
            <w:tcBorders>
              <w:top w:val="single" w:sz="8" w:space="0" w:color="000000"/>
              <w:left w:val="single" w:sz="8" w:space="0" w:color="000000"/>
              <w:bottom w:val="single" w:sz="8" w:space="0" w:color="000000"/>
            </w:tcBorders>
            <w:shd w:val="clear" w:color="auto" w:fill="BFBFBF"/>
          </w:tcPr>
          <w:p w14:paraId="1B12B56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C53589" w14:textId="77777777" w:rsidR="00CF0D91" w:rsidRPr="00741F99" w:rsidRDefault="00CF0D91" w:rsidP="0008567E">
            <w:pPr>
              <w:pStyle w:val="Task2"/>
            </w:pPr>
            <w:bookmarkStart w:id="2216" w:name="_Toc56877999"/>
            <w:bookmarkStart w:id="2217" w:name="_Toc56878328"/>
            <w:bookmarkStart w:id="2218" w:name="_Toc57303721"/>
            <w:bookmarkStart w:id="2219" w:name="_Toc57488062"/>
            <w:bookmarkStart w:id="2220" w:name="_Toc57489329"/>
            <w:bookmarkStart w:id="2221" w:name="_Toc162865366"/>
            <w:bookmarkStart w:id="2222" w:name="_Toc162865830"/>
            <w:bookmarkStart w:id="2223" w:name="_Toc199864907"/>
            <w:bookmarkStart w:id="2224" w:name="_Toc201117213"/>
            <w:bookmarkStart w:id="2225" w:name="_Toc201508600"/>
            <w:bookmarkStart w:id="2226" w:name="_Toc275773443"/>
            <w:bookmarkStart w:id="2227" w:name="_Toc338587998"/>
            <w:bookmarkStart w:id="2228" w:name="_Toc361214956"/>
            <w:bookmarkStart w:id="2229" w:name="_Toc441762066"/>
            <w:bookmarkStart w:id="2230" w:name="_Toc492989681"/>
            <w:bookmarkStart w:id="2231" w:name="_Toc102128220"/>
            <w:bookmarkStart w:id="2232" w:name="_Toc147824414"/>
            <w:bookmarkStart w:id="2233" w:name="_Toc147824801"/>
            <w:r w:rsidRPr="00741F99">
              <w:t>Performance: C/(N+I) Performance in SFN inside the guard interval</w:t>
            </w:r>
            <w:bookmarkStart w:id="2234" w:name="_Toc194419958"/>
            <w:bookmarkStart w:id="2235" w:name="_Toc194748910"/>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tc>
      </w:tr>
      <w:tr w:rsidR="00CF0D91" w:rsidRPr="00741F99" w14:paraId="6EAED400" w14:textId="77777777">
        <w:tc>
          <w:tcPr>
            <w:tcW w:w="1418" w:type="dxa"/>
            <w:tcBorders>
              <w:left w:val="single" w:sz="8" w:space="0" w:color="000000"/>
              <w:bottom w:val="single" w:sz="8" w:space="0" w:color="000000"/>
            </w:tcBorders>
            <w:shd w:val="clear" w:color="auto" w:fill="BFBFBF"/>
          </w:tcPr>
          <w:p w14:paraId="5843051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E278F3D" w14:textId="54B5A9F8" w:rsidR="00CF0D91" w:rsidRPr="00741F99" w:rsidRDefault="001048E4" w:rsidP="001A3946">
            <w:pPr>
              <w:pStyle w:val="NordigChapter"/>
            </w:pPr>
            <w:bookmarkStart w:id="2236" w:name="_Toc56878000"/>
            <w:bookmarkStart w:id="2237" w:name="_Toc56879059"/>
            <w:bookmarkStart w:id="2238" w:name="_Toc57488063"/>
            <w:bookmarkStart w:id="2239" w:name="_Toc57488796"/>
            <w:bookmarkStart w:id="2240" w:name="_Toc162865367"/>
            <w:bookmarkStart w:id="2241" w:name="_Toc162865651"/>
            <w:bookmarkStart w:id="2242" w:name="_Toc199865581"/>
            <w:bookmarkStart w:id="2243" w:name="_Toc201117214"/>
            <w:bookmarkStart w:id="2244" w:name="_Toc275773913"/>
            <w:bookmarkStart w:id="2245" w:name="_Toc338587411"/>
            <w:bookmarkStart w:id="2246" w:name="_Toc361215260"/>
            <w:bookmarkStart w:id="2247" w:name="_Toc361216167"/>
            <w:bookmarkStart w:id="2248" w:name="_Toc361216775"/>
            <w:r w:rsidRPr="00741F99">
              <w:t>NorDig Unified 3.4</w:t>
            </w:r>
            <w:r w:rsidR="00CF0D91" w:rsidRPr="00741F99">
              <w:t>.</w:t>
            </w:r>
            <w:bookmarkEnd w:id="2236"/>
            <w:bookmarkEnd w:id="2237"/>
            <w:bookmarkEnd w:id="2238"/>
            <w:bookmarkEnd w:id="2239"/>
            <w:r w:rsidR="00CF0D91" w:rsidRPr="00741F99">
              <w:t>10</w:t>
            </w:r>
            <w:bookmarkEnd w:id="2240"/>
            <w:bookmarkEnd w:id="2241"/>
            <w:bookmarkEnd w:id="2242"/>
            <w:bookmarkEnd w:id="2243"/>
            <w:bookmarkEnd w:id="2244"/>
            <w:bookmarkEnd w:id="2245"/>
            <w:r w:rsidRPr="00741F99">
              <w:t>.</w:t>
            </w:r>
            <w:r w:rsidR="008B12E8" w:rsidRPr="004901ED">
              <w:t>10</w:t>
            </w:r>
            <w:bookmarkEnd w:id="2246"/>
            <w:bookmarkEnd w:id="2247"/>
            <w:bookmarkEnd w:id="2248"/>
          </w:p>
        </w:tc>
      </w:tr>
      <w:tr w:rsidR="00CF0D91" w:rsidRPr="00741F99" w14:paraId="40F56C7A" w14:textId="77777777">
        <w:tc>
          <w:tcPr>
            <w:tcW w:w="1418" w:type="dxa"/>
            <w:tcBorders>
              <w:left w:val="single" w:sz="8" w:space="0" w:color="000000"/>
              <w:bottom w:val="single" w:sz="8" w:space="0" w:color="000000"/>
            </w:tcBorders>
            <w:shd w:val="clear" w:color="auto" w:fill="BFBFBF"/>
          </w:tcPr>
          <w:p w14:paraId="4407F0B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FAAB242" w14:textId="77777777" w:rsidR="00CF0D91" w:rsidRPr="00741F99" w:rsidRDefault="00CF0D91" w:rsidP="001A3946">
            <w:pPr>
              <w:rPr>
                <w:lang w:val="en-US"/>
              </w:rPr>
            </w:pPr>
            <w:r w:rsidRPr="00741F99">
              <w:rPr>
                <w:lang w:val="en-US"/>
              </w:rPr>
              <w:t xml:space="preserve">For the modes {8K, 64-QAM, R=2/3, </w:t>
            </w:r>
            <w:r w:rsidRPr="00741F99">
              <w:rPr>
                <w:rFonts w:ascii="Symbol" w:hAnsi="Symbol"/>
                <w:lang w:val="en-US"/>
              </w:rPr>
              <w:t></w:t>
            </w:r>
            <w:r w:rsidRPr="00741F99">
              <w:rPr>
                <w:lang w:val="en-US"/>
              </w:rPr>
              <w:t>/T</w:t>
            </w:r>
            <w:r w:rsidRPr="00741F99">
              <w:rPr>
                <w:sz w:val="14"/>
                <w:szCs w:val="14"/>
                <w:lang w:val="en-US"/>
              </w:rPr>
              <w:t>u</w:t>
            </w:r>
            <w:r w:rsidRPr="00741F99">
              <w:rPr>
                <w:lang w:val="en-US"/>
              </w:rPr>
              <w:t xml:space="preserve">=1/8}, {8K, 64-QAM, R=2/3, </w:t>
            </w:r>
            <w:r w:rsidRPr="00741F99">
              <w:rPr>
                <w:rFonts w:ascii="Symbol" w:hAnsi="Symbol"/>
                <w:lang w:val="en-US"/>
              </w:rPr>
              <w:t></w:t>
            </w:r>
            <w:r w:rsidRPr="00741F99">
              <w:rPr>
                <w:lang w:val="en-US"/>
              </w:rPr>
              <w:t>/T</w:t>
            </w:r>
            <w:r w:rsidRPr="00741F99">
              <w:rPr>
                <w:sz w:val="14"/>
                <w:szCs w:val="14"/>
                <w:lang w:val="en-US"/>
              </w:rPr>
              <w:t xml:space="preserve">u </w:t>
            </w:r>
            <w:r w:rsidRPr="00741F99">
              <w:rPr>
                <w:lang w:val="en-US"/>
              </w:rPr>
              <w:t xml:space="preserve">=1/4} and {8K, 64-QAM, R=3/4, </w:t>
            </w:r>
            <w:r w:rsidRPr="00741F99">
              <w:rPr>
                <w:rFonts w:ascii="Symbol" w:hAnsi="Symbol"/>
                <w:lang w:val="en-US"/>
              </w:rPr>
              <w:t></w:t>
            </w:r>
            <w:r w:rsidRPr="00741F99">
              <w:rPr>
                <w:lang w:val="en-US"/>
              </w:rPr>
              <w:t>/T</w:t>
            </w:r>
            <w:r w:rsidRPr="00741F99">
              <w:rPr>
                <w:sz w:val="14"/>
                <w:szCs w:val="14"/>
                <w:lang w:val="en-US"/>
              </w:rPr>
              <w:t xml:space="preserve">u </w:t>
            </w:r>
            <w:r w:rsidRPr="00741F99">
              <w:rPr>
                <w:lang w:val="en-US"/>
              </w:rPr>
              <w:t>=1/4}, the required C/N value for profile 2 (specified in Table 3.</w:t>
            </w:r>
            <w:r w:rsidR="00580E4D" w:rsidRPr="00741F99">
              <w:rPr>
                <w:lang w:val="en-US"/>
              </w:rPr>
              <w:t>10</w:t>
            </w:r>
            <w:r w:rsidRPr="00741F99">
              <w:rPr>
                <w:lang w:val="en-US"/>
              </w:rPr>
              <w:t xml:space="preserve">) for QEF reception shall be obtained when the channel contains two static </w:t>
            </w:r>
            <w:r w:rsidRPr="00741F99">
              <w:rPr>
                <w:lang w:val="en-US"/>
              </w:rPr>
              <w:lastRenderedPageBreak/>
              <w:t>paths with relative delay from 1.95 µs up to 0.95 times guard interval length, independently of the relative amplitudes and phases of the two</w:t>
            </w:r>
          </w:p>
          <w:p w14:paraId="52859200" w14:textId="77777777" w:rsidR="00CF0D91" w:rsidRPr="00741F99" w:rsidRDefault="00CF0D91" w:rsidP="001A3946">
            <w:pPr>
              <w:rPr>
                <w:lang w:val="en-US"/>
              </w:rPr>
            </w:pPr>
            <w:r w:rsidRPr="00741F99">
              <w:rPr>
                <w:lang w:val="en-US"/>
              </w:rPr>
              <w:t xml:space="preserve">paths. </w:t>
            </w:r>
          </w:p>
          <w:p w14:paraId="693EE5EF" w14:textId="77777777" w:rsidR="00CF0D91" w:rsidRPr="00741F99" w:rsidRDefault="00CF0D91" w:rsidP="001A3946">
            <w:pPr>
              <w:rPr>
                <w:lang w:val="en-US"/>
              </w:rPr>
            </w:pPr>
          </w:p>
          <w:p w14:paraId="1974B381" w14:textId="4B076B6D" w:rsidR="00D23E7E" w:rsidRPr="00741F99" w:rsidRDefault="00D23E7E" w:rsidP="00D23E7E">
            <w:pPr>
              <w:rPr>
                <w:lang w:val="en-US"/>
              </w:rPr>
            </w:pPr>
            <w:r w:rsidRPr="00741F99">
              <w:rPr>
                <w:lang w:val="en-US"/>
              </w:rPr>
              <w:t>For specific echo attenuation, the required C/N shall not be more than 1 dB higher compared to the median value when calculated for the required C/N values over the echo delays from 1.95 μs up to 0.95 times guard interval length.</w:t>
            </w:r>
          </w:p>
          <w:p w14:paraId="2687C09F" w14:textId="77777777" w:rsidR="00CF0D91" w:rsidRPr="00741F99" w:rsidRDefault="00CF0D91" w:rsidP="00D23E7E">
            <w:pPr>
              <w:rPr>
                <w:b/>
                <w:i/>
                <w:lang w:val="en-US"/>
              </w:rPr>
            </w:pPr>
          </w:p>
        </w:tc>
      </w:tr>
      <w:tr w:rsidR="000E7D9E" w:rsidRPr="00741F99" w14:paraId="350DFC91" w14:textId="77777777" w:rsidTr="00EB0E57">
        <w:trPr>
          <w:cantSplit/>
        </w:trPr>
        <w:tc>
          <w:tcPr>
            <w:tcW w:w="1418" w:type="dxa"/>
            <w:tcBorders>
              <w:left w:val="single" w:sz="8" w:space="0" w:color="000000"/>
              <w:bottom w:val="single" w:sz="8" w:space="0" w:color="000000"/>
            </w:tcBorders>
            <w:shd w:val="clear" w:color="auto" w:fill="BFBFBF"/>
          </w:tcPr>
          <w:p w14:paraId="224F608F" w14:textId="7F94E362" w:rsidR="000E7D9E" w:rsidRPr="004901ED" w:rsidRDefault="000E7D9E" w:rsidP="004901ED">
            <w:pPr>
              <w:pStyle w:val="Tasktableheading"/>
              <w:rPr>
                <w:color w:val="000000" w:themeColor="text1"/>
                <w:lang w:val="en-GB"/>
              </w:rPr>
            </w:pPr>
            <w:r w:rsidRPr="004901ED">
              <w:lastRenderedPageBreak/>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C0E664A" w14:textId="5DF30B56" w:rsidR="008C7BC9" w:rsidRPr="004901ED" w:rsidRDefault="008B637A" w:rsidP="008C7BC9">
            <w:pPr>
              <w:rPr>
                <w:lang w:val="en-US"/>
              </w:rPr>
            </w:pPr>
            <w:r w:rsidRPr="004901ED">
              <w:rPr>
                <w:lang w:val="en-US"/>
              </w:rPr>
              <w:t>Terrestrial IRD</w:t>
            </w:r>
          </w:p>
          <w:p w14:paraId="5A38186D" w14:textId="0C4FCA3E" w:rsidR="000E7D9E" w:rsidRPr="004901ED" w:rsidRDefault="000E7D9E" w:rsidP="00EB0E57">
            <w:pPr>
              <w:pStyle w:val="NordigProfile"/>
            </w:pPr>
          </w:p>
        </w:tc>
      </w:tr>
      <w:tr w:rsidR="00CF0D91" w:rsidRPr="00741F99" w14:paraId="52B0E885" w14:textId="77777777">
        <w:tc>
          <w:tcPr>
            <w:tcW w:w="1418" w:type="dxa"/>
            <w:tcBorders>
              <w:left w:val="single" w:sz="8" w:space="0" w:color="000000"/>
              <w:bottom w:val="single" w:sz="8" w:space="0" w:color="000000"/>
            </w:tcBorders>
            <w:shd w:val="clear" w:color="auto" w:fill="BFBFBF"/>
          </w:tcPr>
          <w:p w14:paraId="749F20E3" w14:textId="61C2A740" w:rsidR="00CF0D91" w:rsidRPr="004901ED" w:rsidRDefault="00CF0D91" w:rsidP="001A3946">
            <w:pPr>
              <w:pStyle w:val="Tasktableheading"/>
            </w:pPr>
            <w:r w:rsidRPr="004901ED">
              <w:t>Test procedure</w:t>
            </w:r>
          </w:p>
        </w:tc>
        <w:tc>
          <w:tcPr>
            <w:tcW w:w="7259" w:type="dxa"/>
            <w:gridSpan w:val="3"/>
            <w:tcBorders>
              <w:left w:val="single" w:sz="8" w:space="0" w:color="000000"/>
              <w:bottom w:val="single" w:sz="8" w:space="0" w:color="000000"/>
              <w:right w:val="single" w:sz="8" w:space="0" w:color="000000"/>
            </w:tcBorders>
          </w:tcPr>
          <w:p w14:paraId="17BD98F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FA29A0B" w14:textId="71F1D65A" w:rsidR="00CF0D91" w:rsidRPr="00741F99" w:rsidRDefault="00CF0D91" w:rsidP="001A3946">
            <w:pPr>
              <w:rPr>
                <w:lang w:val="en-US"/>
              </w:rPr>
            </w:pPr>
            <w:r w:rsidRPr="00741F99">
              <w:rPr>
                <w:lang w:val="en-US"/>
              </w:rPr>
              <w:t xml:space="preserve">To verify the required C/N for echoes in SFN inside the guard interval. </w:t>
            </w:r>
          </w:p>
          <w:p w14:paraId="74E1EA95" w14:textId="77777777" w:rsidR="006C1B4A" w:rsidRDefault="006C1B4A" w:rsidP="001A3946">
            <w:pPr>
              <w:pStyle w:val="font6"/>
              <w:overflowPunct/>
              <w:autoSpaceDE/>
              <w:spacing w:before="0" w:after="0"/>
              <w:textAlignment w:val="auto"/>
              <w:rPr>
                <w:rFonts w:ascii="Times New Roman" w:hAnsi="Times New Roman"/>
                <w:bCs/>
                <w:lang w:val="en-US"/>
              </w:rPr>
            </w:pPr>
          </w:p>
          <w:p w14:paraId="26A0AE1D" w14:textId="1BF5B848" w:rsidR="004901ED" w:rsidRDefault="00CF0D91" w:rsidP="004901ED">
            <w:pPr>
              <w:pStyle w:val="font6"/>
              <w:overflowPunct/>
              <w:autoSpaceDE/>
              <w:spacing w:before="0" w:after="0"/>
              <w:textAlignment w:val="auto"/>
              <w:rPr>
                <w:lang w:val="en-US"/>
              </w:rPr>
            </w:pPr>
            <w:r w:rsidRPr="00741F99">
              <w:rPr>
                <w:rFonts w:ascii="Times New Roman" w:hAnsi="Times New Roman"/>
                <w:bCs/>
                <w:lang w:val="en-US"/>
              </w:rPr>
              <w:t>Equipment</w:t>
            </w:r>
            <w:r w:rsidR="004901ED">
              <w:rPr>
                <w:rFonts w:ascii="Times New Roman" w:hAnsi="Times New Roman"/>
                <w:bCs/>
                <w:lang w:val="en-US"/>
              </w:rPr>
              <w:t>:</w:t>
            </w:r>
          </w:p>
          <w:p w14:paraId="411AC271" w14:textId="3AA22E5C" w:rsidR="004901ED" w:rsidRDefault="004901ED" w:rsidP="001A3946">
            <w:pPr>
              <w:jc w:val="center"/>
              <w:rPr>
                <w:lang w:val="en-US"/>
              </w:rPr>
            </w:pPr>
          </w:p>
          <w:p w14:paraId="7AD959EF" w14:textId="61E67916" w:rsidR="004901ED" w:rsidRDefault="004901ED" w:rsidP="001A3946">
            <w:pPr>
              <w:jc w:val="center"/>
              <w:rPr>
                <w:lang w:val="en-US"/>
              </w:rPr>
            </w:pPr>
            <w:r>
              <w:rPr>
                <w:noProof/>
                <w:color w:val="1F497D"/>
                <w:lang w:val="en-GB" w:eastAsia="en-GB"/>
              </w:rPr>
              <w:drawing>
                <wp:inline distT="0" distB="0" distL="0" distR="0" wp14:anchorId="61C03834" wp14:editId="2638FC5B">
                  <wp:extent cx="4054475" cy="1449070"/>
                  <wp:effectExtent l="0" t="0" r="3175" b="0"/>
                  <wp:docPr id="7273" name="Billede 7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3">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1850C7DD" w14:textId="77777777" w:rsidR="004901ED" w:rsidRPr="00741F99" w:rsidRDefault="004901ED" w:rsidP="001A3946">
            <w:pPr>
              <w:rPr>
                <w:lang w:val="en-US"/>
              </w:rPr>
            </w:pPr>
          </w:p>
          <w:p w14:paraId="1A01A1A6" w14:textId="77777777" w:rsidR="00CF0D91" w:rsidRPr="00741F99" w:rsidRDefault="00CF0D91" w:rsidP="001A3946">
            <w:pPr>
              <w:rPr>
                <w:lang w:val="en-US"/>
              </w:rPr>
            </w:pPr>
            <w:r w:rsidRPr="00741F99">
              <w:rPr>
                <w:lang w:val="en-US"/>
              </w:rPr>
              <w:t xml:space="preserve">The 0 degree channel center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4BA324C9" w14:textId="77777777" w:rsidR="00CF0D91" w:rsidRPr="00741F99" w:rsidRDefault="00CF0D91" w:rsidP="001A3946">
            <w:pPr>
              <w:rPr>
                <w:lang w:val="en-US"/>
              </w:rPr>
            </w:pPr>
          </w:p>
          <w:p w14:paraId="4CC717C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required C/N in SFN for echoes inside guard interval:</w:t>
            </w:r>
          </w:p>
          <w:p w14:paraId="0CE8D2B7" w14:textId="77777777" w:rsidR="00CF0D91" w:rsidRPr="00741F99" w:rsidRDefault="00CF0D91" w:rsidP="001A3946">
            <w:pPr>
              <w:rPr>
                <w:lang w:val="en-US"/>
              </w:rPr>
            </w:pPr>
          </w:p>
          <w:p w14:paraId="5AE875A5"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22F61981" w14:textId="77777777" w:rsidR="00CF0D91" w:rsidRPr="00741F99" w:rsidRDefault="00CF0D91" w:rsidP="001A3946">
            <w:pPr>
              <w:rPr>
                <w:lang w:val="en-US"/>
              </w:rPr>
            </w:pPr>
          </w:p>
          <w:p w14:paraId="563D262E" w14:textId="77777777" w:rsidR="00CF0D91" w:rsidRPr="00741F99" w:rsidRDefault="00CF0D91" w:rsidP="00AD1FCF">
            <w:pPr>
              <w:numPr>
                <w:ilvl w:val="0"/>
                <w:numId w:val="58"/>
              </w:numPr>
              <w:rPr>
                <w:lang w:val="en-US"/>
              </w:rPr>
            </w:pPr>
            <w:r w:rsidRPr="00741F99">
              <w:rPr>
                <w:lang w:val="en-US"/>
              </w:rPr>
              <w:t>Set up the test instruments.</w:t>
            </w:r>
          </w:p>
          <w:p w14:paraId="02EE9505" w14:textId="77777777" w:rsidR="00CF0D91" w:rsidRPr="00741F99" w:rsidRDefault="00CF0D91" w:rsidP="00AD1FCF">
            <w:pPr>
              <w:numPr>
                <w:ilvl w:val="0"/>
                <w:numId w:val="58"/>
              </w:numPr>
              <w:rPr>
                <w:lang w:val="en-US"/>
              </w:rPr>
            </w:pPr>
            <w:r w:rsidRPr="00741F99">
              <w:rPr>
                <w:lang w:val="en-US"/>
              </w:rPr>
              <w:t xml:space="preserve">Use the following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15D7A049" w14:textId="77777777" w:rsidR="00CF0D91" w:rsidRPr="00741F99" w:rsidRDefault="00CF0D91" w:rsidP="00AD1FCF">
            <w:pPr>
              <w:numPr>
                <w:ilvl w:val="0"/>
                <w:numId w:val="58"/>
              </w:numPr>
              <w:rPr>
                <w:lang w:val="en-US"/>
              </w:rPr>
            </w:pPr>
            <w:r w:rsidRPr="00741F99">
              <w:rPr>
                <w:lang w:val="en-US"/>
              </w:rPr>
              <w:t>Set the up-converter to center frequency 666MHz (K45).</w:t>
            </w:r>
          </w:p>
          <w:p w14:paraId="0C2CBE3B" w14:textId="77777777" w:rsidR="00CF0D91" w:rsidRPr="00741F99" w:rsidRDefault="00CF0D91" w:rsidP="00AD1FCF">
            <w:pPr>
              <w:numPr>
                <w:ilvl w:val="0"/>
                <w:numId w:val="58"/>
              </w:numPr>
              <w:rPr>
                <w:lang w:val="en-US"/>
              </w:rPr>
            </w:pPr>
            <w:r w:rsidRPr="00741F99">
              <w:rPr>
                <w:lang w:val="en-US"/>
              </w:rPr>
              <w:t>Open the switch.</w:t>
            </w:r>
          </w:p>
          <w:p w14:paraId="2B8AA045" w14:textId="77777777" w:rsidR="00CF0D91" w:rsidRPr="00741F99" w:rsidRDefault="00CF0D91" w:rsidP="00AD1FCF">
            <w:pPr>
              <w:numPr>
                <w:ilvl w:val="0"/>
                <w:numId w:val="58"/>
              </w:numPr>
              <w:rPr>
                <w:lang w:val="en-US"/>
              </w:rPr>
            </w:pPr>
            <w:r w:rsidRPr="00741F99">
              <w:rPr>
                <w:lang w:val="en-US"/>
              </w:rPr>
              <w:t>Set the receiver input level to -50 dBm for the wanted signal.</w:t>
            </w:r>
          </w:p>
          <w:p w14:paraId="003351CF" w14:textId="77777777" w:rsidR="00CF0D91" w:rsidRPr="00741F99" w:rsidRDefault="00CF0D91" w:rsidP="00AD1FCF">
            <w:pPr>
              <w:numPr>
                <w:ilvl w:val="0"/>
                <w:numId w:val="58"/>
              </w:numPr>
              <w:rPr>
                <w:lang w:val="en-US"/>
              </w:rPr>
            </w:pPr>
            <w:r w:rsidRPr="00741F99">
              <w:rPr>
                <w:lang w:val="en-US"/>
              </w:rPr>
              <w:t>Set the channel simulator relative delay difference to 1.95 us for the echo signal.</w:t>
            </w:r>
          </w:p>
          <w:p w14:paraId="4BD62467" w14:textId="77777777" w:rsidR="00C52A08" w:rsidRPr="00741F99" w:rsidRDefault="00CF0D91" w:rsidP="00AD1FCF">
            <w:pPr>
              <w:numPr>
                <w:ilvl w:val="0"/>
                <w:numId w:val="58"/>
              </w:numPr>
              <w:rPr>
                <w:lang w:val="en-US"/>
              </w:rPr>
            </w:pPr>
            <w:r w:rsidRPr="00741F99">
              <w:rPr>
                <w:lang w:val="en-US"/>
              </w:rPr>
              <w:t>Set the channel simulator relative attenuation level to 0 dB for the echo signal.</w:t>
            </w:r>
          </w:p>
          <w:p w14:paraId="713F51B8" w14:textId="77777777" w:rsidR="00C52A08" w:rsidRPr="00741F99" w:rsidRDefault="00C52A08" w:rsidP="00AD1FCF">
            <w:pPr>
              <w:numPr>
                <w:ilvl w:val="0"/>
                <w:numId w:val="58"/>
              </w:numPr>
              <w:rPr>
                <w:lang w:val="en-US"/>
              </w:rPr>
            </w:pPr>
            <w:r w:rsidRPr="00741F99">
              <w:rPr>
                <w:lang w:val="en-US"/>
              </w:rPr>
              <w:t>S</w:t>
            </w:r>
            <w:r w:rsidRPr="00741F99">
              <w:rPr>
                <w:lang w:val="en-GB"/>
              </w:rPr>
              <w:t>et C/N to such a ratio that receiver is unlocked state and reception is not possible.</w:t>
            </w:r>
          </w:p>
          <w:p w14:paraId="252EE0F4" w14:textId="77777777" w:rsidR="00CF0D91" w:rsidRPr="00741F99" w:rsidRDefault="00CF0D91" w:rsidP="00AD1FCF">
            <w:pPr>
              <w:numPr>
                <w:ilvl w:val="0"/>
                <w:numId w:val="58"/>
              </w:numPr>
              <w:rPr>
                <w:lang w:val="en-US"/>
              </w:rPr>
            </w:pPr>
            <w:r w:rsidRPr="00741F99">
              <w:rPr>
                <w:lang w:val="en-US"/>
              </w:rPr>
              <w:t>Close the switch.</w:t>
            </w:r>
          </w:p>
          <w:p w14:paraId="1278B3B4" w14:textId="77777777" w:rsidR="00CF0D91" w:rsidRPr="00741F99" w:rsidRDefault="00CF0D91" w:rsidP="00AD1FCF">
            <w:pPr>
              <w:numPr>
                <w:ilvl w:val="0"/>
                <w:numId w:val="58"/>
              </w:numPr>
              <w:rPr>
                <w:lang w:val="en-US"/>
              </w:rPr>
            </w:pPr>
            <w:r w:rsidRPr="00741F99">
              <w:rPr>
                <w:lang w:val="en-US"/>
              </w:rPr>
              <w:t>Increase the C/N value until the quality measurement procedure 2</w:t>
            </w:r>
            <w:r w:rsidR="00272CB8" w:rsidRPr="00741F99">
              <w:rPr>
                <w:lang w:val="en-US"/>
              </w:rPr>
              <w:t xml:space="preserve"> (QMP2)</w:t>
            </w:r>
            <w:r w:rsidRPr="00741F99">
              <w:rPr>
                <w:lang w:val="en-US"/>
              </w:rPr>
              <w:t xml:space="preserve"> is fulfilled.</w:t>
            </w:r>
          </w:p>
          <w:p w14:paraId="3B92C9AC" w14:textId="77777777" w:rsidR="00CF0D91" w:rsidRPr="00741F99" w:rsidRDefault="00CF0D91" w:rsidP="00AD1FCF">
            <w:pPr>
              <w:numPr>
                <w:ilvl w:val="0"/>
                <w:numId w:val="58"/>
              </w:numPr>
              <w:rPr>
                <w:lang w:val="en-US"/>
              </w:rPr>
            </w:pPr>
            <w:r w:rsidRPr="00741F99">
              <w:rPr>
                <w:lang w:val="en-US"/>
              </w:rPr>
              <w:t xml:space="preserve">Fill in the required C/N value in dB in the measurement record. </w:t>
            </w:r>
          </w:p>
          <w:p w14:paraId="094F97B1" w14:textId="77777777" w:rsidR="00CF0D91" w:rsidRPr="00741F99" w:rsidRDefault="00CF0D91" w:rsidP="00AD1FCF">
            <w:pPr>
              <w:numPr>
                <w:ilvl w:val="0"/>
                <w:numId w:val="58"/>
              </w:numPr>
              <w:rPr>
                <w:lang w:val="en-US"/>
              </w:rPr>
            </w:pPr>
            <w:r w:rsidRPr="00741F99">
              <w:rPr>
                <w:lang w:val="en-US"/>
              </w:rPr>
              <w:t xml:space="preserve">Measure the rest of the required C/N values for the negative and positive 0dB echoes. Fill in the results in the measurement record. During the change of the delay the input RF signal shall be disconnected. </w:t>
            </w:r>
          </w:p>
          <w:p w14:paraId="4D7B0A5C" w14:textId="77777777" w:rsidR="00CF0D91" w:rsidRPr="00741F99" w:rsidRDefault="00CF0D91" w:rsidP="00AD1FCF">
            <w:pPr>
              <w:numPr>
                <w:ilvl w:val="0"/>
                <w:numId w:val="58"/>
              </w:numPr>
              <w:rPr>
                <w:lang w:val="en-US"/>
              </w:rPr>
            </w:pPr>
            <w:r w:rsidRPr="00741F99">
              <w:rPr>
                <w:lang w:val="en-US"/>
              </w:rPr>
              <w:t>Test the rest of the combinations (not marked grey) of the relative delays and attenuation levels. The delay of the echo is maintained constant when the change of the attenuation from 21dB to 1dB is done. Find the required C/N value when the reception still fulfils the quality measurement procedure 2</w:t>
            </w:r>
            <w:r w:rsidR="00272CB8" w:rsidRPr="00741F99">
              <w:rPr>
                <w:lang w:val="en-US"/>
              </w:rPr>
              <w:t xml:space="preserve"> (QMP2)</w:t>
            </w:r>
            <w:r w:rsidRPr="00741F99">
              <w:rPr>
                <w:lang w:val="en-US"/>
              </w:rPr>
              <w:t>. During the change of the delay and attenuation level the input RF signal shall be disconnected.</w:t>
            </w:r>
          </w:p>
          <w:p w14:paraId="044959F2" w14:textId="77777777" w:rsidR="00CF0D91" w:rsidRPr="00741F99" w:rsidRDefault="00C52A08" w:rsidP="00AD1FCF">
            <w:pPr>
              <w:numPr>
                <w:ilvl w:val="0"/>
                <w:numId w:val="58"/>
              </w:numPr>
              <w:rPr>
                <w:lang w:val="en-US"/>
              </w:rPr>
            </w:pPr>
            <w:r w:rsidRPr="00741F99">
              <w:rPr>
                <w:lang w:val="en-US"/>
              </w:rPr>
              <w:t xml:space="preserve">Continue test from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8} and signal bandwidth 8MHz.</w:t>
            </w:r>
          </w:p>
          <w:p w14:paraId="0D0C4952" w14:textId="77777777" w:rsidR="00CF0D91" w:rsidRPr="00741F99" w:rsidRDefault="00C52A08" w:rsidP="00AD1FCF">
            <w:pPr>
              <w:numPr>
                <w:ilvl w:val="0"/>
                <w:numId w:val="58"/>
              </w:numPr>
              <w:rPr>
                <w:lang w:val="en-US"/>
              </w:rPr>
            </w:pPr>
            <w:r w:rsidRPr="00741F99">
              <w:rPr>
                <w:lang w:val="en-US"/>
              </w:rPr>
              <w:lastRenderedPageBreak/>
              <w:t xml:space="preserve">Continue test from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4} and signal bandwidth 8MHz.</w:t>
            </w:r>
          </w:p>
          <w:p w14:paraId="2B658F4E" w14:textId="77777777" w:rsidR="00CF0D91" w:rsidRPr="00741F99" w:rsidRDefault="00CF0D91" w:rsidP="00AD1FCF">
            <w:pPr>
              <w:numPr>
                <w:ilvl w:val="0"/>
                <w:numId w:val="58"/>
              </w:numPr>
              <w:rPr>
                <w:lang w:val="en-US"/>
              </w:rPr>
            </w:pPr>
            <w:r w:rsidRPr="00741F99">
              <w:rPr>
                <w:lang w:val="en-US"/>
              </w:rPr>
              <w:t>Set the up-converter to center frequency 198.5MHz (K8).</w:t>
            </w:r>
          </w:p>
          <w:p w14:paraId="723765DF" w14:textId="77777777"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3/4,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1/4} and signal bandwidth 7MHz.</w:t>
            </w:r>
          </w:p>
          <w:p w14:paraId="524C013D" w14:textId="77777777"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8} and signal bandwidth 7MHz.</w:t>
            </w:r>
          </w:p>
          <w:p w14:paraId="48D86A49" w14:textId="76AB1B4F"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4} and signal bandwidth 7MHz.</w:t>
            </w:r>
          </w:p>
          <w:p w14:paraId="3172464A" w14:textId="77777777" w:rsidR="00CF0D91" w:rsidRPr="00741F99" w:rsidRDefault="00CF0D91" w:rsidP="001A3946">
            <w:pPr>
              <w:rPr>
                <w:bCs/>
                <w:lang w:val="en-US"/>
              </w:rPr>
            </w:pPr>
          </w:p>
          <w:p w14:paraId="07FF619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4EEBF6" w14:textId="77777777" w:rsidR="00CF0D91" w:rsidRPr="00741F99" w:rsidRDefault="00CF0D91" w:rsidP="001A3946">
            <w:pPr>
              <w:rPr>
                <w:lang w:val="en-US"/>
              </w:rPr>
            </w:pPr>
            <w:r w:rsidRPr="00741F99">
              <w:rPr>
                <w:lang w:val="en-US"/>
              </w:rPr>
              <w:t>The IRD shall synchronize in all echo attenuation and delay combinations except the longest values according to below:</w:t>
            </w:r>
          </w:p>
          <w:p w14:paraId="4DBF38F9" w14:textId="77777777" w:rsidR="00CF0D91" w:rsidRPr="00741F99" w:rsidRDefault="00CF0D91" w:rsidP="001A3946">
            <w:pPr>
              <w:rPr>
                <w:lang w:val="en-GB"/>
              </w:rPr>
            </w:pPr>
          </w:p>
          <w:p w14:paraId="3BF984FE"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8, 8MHZ : -110µs and 110µs </w:t>
            </w:r>
          </w:p>
          <w:p w14:paraId="6E6FEA9F" w14:textId="77777777" w:rsidR="00CF0D91" w:rsidRPr="00741F99" w:rsidRDefault="00CF0D91" w:rsidP="001A3946">
            <w:pPr>
              <w:rPr>
                <w:lang w:val="en-GB"/>
              </w:rPr>
            </w:pPr>
            <w:r w:rsidRPr="00741F99">
              <w:rPr>
                <w:lang w:val="en-GB"/>
              </w:rPr>
              <w:t xml:space="preserve">8K, 64-QAM, R=3/4, </w:t>
            </w:r>
            <w:r w:rsidRPr="00741F99">
              <w:rPr>
                <w:rFonts w:ascii="Symbol" w:hAnsi="Symbol"/>
                <w:lang w:val="en-US"/>
              </w:rPr>
              <w:t></w:t>
            </w:r>
            <w:r w:rsidRPr="00741F99">
              <w:rPr>
                <w:lang w:val="en-GB"/>
              </w:rPr>
              <w:t>/T</w:t>
            </w:r>
            <w:r w:rsidRPr="00741F99">
              <w:rPr>
                <w:vertAlign w:val="subscript"/>
                <w:lang w:val="en-GB"/>
              </w:rPr>
              <w:t>U</w:t>
            </w:r>
            <w:r w:rsidRPr="00741F99">
              <w:rPr>
                <w:lang w:val="en-GB"/>
              </w:rPr>
              <w:t>=1/4, 8MHZ : -220µs and 220µs</w:t>
            </w:r>
          </w:p>
          <w:p w14:paraId="5688DA9C"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4, 8MHZ : -220µs and 220µs</w:t>
            </w:r>
          </w:p>
          <w:p w14:paraId="5B376E75"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8, 7MHZ : -126µs and +126µs</w:t>
            </w:r>
          </w:p>
          <w:p w14:paraId="78956BE5" w14:textId="77777777" w:rsidR="00CF0D91" w:rsidRPr="00741F99" w:rsidRDefault="00CF0D91" w:rsidP="001A3946">
            <w:pPr>
              <w:rPr>
                <w:lang w:val="en-GB"/>
              </w:rPr>
            </w:pPr>
            <w:r w:rsidRPr="00741F99">
              <w:rPr>
                <w:lang w:val="en-GB"/>
              </w:rPr>
              <w:t xml:space="preserve">8K, 64-QAM, R=3/4, </w:t>
            </w:r>
            <w:r w:rsidRPr="00741F99">
              <w:rPr>
                <w:rFonts w:ascii="Symbol" w:hAnsi="Symbol"/>
                <w:lang w:val="en-US"/>
              </w:rPr>
              <w:t></w:t>
            </w:r>
            <w:r w:rsidRPr="00741F99">
              <w:rPr>
                <w:lang w:val="en-GB"/>
              </w:rPr>
              <w:t>/T</w:t>
            </w:r>
            <w:r w:rsidRPr="00741F99">
              <w:rPr>
                <w:vertAlign w:val="subscript"/>
                <w:lang w:val="en-GB"/>
              </w:rPr>
              <w:t>U</w:t>
            </w:r>
            <w:r w:rsidRPr="00741F99">
              <w:rPr>
                <w:lang w:val="en-GB"/>
              </w:rPr>
              <w:t>=1/4, 7MHZ : -252µs and 252µs</w:t>
            </w:r>
          </w:p>
          <w:p w14:paraId="175937E4"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4, 7MHZ : -252µs and 252µs</w:t>
            </w:r>
          </w:p>
          <w:p w14:paraId="54C1D781" w14:textId="77777777" w:rsidR="00CF0D91" w:rsidRPr="00741F99" w:rsidRDefault="00CF0D91" w:rsidP="001A3946">
            <w:pPr>
              <w:rPr>
                <w:lang w:val="en-GB"/>
              </w:rPr>
            </w:pPr>
          </w:p>
          <w:p w14:paraId="2B755A1D" w14:textId="6E103915" w:rsidR="00CF0D91" w:rsidRPr="00741F99" w:rsidRDefault="00CF0D91" w:rsidP="001A3946">
            <w:pPr>
              <w:rPr>
                <w:lang w:val="en-US"/>
              </w:rPr>
            </w:pPr>
            <w:r w:rsidRPr="00741F99">
              <w:rPr>
                <w:lang w:val="en-US"/>
              </w:rPr>
              <w:t>The required C/N value for 0dB echo shall not be higher than defined in table 3</w:t>
            </w:r>
            <w:r w:rsidRPr="004901ED">
              <w:rPr>
                <w:lang w:val="en-US"/>
              </w:rPr>
              <w:t>.</w:t>
            </w:r>
            <w:r w:rsidR="00D57F6B" w:rsidRPr="004901ED">
              <w:rPr>
                <w:lang w:val="en-US"/>
              </w:rPr>
              <w:t>10</w:t>
            </w:r>
            <w:r w:rsidR="00272CB8" w:rsidRPr="004901ED">
              <w:rPr>
                <w:lang w:val="en-US"/>
              </w:rPr>
              <w:t>.</w:t>
            </w:r>
          </w:p>
          <w:p w14:paraId="500ED3BD" w14:textId="3BFAE933" w:rsidR="00CF0D91" w:rsidRPr="00741F99" w:rsidRDefault="00CF0D91" w:rsidP="001A3946">
            <w:pPr>
              <w:rPr>
                <w:lang w:val="en-US"/>
              </w:rPr>
            </w:pPr>
            <w:r w:rsidRPr="00741F99">
              <w:rPr>
                <w:lang w:val="en-US"/>
              </w:rPr>
              <w:t xml:space="preserve">The </w:t>
            </w:r>
            <w:r w:rsidR="004B7505" w:rsidRPr="00741F99">
              <w:rPr>
                <w:lang w:val="en-US"/>
              </w:rPr>
              <w:t xml:space="preserve">required </w:t>
            </w:r>
            <w:r w:rsidRPr="00741F99">
              <w:rPr>
                <w:lang w:val="en-US"/>
              </w:rPr>
              <w:t xml:space="preserve">C/N for a specific echo amplitude </w:t>
            </w:r>
            <w:r w:rsidR="004B7505" w:rsidRPr="00741F99">
              <w:rPr>
                <w:lang w:val="en-US"/>
              </w:rPr>
              <w:t>shall not be more than 1 dB higher compared to the median value when calculated for the required C/N values over the</w:t>
            </w:r>
            <w:r w:rsidRPr="00741F99">
              <w:rPr>
                <w:lang w:val="en-US"/>
              </w:rPr>
              <w:t xml:space="preserve"> echo lengths from 1.</w:t>
            </w:r>
            <w:r w:rsidR="004B7505" w:rsidRPr="00741F99">
              <w:rPr>
                <w:lang w:val="en-US"/>
              </w:rPr>
              <w:t>95µs</w:t>
            </w:r>
            <w:r w:rsidRPr="00741F99">
              <w:rPr>
                <w:lang w:val="en-US"/>
              </w:rPr>
              <w:t xml:space="preserve"> up to 0.95 times guard interval length.</w:t>
            </w:r>
          </w:p>
          <w:p w14:paraId="63DDE541" w14:textId="77777777" w:rsidR="00CF0D91" w:rsidRPr="00741F99" w:rsidRDefault="00CF0D91" w:rsidP="001A3946">
            <w:pPr>
              <w:rPr>
                <w:lang w:val="en-US"/>
              </w:rPr>
            </w:pPr>
          </w:p>
        </w:tc>
      </w:tr>
      <w:tr w:rsidR="00CF0D91" w:rsidRPr="00741F99" w14:paraId="5E66A22C" w14:textId="77777777">
        <w:tc>
          <w:tcPr>
            <w:tcW w:w="1418" w:type="dxa"/>
            <w:tcBorders>
              <w:left w:val="single" w:sz="8" w:space="0" w:color="000000"/>
              <w:bottom w:val="single" w:sz="8" w:space="0" w:color="000000"/>
            </w:tcBorders>
            <w:shd w:val="clear" w:color="auto" w:fill="BFBFBF"/>
          </w:tcPr>
          <w:p w14:paraId="00B6B35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C0A9459" w14:textId="77777777" w:rsidR="00CF0D91" w:rsidRPr="00CC2BF4" w:rsidRDefault="00CF0D91" w:rsidP="001A3946">
            <w:pPr>
              <w:rPr>
                <w:b/>
                <w:bCs/>
                <w:lang w:val="en-US"/>
              </w:rPr>
            </w:pPr>
            <w:r w:rsidRPr="00CC2BF4">
              <w:rPr>
                <w:b/>
                <w:bCs/>
                <w:lang w:val="en-US"/>
              </w:rPr>
              <w:t>Measurement record:</w:t>
            </w:r>
          </w:p>
          <w:p w14:paraId="3CEA1DAF" w14:textId="77777777" w:rsidR="00CF0D91" w:rsidRPr="00741F99" w:rsidRDefault="00CF0D91" w:rsidP="001A3946">
            <w:pPr>
              <w:rPr>
                <w:b/>
                <w:bCs/>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7"/>
              <w:gridCol w:w="567"/>
              <w:gridCol w:w="549"/>
              <w:gridCol w:w="585"/>
            </w:tblGrid>
            <w:tr w:rsidR="00CF0D91" w:rsidRPr="00741F99" w14:paraId="11BC72CE" w14:textId="77777777" w:rsidTr="009946E8">
              <w:trPr>
                <w:gridAfter w:val="6"/>
                <w:wAfter w:w="3420" w:type="dxa"/>
                <w:cantSplit/>
              </w:trPr>
              <w:tc>
                <w:tcPr>
                  <w:tcW w:w="3738" w:type="dxa"/>
                  <w:gridSpan w:val="7"/>
                  <w:shd w:val="clear" w:color="auto" w:fill="D9D9D9" w:themeFill="background1" w:themeFillShade="D9"/>
                </w:tcPr>
                <w:p w14:paraId="7C81919F" w14:textId="77777777" w:rsidR="00CF0D91" w:rsidRPr="00741F99" w:rsidRDefault="00CF0D91" w:rsidP="001A3946">
                  <w:pPr>
                    <w:rPr>
                      <w:b/>
                      <w:bCs/>
                      <w:lang w:val="fr-FR"/>
                    </w:rPr>
                  </w:pPr>
                  <w:r w:rsidRPr="00741F99">
                    <w:rPr>
                      <w:b/>
                      <w:bCs/>
                      <w:lang w:val="fr-FR"/>
                    </w:rPr>
                    <w:t xml:space="preserve">8k 64QAM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8MHz</w:t>
                  </w:r>
                </w:p>
              </w:tc>
            </w:tr>
            <w:tr w:rsidR="00CF0D91" w:rsidRPr="00741F99" w14:paraId="2640F910" w14:textId="77777777">
              <w:trPr>
                <w:cantSplit/>
                <w:trHeight w:val="442"/>
              </w:trPr>
              <w:tc>
                <w:tcPr>
                  <w:tcW w:w="354" w:type="dxa"/>
                </w:tcPr>
                <w:p w14:paraId="058D0E00" w14:textId="77777777" w:rsidR="00CF0D91" w:rsidRPr="00741F99" w:rsidRDefault="00CF0D91" w:rsidP="001A3946">
                  <w:pPr>
                    <w:rPr>
                      <w:lang w:val="en-US"/>
                    </w:rPr>
                  </w:pPr>
                  <w:r w:rsidRPr="00741F99">
                    <w:rPr>
                      <w:lang w:val="en-US"/>
                    </w:rPr>
                    <w:t>dB/us</w:t>
                  </w:r>
                </w:p>
              </w:tc>
              <w:tc>
                <w:tcPr>
                  <w:tcW w:w="560" w:type="dxa"/>
                </w:tcPr>
                <w:p w14:paraId="0F5EBC37" w14:textId="77777777" w:rsidR="00CF0D91" w:rsidRPr="00741F99" w:rsidRDefault="00CF0D91" w:rsidP="001A3946">
                  <w:pPr>
                    <w:rPr>
                      <w:sz w:val="16"/>
                      <w:lang w:val="en-US"/>
                    </w:rPr>
                  </w:pPr>
                  <w:r w:rsidRPr="00741F99">
                    <w:rPr>
                      <w:sz w:val="16"/>
                      <w:lang w:val="en-US"/>
                    </w:rPr>
                    <w:t>1.95</w:t>
                  </w:r>
                </w:p>
              </w:tc>
              <w:tc>
                <w:tcPr>
                  <w:tcW w:w="567" w:type="dxa"/>
                </w:tcPr>
                <w:p w14:paraId="406755E2" w14:textId="77777777" w:rsidR="00CF0D91" w:rsidRPr="00741F99" w:rsidRDefault="00CF0D91" w:rsidP="001A3946">
                  <w:pPr>
                    <w:rPr>
                      <w:sz w:val="16"/>
                      <w:lang w:val="en-US"/>
                    </w:rPr>
                  </w:pPr>
                  <w:r w:rsidRPr="00741F99">
                    <w:rPr>
                      <w:sz w:val="16"/>
                      <w:lang w:val="en-US"/>
                    </w:rPr>
                    <w:t>10</w:t>
                  </w:r>
                </w:p>
              </w:tc>
              <w:tc>
                <w:tcPr>
                  <w:tcW w:w="556" w:type="dxa"/>
                </w:tcPr>
                <w:p w14:paraId="57569904" w14:textId="77777777" w:rsidR="00CF0D91" w:rsidRPr="00741F99" w:rsidRDefault="00CF0D91" w:rsidP="001A3946">
                  <w:pPr>
                    <w:rPr>
                      <w:sz w:val="16"/>
                      <w:lang w:val="en-US"/>
                    </w:rPr>
                  </w:pPr>
                  <w:r w:rsidRPr="00741F99">
                    <w:rPr>
                      <w:sz w:val="16"/>
                      <w:lang w:val="en-US"/>
                    </w:rPr>
                    <w:t>28</w:t>
                  </w:r>
                </w:p>
              </w:tc>
              <w:tc>
                <w:tcPr>
                  <w:tcW w:w="585" w:type="dxa"/>
                </w:tcPr>
                <w:p w14:paraId="30390718" w14:textId="77777777" w:rsidR="00CF0D91" w:rsidRPr="00741F99" w:rsidRDefault="00CF0D91" w:rsidP="001A3946">
                  <w:pPr>
                    <w:rPr>
                      <w:sz w:val="16"/>
                      <w:lang w:val="en-US"/>
                    </w:rPr>
                  </w:pPr>
                  <w:r w:rsidRPr="00741F99">
                    <w:rPr>
                      <w:sz w:val="16"/>
                      <w:lang w:val="en-US"/>
                    </w:rPr>
                    <w:t>56</w:t>
                  </w:r>
                </w:p>
              </w:tc>
              <w:tc>
                <w:tcPr>
                  <w:tcW w:w="530" w:type="dxa"/>
                </w:tcPr>
                <w:p w14:paraId="16D1F8FD" w14:textId="77777777" w:rsidR="00CF0D91" w:rsidRPr="00741F99" w:rsidRDefault="00CF0D91" w:rsidP="001A3946">
                  <w:pPr>
                    <w:rPr>
                      <w:sz w:val="16"/>
                      <w:lang w:val="en-US"/>
                    </w:rPr>
                  </w:pPr>
                  <w:r w:rsidRPr="00741F99">
                    <w:rPr>
                      <w:sz w:val="16"/>
                      <w:lang w:val="en-US"/>
                    </w:rPr>
                    <w:t>90</w:t>
                  </w:r>
                </w:p>
              </w:tc>
              <w:tc>
                <w:tcPr>
                  <w:tcW w:w="586" w:type="dxa"/>
                </w:tcPr>
                <w:p w14:paraId="1049D083" w14:textId="77777777" w:rsidR="00CF0D91" w:rsidRPr="00741F99" w:rsidRDefault="00CF0D91" w:rsidP="001A3946">
                  <w:pPr>
                    <w:rPr>
                      <w:sz w:val="16"/>
                      <w:lang w:val="en-US"/>
                    </w:rPr>
                  </w:pPr>
                  <w:r w:rsidRPr="00741F99">
                    <w:rPr>
                      <w:sz w:val="16"/>
                      <w:lang w:val="en-US"/>
                    </w:rPr>
                    <w:t>112.1</w:t>
                  </w:r>
                </w:p>
              </w:tc>
              <w:tc>
                <w:tcPr>
                  <w:tcW w:w="548" w:type="dxa"/>
                </w:tcPr>
                <w:p w14:paraId="7AD0F9D1" w14:textId="77777777" w:rsidR="00CF0D91" w:rsidRPr="00741F99" w:rsidRDefault="00CF0D91" w:rsidP="001A3946">
                  <w:pPr>
                    <w:rPr>
                      <w:sz w:val="16"/>
                      <w:lang w:val="en-US"/>
                    </w:rPr>
                  </w:pPr>
                  <w:r w:rsidRPr="00741F99">
                    <w:rPr>
                      <w:sz w:val="16"/>
                      <w:lang w:val="en-US"/>
                    </w:rPr>
                    <w:t>130</w:t>
                  </w:r>
                </w:p>
              </w:tc>
              <w:tc>
                <w:tcPr>
                  <w:tcW w:w="604" w:type="dxa"/>
                </w:tcPr>
                <w:p w14:paraId="3E0CCB06" w14:textId="77777777" w:rsidR="00CF0D91" w:rsidRPr="00741F99" w:rsidRDefault="00CF0D91" w:rsidP="001A3946">
                  <w:pPr>
                    <w:rPr>
                      <w:sz w:val="16"/>
                      <w:lang w:val="en-US"/>
                    </w:rPr>
                  </w:pPr>
                  <w:r w:rsidRPr="00741F99">
                    <w:rPr>
                      <w:sz w:val="16"/>
                      <w:lang w:val="en-US"/>
                    </w:rPr>
                    <w:t>150</w:t>
                  </w:r>
                </w:p>
              </w:tc>
              <w:tc>
                <w:tcPr>
                  <w:tcW w:w="567" w:type="dxa"/>
                </w:tcPr>
                <w:p w14:paraId="0BD58803" w14:textId="77777777" w:rsidR="00CF0D91" w:rsidRPr="00741F99" w:rsidRDefault="00CF0D91" w:rsidP="001A3946">
                  <w:pPr>
                    <w:rPr>
                      <w:sz w:val="16"/>
                      <w:lang w:val="en-US"/>
                    </w:rPr>
                  </w:pPr>
                  <w:r w:rsidRPr="00741F99">
                    <w:rPr>
                      <w:sz w:val="16"/>
                      <w:lang w:val="en-US"/>
                    </w:rPr>
                    <w:t>170</w:t>
                  </w:r>
                </w:p>
              </w:tc>
              <w:tc>
                <w:tcPr>
                  <w:tcW w:w="567" w:type="dxa"/>
                </w:tcPr>
                <w:p w14:paraId="19CFA4F9" w14:textId="77777777" w:rsidR="00CF0D91" w:rsidRPr="00741F99" w:rsidRDefault="00CF0D91" w:rsidP="001A3946">
                  <w:pPr>
                    <w:rPr>
                      <w:sz w:val="16"/>
                      <w:lang w:val="en-US"/>
                    </w:rPr>
                  </w:pPr>
                  <w:r w:rsidRPr="00741F99">
                    <w:rPr>
                      <w:sz w:val="16"/>
                      <w:lang w:val="en-US"/>
                    </w:rPr>
                    <w:t>190</w:t>
                  </w:r>
                </w:p>
              </w:tc>
              <w:tc>
                <w:tcPr>
                  <w:tcW w:w="549" w:type="dxa"/>
                </w:tcPr>
                <w:p w14:paraId="4DF89BAE" w14:textId="77777777" w:rsidR="00CF0D91" w:rsidRPr="00741F99" w:rsidRDefault="00CF0D91" w:rsidP="001A3946">
                  <w:pPr>
                    <w:rPr>
                      <w:sz w:val="16"/>
                      <w:lang w:val="en-US"/>
                    </w:rPr>
                  </w:pPr>
                  <w:r w:rsidRPr="00741F99">
                    <w:rPr>
                      <w:sz w:val="16"/>
                      <w:lang w:val="en-US"/>
                    </w:rPr>
                    <w:t>212</w:t>
                  </w:r>
                </w:p>
              </w:tc>
              <w:tc>
                <w:tcPr>
                  <w:tcW w:w="585" w:type="dxa"/>
                </w:tcPr>
                <w:p w14:paraId="55793707" w14:textId="77777777" w:rsidR="00CF0D91" w:rsidRPr="00741F99" w:rsidRDefault="00CF0D91" w:rsidP="001A3946">
                  <w:pPr>
                    <w:rPr>
                      <w:sz w:val="16"/>
                      <w:lang w:val="en-US"/>
                    </w:rPr>
                  </w:pPr>
                  <w:r w:rsidRPr="00741F99">
                    <w:rPr>
                      <w:sz w:val="16"/>
                      <w:lang w:val="en-US"/>
                    </w:rPr>
                    <w:t>220</w:t>
                  </w:r>
                </w:p>
              </w:tc>
            </w:tr>
            <w:tr w:rsidR="00CF0D91" w:rsidRPr="00741F99" w14:paraId="0FCD0CAB" w14:textId="77777777">
              <w:trPr>
                <w:cantSplit/>
                <w:trHeight w:val="151"/>
              </w:trPr>
              <w:tc>
                <w:tcPr>
                  <w:tcW w:w="354" w:type="dxa"/>
                </w:tcPr>
                <w:p w14:paraId="259F9569"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76339244" w14:textId="77777777" w:rsidR="00CF0D91" w:rsidRPr="00741F99" w:rsidRDefault="00CF0D91" w:rsidP="001A3946">
                  <w:pPr>
                    <w:rPr>
                      <w:sz w:val="16"/>
                      <w:lang w:val="en-US"/>
                    </w:rPr>
                  </w:pPr>
                </w:p>
              </w:tc>
              <w:tc>
                <w:tcPr>
                  <w:tcW w:w="567" w:type="dxa"/>
                </w:tcPr>
                <w:p w14:paraId="337F3297" w14:textId="77777777" w:rsidR="00CF0D91" w:rsidRPr="00741F99" w:rsidRDefault="00CF0D91" w:rsidP="001A3946">
                  <w:pPr>
                    <w:rPr>
                      <w:sz w:val="16"/>
                      <w:lang w:val="en-US"/>
                    </w:rPr>
                  </w:pPr>
                </w:p>
              </w:tc>
              <w:tc>
                <w:tcPr>
                  <w:tcW w:w="556" w:type="dxa"/>
                  <w:tcBorders>
                    <w:bottom w:val="single" w:sz="6" w:space="0" w:color="auto"/>
                  </w:tcBorders>
                </w:tcPr>
                <w:p w14:paraId="31C4964F" w14:textId="77777777" w:rsidR="00CF0D91" w:rsidRPr="00741F99" w:rsidRDefault="00CF0D91" w:rsidP="001A3946">
                  <w:pPr>
                    <w:rPr>
                      <w:sz w:val="16"/>
                      <w:lang w:val="en-US"/>
                    </w:rPr>
                  </w:pPr>
                </w:p>
              </w:tc>
              <w:tc>
                <w:tcPr>
                  <w:tcW w:w="585" w:type="dxa"/>
                </w:tcPr>
                <w:p w14:paraId="5DC72B2A" w14:textId="77777777" w:rsidR="00CF0D91" w:rsidRPr="00741F99" w:rsidRDefault="00CF0D91" w:rsidP="001A3946">
                  <w:pPr>
                    <w:rPr>
                      <w:sz w:val="16"/>
                      <w:lang w:val="en-US"/>
                    </w:rPr>
                  </w:pPr>
                </w:p>
              </w:tc>
              <w:tc>
                <w:tcPr>
                  <w:tcW w:w="530" w:type="dxa"/>
                  <w:tcBorders>
                    <w:bottom w:val="single" w:sz="6" w:space="0" w:color="auto"/>
                  </w:tcBorders>
                </w:tcPr>
                <w:p w14:paraId="3CCFDBA0" w14:textId="77777777" w:rsidR="00CF0D91" w:rsidRPr="00741F99" w:rsidRDefault="00CF0D91" w:rsidP="001A3946">
                  <w:pPr>
                    <w:rPr>
                      <w:sz w:val="16"/>
                      <w:lang w:val="en-US"/>
                    </w:rPr>
                  </w:pPr>
                </w:p>
              </w:tc>
              <w:tc>
                <w:tcPr>
                  <w:tcW w:w="586" w:type="dxa"/>
                  <w:tcBorders>
                    <w:bottom w:val="single" w:sz="6" w:space="0" w:color="auto"/>
                  </w:tcBorders>
                </w:tcPr>
                <w:p w14:paraId="0D295C26" w14:textId="77777777" w:rsidR="00CF0D91" w:rsidRPr="00741F99" w:rsidRDefault="00CF0D91" w:rsidP="001A3946">
                  <w:pPr>
                    <w:rPr>
                      <w:sz w:val="16"/>
                      <w:lang w:val="en-US"/>
                    </w:rPr>
                  </w:pPr>
                </w:p>
              </w:tc>
              <w:tc>
                <w:tcPr>
                  <w:tcW w:w="548" w:type="dxa"/>
                </w:tcPr>
                <w:p w14:paraId="06C0DB2D" w14:textId="77777777" w:rsidR="00CF0D91" w:rsidRPr="00741F99" w:rsidRDefault="00CF0D91" w:rsidP="001A3946">
                  <w:pPr>
                    <w:rPr>
                      <w:sz w:val="16"/>
                      <w:lang w:val="en-US"/>
                    </w:rPr>
                  </w:pPr>
                </w:p>
              </w:tc>
              <w:tc>
                <w:tcPr>
                  <w:tcW w:w="604" w:type="dxa"/>
                  <w:tcBorders>
                    <w:bottom w:val="single" w:sz="6" w:space="0" w:color="auto"/>
                  </w:tcBorders>
                </w:tcPr>
                <w:p w14:paraId="2FA4F7C2" w14:textId="77777777" w:rsidR="00CF0D91" w:rsidRPr="00741F99" w:rsidRDefault="00CF0D91" w:rsidP="001A3946">
                  <w:pPr>
                    <w:rPr>
                      <w:sz w:val="16"/>
                      <w:lang w:val="en-US"/>
                    </w:rPr>
                  </w:pPr>
                </w:p>
              </w:tc>
              <w:tc>
                <w:tcPr>
                  <w:tcW w:w="567" w:type="dxa"/>
                </w:tcPr>
                <w:p w14:paraId="66C19FF8" w14:textId="77777777" w:rsidR="00CF0D91" w:rsidRPr="00741F99" w:rsidRDefault="00CF0D91" w:rsidP="001A3946">
                  <w:pPr>
                    <w:rPr>
                      <w:sz w:val="16"/>
                      <w:lang w:val="en-US"/>
                    </w:rPr>
                  </w:pPr>
                </w:p>
              </w:tc>
              <w:tc>
                <w:tcPr>
                  <w:tcW w:w="567" w:type="dxa"/>
                  <w:tcBorders>
                    <w:bottom w:val="single" w:sz="6" w:space="0" w:color="auto"/>
                  </w:tcBorders>
                </w:tcPr>
                <w:p w14:paraId="2D22ECC6" w14:textId="77777777" w:rsidR="00CF0D91" w:rsidRPr="00741F99" w:rsidRDefault="00CF0D91" w:rsidP="001A3946">
                  <w:pPr>
                    <w:rPr>
                      <w:sz w:val="16"/>
                      <w:lang w:val="en-US"/>
                    </w:rPr>
                  </w:pPr>
                </w:p>
              </w:tc>
              <w:tc>
                <w:tcPr>
                  <w:tcW w:w="549" w:type="dxa"/>
                </w:tcPr>
                <w:p w14:paraId="2FE22F30" w14:textId="77777777" w:rsidR="00CF0D91" w:rsidRPr="00741F99" w:rsidRDefault="00CF0D91" w:rsidP="001A3946">
                  <w:pPr>
                    <w:rPr>
                      <w:sz w:val="16"/>
                      <w:lang w:val="en-US"/>
                    </w:rPr>
                  </w:pPr>
                </w:p>
              </w:tc>
              <w:tc>
                <w:tcPr>
                  <w:tcW w:w="585" w:type="dxa"/>
                  <w:tcBorders>
                    <w:bottom w:val="single" w:sz="6" w:space="0" w:color="auto"/>
                  </w:tcBorders>
                </w:tcPr>
                <w:p w14:paraId="13391450" w14:textId="77777777" w:rsidR="00CF0D91" w:rsidRPr="00741F99" w:rsidRDefault="00CF0D91" w:rsidP="001A3946">
                  <w:pPr>
                    <w:rPr>
                      <w:sz w:val="16"/>
                      <w:lang w:val="en-US"/>
                    </w:rPr>
                  </w:pPr>
                </w:p>
              </w:tc>
            </w:tr>
            <w:tr w:rsidR="00CF0D91" w:rsidRPr="00741F99" w14:paraId="549D3226" w14:textId="77777777">
              <w:trPr>
                <w:cantSplit/>
                <w:trHeight w:val="128"/>
              </w:trPr>
              <w:tc>
                <w:tcPr>
                  <w:tcW w:w="354" w:type="dxa"/>
                </w:tcPr>
                <w:p w14:paraId="486BBA29"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67D1A004" w14:textId="77777777" w:rsidR="00CF0D91" w:rsidRPr="00741F99" w:rsidRDefault="00CF0D91" w:rsidP="001A3946">
                  <w:pPr>
                    <w:rPr>
                      <w:sz w:val="16"/>
                      <w:lang w:val="en-US"/>
                    </w:rPr>
                  </w:pPr>
                </w:p>
              </w:tc>
              <w:tc>
                <w:tcPr>
                  <w:tcW w:w="567" w:type="dxa"/>
                  <w:tcBorders>
                    <w:bottom w:val="single" w:sz="6" w:space="0" w:color="auto"/>
                  </w:tcBorders>
                </w:tcPr>
                <w:p w14:paraId="6FF4B39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99A5E2E" w14:textId="77777777" w:rsidR="00CF0D91" w:rsidRPr="00741F99" w:rsidRDefault="00CF0D91" w:rsidP="001A3946">
                  <w:pPr>
                    <w:rPr>
                      <w:sz w:val="16"/>
                      <w:lang w:val="en-US"/>
                    </w:rPr>
                  </w:pPr>
                </w:p>
              </w:tc>
              <w:tc>
                <w:tcPr>
                  <w:tcW w:w="585" w:type="dxa"/>
                </w:tcPr>
                <w:p w14:paraId="521BD8B6" w14:textId="77777777" w:rsidR="00CF0D91" w:rsidRPr="00741F99" w:rsidRDefault="00CF0D91" w:rsidP="001A3946">
                  <w:pPr>
                    <w:rPr>
                      <w:sz w:val="16"/>
                      <w:lang w:val="en-US"/>
                    </w:rPr>
                  </w:pPr>
                </w:p>
              </w:tc>
              <w:tc>
                <w:tcPr>
                  <w:tcW w:w="530" w:type="dxa"/>
                  <w:shd w:val="clear" w:color="auto" w:fill="737373"/>
                </w:tcPr>
                <w:p w14:paraId="11559B55" w14:textId="77777777" w:rsidR="00CF0D91" w:rsidRPr="00741F99" w:rsidRDefault="00CF0D91" w:rsidP="001A3946">
                  <w:pPr>
                    <w:rPr>
                      <w:sz w:val="16"/>
                      <w:lang w:val="en-US"/>
                    </w:rPr>
                  </w:pPr>
                </w:p>
              </w:tc>
              <w:tc>
                <w:tcPr>
                  <w:tcW w:w="586" w:type="dxa"/>
                </w:tcPr>
                <w:p w14:paraId="1C34BDDC" w14:textId="77777777" w:rsidR="00CF0D91" w:rsidRPr="00741F99" w:rsidRDefault="00CF0D91" w:rsidP="001A3946">
                  <w:pPr>
                    <w:rPr>
                      <w:sz w:val="16"/>
                      <w:lang w:val="en-US"/>
                    </w:rPr>
                  </w:pPr>
                </w:p>
              </w:tc>
              <w:tc>
                <w:tcPr>
                  <w:tcW w:w="548" w:type="dxa"/>
                </w:tcPr>
                <w:p w14:paraId="2E645A51" w14:textId="77777777" w:rsidR="00CF0D91" w:rsidRPr="00741F99" w:rsidRDefault="00CF0D91" w:rsidP="001A3946">
                  <w:pPr>
                    <w:rPr>
                      <w:sz w:val="16"/>
                      <w:lang w:val="en-US"/>
                    </w:rPr>
                  </w:pPr>
                </w:p>
              </w:tc>
              <w:tc>
                <w:tcPr>
                  <w:tcW w:w="604" w:type="dxa"/>
                  <w:shd w:val="clear" w:color="auto" w:fill="737373"/>
                </w:tcPr>
                <w:p w14:paraId="5AE9B482" w14:textId="77777777" w:rsidR="00CF0D91" w:rsidRPr="00741F99" w:rsidRDefault="00CF0D91" w:rsidP="001A3946">
                  <w:pPr>
                    <w:rPr>
                      <w:sz w:val="16"/>
                      <w:lang w:val="en-US"/>
                    </w:rPr>
                  </w:pPr>
                </w:p>
              </w:tc>
              <w:tc>
                <w:tcPr>
                  <w:tcW w:w="567" w:type="dxa"/>
                </w:tcPr>
                <w:p w14:paraId="52BECC52" w14:textId="77777777" w:rsidR="00CF0D91" w:rsidRPr="00741F99" w:rsidRDefault="00CF0D91" w:rsidP="001A3946">
                  <w:pPr>
                    <w:rPr>
                      <w:sz w:val="16"/>
                      <w:lang w:val="en-US"/>
                    </w:rPr>
                  </w:pPr>
                </w:p>
              </w:tc>
              <w:tc>
                <w:tcPr>
                  <w:tcW w:w="567" w:type="dxa"/>
                  <w:shd w:val="clear" w:color="auto" w:fill="737373"/>
                </w:tcPr>
                <w:p w14:paraId="7CB1519C" w14:textId="77777777" w:rsidR="00CF0D91" w:rsidRPr="00741F99" w:rsidRDefault="00CF0D91" w:rsidP="001A3946">
                  <w:pPr>
                    <w:rPr>
                      <w:sz w:val="16"/>
                      <w:lang w:val="en-US"/>
                    </w:rPr>
                  </w:pPr>
                </w:p>
              </w:tc>
              <w:tc>
                <w:tcPr>
                  <w:tcW w:w="549" w:type="dxa"/>
                </w:tcPr>
                <w:p w14:paraId="3994B61F" w14:textId="77777777" w:rsidR="00CF0D91" w:rsidRPr="00741F99" w:rsidRDefault="00CF0D91" w:rsidP="001A3946">
                  <w:pPr>
                    <w:rPr>
                      <w:sz w:val="16"/>
                      <w:lang w:val="en-US"/>
                    </w:rPr>
                  </w:pPr>
                </w:p>
              </w:tc>
              <w:tc>
                <w:tcPr>
                  <w:tcW w:w="585" w:type="dxa"/>
                  <w:shd w:val="clear" w:color="auto" w:fill="737373"/>
                </w:tcPr>
                <w:p w14:paraId="191BA532" w14:textId="77777777" w:rsidR="00CF0D91" w:rsidRPr="00741F99" w:rsidRDefault="00CF0D91" w:rsidP="001A3946">
                  <w:pPr>
                    <w:rPr>
                      <w:sz w:val="16"/>
                      <w:lang w:val="en-US"/>
                    </w:rPr>
                  </w:pPr>
                </w:p>
              </w:tc>
            </w:tr>
            <w:tr w:rsidR="00CF0D91" w:rsidRPr="00741F99" w14:paraId="3D9477A1" w14:textId="77777777">
              <w:trPr>
                <w:cantSplit/>
              </w:trPr>
              <w:tc>
                <w:tcPr>
                  <w:tcW w:w="354" w:type="dxa"/>
                </w:tcPr>
                <w:p w14:paraId="2D99C47B"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7F137301" w14:textId="77777777" w:rsidR="00CF0D91" w:rsidRPr="00741F99" w:rsidRDefault="00CF0D91" w:rsidP="001A3946">
                  <w:pPr>
                    <w:rPr>
                      <w:sz w:val="16"/>
                      <w:lang w:val="en-US"/>
                    </w:rPr>
                  </w:pPr>
                </w:p>
              </w:tc>
              <w:tc>
                <w:tcPr>
                  <w:tcW w:w="567" w:type="dxa"/>
                </w:tcPr>
                <w:p w14:paraId="282FE2C7" w14:textId="77777777" w:rsidR="00CF0D91" w:rsidRPr="00741F99" w:rsidRDefault="00CF0D91" w:rsidP="001A3946">
                  <w:pPr>
                    <w:rPr>
                      <w:sz w:val="16"/>
                      <w:lang w:val="en-US"/>
                    </w:rPr>
                  </w:pPr>
                </w:p>
              </w:tc>
              <w:tc>
                <w:tcPr>
                  <w:tcW w:w="556" w:type="dxa"/>
                  <w:shd w:val="clear" w:color="auto" w:fill="737373"/>
                </w:tcPr>
                <w:p w14:paraId="501BB80B" w14:textId="77777777" w:rsidR="00CF0D91" w:rsidRPr="00741F99" w:rsidRDefault="00CF0D91" w:rsidP="001A3946">
                  <w:pPr>
                    <w:rPr>
                      <w:sz w:val="16"/>
                      <w:lang w:val="en-US"/>
                    </w:rPr>
                  </w:pPr>
                </w:p>
              </w:tc>
              <w:tc>
                <w:tcPr>
                  <w:tcW w:w="585" w:type="dxa"/>
                </w:tcPr>
                <w:p w14:paraId="5270705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E927420" w14:textId="77777777" w:rsidR="00CF0D91" w:rsidRPr="00741F99" w:rsidRDefault="00CF0D91" w:rsidP="001A3946">
                  <w:pPr>
                    <w:rPr>
                      <w:sz w:val="16"/>
                      <w:lang w:val="en-US"/>
                    </w:rPr>
                  </w:pPr>
                </w:p>
              </w:tc>
              <w:tc>
                <w:tcPr>
                  <w:tcW w:w="586" w:type="dxa"/>
                </w:tcPr>
                <w:p w14:paraId="137DC426" w14:textId="77777777" w:rsidR="00CF0D91" w:rsidRPr="00741F99" w:rsidRDefault="00CF0D91" w:rsidP="001A3946">
                  <w:pPr>
                    <w:rPr>
                      <w:sz w:val="16"/>
                      <w:lang w:val="en-US"/>
                    </w:rPr>
                  </w:pPr>
                </w:p>
              </w:tc>
              <w:tc>
                <w:tcPr>
                  <w:tcW w:w="548" w:type="dxa"/>
                </w:tcPr>
                <w:p w14:paraId="5ADA9515" w14:textId="77777777" w:rsidR="00CF0D91" w:rsidRPr="00741F99" w:rsidRDefault="00CF0D91" w:rsidP="001A3946">
                  <w:pPr>
                    <w:rPr>
                      <w:sz w:val="16"/>
                      <w:lang w:val="en-US"/>
                    </w:rPr>
                  </w:pPr>
                </w:p>
              </w:tc>
              <w:tc>
                <w:tcPr>
                  <w:tcW w:w="604" w:type="dxa"/>
                  <w:shd w:val="clear" w:color="auto" w:fill="737373"/>
                </w:tcPr>
                <w:p w14:paraId="0E963813" w14:textId="77777777" w:rsidR="00CF0D91" w:rsidRPr="00741F99" w:rsidRDefault="00CF0D91" w:rsidP="001A3946">
                  <w:pPr>
                    <w:rPr>
                      <w:sz w:val="16"/>
                      <w:lang w:val="en-US"/>
                    </w:rPr>
                  </w:pPr>
                </w:p>
              </w:tc>
              <w:tc>
                <w:tcPr>
                  <w:tcW w:w="567" w:type="dxa"/>
                </w:tcPr>
                <w:p w14:paraId="33F1E487" w14:textId="77777777" w:rsidR="00CF0D91" w:rsidRPr="00741F99" w:rsidRDefault="00CF0D91" w:rsidP="001A3946">
                  <w:pPr>
                    <w:rPr>
                      <w:sz w:val="16"/>
                      <w:lang w:val="en-US"/>
                    </w:rPr>
                  </w:pPr>
                </w:p>
              </w:tc>
              <w:tc>
                <w:tcPr>
                  <w:tcW w:w="567" w:type="dxa"/>
                  <w:shd w:val="clear" w:color="auto" w:fill="737373"/>
                </w:tcPr>
                <w:p w14:paraId="61D8EEA6" w14:textId="77777777" w:rsidR="00CF0D91" w:rsidRPr="00741F99" w:rsidRDefault="00CF0D91" w:rsidP="001A3946">
                  <w:pPr>
                    <w:rPr>
                      <w:sz w:val="16"/>
                      <w:lang w:val="en-US"/>
                    </w:rPr>
                  </w:pPr>
                </w:p>
              </w:tc>
              <w:tc>
                <w:tcPr>
                  <w:tcW w:w="549" w:type="dxa"/>
                </w:tcPr>
                <w:p w14:paraId="5A484DD0" w14:textId="77777777" w:rsidR="00CF0D91" w:rsidRPr="00741F99" w:rsidRDefault="00CF0D91" w:rsidP="001A3946">
                  <w:pPr>
                    <w:rPr>
                      <w:sz w:val="16"/>
                      <w:lang w:val="en-US"/>
                    </w:rPr>
                  </w:pPr>
                </w:p>
              </w:tc>
              <w:tc>
                <w:tcPr>
                  <w:tcW w:w="585" w:type="dxa"/>
                  <w:shd w:val="clear" w:color="auto" w:fill="737373"/>
                </w:tcPr>
                <w:p w14:paraId="22DE19E7" w14:textId="77777777" w:rsidR="00CF0D91" w:rsidRPr="00741F99" w:rsidRDefault="00CF0D91" w:rsidP="001A3946">
                  <w:pPr>
                    <w:rPr>
                      <w:sz w:val="16"/>
                      <w:lang w:val="en-US"/>
                    </w:rPr>
                  </w:pPr>
                </w:p>
              </w:tc>
            </w:tr>
            <w:tr w:rsidR="00CF0D91" w:rsidRPr="00741F99" w14:paraId="1E915B99" w14:textId="77777777">
              <w:trPr>
                <w:cantSplit/>
              </w:trPr>
              <w:tc>
                <w:tcPr>
                  <w:tcW w:w="354" w:type="dxa"/>
                </w:tcPr>
                <w:p w14:paraId="03BE249F"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308FA607" w14:textId="77777777" w:rsidR="00CF0D91" w:rsidRPr="00741F99" w:rsidRDefault="00CF0D91" w:rsidP="001A3946">
                  <w:pPr>
                    <w:rPr>
                      <w:sz w:val="16"/>
                      <w:lang w:val="en-US"/>
                    </w:rPr>
                  </w:pPr>
                </w:p>
              </w:tc>
              <w:tc>
                <w:tcPr>
                  <w:tcW w:w="567" w:type="dxa"/>
                </w:tcPr>
                <w:p w14:paraId="11E13236" w14:textId="77777777" w:rsidR="00CF0D91" w:rsidRPr="00741F99" w:rsidRDefault="00CF0D91" w:rsidP="001A3946">
                  <w:pPr>
                    <w:rPr>
                      <w:sz w:val="16"/>
                      <w:lang w:val="en-US"/>
                    </w:rPr>
                  </w:pPr>
                </w:p>
              </w:tc>
              <w:tc>
                <w:tcPr>
                  <w:tcW w:w="556" w:type="dxa"/>
                  <w:tcBorders>
                    <w:bottom w:val="single" w:sz="6" w:space="0" w:color="auto"/>
                  </w:tcBorders>
                </w:tcPr>
                <w:p w14:paraId="07500907" w14:textId="77777777" w:rsidR="00CF0D91" w:rsidRPr="00741F99" w:rsidRDefault="00CF0D91" w:rsidP="001A3946">
                  <w:pPr>
                    <w:rPr>
                      <w:sz w:val="16"/>
                      <w:lang w:val="en-US"/>
                    </w:rPr>
                  </w:pPr>
                </w:p>
              </w:tc>
              <w:tc>
                <w:tcPr>
                  <w:tcW w:w="585" w:type="dxa"/>
                </w:tcPr>
                <w:p w14:paraId="247708FE" w14:textId="77777777" w:rsidR="00CF0D91" w:rsidRPr="00741F99" w:rsidRDefault="00CF0D91" w:rsidP="001A3946">
                  <w:pPr>
                    <w:rPr>
                      <w:sz w:val="16"/>
                      <w:lang w:val="en-US"/>
                    </w:rPr>
                  </w:pPr>
                </w:p>
              </w:tc>
              <w:tc>
                <w:tcPr>
                  <w:tcW w:w="530" w:type="dxa"/>
                </w:tcPr>
                <w:p w14:paraId="05A0BBA3" w14:textId="77777777" w:rsidR="00CF0D91" w:rsidRPr="00741F99" w:rsidRDefault="00CF0D91" w:rsidP="001A3946">
                  <w:pPr>
                    <w:rPr>
                      <w:sz w:val="16"/>
                      <w:lang w:val="en-US"/>
                    </w:rPr>
                  </w:pPr>
                </w:p>
              </w:tc>
              <w:tc>
                <w:tcPr>
                  <w:tcW w:w="586" w:type="dxa"/>
                  <w:tcBorders>
                    <w:bottom w:val="single" w:sz="6" w:space="0" w:color="auto"/>
                  </w:tcBorders>
                </w:tcPr>
                <w:p w14:paraId="024B1B02" w14:textId="77777777" w:rsidR="00CF0D91" w:rsidRPr="00741F99" w:rsidRDefault="00CF0D91" w:rsidP="001A3946">
                  <w:pPr>
                    <w:rPr>
                      <w:sz w:val="16"/>
                      <w:lang w:val="en-US"/>
                    </w:rPr>
                  </w:pPr>
                </w:p>
              </w:tc>
              <w:tc>
                <w:tcPr>
                  <w:tcW w:w="548" w:type="dxa"/>
                </w:tcPr>
                <w:p w14:paraId="1657D773" w14:textId="77777777" w:rsidR="00CF0D91" w:rsidRPr="00741F99" w:rsidRDefault="00CF0D91" w:rsidP="001A3946">
                  <w:pPr>
                    <w:rPr>
                      <w:sz w:val="16"/>
                      <w:lang w:val="en-US"/>
                    </w:rPr>
                  </w:pPr>
                </w:p>
              </w:tc>
              <w:tc>
                <w:tcPr>
                  <w:tcW w:w="604" w:type="dxa"/>
                  <w:tcBorders>
                    <w:bottom w:val="single" w:sz="6" w:space="0" w:color="auto"/>
                  </w:tcBorders>
                </w:tcPr>
                <w:p w14:paraId="42F10157" w14:textId="77777777" w:rsidR="00CF0D91" w:rsidRPr="00741F99" w:rsidRDefault="00CF0D91" w:rsidP="001A3946">
                  <w:pPr>
                    <w:rPr>
                      <w:sz w:val="16"/>
                      <w:lang w:val="en-US"/>
                    </w:rPr>
                  </w:pPr>
                </w:p>
              </w:tc>
              <w:tc>
                <w:tcPr>
                  <w:tcW w:w="567" w:type="dxa"/>
                </w:tcPr>
                <w:p w14:paraId="32CD37AE" w14:textId="77777777" w:rsidR="00CF0D91" w:rsidRPr="00741F99" w:rsidRDefault="00CF0D91" w:rsidP="001A3946">
                  <w:pPr>
                    <w:rPr>
                      <w:sz w:val="16"/>
                      <w:lang w:val="en-US"/>
                    </w:rPr>
                  </w:pPr>
                </w:p>
              </w:tc>
              <w:tc>
                <w:tcPr>
                  <w:tcW w:w="567" w:type="dxa"/>
                  <w:tcBorders>
                    <w:bottom w:val="single" w:sz="6" w:space="0" w:color="auto"/>
                  </w:tcBorders>
                </w:tcPr>
                <w:p w14:paraId="05DDD639" w14:textId="77777777" w:rsidR="00CF0D91" w:rsidRPr="00741F99" w:rsidRDefault="00CF0D91" w:rsidP="001A3946">
                  <w:pPr>
                    <w:rPr>
                      <w:sz w:val="16"/>
                      <w:lang w:val="en-US"/>
                    </w:rPr>
                  </w:pPr>
                </w:p>
              </w:tc>
              <w:tc>
                <w:tcPr>
                  <w:tcW w:w="549" w:type="dxa"/>
                </w:tcPr>
                <w:p w14:paraId="2A6FEB2D" w14:textId="77777777" w:rsidR="00CF0D91" w:rsidRPr="00741F99" w:rsidRDefault="00CF0D91" w:rsidP="001A3946">
                  <w:pPr>
                    <w:rPr>
                      <w:sz w:val="16"/>
                      <w:lang w:val="en-US"/>
                    </w:rPr>
                  </w:pPr>
                </w:p>
              </w:tc>
              <w:tc>
                <w:tcPr>
                  <w:tcW w:w="585" w:type="dxa"/>
                  <w:tcBorders>
                    <w:bottom w:val="single" w:sz="6" w:space="0" w:color="auto"/>
                  </w:tcBorders>
                </w:tcPr>
                <w:p w14:paraId="229DE61B" w14:textId="77777777" w:rsidR="00CF0D91" w:rsidRPr="00741F99" w:rsidRDefault="00CF0D91" w:rsidP="001A3946">
                  <w:pPr>
                    <w:rPr>
                      <w:sz w:val="16"/>
                      <w:lang w:val="en-US"/>
                    </w:rPr>
                  </w:pPr>
                </w:p>
              </w:tc>
            </w:tr>
            <w:tr w:rsidR="00CF0D91" w:rsidRPr="00741F99" w14:paraId="0F4F653C" w14:textId="77777777">
              <w:trPr>
                <w:cantSplit/>
              </w:trPr>
              <w:tc>
                <w:tcPr>
                  <w:tcW w:w="354" w:type="dxa"/>
                </w:tcPr>
                <w:p w14:paraId="4973C27D"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78F9214E" w14:textId="77777777" w:rsidR="00CF0D91" w:rsidRPr="00741F99" w:rsidRDefault="00CF0D91" w:rsidP="001A3946">
                  <w:pPr>
                    <w:rPr>
                      <w:sz w:val="16"/>
                      <w:lang w:val="en-US"/>
                    </w:rPr>
                  </w:pPr>
                </w:p>
              </w:tc>
              <w:tc>
                <w:tcPr>
                  <w:tcW w:w="567" w:type="dxa"/>
                </w:tcPr>
                <w:p w14:paraId="087F9CC2" w14:textId="77777777" w:rsidR="00CF0D91" w:rsidRPr="00741F99" w:rsidRDefault="00CF0D91" w:rsidP="001A3946">
                  <w:pPr>
                    <w:rPr>
                      <w:sz w:val="16"/>
                      <w:lang w:val="en-US"/>
                    </w:rPr>
                  </w:pPr>
                </w:p>
              </w:tc>
              <w:tc>
                <w:tcPr>
                  <w:tcW w:w="556" w:type="dxa"/>
                  <w:shd w:val="clear" w:color="auto" w:fill="737373"/>
                </w:tcPr>
                <w:p w14:paraId="22AD75DA" w14:textId="77777777" w:rsidR="00CF0D91" w:rsidRPr="00741F99" w:rsidRDefault="00CF0D91" w:rsidP="001A3946">
                  <w:pPr>
                    <w:rPr>
                      <w:sz w:val="16"/>
                      <w:lang w:val="en-US"/>
                    </w:rPr>
                  </w:pPr>
                </w:p>
              </w:tc>
              <w:tc>
                <w:tcPr>
                  <w:tcW w:w="585" w:type="dxa"/>
                </w:tcPr>
                <w:p w14:paraId="738EE896" w14:textId="77777777" w:rsidR="00CF0D91" w:rsidRPr="00741F99" w:rsidRDefault="00CF0D91" w:rsidP="001A3946">
                  <w:pPr>
                    <w:rPr>
                      <w:sz w:val="16"/>
                      <w:lang w:val="en-US"/>
                    </w:rPr>
                  </w:pPr>
                </w:p>
              </w:tc>
              <w:tc>
                <w:tcPr>
                  <w:tcW w:w="530" w:type="dxa"/>
                  <w:shd w:val="clear" w:color="auto" w:fill="737373"/>
                </w:tcPr>
                <w:p w14:paraId="4C7DABC4" w14:textId="77777777" w:rsidR="00CF0D91" w:rsidRPr="00741F99" w:rsidRDefault="00CF0D91" w:rsidP="001A3946">
                  <w:pPr>
                    <w:rPr>
                      <w:sz w:val="16"/>
                      <w:lang w:val="en-US"/>
                    </w:rPr>
                  </w:pPr>
                </w:p>
              </w:tc>
              <w:tc>
                <w:tcPr>
                  <w:tcW w:w="586" w:type="dxa"/>
                </w:tcPr>
                <w:p w14:paraId="0C335FFD" w14:textId="77777777" w:rsidR="00CF0D91" w:rsidRPr="00741F99" w:rsidRDefault="00CF0D91" w:rsidP="001A3946">
                  <w:pPr>
                    <w:rPr>
                      <w:sz w:val="16"/>
                      <w:lang w:val="en-US"/>
                    </w:rPr>
                  </w:pPr>
                </w:p>
              </w:tc>
              <w:tc>
                <w:tcPr>
                  <w:tcW w:w="548" w:type="dxa"/>
                </w:tcPr>
                <w:p w14:paraId="29F621F6" w14:textId="77777777" w:rsidR="00CF0D91" w:rsidRPr="00741F99" w:rsidRDefault="00CF0D91" w:rsidP="001A3946">
                  <w:pPr>
                    <w:rPr>
                      <w:sz w:val="16"/>
                      <w:lang w:val="en-US"/>
                    </w:rPr>
                  </w:pPr>
                </w:p>
              </w:tc>
              <w:tc>
                <w:tcPr>
                  <w:tcW w:w="604" w:type="dxa"/>
                  <w:shd w:val="clear" w:color="auto" w:fill="737373"/>
                </w:tcPr>
                <w:p w14:paraId="6281A4EB" w14:textId="77777777" w:rsidR="00CF0D91" w:rsidRPr="00741F99" w:rsidRDefault="00CF0D91" w:rsidP="001A3946">
                  <w:pPr>
                    <w:rPr>
                      <w:sz w:val="16"/>
                      <w:lang w:val="en-US"/>
                    </w:rPr>
                  </w:pPr>
                </w:p>
              </w:tc>
              <w:tc>
                <w:tcPr>
                  <w:tcW w:w="567" w:type="dxa"/>
                </w:tcPr>
                <w:p w14:paraId="22A0C14F" w14:textId="77777777" w:rsidR="00CF0D91" w:rsidRPr="00741F99" w:rsidRDefault="00CF0D91" w:rsidP="001A3946">
                  <w:pPr>
                    <w:rPr>
                      <w:sz w:val="16"/>
                      <w:lang w:val="en-US"/>
                    </w:rPr>
                  </w:pPr>
                </w:p>
              </w:tc>
              <w:tc>
                <w:tcPr>
                  <w:tcW w:w="567" w:type="dxa"/>
                  <w:shd w:val="clear" w:color="auto" w:fill="737373"/>
                </w:tcPr>
                <w:p w14:paraId="0C24C9CC" w14:textId="77777777" w:rsidR="00CF0D91" w:rsidRPr="00741F99" w:rsidRDefault="00CF0D91" w:rsidP="001A3946">
                  <w:pPr>
                    <w:rPr>
                      <w:sz w:val="16"/>
                      <w:lang w:val="en-US"/>
                    </w:rPr>
                  </w:pPr>
                </w:p>
              </w:tc>
              <w:tc>
                <w:tcPr>
                  <w:tcW w:w="549" w:type="dxa"/>
                </w:tcPr>
                <w:p w14:paraId="7A5E3F45" w14:textId="77777777" w:rsidR="00CF0D91" w:rsidRPr="00741F99" w:rsidRDefault="00CF0D91" w:rsidP="001A3946">
                  <w:pPr>
                    <w:rPr>
                      <w:sz w:val="16"/>
                      <w:lang w:val="en-US"/>
                    </w:rPr>
                  </w:pPr>
                </w:p>
              </w:tc>
              <w:tc>
                <w:tcPr>
                  <w:tcW w:w="585" w:type="dxa"/>
                  <w:shd w:val="clear" w:color="auto" w:fill="737373"/>
                </w:tcPr>
                <w:p w14:paraId="0CAE21B2" w14:textId="77777777" w:rsidR="00CF0D91" w:rsidRPr="00741F99" w:rsidRDefault="00CF0D91" w:rsidP="001A3946">
                  <w:pPr>
                    <w:rPr>
                      <w:sz w:val="16"/>
                      <w:lang w:val="en-US"/>
                    </w:rPr>
                  </w:pPr>
                </w:p>
              </w:tc>
            </w:tr>
            <w:tr w:rsidR="00CF0D91" w:rsidRPr="00741F99" w14:paraId="182E31C5" w14:textId="77777777">
              <w:trPr>
                <w:cantSplit/>
              </w:trPr>
              <w:tc>
                <w:tcPr>
                  <w:tcW w:w="354" w:type="dxa"/>
                </w:tcPr>
                <w:p w14:paraId="73EB71C8"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2A78EE55" w14:textId="77777777" w:rsidR="00CF0D91" w:rsidRPr="00741F99" w:rsidRDefault="00CF0D91" w:rsidP="001A3946">
                  <w:pPr>
                    <w:rPr>
                      <w:sz w:val="16"/>
                      <w:lang w:val="en-US"/>
                    </w:rPr>
                  </w:pPr>
                </w:p>
              </w:tc>
              <w:tc>
                <w:tcPr>
                  <w:tcW w:w="567" w:type="dxa"/>
                </w:tcPr>
                <w:p w14:paraId="7C5C0346" w14:textId="77777777" w:rsidR="00CF0D91" w:rsidRPr="00741F99" w:rsidRDefault="00CF0D91" w:rsidP="001A3946">
                  <w:pPr>
                    <w:rPr>
                      <w:sz w:val="16"/>
                      <w:lang w:val="en-US"/>
                    </w:rPr>
                  </w:pPr>
                </w:p>
              </w:tc>
              <w:tc>
                <w:tcPr>
                  <w:tcW w:w="556" w:type="dxa"/>
                  <w:shd w:val="clear" w:color="auto" w:fill="737373"/>
                </w:tcPr>
                <w:p w14:paraId="70F690CF" w14:textId="77777777" w:rsidR="00CF0D91" w:rsidRPr="00741F99" w:rsidRDefault="00CF0D91" w:rsidP="001A3946">
                  <w:pPr>
                    <w:rPr>
                      <w:sz w:val="16"/>
                      <w:lang w:val="en-US"/>
                    </w:rPr>
                  </w:pPr>
                </w:p>
              </w:tc>
              <w:tc>
                <w:tcPr>
                  <w:tcW w:w="585" w:type="dxa"/>
                </w:tcPr>
                <w:p w14:paraId="3E1E431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A01C1B9" w14:textId="77777777" w:rsidR="00CF0D91" w:rsidRPr="00741F99" w:rsidRDefault="00CF0D91" w:rsidP="001A3946">
                  <w:pPr>
                    <w:rPr>
                      <w:sz w:val="16"/>
                      <w:lang w:val="en-US"/>
                    </w:rPr>
                  </w:pPr>
                </w:p>
              </w:tc>
              <w:tc>
                <w:tcPr>
                  <w:tcW w:w="586" w:type="dxa"/>
                </w:tcPr>
                <w:p w14:paraId="2071984C" w14:textId="77777777" w:rsidR="00CF0D91" w:rsidRPr="00741F99" w:rsidRDefault="00CF0D91" w:rsidP="001A3946">
                  <w:pPr>
                    <w:rPr>
                      <w:sz w:val="16"/>
                      <w:lang w:val="en-US"/>
                    </w:rPr>
                  </w:pPr>
                </w:p>
              </w:tc>
              <w:tc>
                <w:tcPr>
                  <w:tcW w:w="548" w:type="dxa"/>
                </w:tcPr>
                <w:p w14:paraId="40EC5707" w14:textId="77777777" w:rsidR="00CF0D91" w:rsidRPr="00741F99" w:rsidRDefault="00CF0D91" w:rsidP="001A3946">
                  <w:pPr>
                    <w:rPr>
                      <w:sz w:val="16"/>
                      <w:lang w:val="en-US"/>
                    </w:rPr>
                  </w:pPr>
                </w:p>
              </w:tc>
              <w:tc>
                <w:tcPr>
                  <w:tcW w:w="604" w:type="dxa"/>
                  <w:shd w:val="clear" w:color="auto" w:fill="737373"/>
                </w:tcPr>
                <w:p w14:paraId="45D382F5" w14:textId="77777777" w:rsidR="00CF0D91" w:rsidRPr="00741F99" w:rsidRDefault="00CF0D91" w:rsidP="001A3946">
                  <w:pPr>
                    <w:rPr>
                      <w:sz w:val="16"/>
                      <w:lang w:val="en-US"/>
                    </w:rPr>
                  </w:pPr>
                </w:p>
              </w:tc>
              <w:tc>
                <w:tcPr>
                  <w:tcW w:w="567" w:type="dxa"/>
                </w:tcPr>
                <w:p w14:paraId="5E53BB8E" w14:textId="77777777" w:rsidR="00CF0D91" w:rsidRPr="00741F99" w:rsidRDefault="00CF0D91" w:rsidP="001A3946">
                  <w:pPr>
                    <w:rPr>
                      <w:sz w:val="16"/>
                      <w:lang w:val="en-US"/>
                    </w:rPr>
                  </w:pPr>
                </w:p>
              </w:tc>
              <w:tc>
                <w:tcPr>
                  <w:tcW w:w="567" w:type="dxa"/>
                  <w:shd w:val="clear" w:color="auto" w:fill="737373"/>
                </w:tcPr>
                <w:p w14:paraId="4D4F2C86" w14:textId="77777777" w:rsidR="00CF0D91" w:rsidRPr="00741F99" w:rsidRDefault="00CF0D91" w:rsidP="001A3946">
                  <w:pPr>
                    <w:rPr>
                      <w:sz w:val="16"/>
                      <w:lang w:val="en-US"/>
                    </w:rPr>
                  </w:pPr>
                </w:p>
              </w:tc>
              <w:tc>
                <w:tcPr>
                  <w:tcW w:w="549" w:type="dxa"/>
                </w:tcPr>
                <w:p w14:paraId="716BE6C5" w14:textId="77777777" w:rsidR="00CF0D91" w:rsidRPr="00741F99" w:rsidRDefault="00CF0D91" w:rsidP="001A3946">
                  <w:pPr>
                    <w:rPr>
                      <w:sz w:val="16"/>
                      <w:lang w:val="en-US"/>
                    </w:rPr>
                  </w:pPr>
                </w:p>
              </w:tc>
              <w:tc>
                <w:tcPr>
                  <w:tcW w:w="585" w:type="dxa"/>
                  <w:shd w:val="clear" w:color="auto" w:fill="737373"/>
                </w:tcPr>
                <w:p w14:paraId="53810874" w14:textId="77777777" w:rsidR="00CF0D91" w:rsidRPr="00741F99" w:rsidRDefault="00CF0D91" w:rsidP="001A3946">
                  <w:pPr>
                    <w:rPr>
                      <w:sz w:val="16"/>
                      <w:lang w:val="en-US"/>
                    </w:rPr>
                  </w:pPr>
                </w:p>
              </w:tc>
            </w:tr>
            <w:tr w:rsidR="00CF0D91" w:rsidRPr="00741F99" w14:paraId="4AB0ED02" w14:textId="77777777">
              <w:trPr>
                <w:cantSplit/>
              </w:trPr>
              <w:tc>
                <w:tcPr>
                  <w:tcW w:w="354" w:type="dxa"/>
                </w:tcPr>
                <w:p w14:paraId="3F380E0F"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648037D4" w14:textId="77777777" w:rsidR="00CF0D91" w:rsidRPr="00741F99" w:rsidRDefault="00CF0D91" w:rsidP="001A3946">
                  <w:pPr>
                    <w:rPr>
                      <w:sz w:val="16"/>
                      <w:lang w:val="en-US"/>
                    </w:rPr>
                  </w:pPr>
                </w:p>
              </w:tc>
              <w:tc>
                <w:tcPr>
                  <w:tcW w:w="567" w:type="dxa"/>
                </w:tcPr>
                <w:p w14:paraId="25EAACD0" w14:textId="77777777" w:rsidR="00CF0D91" w:rsidRPr="00741F99" w:rsidRDefault="00CF0D91" w:rsidP="001A3946">
                  <w:pPr>
                    <w:rPr>
                      <w:sz w:val="16"/>
                      <w:lang w:val="en-US"/>
                    </w:rPr>
                  </w:pPr>
                </w:p>
              </w:tc>
              <w:tc>
                <w:tcPr>
                  <w:tcW w:w="556" w:type="dxa"/>
                  <w:tcBorders>
                    <w:bottom w:val="single" w:sz="6" w:space="0" w:color="auto"/>
                  </w:tcBorders>
                </w:tcPr>
                <w:p w14:paraId="36F47783" w14:textId="77777777" w:rsidR="00CF0D91" w:rsidRPr="00741F99" w:rsidRDefault="00CF0D91" w:rsidP="001A3946">
                  <w:pPr>
                    <w:rPr>
                      <w:sz w:val="16"/>
                      <w:lang w:val="en-US"/>
                    </w:rPr>
                  </w:pPr>
                </w:p>
              </w:tc>
              <w:tc>
                <w:tcPr>
                  <w:tcW w:w="585" w:type="dxa"/>
                </w:tcPr>
                <w:p w14:paraId="5B99AF29" w14:textId="77777777" w:rsidR="00CF0D91" w:rsidRPr="00741F99" w:rsidRDefault="00CF0D91" w:rsidP="001A3946">
                  <w:pPr>
                    <w:rPr>
                      <w:sz w:val="16"/>
                      <w:lang w:val="en-US"/>
                    </w:rPr>
                  </w:pPr>
                </w:p>
              </w:tc>
              <w:tc>
                <w:tcPr>
                  <w:tcW w:w="530" w:type="dxa"/>
                </w:tcPr>
                <w:p w14:paraId="31E1982E" w14:textId="77777777" w:rsidR="00CF0D91" w:rsidRPr="00741F99" w:rsidRDefault="00CF0D91" w:rsidP="001A3946">
                  <w:pPr>
                    <w:rPr>
                      <w:sz w:val="16"/>
                      <w:lang w:val="en-US"/>
                    </w:rPr>
                  </w:pPr>
                </w:p>
              </w:tc>
              <w:tc>
                <w:tcPr>
                  <w:tcW w:w="586" w:type="dxa"/>
                  <w:tcBorders>
                    <w:bottom w:val="single" w:sz="6" w:space="0" w:color="auto"/>
                  </w:tcBorders>
                </w:tcPr>
                <w:p w14:paraId="3697DFD9" w14:textId="77777777" w:rsidR="00CF0D91" w:rsidRPr="00741F99" w:rsidRDefault="00CF0D91" w:rsidP="001A3946">
                  <w:pPr>
                    <w:rPr>
                      <w:sz w:val="16"/>
                      <w:lang w:val="en-US"/>
                    </w:rPr>
                  </w:pPr>
                </w:p>
              </w:tc>
              <w:tc>
                <w:tcPr>
                  <w:tcW w:w="548" w:type="dxa"/>
                </w:tcPr>
                <w:p w14:paraId="7B735814" w14:textId="77777777" w:rsidR="00CF0D91" w:rsidRPr="00741F99" w:rsidRDefault="00CF0D91" w:rsidP="001A3946">
                  <w:pPr>
                    <w:rPr>
                      <w:sz w:val="16"/>
                      <w:lang w:val="en-US"/>
                    </w:rPr>
                  </w:pPr>
                </w:p>
              </w:tc>
              <w:tc>
                <w:tcPr>
                  <w:tcW w:w="604" w:type="dxa"/>
                  <w:tcBorders>
                    <w:bottom w:val="single" w:sz="6" w:space="0" w:color="auto"/>
                  </w:tcBorders>
                </w:tcPr>
                <w:p w14:paraId="1306E5B7" w14:textId="77777777" w:rsidR="00CF0D91" w:rsidRPr="00741F99" w:rsidRDefault="00CF0D91" w:rsidP="001A3946">
                  <w:pPr>
                    <w:rPr>
                      <w:sz w:val="16"/>
                      <w:lang w:val="en-US"/>
                    </w:rPr>
                  </w:pPr>
                </w:p>
              </w:tc>
              <w:tc>
                <w:tcPr>
                  <w:tcW w:w="567" w:type="dxa"/>
                </w:tcPr>
                <w:p w14:paraId="0AA74712" w14:textId="77777777" w:rsidR="00CF0D91" w:rsidRPr="00741F99" w:rsidRDefault="00CF0D91" w:rsidP="001A3946">
                  <w:pPr>
                    <w:rPr>
                      <w:sz w:val="16"/>
                      <w:lang w:val="en-US"/>
                    </w:rPr>
                  </w:pPr>
                </w:p>
              </w:tc>
              <w:tc>
                <w:tcPr>
                  <w:tcW w:w="567" w:type="dxa"/>
                  <w:tcBorders>
                    <w:bottom w:val="single" w:sz="6" w:space="0" w:color="auto"/>
                  </w:tcBorders>
                </w:tcPr>
                <w:p w14:paraId="4E5E29BF" w14:textId="77777777" w:rsidR="00CF0D91" w:rsidRPr="00741F99" w:rsidRDefault="00CF0D91" w:rsidP="001A3946">
                  <w:pPr>
                    <w:rPr>
                      <w:sz w:val="16"/>
                      <w:lang w:val="en-US"/>
                    </w:rPr>
                  </w:pPr>
                </w:p>
              </w:tc>
              <w:tc>
                <w:tcPr>
                  <w:tcW w:w="549" w:type="dxa"/>
                </w:tcPr>
                <w:p w14:paraId="0D7464AC" w14:textId="77777777" w:rsidR="00CF0D91" w:rsidRPr="00741F99" w:rsidRDefault="00CF0D91" w:rsidP="001A3946">
                  <w:pPr>
                    <w:rPr>
                      <w:sz w:val="16"/>
                      <w:lang w:val="en-US"/>
                    </w:rPr>
                  </w:pPr>
                </w:p>
              </w:tc>
              <w:tc>
                <w:tcPr>
                  <w:tcW w:w="585" w:type="dxa"/>
                  <w:tcBorders>
                    <w:bottom w:val="single" w:sz="6" w:space="0" w:color="auto"/>
                  </w:tcBorders>
                </w:tcPr>
                <w:p w14:paraId="4546DD9F" w14:textId="77777777" w:rsidR="00CF0D91" w:rsidRPr="00741F99" w:rsidRDefault="00CF0D91" w:rsidP="001A3946">
                  <w:pPr>
                    <w:rPr>
                      <w:sz w:val="16"/>
                      <w:lang w:val="en-US"/>
                    </w:rPr>
                  </w:pPr>
                </w:p>
              </w:tc>
            </w:tr>
            <w:tr w:rsidR="00CF0D91" w:rsidRPr="00741F99" w14:paraId="59FE448E" w14:textId="77777777">
              <w:trPr>
                <w:cantSplit/>
              </w:trPr>
              <w:tc>
                <w:tcPr>
                  <w:tcW w:w="354" w:type="dxa"/>
                </w:tcPr>
                <w:p w14:paraId="0081542D"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7C86EBC8" w14:textId="77777777" w:rsidR="00CF0D91" w:rsidRPr="00741F99" w:rsidRDefault="00CF0D91" w:rsidP="001A3946">
                  <w:pPr>
                    <w:rPr>
                      <w:sz w:val="16"/>
                      <w:lang w:val="en-US"/>
                    </w:rPr>
                  </w:pPr>
                </w:p>
              </w:tc>
              <w:tc>
                <w:tcPr>
                  <w:tcW w:w="567" w:type="dxa"/>
                </w:tcPr>
                <w:p w14:paraId="5F1042A7" w14:textId="77777777" w:rsidR="00CF0D91" w:rsidRPr="00741F99" w:rsidRDefault="00CF0D91" w:rsidP="001A3946">
                  <w:pPr>
                    <w:rPr>
                      <w:sz w:val="16"/>
                      <w:lang w:val="en-US"/>
                    </w:rPr>
                  </w:pPr>
                </w:p>
              </w:tc>
              <w:tc>
                <w:tcPr>
                  <w:tcW w:w="556" w:type="dxa"/>
                  <w:shd w:val="clear" w:color="auto" w:fill="737373"/>
                </w:tcPr>
                <w:p w14:paraId="0DD9F4BC" w14:textId="77777777" w:rsidR="00CF0D91" w:rsidRPr="00741F99" w:rsidRDefault="00CF0D91" w:rsidP="001A3946">
                  <w:pPr>
                    <w:rPr>
                      <w:sz w:val="16"/>
                      <w:lang w:val="en-US"/>
                    </w:rPr>
                  </w:pPr>
                </w:p>
              </w:tc>
              <w:tc>
                <w:tcPr>
                  <w:tcW w:w="585" w:type="dxa"/>
                </w:tcPr>
                <w:p w14:paraId="7D8E91A2" w14:textId="77777777" w:rsidR="00CF0D91" w:rsidRPr="00741F99" w:rsidRDefault="00CF0D91" w:rsidP="001A3946">
                  <w:pPr>
                    <w:rPr>
                      <w:sz w:val="16"/>
                      <w:lang w:val="en-US"/>
                    </w:rPr>
                  </w:pPr>
                </w:p>
              </w:tc>
              <w:tc>
                <w:tcPr>
                  <w:tcW w:w="530" w:type="dxa"/>
                  <w:shd w:val="clear" w:color="auto" w:fill="737373"/>
                </w:tcPr>
                <w:p w14:paraId="6175DCAD" w14:textId="77777777" w:rsidR="00CF0D91" w:rsidRPr="00741F99" w:rsidRDefault="00CF0D91" w:rsidP="001A3946">
                  <w:pPr>
                    <w:rPr>
                      <w:sz w:val="16"/>
                      <w:lang w:val="en-US"/>
                    </w:rPr>
                  </w:pPr>
                </w:p>
              </w:tc>
              <w:tc>
                <w:tcPr>
                  <w:tcW w:w="586" w:type="dxa"/>
                </w:tcPr>
                <w:p w14:paraId="019FB730" w14:textId="77777777" w:rsidR="00CF0D91" w:rsidRPr="00741F99" w:rsidRDefault="00CF0D91" w:rsidP="001A3946">
                  <w:pPr>
                    <w:rPr>
                      <w:sz w:val="16"/>
                      <w:lang w:val="en-US"/>
                    </w:rPr>
                  </w:pPr>
                </w:p>
              </w:tc>
              <w:tc>
                <w:tcPr>
                  <w:tcW w:w="548" w:type="dxa"/>
                </w:tcPr>
                <w:p w14:paraId="674353D9" w14:textId="77777777" w:rsidR="00CF0D91" w:rsidRPr="00741F99" w:rsidRDefault="00CF0D91" w:rsidP="001A3946">
                  <w:pPr>
                    <w:rPr>
                      <w:sz w:val="16"/>
                      <w:lang w:val="en-US"/>
                    </w:rPr>
                  </w:pPr>
                </w:p>
              </w:tc>
              <w:tc>
                <w:tcPr>
                  <w:tcW w:w="604" w:type="dxa"/>
                  <w:shd w:val="clear" w:color="auto" w:fill="737373"/>
                </w:tcPr>
                <w:p w14:paraId="1CF49A81" w14:textId="77777777" w:rsidR="00CF0D91" w:rsidRPr="00741F99" w:rsidRDefault="00CF0D91" w:rsidP="001A3946">
                  <w:pPr>
                    <w:rPr>
                      <w:sz w:val="16"/>
                      <w:lang w:val="en-US"/>
                    </w:rPr>
                  </w:pPr>
                </w:p>
              </w:tc>
              <w:tc>
                <w:tcPr>
                  <w:tcW w:w="567" w:type="dxa"/>
                </w:tcPr>
                <w:p w14:paraId="6ED810AA" w14:textId="77777777" w:rsidR="00CF0D91" w:rsidRPr="00741F99" w:rsidRDefault="00CF0D91" w:rsidP="001A3946">
                  <w:pPr>
                    <w:rPr>
                      <w:sz w:val="16"/>
                      <w:lang w:val="en-US"/>
                    </w:rPr>
                  </w:pPr>
                </w:p>
              </w:tc>
              <w:tc>
                <w:tcPr>
                  <w:tcW w:w="567" w:type="dxa"/>
                  <w:shd w:val="clear" w:color="auto" w:fill="737373"/>
                </w:tcPr>
                <w:p w14:paraId="720446BC" w14:textId="77777777" w:rsidR="00CF0D91" w:rsidRPr="00741F99" w:rsidRDefault="00CF0D91" w:rsidP="001A3946">
                  <w:pPr>
                    <w:rPr>
                      <w:sz w:val="16"/>
                      <w:lang w:val="en-US"/>
                    </w:rPr>
                  </w:pPr>
                </w:p>
              </w:tc>
              <w:tc>
                <w:tcPr>
                  <w:tcW w:w="549" w:type="dxa"/>
                </w:tcPr>
                <w:p w14:paraId="291A999A" w14:textId="77777777" w:rsidR="00CF0D91" w:rsidRPr="00741F99" w:rsidRDefault="00CF0D91" w:rsidP="001A3946">
                  <w:pPr>
                    <w:rPr>
                      <w:sz w:val="16"/>
                      <w:lang w:val="en-US"/>
                    </w:rPr>
                  </w:pPr>
                </w:p>
              </w:tc>
              <w:tc>
                <w:tcPr>
                  <w:tcW w:w="585" w:type="dxa"/>
                  <w:shd w:val="clear" w:color="auto" w:fill="737373"/>
                </w:tcPr>
                <w:p w14:paraId="7C8373CC" w14:textId="77777777" w:rsidR="00CF0D91" w:rsidRPr="00741F99" w:rsidRDefault="00CF0D91" w:rsidP="001A3946">
                  <w:pPr>
                    <w:rPr>
                      <w:sz w:val="16"/>
                      <w:lang w:val="en-US"/>
                    </w:rPr>
                  </w:pPr>
                </w:p>
              </w:tc>
            </w:tr>
            <w:tr w:rsidR="00CF0D91" w:rsidRPr="00741F99" w14:paraId="4E5CA508" w14:textId="77777777">
              <w:trPr>
                <w:cantSplit/>
              </w:trPr>
              <w:tc>
                <w:tcPr>
                  <w:tcW w:w="354" w:type="dxa"/>
                </w:tcPr>
                <w:p w14:paraId="0A98E7B6"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26FDE8B7" w14:textId="77777777" w:rsidR="00CF0D91" w:rsidRPr="00741F99" w:rsidRDefault="00CF0D91" w:rsidP="001A3946">
                  <w:pPr>
                    <w:rPr>
                      <w:sz w:val="16"/>
                      <w:lang w:val="en-US"/>
                    </w:rPr>
                  </w:pPr>
                </w:p>
              </w:tc>
              <w:tc>
                <w:tcPr>
                  <w:tcW w:w="567" w:type="dxa"/>
                </w:tcPr>
                <w:p w14:paraId="75D585C6" w14:textId="77777777" w:rsidR="00CF0D91" w:rsidRPr="00741F99" w:rsidRDefault="00CF0D91" w:rsidP="001A3946">
                  <w:pPr>
                    <w:rPr>
                      <w:sz w:val="16"/>
                      <w:lang w:val="en-US"/>
                    </w:rPr>
                  </w:pPr>
                </w:p>
              </w:tc>
              <w:tc>
                <w:tcPr>
                  <w:tcW w:w="556" w:type="dxa"/>
                  <w:shd w:val="clear" w:color="auto" w:fill="737373"/>
                </w:tcPr>
                <w:p w14:paraId="1B7A0035" w14:textId="77777777" w:rsidR="00CF0D91" w:rsidRPr="00741F99" w:rsidRDefault="00CF0D91" w:rsidP="001A3946">
                  <w:pPr>
                    <w:rPr>
                      <w:sz w:val="16"/>
                      <w:lang w:val="en-US"/>
                    </w:rPr>
                  </w:pPr>
                </w:p>
              </w:tc>
              <w:tc>
                <w:tcPr>
                  <w:tcW w:w="585" w:type="dxa"/>
                </w:tcPr>
                <w:p w14:paraId="3266ADB9"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8235C17" w14:textId="77777777" w:rsidR="00CF0D91" w:rsidRPr="00741F99" w:rsidRDefault="00CF0D91" w:rsidP="001A3946">
                  <w:pPr>
                    <w:rPr>
                      <w:sz w:val="16"/>
                      <w:lang w:val="en-US"/>
                    </w:rPr>
                  </w:pPr>
                </w:p>
              </w:tc>
              <w:tc>
                <w:tcPr>
                  <w:tcW w:w="586" w:type="dxa"/>
                </w:tcPr>
                <w:p w14:paraId="6F909593" w14:textId="77777777" w:rsidR="00CF0D91" w:rsidRPr="00741F99" w:rsidRDefault="00CF0D91" w:rsidP="001A3946">
                  <w:pPr>
                    <w:rPr>
                      <w:sz w:val="16"/>
                      <w:lang w:val="en-US"/>
                    </w:rPr>
                  </w:pPr>
                </w:p>
              </w:tc>
              <w:tc>
                <w:tcPr>
                  <w:tcW w:w="548" w:type="dxa"/>
                </w:tcPr>
                <w:p w14:paraId="18C72396" w14:textId="77777777" w:rsidR="00CF0D91" w:rsidRPr="00741F99" w:rsidRDefault="00CF0D91" w:rsidP="001A3946">
                  <w:pPr>
                    <w:rPr>
                      <w:sz w:val="16"/>
                      <w:lang w:val="en-US"/>
                    </w:rPr>
                  </w:pPr>
                </w:p>
              </w:tc>
              <w:tc>
                <w:tcPr>
                  <w:tcW w:w="604" w:type="dxa"/>
                  <w:shd w:val="clear" w:color="auto" w:fill="737373"/>
                </w:tcPr>
                <w:p w14:paraId="2AACFCA6" w14:textId="77777777" w:rsidR="00CF0D91" w:rsidRPr="00741F99" w:rsidRDefault="00CF0D91" w:rsidP="001A3946">
                  <w:pPr>
                    <w:rPr>
                      <w:sz w:val="16"/>
                      <w:lang w:val="en-US"/>
                    </w:rPr>
                  </w:pPr>
                </w:p>
              </w:tc>
              <w:tc>
                <w:tcPr>
                  <w:tcW w:w="567" w:type="dxa"/>
                </w:tcPr>
                <w:p w14:paraId="496526E6" w14:textId="77777777" w:rsidR="00CF0D91" w:rsidRPr="00741F99" w:rsidRDefault="00CF0D91" w:rsidP="001A3946">
                  <w:pPr>
                    <w:rPr>
                      <w:sz w:val="16"/>
                      <w:lang w:val="en-US"/>
                    </w:rPr>
                  </w:pPr>
                </w:p>
              </w:tc>
              <w:tc>
                <w:tcPr>
                  <w:tcW w:w="567" w:type="dxa"/>
                  <w:shd w:val="clear" w:color="auto" w:fill="737373"/>
                </w:tcPr>
                <w:p w14:paraId="4892210B" w14:textId="77777777" w:rsidR="00CF0D91" w:rsidRPr="00741F99" w:rsidRDefault="00CF0D91" w:rsidP="001A3946">
                  <w:pPr>
                    <w:rPr>
                      <w:sz w:val="16"/>
                      <w:lang w:val="en-US"/>
                    </w:rPr>
                  </w:pPr>
                </w:p>
              </w:tc>
              <w:tc>
                <w:tcPr>
                  <w:tcW w:w="549" w:type="dxa"/>
                </w:tcPr>
                <w:p w14:paraId="290A7485" w14:textId="77777777" w:rsidR="00CF0D91" w:rsidRPr="00741F99" w:rsidRDefault="00CF0D91" w:rsidP="001A3946">
                  <w:pPr>
                    <w:rPr>
                      <w:sz w:val="16"/>
                      <w:lang w:val="en-US"/>
                    </w:rPr>
                  </w:pPr>
                </w:p>
              </w:tc>
              <w:tc>
                <w:tcPr>
                  <w:tcW w:w="585" w:type="dxa"/>
                  <w:shd w:val="clear" w:color="auto" w:fill="737373"/>
                </w:tcPr>
                <w:p w14:paraId="1124DDC6" w14:textId="77777777" w:rsidR="00CF0D91" w:rsidRPr="00741F99" w:rsidRDefault="00CF0D91" w:rsidP="001A3946">
                  <w:pPr>
                    <w:rPr>
                      <w:sz w:val="16"/>
                      <w:lang w:val="en-US"/>
                    </w:rPr>
                  </w:pPr>
                </w:p>
              </w:tc>
            </w:tr>
            <w:tr w:rsidR="00CF0D91" w:rsidRPr="00741F99" w14:paraId="1C3C1C12" w14:textId="77777777">
              <w:trPr>
                <w:cantSplit/>
              </w:trPr>
              <w:tc>
                <w:tcPr>
                  <w:tcW w:w="354" w:type="dxa"/>
                </w:tcPr>
                <w:p w14:paraId="53341546"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1020F174" w14:textId="77777777" w:rsidR="00CF0D91" w:rsidRPr="00741F99" w:rsidRDefault="00CF0D91" w:rsidP="001A3946">
                  <w:pPr>
                    <w:rPr>
                      <w:sz w:val="16"/>
                      <w:lang w:val="en-US"/>
                    </w:rPr>
                  </w:pPr>
                </w:p>
              </w:tc>
              <w:tc>
                <w:tcPr>
                  <w:tcW w:w="567" w:type="dxa"/>
                </w:tcPr>
                <w:p w14:paraId="5ADBAC81" w14:textId="77777777" w:rsidR="00CF0D91" w:rsidRPr="00741F99" w:rsidRDefault="00CF0D91" w:rsidP="001A3946">
                  <w:pPr>
                    <w:rPr>
                      <w:sz w:val="16"/>
                      <w:lang w:val="en-US"/>
                    </w:rPr>
                  </w:pPr>
                </w:p>
              </w:tc>
              <w:tc>
                <w:tcPr>
                  <w:tcW w:w="556" w:type="dxa"/>
                  <w:tcBorders>
                    <w:bottom w:val="single" w:sz="6" w:space="0" w:color="auto"/>
                  </w:tcBorders>
                </w:tcPr>
                <w:p w14:paraId="3875C800" w14:textId="77777777" w:rsidR="00CF0D91" w:rsidRPr="00741F99" w:rsidRDefault="00CF0D91" w:rsidP="001A3946">
                  <w:pPr>
                    <w:rPr>
                      <w:sz w:val="16"/>
                      <w:lang w:val="en-US"/>
                    </w:rPr>
                  </w:pPr>
                </w:p>
              </w:tc>
              <w:tc>
                <w:tcPr>
                  <w:tcW w:w="585" w:type="dxa"/>
                </w:tcPr>
                <w:p w14:paraId="19867A80" w14:textId="77777777" w:rsidR="00CF0D91" w:rsidRPr="00741F99" w:rsidRDefault="00CF0D91" w:rsidP="001A3946">
                  <w:pPr>
                    <w:rPr>
                      <w:sz w:val="16"/>
                      <w:lang w:val="en-US"/>
                    </w:rPr>
                  </w:pPr>
                </w:p>
              </w:tc>
              <w:tc>
                <w:tcPr>
                  <w:tcW w:w="530" w:type="dxa"/>
                </w:tcPr>
                <w:p w14:paraId="57163373" w14:textId="77777777" w:rsidR="00CF0D91" w:rsidRPr="00741F99" w:rsidRDefault="00CF0D91" w:rsidP="001A3946">
                  <w:pPr>
                    <w:rPr>
                      <w:sz w:val="16"/>
                      <w:lang w:val="en-US"/>
                    </w:rPr>
                  </w:pPr>
                </w:p>
              </w:tc>
              <w:tc>
                <w:tcPr>
                  <w:tcW w:w="586" w:type="dxa"/>
                  <w:tcBorders>
                    <w:bottom w:val="single" w:sz="6" w:space="0" w:color="auto"/>
                  </w:tcBorders>
                </w:tcPr>
                <w:p w14:paraId="09C0B067" w14:textId="77777777" w:rsidR="00CF0D91" w:rsidRPr="00741F99" w:rsidRDefault="00CF0D91" w:rsidP="001A3946">
                  <w:pPr>
                    <w:rPr>
                      <w:sz w:val="16"/>
                      <w:lang w:val="en-US"/>
                    </w:rPr>
                  </w:pPr>
                </w:p>
              </w:tc>
              <w:tc>
                <w:tcPr>
                  <w:tcW w:w="548" w:type="dxa"/>
                </w:tcPr>
                <w:p w14:paraId="403C08EE" w14:textId="77777777" w:rsidR="00CF0D91" w:rsidRPr="00741F99" w:rsidRDefault="00CF0D91" w:rsidP="001A3946">
                  <w:pPr>
                    <w:rPr>
                      <w:sz w:val="16"/>
                      <w:lang w:val="en-US"/>
                    </w:rPr>
                  </w:pPr>
                </w:p>
              </w:tc>
              <w:tc>
                <w:tcPr>
                  <w:tcW w:w="604" w:type="dxa"/>
                  <w:tcBorders>
                    <w:bottom w:val="single" w:sz="6" w:space="0" w:color="auto"/>
                  </w:tcBorders>
                </w:tcPr>
                <w:p w14:paraId="5A2F5E10" w14:textId="77777777" w:rsidR="00CF0D91" w:rsidRPr="00741F99" w:rsidRDefault="00CF0D91" w:rsidP="001A3946">
                  <w:pPr>
                    <w:rPr>
                      <w:sz w:val="16"/>
                      <w:lang w:val="en-US"/>
                    </w:rPr>
                  </w:pPr>
                </w:p>
              </w:tc>
              <w:tc>
                <w:tcPr>
                  <w:tcW w:w="567" w:type="dxa"/>
                </w:tcPr>
                <w:p w14:paraId="66387037" w14:textId="77777777" w:rsidR="00CF0D91" w:rsidRPr="00741F99" w:rsidRDefault="00CF0D91" w:rsidP="001A3946">
                  <w:pPr>
                    <w:rPr>
                      <w:sz w:val="16"/>
                      <w:lang w:val="en-US"/>
                    </w:rPr>
                  </w:pPr>
                </w:p>
              </w:tc>
              <w:tc>
                <w:tcPr>
                  <w:tcW w:w="567" w:type="dxa"/>
                  <w:tcBorders>
                    <w:bottom w:val="single" w:sz="6" w:space="0" w:color="auto"/>
                  </w:tcBorders>
                </w:tcPr>
                <w:p w14:paraId="1E35D71B" w14:textId="77777777" w:rsidR="00CF0D91" w:rsidRPr="00741F99" w:rsidRDefault="00CF0D91" w:rsidP="001A3946">
                  <w:pPr>
                    <w:rPr>
                      <w:sz w:val="16"/>
                      <w:lang w:val="en-US"/>
                    </w:rPr>
                  </w:pPr>
                </w:p>
              </w:tc>
              <w:tc>
                <w:tcPr>
                  <w:tcW w:w="549" w:type="dxa"/>
                </w:tcPr>
                <w:p w14:paraId="1289FA95" w14:textId="77777777" w:rsidR="00CF0D91" w:rsidRPr="00741F99" w:rsidRDefault="00CF0D91" w:rsidP="001A3946">
                  <w:pPr>
                    <w:rPr>
                      <w:sz w:val="16"/>
                      <w:lang w:val="en-US"/>
                    </w:rPr>
                  </w:pPr>
                </w:p>
              </w:tc>
              <w:tc>
                <w:tcPr>
                  <w:tcW w:w="585" w:type="dxa"/>
                  <w:tcBorders>
                    <w:bottom w:val="single" w:sz="6" w:space="0" w:color="auto"/>
                  </w:tcBorders>
                </w:tcPr>
                <w:p w14:paraId="525EDC73" w14:textId="77777777" w:rsidR="00CF0D91" w:rsidRPr="00741F99" w:rsidRDefault="00CF0D91" w:rsidP="001A3946">
                  <w:pPr>
                    <w:rPr>
                      <w:sz w:val="16"/>
                      <w:lang w:val="en-US"/>
                    </w:rPr>
                  </w:pPr>
                </w:p>
              </w:tc>
            </w:tr>
            <w:tr w:rsidR="00CF0D91" w:rsidRPr="00741F99" w14:paraId="45DC59B2" w14:textId="77777777">
              <w:trPr>
                <w:cantSplit/>
              </w:trPr>
              <w:tc>
                <w:tcPr>
                  <w:tcW w:w="354" w:type="dxa"/>
                </w:tcPr>
                <w:p w14:paraId="490D8E6B"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281D7B56" w14:textId="77777777" w:rsidR="00CF0D91" w:rsidRPr="00741F99" w:rsidRDefault="00CF0D91" w:rsidP="001A3946">
                  <w:pPr>
                    <w:rPr>
                      <w:sz w:val="16"/>
                      <w:lang w:val="en-US"/>
                    </w:rPr>
                  </w:pPr>
                </w:p>
              </w:tc>
              <w:tc>
                <w:tcPr>
                  <w:tcW w:w="567" w:type="dxa"/>
                </w:tcPr>
                <w:p w14:paraId="0E114B44" w14:textId="77777777" w:rsidR="00CF0D91" w:rsidRPr="00741F99" w:rsidRDefault="00CF0D91" w:rsidP="001A3946">
                  <w:pPr>
                    <w:rPr>
                      <w:sz w:val="16"/>
                      <w:lang w:val="en-US"/>
                    </w:rPr>
                  </w:pPr>
                </w:p>
              </w:tc>
              <w:tc>
                <w:tcPr>
                  <w:tcW w:w="556" w:type="dxa"/>
                  <w:shd w:val="clear" w:color="auto" w:fill="737373"/>
                </w:tcPr>
                <w:p w14:paraId="48812BF2" w14:textId="77777777" w:rsidR="00CF0D91" w:rsidRPr="00741F99" w:rsidRDefault="00CF0D91" w:rsidP="001A3946">
                  <w:pPr>
                    <w:rPr>
                      <w:sz w:val="16"/>
                      <w:lang w:val="en-US"/>
                    </w:rPr>
                  </w:pPr>
                </w:p>
              </w:tc>
              <w:tc>
                <w:tcPr>
                  <w:tcW w:w="585" w:type="dxa"/>
                </w:tcPr>
                <w:p w14:paraId="1E7FBE41" w14:textId="77777777" w:rsidR="00CF0D91" w:rsidRPr="00741F99" w:rsidRDefault="00CF0D91" w:rsidP="001A3946">
                  <w:pPr>
                    <w:rPr>
                      <w:sz w:val="16"/>
                      <w:lang w:val="en-US"/>
                    </w:rPr>
                  </w:pPr>
                </w:p>
              </w:tc>
              <w:tc>
                <w:tcPr>
                  <w:tcW w:w="530" w:type="dxa"/>
                  <w:shd w:val="clear" w:color="auto" w:fill="737373"/>
                </w:tcPr>
                <w:p w14:paraId="25B28733" w14:textId="77777777" w:rsidR="00CF0D91" w:rsidRPr="00741F99" w:rsidRDefault="00CF0D91" w:rsidP="001A3946">
                  <w:pPr>
                    <w:rPr>
                      <w:sz w:val="16"/>
                      <w:lang w:val="en-US"/>
                    </w:rPr>
                  </w:pPr>
                </w:p>
              </w:tc>
              <w:tc>
                <w:tcPr>
                  <w:tcW w:w="586" w:type="dxa"/>
                </w:tcPr>
                <w:p w14:paraId="4CF98339" w14:textId="77777777" w:rsidR="00CF0D91" w:rsidRPr="00741F99" w:rsidRDefault="00CF0D91" w:rsidP="001A3946">
                  <w:pPr>
                    <w:rPr>
                      <w:sz w:val="16"/>
                      <w:lang w:val="en-US"/>
                    </w:rPr>
                  </w:pPr>
                </w:p>
              </w:tc>
              <w:tc>
                <w:tcPr>
                  <w:tcW w:w="548" w:type="dxa"/>
                </w:tcPr>
                <w:p w14:paraId="1B2BF76D" w14:textId="77777777" w:rsidR="00CF0D91" w:rsidRPr="00741F99" w:rsidRDefault="00CF0D91" w:rsidP="001A3946">
                  <w:pPr>
                    <w:rPr>
                      <w:sz w:val="16"/>
                      <w:lang w:val="en-US"/>
                    </w:rPr>
                  </w:pPr>
                </w:p>
              </w:tc>
              <w:tc>
                <w:tcPr>
                  <w:tcW w:w="604" w:type="dxa"/>
                  <w:shd w:val="clear" w:color="auto" w:fill="737373"/>
                </w:tcPr>
                <w:p w14:paraId="00BFE2A6" w14:textId="77777777" w:rsidR="00CF0D91" w:rsidRPr="00741F99" w:rsidRDefault="00CF0D91" w:rsidP="001A3946">
                  <w:pPr>
                    <w:rPr>
                      <w:sz w:val="16"/>
                      <w:lang w:val="en-US"/>
                    </w:rPr>
                  </w:pPr>
                </w:p>
              </w:tc>
              <w:tc>
                <w:tcPr>
                  <w:tcW w:w="567" w:type="dxa"/>
                </w:tcPr>
                <w:p w14:paraId="5C66A9CF" w14:textId="77777777" w:rsidR="00CF0D91" w:rsidRPr="00741F99" w:rsidRDefault="00CF0D91" w:rsidP="001A3946">
                  <w:pPr>
                    <w:rPr>
                      <w:sz w:val="16"/>
                      <w:lang w:val="en-US"/>
                    </w:rPr>
                  </w:pPr>
                </w:p>
              </w:tc>
              <w:tc>
                <w:tcPr>
                  <w:tcW w:w="567" w:type="dxa"/>
                  <w:shd w:val="clear" w:color="auto" w:fill="737373"/>
                </w:tcPr>
                <w:p w14:paraId="698D4A2E" w14:textId="77777777" w:rsidR="00CF0D91" w:rsidRPr="00741F99" w:rsidRDefault="00CF0D91" w:rsidP="001A3946">
                  <w:pPr>
                    <w:rPr>
                      <w:sz w:val="16"/>
                      <w:lang w:val="en-US"/>
                    </w:rPr>
                  </w:pPr>
                </w:p>
              </w:tc>
              <w:tc>
                <w:tcPr>
                  <w:tcW w:w="549" w:type="dxa"/>
                </w:tcPr>
                <w:p w14:paraId="6C63C629" w14:textId="77777777" w:rsidR="00CF0D91" w:rsidRPr="00741F99" w:rsidRDefault="00CF0D91" w:rsidP="001A3946">
                  <w:pPr>
                    <w:rPr>
                      <w:sz w:val="16"/>
                      <w:lang w:val="en-US"/>
                    </w:rPr>
                  </w:pPr>
                </w:p>
              </w:tc>
              <w:tc>
                <w:tcPr>
                  <w:tcW w:w="585" w:type="dxa"/>
                  <w:shd w:val="clear" w:color="auto" w:fill="737373"/>
                </w:tcPr>
                <w:p w14:paraId="4AB611F9" w14:textId="77777777" w:rsidR="00CF0D91" w:rsidRPr="00741F99" w:rsidRDefault="00CF0D91" w:rsidP="001A3946">
                  <w:pPr>
                    <w:rPr>
                      <w:sz w:val="16"/>
                      <w:lang w:val="en-US"/>
                    </w:rPr>
                  </w:pPr>
                </w:p>
              </w:tc>
            </w:tr>
            <w:tr w:rsidR="00CF0D91" w:rsidRPr="00741F99" w14:paraId="1A1FB850" w14:textId="77777777">
              <w:trPr>
                <w:cantSplit/>
              </w:trPr>
              <w:tc>
                <w:tcPr>
                  <w:tcW w:w="354" w:type="dxa"/>
                </w:tcPr>
                <w:p w14:paraId="3169CC25"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42C9700C" w14:textId="77777777" w:rsidR="00CF0D91" w:rsidRPr="00741F99" w:rsidRDefault="00CF0D91" w:rsidP="001A3946">
                  <w:pPr>
                    <w:rPr>
                      <w:sz w:val="16"/>
                      <w:lang w:val="en-US"/>
                    </w:rPr>
                  </w:pPr>
                </w:p>
              </w:tc>
              <w:tc>
                <w:tcPr>
                  <w:tcW w:w="567" w:type="dxa"/>
                </w:tcPr>
                <w:p w14:paraId="44DC5693" w14:textId="77777777" w:rsidR="00CF0D91" w:rsidRPr="00741F99" w:rsidRDefault="00CF0D91" w:rsidP="001A3946">
                  <w:pPr>
                    <w:rPr>
                      <w:sz w:val="16"/>
                      <w:lang w:val="en-US"/>
                    </w:rPr>
                  </w:pPr>
                </w:p>
              </w:tc>
              <w:tc>
                <w:tcPr>
                  <w:tcW w:w="556" w:type="dxa"/>
                  <w:shd w:val="clear" w:color="auto" w:fill="737373"/>
                </w:tcPr>
                <w:p w14:paraId="53F2138D" w14:textId="77777777" w:rsidR="00CF0D91" w:rsidRPr="00741F99" w:rsidRDefault="00CF0D91" w:rsidP="001A3946">
                  <w:pPr>
                    <w:rPr>
                      <w:sz w:val="16"/>
                      <w:lang w:val="en-US"/>
                    </w:rPr>
                  </w:pPr>
                </w:p>
              </w:tc>
              <w:tc>
                <w:tcPr>
                  <w:tcW w:w="585" w:type="dxa"/>
                </w:tcPr>
                <w:p w14:paraId="08E4F36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259539C" w14:textId="77777777" w:rsidR="00CF0D91" w:rsidRPr="00741F99" w:rsidRDefault="00CF0D91" w:rsidP="001A3946">
                  <w:pPr>
                    <w:rPr>
                      <w:sz w:val="16"/>
                      <w:lang w:val="en-US"/>
                    </w:rPr>
                  </w:pPr>
                </w:p>
              </w:tc>
              <w:tc>
                <w:tcPr>
                  <w:tcW w:w="586" w:type="dxa"/>
                </w:tcPr>
                <w:p w14:paraId="47E9682E" w14:textId="77777777" w:rsidR="00CF0D91" w:rsidRPr="00741F99" w:rsidRDefault="00CF0D91" w:rsidP="001A3946">
                  <w:pPr>
                    <w:rPr>
                      <w:sz w:val="16"/>
                      <w:lang w:val="en-US"/>
                    </w:rPr>
                  </w:pPr>
                </w:p>
              </w:tc>
              <w:tc>
                <w:tcPr>
                  <w:tcW w:w="548" w:type="dxa"/>
                </w:tcPr>
                <w:p w14:paraId="604E84C0" w14:textId="77777777" w:rsidR="00CF0D91" w:rsidRPr="00741F99" w:rsidRDefault="00CF0D91" w:rsidP="001A3946">
                  <w:pPr>
                    <w:rPr>
                      <w:sz w:val="16"/>
                      <w:lang w:val="en-US"/>
                    </w:rPr>
                  </w:pPr>
                </w:p>
              </w:tc>
              <w:tc>
                <w:tcPr>
                  <w:tcW w:w="604" w:type="dxa"/>
                  <w:shd w:val="clear" w:color="auto" w:fill="737373"/>
                </w:tcPr>
                <w:p w14:paraId="3F47A400" w14:textId="77777777" w:rsidR="00CF0D91" w:rsidRPr="00741F99" w:rsidRDefault="00CF0D91" w:rsidP="001A3946">
                  <w:pPr>
                    <w:rPr>
                      <w:sz w:val="16"/>
                      <w:lang w:val="en-US"/>
                    </w:rPr>
                  </w:pPr>
                </w:p>
              </w:tc>
              <w:tc>
                <w:tcPr>
                  <w:tcW w:w="567" w:type="dxa"/>
                </w:tcPr>
                <w:p w14:paraId="3A6B5D35" w14:textId="77777777" w:rsidR="00CF0D91" w:rsidRPr="00741F99" w:rsidRDefault="00CF0D91" w:rsidP="001A3946">
                  <w:pPr>
                    <w:rPr>
                      <w:sz w:val="16"/>
                      <w:lang w:val="en-US"/>
                    </w:rPr>
                  </w:pPr>
                </w:p>
              </w:tc>
              <w:tc>
                <w:tcPr>
                  <w:tcW w:w="567" w:type="dxa"/>
                  <w:shd w:val="clear" w:color="auto" w:fill="737373"/>
                </w:tcPr>
                <w:p w14:paraId="43E37F7D" w14:textId="77777777" w:rsidR="00CF0D91" w:rsidRPr="00741F99" w:rsidRDefault="00CF0D91" w:rsidP="001A3946">
                  <w:pPr>
                    <w:rPr>
                      <w:sz w:val="16"/>
                      <w:lang w:val="en-US"/>
                    </w:rPr>
                  </w:pPr>
                </w:p>
              </w:tc>
              <w:tc>
                <w:tcPr>
                  <w:tcW w:w="549" w:type="dxa"/>
                </w:tcPr>
                <w:p w14:paraId="099EB1F5" w14:textId="77777777" w:rsidR="00CF0D91" w:rsidRPr="00741F99" w:rsidRDefault="00CF0D91" w:rsidP="001A3946">
                  <w:pPr>
                    <w:rPr>
                      <w:sz w:val="16"/>
                      <w:lang w:val="en-US"/>
                    </w:rPr>
                  </w:pPr>
                </w:p>
              </w:tc>
              <w:tc>
                <w:tcPr>
                  <w:tcW w:w="585" w:type="dxa"/>
                  <w:shd w:val="clear" w:color="auto" w:fill="737373"/>
                </w:tcPr>
                <w:p w14:paraId="281DCBC9" w14:textId="77777777" w:rsidR="00CF0D91" w:rsidRPr="00741F99" w:rsidRDefault="00CF0D91" w:rsidP="001A3946">
                  <w:pPr>
                    <w:rPr>
                      <w:sz w:val="16"/>
                      <w:lang w:val="en-US"/>
                    </w:rPr>
                  </w:pPr>
                </w:p>
              </w:tc>
            </w:tr>
            <w:tr w:rsidR="00CF0D91" w:rsidRPr="00741F99" w14:paraId="6C211278" w14:textId="77777777">
              <w:trPr>
                <w:cantSplit/>
              </w:trPr>
              <w:tc>
                <w:tcPr>
                  <w:tcW w:w="354" w:type="dxa"/>
                </w:tcPr>
                <w:p w14:paraId="4DEE83D1"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5243CFF4" w14:textId="77777777" w:rsidR="00CF0D91" w:rsidRPr="00741F99" w:rsidRDefault="00CF0D91" w:rsidP="001A3946">
                  <w:pPr>
                    <w:rPr>
                      <w:sz w:val="16"/>
                      <w:lang w:val="en-US"/>
                    </w:rPr>
                  </w:pPr>
                </w:p>
              </w:tc>
              <w:tc>
                <w:tcPr>
                  <w:tcW w:w="567" w:type="dxa"/>
                </w:tcPr>
                <w:p w14:paraId="0E8D941E" w14:textId="77777777" w:rsidR="00CF0D91" w:rsidRPr="00741F99" w:rsidRDefault="00CF0D91" w:rsidP="001A3946">
                  <w:pPr>
                    <w:rPr>
                      <w:sz w:val="16"/>
                      <w:lang w:val="en-US"/>
                    </w:rPr>
                  </w:pPr>
                </w:p>
              </w:tc>
              <w:tc>
                <w:tcPr>
                  <w:tcW w:w="556" w:type="dxa"/>
                  <w:tcBorders>
                    <w:bottom w:val="single" w:sz="6" w:space="0" w:color="auto"/>
                  </w:tcBorders>
                </w:tcPr>
                <w:p w14:paraId="6877F985" w14:textId="77777777" w:rsidR="00CF0D91" w:rsidRPr="00741F99" w:rsidRDefault="00CF0D91" w:rsidP="001A3946">
                  <w:pPr>
                    <w:rPr>
                      <w:sz w:val="16"/>
                      <w:lang w:val="en-US"/>
                    </w:rPr>
                  </w:pPr>
                </w:p>
              </w:tc>
              <w:tc>
                <w:tcPr>
                  <w:tcW w:w="585" w:type="dxa"/>
                </w:tcPr>
                <w:p w14:paraId="5DAC4D1D" w14:textId="77777777" w:rsidR="00CF0D91" w:rsidRPr="00741F99" w:rsidRDefault="00CF0D91" w:rsidP="001A3946">
                  <w:pPr>
                    <w:rPr>
                      <w:sz w:val="16"/>
                      <w:lang w:val="en-US"/>
                    </w:rPr>
                  </w:pPr>
                </w:p>
              </w:tc>
              <w:tc>
                <w:tcPr>
                  <w:tcW w:w="530" w:type="dxa"/>
                </w:tcPr>
                <w:p w14:paraId="36173DA8" w14:textId="77777777" w:rsidR="00CF0D91" w:rsidRPr="00741F99" w:rsidRDefault="00CF0D91" w:rsidP="001A3946">
                  <w:pPr>
                    <w:rPr>
                      <w:sz w:val="16"/>
                      <w:lang w:val="en-US"/>
                    </w:rPr>
                  </w:pPr>
                </w:p>
              </w:tc>
              <w:tc>
                <w:tcPr>
                  <w:tcW w:w="586" w:type="dxa"/>
                  <w:tcBorders>
                    <w:bottom w:val="single" w:sz="6" w:space="0" w:color="auto"/>
                  </w:tcBorders>
                </w:tcPr>
                <w:p w14:paraId="34A533FE" w14:textId="77777777" w:rsidR="00CF0D91" w:rsidRPr="00741F99" w:rsidRDefault="00CF0D91" w:rsidP="001A3946">
                  <w:pPr>
                    <w:rPr>
                      <w:sz w:val="16"/>
                      <w:lang w:val="en-US"/>
                    </w:rPr>
                  </w:pPr>
                </w:p>
              </w:tc>
              <w:tc>
                <w:tcPr>
                  <w:tcW w:w="548" w:type="dxa"/>
                </w:tcPr>
                <w:p w14:paraId="40C86892" w14:textId="77777777" w:rsidR="00CF0D91" w:rsidRPr="00741F99" w:rsidRDefault="00CF0D91" w:rsidP="001A3946">
                  <w:pPr>
                    <w:rPr>
                      <w:sz w:val="16"/>
                      <w:lang w:val="en-US"/>
                    </w:rPr>
                  </w:pPr>
                </w:p>
              </w:tc>
              <w:tc>
                <w:tcPr>
                  <w:tcW w:w="604" w:type="dxa"/>
                  <w:tcBorders>
                    <w:bottom w:val="single" w:sz="6" w:space="0" w:color="auto"/>
                  </w:tcBorders>
                </w:tcPr>
                <w:p w14:paraId="636085F3" w14:textId="77777777" w:rsidR="00CF0D91" w:rsidRPr="00741F99" w:rsidRDefault="00CF0D91" w:rsidP="001A3946">
                  <w:pPr>
                    <w:rPr>
                      <w:sz w:val="16"/>
                      <w:lang w:val="en-US"/>
                    </w:rPr>
                  </w:pPr>
                </w:p>
              </w:tc>
              <w:tc>
                <w:tcPr>
                  <w:tcW w:w="567" w:type="dxa"/>
                </w:tcPr>
                <w:p w14:paraId="08FF9E1D" w14:textId="77777777" w:rsidR="00CF0D91" w:rsidRPr="00741F99" w:rsidRDefault="00CF0D91" w:rsidP="001A3946">
                  <w:pPr>
                    <w:rPr>
                      <w:sz w:val="16"/>
                      <w:lang w:val="en-US"/>
                    </w:rPr>
                  </w:pPr>
                </w:p>
              </w:tc>
              <w:tc>
                <w:tcPr>
                  <w:tcW w:w="567" w:type="dxa"/>
                  <w:tcBorders>
                    <w:bottom w:val="single" w:sz="6" w:space="0" w:color="auto"/>
                  </w:tcBorders>
                </w:tcPr>
                <w:p w14:paraId="5161620D" w14:textId="77777777" w:rsidR="00CF0D91" w:rsidRPr="00741F99" w:rsidRDefault="00CF0D91" w:rsidP="001A3946">
                  <w:pPr>
                    <w:rPr>
                      <w:sz w:val="16"/>
                      <w:lang w:val="en-US"/>
                    </w:rPr>
                  </w:pPr>
                </w:p>
              </w:tc>
              <w:tc>
                <w:tcPr>
                  <w:tcW w:w="549" w:type="dxa"/>
                </w:tcPr>
                <w:p w14:paraId="1FFB6A4F" w14:textId="77777777" w:rsidR="00CF0D91" w:rsidRPr="00741F99" w:rsidRDefault="00CF0D91" w:rsidP="001A3946">
                  <w:pPr>
                    <w:rPr>
                      <w:sz w:val="16"/>
                      <w:lang w:val="en-US"/>
                    </w:rPr>
                  </w:pPr>
                </w:p>
              </w:tc>
              <w:tc>
                <w:tcPr>
                  <w:tcW w:w="585" w:type="dxa"/>
                  <w:tcBorders>
                    <w:bottom w:val="single" w:sz="6" w:space="0" w:color="auto"/>
                  </w:tcBorders>
                </w:tcPr>
                <w:p w14:paraId="0B2A2D86" w14:textId="77777777" w:rsidR="00CF0D91" w:rsidRPr="00741F99" w:rsidRDefault="00CF0D91" w:rsidP="001A3946">
                  <w:pPr>
                    <w:rPr>
                      <w:sz w:val="16"/>
                      <w:lang w:val="en-US"/>
                    </w:rPr>
                  </w:pPr>
                </w:p>
              </w:tc>
            </w:tr>
            <w:tr w:rsidR="00CF0D91" w:rsidRPr="00741F99" w14:paraId="6B293443" w14:textId="77777777">
              <w:trPr>
                <w:cantSplit/>
              </w:trPr>
              <w:tc>
                <w:tcPr>
                  <w:tcW w:w="354" w:type="dxa"/>
                </w:tcPr>
                <w:p w14:paraId="4BCE668D"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48410ADC" w14:textId="77777777" w:rsidR="00CF0D91" w:rsidRPr="00741F99" w:rsidRDefault="00CF0D91" w:rsidP="001A3946">
                  <w:pPr>
                    <w:rPr>
                      <w:sz w:val="16"/>
                      <w:lang w:val="en-US"/>
                    </w:rPr>
                  </w:pPr>
                </w:p>
              </w:tc>
              <w:tc>
                <w:tcPr>
                  <w:tcW w:w="567" w:type="dxa"/>
                </w:tcPr>
                <w:p w14:paraId="024A7962" w14:textId="77777777" w:rsidR="00CF0D91" w:rsidRPr="00741F99" w:rsidRDefault="00CF0D91" w:rsidP="001A3946">
                  <w:pPr>
                    <w:rPr>
                      <w:sz w:val="16"/>
                      <w:lang w:val="en-US"/>
                    </w:rPr>
                  </w:pPr>
                </w:p>
              </w:tc>
              <w:tc>
                <w:tcPr>
                  <w:tcW w:w="556" w:type="dxa"/>
                  <w:shd w:val="clear" w:color="auto" w:fill="737373"/>
                </w:tcPr>
                <w:p w14:paraId="7E1F67CF" w14:textId="77777777" w:rsidR="00CF0D91" w:rsidRPr="00741F99" w:rsidRDefault="00CF0D91" w:rsidP="001A3946">
                  <w:pPr>
                    <w:rPr>
                      <w:sz w:val="16"/>
                      <w:lang w:val="en-US"/>
                    </w:rPr>
                  </w:pPr>
                </w:p>
              </w:tc>
              <w:tc>
                <w:tcPr>
                  <w:tcW w:w="585" w:type="dxa"/>
                </w:tcPr>
                <w:p w14:paraId="15DE6DC9" w14:textId="77777777" w:rsidR="00CF0D91" w:rsidRPr="00741F99" w:rsidRDefault="00CF0D91" w:rsidP="001A3946">
                  <w:pPr>
                    <w:rPr>
                      <w:sz w:val="16"/>
                      <w:lang w:val="en-US"/>
                    </w:rPr>
                  </w:pPr>
                </w:p>
              </w:tc>
              <w:tc>
                <w:tcPr>
                  <w:tcW w:w="530" w:type="dxa"/>
                  <w:shd w:val="clear" w:color="auto" w:fill="737373"/>
                </w:tcPr>
                <w:p w14:paraId="11266CB3" w14:textId="77777777" w:rsidR="00CF0D91" w:rsidRPr="00741F99" w:rsidRDefault="00CF0D91" w:rsidP="001A3946">
                  <w:pPr>
                    <w:rPr>
                      <w:sz w:val="16"/>
                      <w:lang w:val="en-US"/>
                    </w:rPr>
                  </w:pPr>
                </w:p>
              </w:tc>
              <w:tc>
                <w:tcPr>
                  <w:tcW w:w="586" w:type="dxa"/>
                </w:tcPr>
                <w:p w14:paraId="0A24B6BE" w14:textId="77777777" w:rsidR="00CF0D91" w:rsidRPr="00741F99" w:rsidRDefault="00CF0D91" w:rsidP="001A3946">
                  <w:pPr>
                    <w:rPr>
                      <w:sz w:val="16"/>
                      <w:lang w:val="en-US"/>
                    </w:rPr>
                  </w:pPr>
                </w:p>
              </w:tc>
              <w:tc>
                <w:tcPr>
                  <w:tcW w:w="548" w:type="dxa"/>
                </w:tcPr>
                <w:p w14:paraId="3D8354D7" w14:textId="77777777" w:rsidR="00CF0D91" w:rsidRPr="00741F99" w:rsidRDefault="00CF0D91" w:rsidP="001A3946">
                  <w:pPr>
                    <w:rPr>
                      <w:sz w:val="16"/>
                      <w:lang w:val="en-US"/>
                    </w:rPr>
                  </w:pPr>
                </w:p>
              </w:tc>
              <w:tc>
                <w:tcPr>
                  <w:tcW w:w="604" w:type="dxa"/>
                  <w:shd w:val="clear" w:color="auto" w:fill="737373"/>
                </w:tcPr>
                <w:p w14:paraId="725A9052" w14:textId="77777777" w:rsidR="00CF0D91" w:rsidRPr="00741F99" w:rsidRDefault="00CF0D91" w:rsidP="001A3946">
                  <w:pPr>
                    <w:rPr>
                      <w:sz w:val="16"/>
                      <w:lang w:val="en-US"/>
                    </w:rPr>
                  </w:pPr>
                </w:p>
              </w:tc>
              <w:tc>
                <w:tcPr>
                  <w:tcW w:w="567" w:type="dxa"/>
                </w:tcPr>
                <w:p w14:paraId="175FA04A" w14:textId="77777777" w:rsidR="00CF0D91" w:rsidRPr="00741F99" w:rsidRDefault="00CF0D91" w:rsidP="001A3946">
                  <w:pPr>
                    <w:rPr>
                      <w:sz w:val="16"/>
                      <w:lang w:val="en-US"/>
                    </w:rPr>
                  </w:pPr>
                </w:p>
              </w:tc>
              <w:tc>
                <w:tcPr>
                  <w:tcW w:w="567" w:type="dxa"/>
                  <w:shd w:val="clear" w:color="auto" w:fill="737373"/>
                </w:tcPr>
                <w:p w14:paraId="4A94EC28" w14:textId="77777777" w:rsidR="00CF0D91" w:rsidRPr="00741F99" w:rsidRDefault="00CF0D91" w:rsidP="001A3946">
                  <w:pPr>
                    <w:rPr>
                      <w:sz w:val="16"/>
                      <w:lang w:val="en-US"/>
                    </w:rPr>
                  </w:pPr>
                </w:p>
              </w:tc>
              <w:tc>
                <w:tcPr>
                  <w:tcW w:w="549" w:type="dxa"/>
                </w:tcPr>
                <w:p w14:paraId="4E3499FD" w14:textId="77777777" w:rsidR="00CF0D91" w:rsidRPr="00741F99" w:rsidRDefault="00CF0D91" w:rsidP="001A3946">
                  <w:pPr>
                    <w:rPr>
                      <w:sz w:val="16"/>
                      <w:lang w:val="en-US"/>
                    </w:rPr>
                  </w:pPr>
                </w:p>
              </w:tc>
              <w:tc>
                <w:tcPr>
                  <w:tcW w:w="585" w:type="dxa"/>
                  <w:shd w:val="clear" w:color="auto" w:fill="737373"/>
                </w:tcPr>
                <w:p w14:paraId="5304687C" w14:textId="77777777" w:rsidR="00CF0D91" w:rsidRPr="00741F99" w:rsidRDefault="00CF0D91" w:rsidP="001A3946">
                  <w:pPr>
                    <w:rPr>
                      <w:sz w:val="16"/>
                      <w:lang w:val="en-US"/>
                    </w:rPr>
                  </w:pPr>
                </w:p>
              </w:tc>
            </w:tr>
            <w:tr w:rsidR="00CF0D91" w:rsidRPr="00741F99" w14:paraId="2B3F8352" w14:textId="77777777">
              <w:trPr>
                <w:cantSplit/>
              </w:trPr>
              <w:tc>
                <w:tcPr>
                  <w:tcW w:w="354" w:type="dxa"/>
                </w:tcPr>
                <w:p w14:paraId="26C6D8AA"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3572C202" w14:textId="77777777" w:rsidR="00CF0D91" w:rsidRPr="00741F99" w:rsidRDefault="00CF0D91" w:rsidP="001A3946">
                  <w:pPr>
                    <w:rPr>
                      <w:sz w:val="16"/>
                      <w:lang w:val="en-US"/>
                    </w:rPr>
                  </w:pPr>
                </w:p>
              </w:tc>
              <w:tc>
                <w:tcPr>
                  <w:tcW w:w="567" w:type="dxa"/>
                </w:tcPr>
                <w:p w14:paraId="0E898ED0" w14:textId="77777777" w:rsidR="00CF0D91" w:rsidRPr="00741F99" w:rsidRDefault="00CF0D91" w:rsidP="001A3946">
                  <w:pPr>
                    <w:rPr>
                      <w:sz w:val="16"/>
                      <w:lang w:val="en-US"/>
                    </w:rPr>
                  </w:pPr>
                </w:p>
              </w:tc>
              <w:tc>
                <w:tcPr>
                  <w:tcW w:w="556" w:type="dxa"/>
                  <w:shd w:val="clear" w:color="auto" w:fill="737373"/>
                </w:tcPr>
                <w:p w14:paraId="4E386AFF" w14:textId="77777777" w:rsidR="00CF0D91" w:rsidRPr="00741F99" w:rsidRDefault="00CF0D91" w:rsidP="001A3946">
                  <w:pPr>
                    <w:rPr>
                      <w:sz w:val="16"/>
                      <w:lang w:val="en-US"/>
                    </w:rPr>
                  </w:pPr>
                </w:p>
              </w:tc>
              <w:tc>
                <w:tcPr>
                  <w:tcW w:w="585" w:type="dxa"/>
                </w:tcPr>
                <w:p w14:paraId="656DA3A2"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A2B6661" w14:textId="77777777" w:rsidR="00CF0D91" w:rsidRPr="00741F99" w:rsidRDefault="00CF0D91" w:rsidP="001A3946">
                  <w:pPr>
                    <w:rPr>
                      <w:sz w:val="16"/>
                      <w:lang w:val="en-US"/>
                    </w:rPr>
                  </w:pPr>
                </w:p>
              </w:tc>
              <w:tc>
                <w:tcPr>
                  <w:tcW w:w="586" w:type="dxa"/>
                </w:tcPr>
                <w:p w14:paraId="2E0359A0" w14:textId="77777777" w:rsidR="00CF0D91" w:rsidRPr="00741F99" w:rsidRDefault="00CF0D91" w:rsidP="001A3946">
                  <w:pPr>
                    <w:rPr>
                      <w:sz w:val="16"/>
                      <w:lang w:val="en-US"/>
                    </w:rPr>
                  </w:pPr>
                </w:p>
              </w:tc>
              <w:tc>
                <w:tcPr>
                  <w:tcW w:w="548" w:type="dxa"/>
                </w:tcPr>
                <w:p w14:paraId="5192266A" w14:textId="77777777" w:rsidR="00CF0D91" w:rsidRPr="00741F99" w:rsidRDefault="00CF0D91" w:rsidP="001A3946">
                  <w:pPr>
                    <w:rPr>
                      <w:sz w:val="16"/>
                      <w:lang w:val="en-US"/>
                    </w:rPr>
                  </w:pPr>
                </w:p>
              </w:tc>
              <w:tc>
                <w:tcPr>
                  <w:tcW w:w="604" w:type="dxa"/>
                  <w:shd w:val="clear" w:color="auto" w:fill="737373"/>
                </w:tcPr>
                <w:p w14:paraId="6ED8A1CC" w14:textId="77777777" w:rsidR="00CF0D91" w:rsidRPr="00741F99" w:rsidRDefault="00CF0D91" w:rsidP="001A3946">
                  <w:pPr>
                    <w:rPr>
                      <w:sz w:val="16"/>
                      <w:lang w:val="en-US"/>
                    </w:rPr>
                  </w:pPr>
                </w:p>
              </w:tc>
              <w:tc>
                <w:tcPr>
                  <w:tcW w:w="567" w:type="dxa"/>
                </w:tcPr>
                <w:p w14:paraId="07C40187" w14:textId="77777777" w:rsidR="00CF0D91" w:rsidRPr="00741F99" w:rsidRDefault="00CF0D91" w:rsidP="001A3946">
                  <w:pPr>
                    <w:rPr>
                      <w:sz w:val="16"/>
                      <w:lang w:val="en-US"/>
                    </w:rPr>
                  </w:pPr>
                </w:p>
              </w:tc>
              <w:tc>
                <w:tcPr>
                  <w:tcW w:w="567" w:type="dxa"/>
                  <w:shd w:val="clear" w:color="auto" w:fill="737373"/>
                </w:tcPr>
                <w:p w14:paraId="057B599C" w14:textId="77777777" w:rsidR="00CF0D91" w:rsidRPr="00741F99" w:rsidRDefault="00CF0D91" w:rsidP="001A3946">
                  <w:pPr>
                    <w:rPr>
                      <w:sz w:val="16"/>
                      <w:lang w:val="en-US"/>
                    </w:rPr>
                  </w:pPr>
                </w:p>
              </w:tc>
              <w:tc>
                <w:tcPr>
                  <w:tcW w:w="549" w:type="dxa"/>
                </w:tcPr>
                <w:p w14:paraId="682966AC" w14:textId="77777777" w:rsidR="00CF0D91" w:rsidRPr="00741F99" w:rsidRDefault="00CF0D91" w:rsidP="001A3946">
                  <w:pPr>
                    <w:rPr>
                      <w:sz w:val="16"/>
                      <w:lang w:val="en-US"/>
                    </w:rPr>
                  </w:pPr>
                </w:p>
              </w:tc>
              <w:tc>
                <w:tcPr>
                  <w:tcW w:w="585" w:type="dxa"/>
                  <w:shd w:val="clear" w:color="auto" w:fill="737373"/>
                </w:tcPr>
                <w:p w14:paraId="1754CCBF" w14:textId="77777777" w:rsidR="00CF0D91" w:rsidRPr="00741F99" w:rsidRDefault="00CF0D91" w:rsidP="001A3946">
                  <w:pPr>
                    <w:rPr>
                      <w:sz w:val="16"/>
                      <w:lang w:val="en-US"/>
                    </w:rPr>
                  </w:pPr>
                </w:p>
              </w:tc>
            </w:tr>
            <w:tr w:rsidR="00CF0D91" w:rsidRPr="00741F99" w14:paraId="0DC4A4F2" w14:textId="77777777">
              <w:trPr>
                <w:cantSplit/>
              </w:trPr>
              <w:tc>
                <w:tcPr>
                  <w:tcW w:w="354" w:type="dxa"/>
                </w:tcPr>
                <w:p w14:paraId="3E9DA2A7"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4075AD8B" w14:textId="77777777" w:rsidR="00CF0D91" w:rsidRPr="00741F99" w:rsidRDefault="00CF0D91" w:rsidP="001A3946">
                  <w:pPr>
                    <w:rPr>
                      <w:sz w:val="16"/>
                      <w:lang w:val="en-US"/>
                    </w:rPr>
                  </w:pPr>
                </w:p>
              </w:tc>
              <w:tc>
                <w:tcPr>
                  <w:tcW w:w="567" w:type="dxa"/>
                </w:tcPr>
                <w:p w14:paraId="7D8F9545" w14:textId="77777777" w:rsidR="00CF0D91" w:rsidRPr="00741F99" w:rsidRDefault="00CF0D91" w:rsidP="001A3946">
                  <w:pPr>
                    <w:rPr>
                      <w:sz w:val="16"/>
                      <w:lang w:val="en-US"/>
                    </w:rPr>
                  </w:pPr>
                </w:p>
              </w:tc>
              <w:tc>
                <w:tcPr>
                  <w:tcW w:w="556" w:type="dxa"/>
                  <w:tcBorders>
                    <w:bottom w:val="single" w:sz="6" w:space="0" w:color="auto"/>
                  </w:tcBorders>
                </w:tcPr>
                <w:p w14:paraId="085E67DD" w14:textId="77777777" w:rsidR="00CF0D91" w:rsidRPr="00741F99" w:rsidRDefault="00CF0D91" w:rsidP="001A3946">
                  <w:pPr>
                    <w:rPr>
                      <w:sz w:val="16"/>
                      <w:lang w:val="en-US"/>
                    </w:rPr>
                  </w:pPr>
                </w:p>
              </w:tc>
              <w:tc>
                <w:tcPr>
                  <w:tcW w:w="585" w:type="dxa"/>
                </w:tcPr>
                <w:p w14:paraId="28C33D10" w14:textId="77777777" w:rsidR="00CF0D91" w:rsidRPr="00741F99" w:rsidRDefault="00CF0D91" w:rsidP="001A3946">
                  <w:pPr>
                    <w:rPr>
                      <w:sz w:val="16"/>
                      <w:lang w:val="en-US"/>
                    </w:rPr>
                  </w:pPr>
                </w:p>
              </w:tc>
              <w:tc>
                <w:tcPr>
                  <w:tcW w:w="530" w:type="dxa"/>
                </w:tcPr>
                <w:p w14:paraId="650A55FE" w14:textId="77777777" w:rsidR="00CF0D91" w:rsidRPr="00741F99" w:rsidRDefault="00CF0D91" w:rsidP="001A3946">
                  <w:pPr>
                    <w:rPr>
                      <w:sz w:val="16"/>
                      <w:lang w:val="en-US"/>
                    </w:rPr>
                  </w:pPr>
                </w:p>
              </w:tc>
              <w:tc>
                <w:tcPr>
                  <w:tcW w:w="586" w:type="dxa"/>
                  <w:tcBorders>
                    <w:bottom w:val="single" w:sz="6" w:space="0" w:color="auto"/>
                  </w:tcBorders>
                </w:tcPr>
                <w:p w14:paraId="5891E08A" w14:textId="77777777" w:rsidR="00CF0D91" w:rsidRPr="00741F99" w:rsidRDefault="00CF0D91" w:rsidP="001A3946">
                  <w:pPr>
                    <w:rPr>
                      <w:sz w:val="16"/>
                      <w:lang w:val="en-US"/>
                    </w:rPr>
                  </w:pPr>
                </w:p>
              </w:tc>
              <w:tc>
                <w:tcPr>
                  <w:tcW w:w="548" w:type="dxa"/>
                </w:tcPr>
                <w:p w14:paraId="6F600438" w14:textId="77777777" w:rsidR="00CF0D91" w:rsidRPr="00741F99" w:rsidRDefault="00CF0D91" w:rsidP="001A3946">
                  <w:pPr>
                    <w:rPr>
                      <w:sz w:val="16"/>
                      <w:lang w:val="en-US"/>
                    </w:rPr>
                  </w:pPr>
                </w:p>
              </w:tc>
              <w:tc>
                <w:tcPr>
                  <w:tcW w:w="604" w:type="dxa"/>
                  <w:tcBorders>
                    <w:bottom w:val="single" w:sz="6" w:space="0" w:color="auto"/>
                  </w:tcBorders>
                </w:tcPr>
                <w:p w14:paraId="518EBC5F" w14:textId="77777777" w:rsidR="00CF0D91" w:rsidRPr="00741F99" w:rsidRDefault="00CF0D91" w:rsidP="001A3946">
                  <w:pPr>
                    <w:rPr>
                      <w:sz w:val="16"/>
                      <w:lang w:val="en-US"/>
                    </w:rPr>
                  </w:pPr>
                </w:p>
              </w:tc>
              <w:tc>
                <w:tcPr>
                  <w:tcW w:w="567" w:type="dxa"/>
                </w:tcPr>
                <w:p w14:paraId="6BDD753B" w14:textId="77777777" w:rsidR="00CF0D91" w:rsidRPr="00741F99" w:rsidRDefault="00CF0D91" w:rsidP="001A3946">
                  <w:pPr>
                    <w:rPr>
                      <w:sz w:val="16"/>
                      <w:lang w:val="en-US"/>
                    </w:rPr>
                  </w:pPr>
                </w:p>
              </w:tc>
              <w:tc>
                <w:tcPr>
                  <w:tcW w:w="567" w:type="dxa"/>
                  <w:tcBorders>
                    <w:bottom w:val="single" w:sz="6" w:space="0" w:color="auto"/>
                  </w:tcBorders>
                </w:tcPr>
                <w:p w14:paraId="29E747C7" w14:textId="77777777" w:rsidR="00CF0D91" w:rsidRPr="00741F99" w:rsidRDefault="00CF0D91" w:rsidP="001A3946">
                  <w:pPr>
                    <w:rPr>
                      <w:sz w:val="16"/>
                      <w:lang w:val="en-US"/>
                    </w:rPr>
                  </w:pPr>
                </w:p>
              </w:tc>
              <w:tc>
                <w:tcPr>
                  <w:tcW w:w="549" w:type="dxa"/>
                </w:tcPr>
                <w:p w14:paraId="28B97423" w14:textId="77777777" w:rsidR="00CF0D91" w:rsidRPr="00741F99" w:rsidRDefault="00CF0D91" w:rsidP="001A3946">
                  <w:pPr>
                    <w:rPr>
                      <w:sz w:val="16"/>
                      <w:lang w:val="en-US"/>
                    </w:rPr>
                  </w:pPr>
                </w:p>
              </w:tc>
              <w:tc>
                <w:tcPr>
                  <w:tcW w:w="585" w:type="dxa"/>
                  <w:tcBorders>
                    <w:bottom w:val="single" w:sz="6" w:space="0" w:color="auto"/>
                  </w:tcBorders>
                </w:tcPr>
                <w:p w14:paraId="6DA92A32" w14:textId="77777777" w:rsidR="00CF0D91" w:rsidRPr="00741F99" w:rsidRDefault="00CF0D91" w:rsidP="001A3946">
                  <w:pPr>
                    <w:rPr>
                      <w:sz w:val="16"/>
                      <w:lang w:val="en-US"/>
                    </w:rPr>
                  </w:pPr>
                </w:p>
              </w:tc>
            </w:tr>
            <w:tr w:rsidR="00CF0D91" w:rsidRPr="00741F99" w14:paraId="4AB6F1EB" w14:textId="77777777">
              <w:trPr>
                <w:cantSplit/>
              </w:trPr>
              <w:tc>
                <w:tcPr>
                  <w:tcW w:w="354" w:type="dxa"/>
                </w:tcPr>
                <w:p w14:paraId="4BF8973A"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1ACE7892" w14:textId="77777777" w:rsidR="00CF0D91" w:rsidRPr="00741F99" w:rsidRDefault="00CF0D91" w:rsidP="001A3946">
                  <w:pPr>
                    <w:rPr>
                      <w:sz w:val="16"/>
                      <w:lang w:val="en-US"/>
                    </w:rPr>
                  </w:pPr>
                </w:p>
              </w:tc>
              <w:tc>
                <w:tcPr>
                  <w:tcW w:w="567" w:type="dxa"/>
                </w:tcPr>
                <w:p w14:paraId="7DF42D1C" w14:textId="77777777" w:rsidR="00CF0D91" w:rsidRPr="00741F99" w:rsidRDefault="00CF0D91" w:rsidP="001A3946">
                  <w:pPr>
                    <w:rPr>
                      <w:sz w:val="16"/>
                      <w:lang w:val="en-US"/>
                    </w:rPr>
                  </w:pPr>
                </w:p>
              </w:tc>
              <w:tc>
                <w:tcPr>
                  <w:tcW w:w="556" w:type="dxa"/>
                  <w:shd w:val="clear" w:color="auto" w:fill="737373"/>
                </w:tcPr>
                <w:p w14:paraId="1B739498" w14:textId="77777777" w:rsidR="00CF0D91" w:rsidRPr="00741F99" w:rsidRDefault="00CF0D91" w:rsidP="001A3946">
                  <w:pPr>
                    <w:rPr>
                      <w:sz w:val="16"/>
                      <w:lang w:val="en-US"/>
                    </w:rPr>
                  </w:pPr>
                </w:p>
              </w:tc>
              <w:tc>
                <w:tcPr>
                  <w:tcW w:w="585" w:type="dxa"/>
                </w:tcPr>
                <w:p w14:paraId="3C1843CA" w14:textId="77777777" w:rsidR="00CF0D91" w:rsidRPr="00741F99" w:rsidRDefault="00CF0D91" w:rsidP="001A3946">
                  <w:pPr>
                    <w:rPr>
                      <w:sz w:val="16"/>
                      <w:lang w:val="en-US"/>
                    </w:rPr>
                  </w:pPr>
                </w:p>
              </w:tc>
              <w:tc>
                <w:tcPr>
                  <w:tcW w:w="530" w:type="dxa"/>
                  <w:shd w:val="clear" w:color="auto" w:fill="737373"/>
                </w:tcPr>
                <w:p w14:paraId="09ED7B8C" w14:textId="77777777" w:rsidR="00CF0D91" w:rsidRPr="00741F99" w:rsidRDefault="00CF0D91" w:rsidP="001A3946">
                  <w:pPr>
                    <w:rPr>
                      <w:sz w:val="16"/>
                      <w:lang w:val="en-US"/>
                    </w:rPr>
                  </w:pPr>
                </w:p>
              </w:tc>
              <w:tc>
                <w:tcPr>
                  <w:tcW w:w="586" w:type="dxa"/>
                </w:tcPr>
                <w:p w14:paraId="76A95132" w14:textId="77777777" w:rsidR="00CF0D91" w:rsidRPr="00741F99" w:rsidRDefault="00CF0D91" w:rsidP="001A3946">
                  <w:pPr>
                    <w:rPr>
                      <w:sz w:val="16"/>
                      <w:lang w:val="en-US"/>
                    </w:rPr>
                  </w:pPr>
                </w:p>
              </w:tc>
              <w:tc>
                <w:tcPr>
                  <w:tcW w:w="548" w:type="dxa"/>
                </w:tcPr>
                <w:p w14:paraId="589CD2DD" w14:textId="77777777" w:rsidR="00CF0D91" w:rsidRPr="00741F99" w:rsidRDefault="00CF0D91" w:rsidP="001A3946">
                  <w:pPr>
                    <w:rPr>
                      <w:sz w:val="16"/>
                      <w:lang w:val="en-US"/>
                    </w:rPr>
                  </w:pPr>
                </w:p>
              </w:tc>
              <w:tc>
                <w:tcPr>
                  <w:tcW w:w="604" w:type="dxa"/>
                  <w:shd w:val="clear" w:color="auto" w:fill="737373"/>
                </w:tcPr>
                <w:p w14:paraId="1352511D" w14:textId="77777777" w:rsidR="00CF0D91" w:rsidRPr="00741F99" w:rsidRDefault="00CF0D91" w:rsidP="001A3946">
                  <w:pPr>
                    <w:rPr>
                      <w:sz w:val="16"/>
                      <w:lang w:val="en-US"/>
                    </w:rPr>
                  </w:pPr>
                </w:p>
              </w:tc>
              <w:tc>
                <w:tcPr>
                  <w:tcW w:w="567" w:type="dxa"/>
                </w:tcPr>
                <w:p w14:paraId="57FE7D6E" w14:textId="77777777" w:rsidR="00CF0D91" w:rsidRPr="00741F99" w:rsidRDefault="00CF0D91" w:rsidP="001A3946">
                  <w:pPr>
                    <w:rPr>
                      <w:sz w:val="16"/>
                      <w:lang w:val="en-US"/>
                    </w:rPr>
                  </w:pPr>
                </w:p>
              </w:tc>
              <w:tc>
                <w:tcPr>
                  <w:tcW w:w="567" w:type="dxa"/>
                  <w:shd w:val="clear" w:color="auto" w:fill="737373"/>
                </w:tcPr>
                <w:p w14:paraId="591ED221" w14:textId="77777777" w:rsidR="00CF0D91" w:rsidRPr="00741F99" w:rsidRDefault="00CF0D91" w:rsidP="001A3946">
                  <w:pPr>
                    <w:rPr>
                      <w:sz w:val="16"/>
                      <w:lang w:val="en-US"/>
                    </w:rPr>
                  </w:pPr>
                </w:p>
              </w:tc>
              <w:tc>
                <w:tcPr>
                  <w:tcW w:w="549" w:type="dxa"/>
                </w:tcPr>
                <w:p w14:paraId="0E702EC8" w14:textId="77777777" w:rsidR="00CF0D91" w:rsidRPr="00741F99" w:rsidRDefault="00CF0D91" w:rsidP="001A3946">
                  <w:pPr>
                    <w:rPr>
                      <w:sz w:val="16"/>
                      <w:lang w:val="en-US"/>
                    </w:rPr>
                  </w:pPr>
                </w:p>
              </w:tc>
              <w:tc>
                <w:tcPr>
                  <w:tcW w:w="585" w:type="dxa"/>
                  <w:shd w:val="clear" w:color="auto" w:fill="737373"/>
                </w:tcPr>
                <w:p w14:paraId="00BF6CA0" w14:textId="77777777" w:rsidR="00CF0D91" w:rsidRPr="00741F99" w:rsidRDefault="00CF0D91" w:rsidP="001A3946">
                  <w:pPr>
                    <w:rPr>
                      <w:sz w:val="16"/>
                      <w:lang w:val="en-US"/>
                    </w:rPr>
                  </w:pPr>
                </w:p>
              </w:tc>
            </w:tr>
            <w:tr w:rsidR="00CF0D91" w:rsidRPr="00741F99" w14:paraId="0C009718" w14:textId="77777777">
              <w:trPr>
                <w:cantSplit/>
              </w:trPr>
              <w:tc>
                <w:tcPr>
                  <w:tcW w:w="354" w:type="dxa"/>
                </w:tcPr>
                <w:p w14:paraId="676B9C43"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26569E1E" w14:textId="77777777" w:rsidR="00CF0D91" w:rsidRPr="00741F99" w:rsidRDefault="00CF0D91" w:rsidP="001A3946">
                  <w:pPr>
                    <w:rPr>
                      <w:sz w:val="16"/>
                      <w:lang w:val="en-US"/>
                    </w:rPr>
                  </w:pPr>
                </w:p>
              </w:tc>
              <w:tc>
                <w:tcPr>
                  <w:tcW w:w="567" w:type="dxa"/>
                </w:tcPr>
                <w:p w14:paraId="63FCAE54" w14:textId="77777777" w:rsidR="00CF0D91" w:rsidRPr="00741F99" w:rsidRDefault="00CF0D91" w:rsidP="001A3946">
                  <w:pPr>
                    <w:rPr>
                      <w:sz w:val="16"/>
                      <w:lang w:val="en-US"/>
                    </w:rPr>
                  </w:pPr>
                </w:p>
              </w:tc>
              <w:tc>
                <w:tcPr>
                  <w:tcW w:w="556" w:type="dxa"/>
                  <w:shd w:val="clear" w:color="auto" w:fill="737373"/>
                </w:tcPr>
                <w:p w14:paraId="6FB8A6A7" w14:textId="77777777" w:rsidR="00CF0D91" w:rsidRPr="00741F99" w:rsidRDefault="00CF0D91" w:rsidP="001A3946">
                  <w:pPr>
                    <w:rPr>
                      <w:sz w:val="16"/>
                      <w:lang w:val="en-US"/>
                    </w:rPr>
                  </w:pPr>
                </w:p>
              </w:tc>
              <w:tc>
                <w:tcPr>
                  <w:tcW w:w="585" w:type="dxa"/>
                </w:tcPr>
                <w:p w14:paraId="19DE423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E9F0108" w14:textId="77777777" w:rsidR="00CF0D91" w:rsidRPr="00741F99" w:rsidRDefault="00CF0D91" w:rsidP="001A3946">
                  <w:pPr>
                    <w:rPr>
                      <w:sz w:val="16"/>
                      <w:lang w:val="en-US"/>
                    </w:rPr>
                  </w:pPr>
                </w:p>
              </w:tc>
              <w:tc>
                <w:tcPr>
                  <w:tcW w:w="586" w:type="dxa"/>
                </w:tcPr>
                <w:p w14:paraId="34F793EE" w14:textId="77777777" w:rsidR="00CF0D91" w:rsidRPr="00741F99" w:rsidRDefault="00CF0D91" w:rsidP="001A3946">
                  <w:pPr>
                    <w:rPr>
                      <w:sz w:val="16"/>
                      <w:lang w:val="en-US"/>
                    </w:rPr>
                  </w:pPr>
                </w:p>
              </w:tc>
              <w:tc>
                <w:tcPr>
                  <w:tcW w:w="548" w:type="dxa"/>
                </w:tcPr>
                <w:p w14:paraId="18F2ED67" w14:textId="77777777" w:rsidR="00CF0D91" w:rsidRPr="00741F99" w:rsidRDefault="00CF0D91" w:rsidP="001A3946">
                  <w:pPr>
                    <w:rPr>
                      <w:sz w:val="16"/>
                      <w:lang w:val="en-US"/>
                    </w:rPr>
                  </w:pPr>
                </w:p>
              </w:tc>
              <w:tc>
                <w:tcPr>
                  <w:tcW w:w="604" w:type="dxa"/>
                  <w:shd w:val="clear" w:color="auto" w:fill="737373"/>
                </w:tcPr>
                <w:p w14:paraId="3A8A3706" w14:textId="77777777" w:rsidR="00CF0D91" w:rsidRPr="00741F99" w:rsidRDefault="00CF0D91" w:rsidP="001A3946">
                  <w:pPr>
                    <w:rPr>
                      <w:sz w:val="16"/>
                      <w:lang w:val="en-US"/>
                    </w:rPr>
                  </w:pPr>
                </w:p>
              </w:tc>
              <w:tc>
                <w:tcPr>
                  <w:tcW w:w="567" w:type="dxa"/>
                </w:tcPr>
                <w:p w14:paraId="636DBA45" w14:textId="77777777" w:rsidR="00CF0D91" w:rsidRPr="00741F99" w:rsidRDefault="00CF0D91" w:rsidP="001A3946">
                  <w:pPr>
                    <w:rPr>
                      <w:sz w:val="16"/>
                      <w:lang w:val="en-US"/>
                    </w:rPr>
                  </w:pPr>
                </w:p>
              </w:tc>
              <w:tc>
                <w:tcPr>
                  <w:tcW w:w="567" w:type="dxa"/>
                  <w:shd w:val="clear" w:color="auto" w:fill="737373"/>
                </w:tcPr>
                <w:p w14:paraId="038FC1C9" w14:textId="77777777" w:rsidR="00CF0D91" w:rsidRPr="00741F99" w:rsidRDefault="00CF0D91" w:rsidP="001A3946">
                  <w:pPr>
                    <w:rPr>
                      <w:sz w:val="16"/>
                      <w:lang w:val="en-US"/>
                    </w:rPr>
                  </w:pPr>
                </w:p>
              </w:tc>
              <w:tc>
                <w:tcPr>
                  <w:tcW w:w="549" w:type="dxa"/>
                </w:tcPr>
                <w:p w14:paraId="3D09F1E5" w14:textId="77777777" w:rsidR="00CF0D91" w:rsidRPr="00741F99" w:rsidRDefault="00CF0D91" w:rsidP="001A3946">
                  <w:pPr>
                    <w:rPr>
                      <w:sz w:val="16"/>
                      <w:lang w:val="en-US"/>
                    </w:rPr>
                  </w:pPr>
                </w:p>
              </w:tc>
              <w:tc>
                <w:tcPr>
                  <w:tcW w:w="585" w:type="dxa"/>
                  <w:shd w:val="clear" w:color="auto" w:fill="737373"/>
                </w:tcPr>
                <w:p w14:paraId="4191A8AC" w14:textId="77777777" w:rsidR="00CF0D91" w:rsidRPr="00741F99" w:rsidRDefault="00CF0D91" w:rsidP="001A3946">
                  <w:pPr>
                    <w:rPr>
                      <w:sz w:val="16"/>
                      <w:lang w:val="en-US"/>
                    </w:rPr>
                  </w:pPr>
                </w:p>
              </w:tc>
            </w:tr>
            <w:tr w:rsidR="00CF0D91" w:rsidRPr="00741F99" w14:paraId="5B0677AE" w14:textId="77777777">
              <w:trPr>
                <w:cantSplit/>
              </w:trPr>
              <w:tc>
                <w:tcPr>
                  <w:tcW w:w="354" w:type="dxa"/>
                </w:tcPr>
                <w:p w14:paraId="0DB12793"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6047DA30" w14:textId="77777777" w:rsidR="00CF0D91" w:rsidRPr="00741F99" w:rsidRDefault="00CF0D91" w:rsidP="001A3946">
                  <w:pPr>
                    <w:rPr>
                      <w:sz w:val="16"/>
                      <w:lang w:val="en-US"/>
                    </w:rPr>
                  </w:pPr>
                </w:p>
              </w:tc>
              <w:tc>
                <w:tcPr>
                  <w:tcW w:w="567" w:type="dxa"/>
                </w:tcPr>
                <w:p w14:paraId="3F8A4E96" w14:textId="77777777" w:rsidR="00CF0D91" w:rsidRPr="00741F99" w:rsidRDefault="00CF0D91" w:rsidP="001A3946">
                  <w:pPr>
                    <w:rPr>
                      <w:sz w:val="16"/>
                      <w:lang w:val="en-US"/>
                    </w:rPr>
                  </w:pPr>
                </w:p>
              </w:tc>
              <w:tc>
                <w:tcPr>
                  <w:tcW w:w="556" w:type="dxa"/>
                  <w:tcBorders>
                    <w:bottom w:val="single" w:sz="6" w:space="0" w:color="auto"/>
                  </w:tcBorders>
                </w:tcPr>
                <w:p w14:paraId="37F5A097" w14:textId="77777777" w:rsidR="00CF0D91" w:rsidRPr="00741F99" w:rsidRDefault="00CF0D91" w:rsidP="001A3946">
                  <w:pPr>
                    <w:rPr>
                      <w:sz w:val="16"/>
                      <w:lang w:val="en-US"/>
                    </w:rPr>
                  </w:pPr>
                </w:p>
              </w:tc>
              <w:tc>
                <w:tcPr>
                  <w:tcW w:w="585" w:type="dxa"/>
                </w:tcPr>
                <w:p w14:paraId="651EA15C" w14:textId="77777777" w:rsidR="00CF0D91" w:rsidRPr="00741F99" w:rsidRDefault="00CF0D91" w:rsidP="001A3946">
                  <w:pPr>
                    <w:rPr>
                      <w:sz w:val="16"/>
                      <w:lang w:val="en-US"/>
                    </w:rPr>
                  </w:pPr>
                </w:p>
              </w:tc>
              <w:tc>
                <w:tcPr>
                  <w:tcW w:w="530" w:type="dxa"/>
                </w:tcPr>
                <w:p w14:paraId="632144D3" w14:textId="77777777" w:rsidR="00CF0D91" w:rsidRPr="00741F99" w:rsidRDefault="00CF0D91" w:rsidP="001A3946">
                  <w:pPr>
                    <w:rPr>
                      <w:sz w:val="16"/>
                      <w:lang w:val="en-US"/>
                    </w:rPr>
                  </w:pPr>
                </w:p>
              </w:tc>
              <w:tc>
                <w:tcPr>
                  <w:tcW w:w="586" w:type="dxa"/>
                  <w:tcBorders>
                    <w:bottom w:val="single" w:sz="6" w:space="0" w:color="auto"/>
                  </w:tcBorders>
                </w:tcPr>
                <w:p w14:paraId="0E5A3CE7" w14:textId="77777777" w:rsidR="00CF0D91" w:rsidRPr="00741F99" w:rsidRDefault="00CF0D91" w:rsidP="001A3946">
                  <w:pPr>
                    <w:rPr>
                      <w:sz w:val="16"/>
                      <w:lang w:val="en-US"/>
                    </w:rPr>
                  </w:pPr>
                </w:p>
              </w:tc>
              <w:tc>
                <w:tcPr>
                  <w:tcW w:w="548" w:type="dxa"/>
                </w:tcPr>
                <w:p w14:paraId="36DF3320" w14:textId="77777777" w:rsidR="00CF0D91" w:rsidRPr="00741F99" w:rsidRDefault="00CF0D91" w:rsidP="001A3946">
                  <w:pPr>
                    <w:rPr>
                      <w:sz w:val="16"/>
                      <w:lang w:val="en-US"/>
                    </w:rPr>
                  </w:pPr>
                </w:p>
              </w:tc>
              <w:tc>
                <w:tcPr>
                  <w:tcW w:w="604" w:type="dxa"/>
                  <w:tcBorders>
                    <w:bottom w:val="single" w:sz="6" w:space="0" w:color="auto"/>
                  </w:tcBorders>
                </w:tcPr>
                <w:p w14:paraId="2BB917DC" w14:textId="77777777" w:rsidR="00CF0D91" w:rsidRPr="00741F99" w:rsidRDefault="00CF0D91" w:rsidP="001A3946">
                  <w:pPr>
                    <w:rPr>
                      <w:sz w:val="16"/>
                      <w:lang w:val="en-US"/>
                    </w:rPr>
                  </w:pPr>
                </w:p>
              </w:tc>
              <w:tc>
                <w:tcPr>
                  <w:tcW w:w="567" w:type="dxa"/>
                </w:tcPr>
                <w:p w14:paraId="76D52677" w14:textId="77777777" w:rsidR="00CF0D91" w:rsidRPr="00741F99" w:rsidRDefault="00CF0D91" w:rsidP="001A3946">
                  <w:pPr>
                    <w:rPr>
                      <w:sz w:val="16"/>
                      <w:lang w:val="en-US"/>
                    </w:rPr>
                  </w:pPr>
                </w:p>
              </w:tc>
              <w:tc>
                <w:tcPr>
                  <w:tcW w:w="567" w:type="dxa"/>
                  <w:tcBorders>
                    <w:bottom w:val="single" w:sz="6" w:space="0" w:color="auto"/>
                  </w:tcBorders>
                </w:tcPr>
                <w:p w14:paraId="6A31915F" w14:textId="77777777" w:rsidR="00CF0D91" w:rsidRPr="00741F99" w:rsidRDefault="00CF0D91" w:rsidP="001A3946">
                  <w:pPr>
                    <w:rPr>
                      <w:sz w:val="16"/>
                      <w:lang w:val="en-US"/>
                    </w:rPr>
                  </w:pPr>
                </w:p>
              </w:tc>
              <w:tc>
                <w:tcPr>
                  <w:tcW w:w="549" w:type="dxa"/>
                </w:tcPr>
                <w:p w14:paraId="0AA2EA51" w14:textId="77777777" w:rsidR="00CF0D91" w:rsidRPr="00741F99" w:rsidRDefault="00CF0D91" w:rsidP="001A3946">
                  <w:pPr>
                    <w:rPr>
                      <w:sz w:val="16"/>
                      <w:lang w:val="en-US"/>
                    </w:rPr>
                  </w:pPr>
                </w:p>
              </w:tc>
              <w:tc>
                <w:tcPr>
                  <w:tcW w:w="585" w:type="dxa"/>
                  <w:tcBorders>
                    <w:bottom w:val="single" w:sz="6" w:space="0" w:color="auto"/>
                  </w:tcBorders>
                </w:tcPr>
                <w:p w14:paraId="2703E21F" w14:textId="77777777" w:rsidR="00CF0D91" w:rsidRPr="00741F99" w:rsidRDefault="00CF0D91" w:rsidP="001A3946">
                  <w:pPr>
                    <w:rPr>
                      <w:sz w:val="16"/>
                      <w:lang w:val="en-US"/>
                    </w:rPr>
                  </w:pPr>
                </w:p>
              </w:tc>
            </w:tr>
            <w:tr w:rsidR="00CF0D91" w:rsidRPr="00741F99" w14:paraId="51A40F94" w14:textId="77777777">
              <w:trPr>
                <w:cantSplit/>
              </w:trPr>
              <w:tc>
                <w:tcPr>
                  <w:tcW w:w="354" w:type="dxa"/>
                </w:tcPr>
                <w:p w14:paraId="222A45CC"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4AC4790D" w14:textId="77777777" w:rsidR="00CF0D91" w:rsidRPr="00741F99" w:rsidRDefault="00CF0D91" w:rsidP="001A3946">
                  <w:pPr>
                    <w:rPr>
                      <w:sz w:val="16"/>
                      <w:lang w:val="en-US"/>
                    </w:rPr>
                  </w:pPr>
                </w:p>
              </w:tc>
              <w:tc>
                <w:tcPr>
                  <w:tcW w:w="567" w:type="dxa"/>
                </w:tcPr>
                <w:p w14:paraId="6E64CEAC" w14:textId="77777777" w:rsidR="00CF0D91" w:rsidRPr="00741F99" w:rsidRDefault="00CF0D91" w:rsidP="001A3946">
                  <w:pPr>
                    <w:rPr>
                      <w:sz w:val="16"/>
                      <w:lang w:val="en-US"/>
                    </w:rPr>
                  </w:pPr>
                </w:p>
              </w:tc>
              <w:tc>
                <w:tcPr>
                  <w:tcW w:w="556" w:type="dxa"/>
                  <w:shd w:val="clear" w:color="auto" w:fill="737373"/>
                </w:tcPr>
                <w:p w14:paraId="2C598C5B" w14:textId="77777777" w:rsidR="00CF0D91" w:rsidRPr="00741F99" w:rsidRDefault="00CF0D91" w:rsidP="001A3946">
                  <w:pPr>
                    <w:rPr>
                      <w:sz w:val="16"/>
                      <w:lang w:val="en-US"/>
                    </w:rPr>
                  </w:pPr>
                </w:p>
              </w:tc>
              <w:tc>
                <w:tcPr>
                  <w:tcW w:w="585" w:type="dxa"/>
                </w:tcPr>
                <w:p w14:paraId="026A39E2" w14:textId="77777777" w:rsidR="00CF0D91" w:rsidRPr="00741F99" w:rsidRDefault="00CF0D91" w:rsidP="001A3946">
                  <w:pPr>
                    <w:rPr>
                      <w:sz w:val="16"/>
                      <w:lang w:val="en-US"/>
                    </w:rPr>
                  </w:pPr>
                </w:p>
              </w:tc>
              <w:tc>
                <w:tcPr>
                  <w:tcW w:w="530" w:type="dxa"/>
                  <w:shd w:val="clear" w:color="auto" w:fill="737373"/>
                </w:tcPr>
                <w:p w14:paraId="403B36C5" w14:textId="77777777" w:rsidR="00CF0D91" w:rsidRPr="00741F99" w:rsidRDefault="00CF0D91" w:rsidP="001A3946">
                  <w:pPr>
                    <w:rPr>
                      <w:sz w:val="16"/>
                      <w:lang w:val="en-US"/>
                    </w:rPr>
                  </w:pPr>
                </w:p>
              </w:tc>
              <w:tc>
                <w:tcPr>
                  <w:tcW w:w="586" w:type="dxa"/>
                </w:tcPr>
                <w:p w14:paraId="3AB0E8BA" w14:textId="77777777" w:rsidR="00CF0D91" w:rsidRPr="00741F99" w:rsidRDefault="00CF0D91" w:rsidP="001A3946">
                  <w:pPr>
                    <w:rPr>
                      <w:sz w:val="16"/>
                      <w:lang w:val="en-US"/>
                    </w:rPr>
                  </w:pPr>
                </w:p>
              </w:tc>
              <w:tc>
                <w:tcPr>
                  <w:tcW w:w="548" w:type="dxa"/>
                </w:tcPr>
                <w:p w14:paraId="2FDD0B27" w14:textId="77777777" w:rsidR="00CF0D91" w:rsidRPr="00741F99" w:rsidRDefault="00CF0D91" w:rsidP="001A3946">
                  <w:pPr>
                    <w:rPr>
                      <w:sz w:val="16"/>
                      <w:lang w:val="en-US"/>
                    </w:rPr>
                  </w:pPr>
                </w:p>
              </w:tc>
              <w:tc>
                <w:tcPr>
                  <w:tcW w:w="604" w:type="dxa"/>
                  <w:shd w:val="clear" w:color="auto" w:fill="737373"/>
                </w:tcPr>
                <w:p w14:paraId="4E019A01" w14:textId="77777777" w:rsidR="00CF0D91" w:rsidRPr="00741F99" w:rsidRDefault="00CF0D91" w:rsidP="001A3946">
                  <w:pPr>
                    <w:rPr>
                      <w:sz w:val="16"/>
                      <w:lang w:val="en-US"/>
                    </w:rPr>
                  </w:pPr>
                </w:p>
              </w:tc>
              <w:tc>
                <w:tcPr>
                  <w:tcW w:w="567" w:type="dxa"/>
                </w:tcPr>
                <w:p w14:paraId="2E7DF31A" w14:textId="77777777" w:rsidR="00CF0D91" w:rsidRPr="00741F99" w:rsidRDefault="00CF0D91" w:rsidP="001A3946">
                  <w:pPr>
                    <w:rPr>
                      <w:sz w:val="16"/>
                      <w:lang w:val="en-US"/>
                    </w:rPr>
                  </w:pPr>
                </w:p>
              </w:tc>
              <w:tc>
                <w:tcPr>
                  <w:tcW w:w="567" w:type="dxa"/>
                  <w:shd w:val="clear" w:color="auto" w:fill="737373"/>
                </w:tcPr>
                <w:p w14:paraId="30E40503" w14:textId="77777777" w:rsidR="00CF0D91" w:rsidRPr="00741F99" w:rsidRDefault="00CF0D91" w:rsidP="001A3946">
                  <w:pPr>
                    <w:rPr>
                      <w:sz w:val="16"/>
                      <w:lang w:val="en-US"/>
                    </w:rPr>
                  </w:pPr>
                </w:p>
              </w:tc>
              <w:tc>
                <w:tcPr>
                  <w:tcW w:w="549" w:type="dxa"/>
                </w:tcPr>
                <w:p w14:paraId="36A11264" w14:textId="77777777" w:rsidR="00CF0D91" w:rsidRPr="00741F99" w:rsidRDefault="00CF0D91" w:rsidP="001A3946">
                  <w:pPr>
                    <w:rPr>
                      <w:sz w:val="16"/>
                      <w:lang w:val="en-US"/>
                    </w:rPr>
                  </w:pPr>
                </w:p>
              </w:tc>
              <w:tc>
                <w:tcPr>
                  <w:tcW w:w="585" w:type="dxa"/>
                  <w:shd w:val="clear" w:color="auto" w:fill="737373"/>
                </w:tcPr>
                <w:p w14:paraId="5C4B590C" w14:textId="77777777" w:rsidR="00CF0D91" w:rsidRPr="00741F99" w:rsidRDefault="00CF0D91" w:rsidP="001A3946">
                  <w:pPr>
                    <w:rPr>
                      <w:sz w:val="16"/>
                      <w:lang w:val="en-US"/>
                    </w:rPr>
                  </w:pPr>
                </w:p>
              </w:tc>
            </w:tr>
            <w:tr w:rsidR="00CF0D91" w:rsidRPr="00741F99" w14:paraId="588DA81C" w14:textId="77777777">
              <w:trPr>
                <w:cantSplit/>
              </w:trPr>
              <w:tc>
                <w:tcPr>
                  <w:tcW w:w="354" w:type="dxa"/>
                </w:tcPr>
                <w:p w14:paraId="1DF68206"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14E6F12E" w14:textId="77777777" w:rsidR="00CF0D91" w:rsidRPr="00741F99" w:rsidRDefault="00CF0D91" w:rsidP="001A3946">
                  <w:pPr>
                    <w:rPr>
                      <w:sz w:val="16"/>
                      <w:lang w:val="en-US"/>
                    </w:rPr>
                  </w:pPr>
                </w:p>
              </w:tc>
              <w:tc>
                <w:tcPr>
                  <w:tcW w:w="567" w:type="dxa"/>
                </w:tcPr>
                <w:p w14:paraId="7ABF32BF" w14:textId="77777777" w:rsidR="00CF0D91" w:rsidRPr="00741F99" w:rsidRDefault="00CF0D91" w:rsidP="001A3946">
                  <w:pPr>
                    <w:rPr>
                      <w:sz w:val="16"/>
                      <w:lang w:val="en-US"/>
                    </w:rPr>
                  </w:pPr>
                </w:p>
              </w:tc>
              <w:tc>
                <w:tcPr>
                  <w:tcW w:w="556" w:type="dxa"/>
                  <w:shd w:val="clear" w:color="auto" w:fill="737373"/>
                </w:tcPr>
                <w:p w14:paraId="140ABCB4" w14:textId="77777777" w:rsidR="00CF0D91" w:rsidRPr="00741F99" w:rsidRDefault="00CF0D91" w:rsidP="001A3946">
                  <w:pPr>
                    <w:rPr>
                      <w:sz w:val="16"/>
                      <w:lang w:val="en-US"/>
                    </w:rPr>
                  </w:pPr>
                </w:p>
              </w:tc>
              <w:tc>
                <w:tcPr>
                  <w:tcW w:w="585" w:type="dxa"/>
                </w:tcPr>
                <w:p w14:paraId="7AF60DD8" w14:textId="77777777" w:rsidR="00CF0D91" w:rsidRPr="00741F99" w:rsidRDefault="00CF0D91" w:rsidP="001A3946">
                  <w:pPr>
                    <w:rPr>
                      <w:sz w:val="16"/>
                      <w:lang w:val="en-US"/>
                    </w:rPr>
                  </w:pPr>
                </w:p>
              </w:tc>
              <w:tc>
                <w:tcPr>
                  <w:tcW w:w="530" w:type="dxa"/>
                  <w:shd w:val="clear" w:color="auto" w:fill="737373"/>
                </w:tcPr>
                <w:p w14:paraId="4C7E0A1C" w14:textId="77777777" w:rsidR="00CF0D91" w:rsidRPr="00741F99" w:rsidRDefault="00CF0D91" w:rsidP="001A3946">
                  <w:pPr>
                    <w:rPr>
                      <w:sz w:val="16"/>
                      <w:lang w:val="en-US"/>
                    </w:rPr>
                  </w:pPr>
                </w:p>
              </w:tc>
              <w:tc>
                <w:tcPr>
                  <w:tcW w:w="586" w:type="dxa"/>
                </w:tcPr>
                <w:p w14:paraId="1A56AAB7" w14:textId="77777777" w:rsidR="00CF0D91" w:rsidRPr="00741F99" w:rsidRDefault="00CF0D91" w:rsidP="001A3946">
                  <w:pPr>
                    <w:rPr>
                      <w:sz w:val="16"/>
                      <w:lang w:val="en-US"/>
                    </w:rPr>
                  </w:pPr>
                </w:p>
              </w:tc>
              <w:tc>
                <w:tcPr>
                  <w:tcW w:w="548" w:type="dxa"/>
                </w:tcPr>
                <w:p w14:paraId="09E00075" w14:textId="77777777" w:rsidR="00CF0D91" w:rsidRPr="00741F99" w:rsidRDefault="00CF0D91" w:rsidP="001A3946">
                  <w:pPr>
                    <w:rPr>
                      <w:sz w:val="16"/>
                      <w:lang w:val="en-US"/>
                    </w:rPr>
                  </w:pPr>
                </w:p>
              </w:tc>
              <w:tc>
                <w:tcPr>
                  <w:tcW w:w="604" w:type="dxa"/>
                  <w:shd w:val="clear" w:color="auto" w:fill="737373"/>
                </w:tcPr>
                <w:p w14:paraId="717E310A" w14:textId="77777777" w:rsidR="00CF0D91" w:rsidRPr="00741F99" w:rsidRDefault="00CF0D91" w:rsidP="001A3946">
                  <w:pPr>
                    <w:rPr>
                      <w:sz w:val="16"/>
                      <w:lang w:val="en-US"/>
                    </w:rPr>
                  </w:pPr>
                </w:p>
              </w:tc>
              <w:tc>
                <w:tcPr>
                  <w:tcW w:w="567" w:type="dxa"/>
                </w:tcPr>
                <w:p w14:paraId="112C30BD" w14:textId="77777777" w:rsidR="00CF0D91" w:rsidRPr="00741F99" w:rsidRDefault="00CF0D91" w:rsidP="001A3946">
                  <w:pPr>
                    <w:rPr>
                      <w:sz w:val="16"/>
                      <w:lang w:val="en-US"/>
                    </w:rPr>
                  </w:pPr>
                </w:p>
              </w:tc>
              <w:tc>
                <w:tcPr>
                  <w:tcW w:w="567" w:type="dxa"/>
                  <w:shd w:val="clear" w:color="auto" w:fill="737373"/>
                </w:tcPr>
                <w:p w14:paraId="67568FE9" w14:textId="77777777" w:rsidR="00CF0D91" w:rsidRPr="00741F99" w:rsidRDefault="00CF0D91" w:rsidP="001A3946">
                  <w:pPr>
                    <w:rPr>
                      <w:sz w:val="16"/>
                      <w:lang w:val="en-US"/>
                    </w:rPr>
                  </w:pPr>
                </w:p>
              </w:tc>
              <w:tc>
                <w:tcPr>
                  <w:tcW w:w="549" w:type="dxa"/>
                </w:tcPr>
                <w:p w14:paraId="7EDBC1E5" w14:textId="77777777" w:rsidR="00CF0D91" w:rsidRPr="00741F99" w:rsidRDefault="00CF0D91" w:rsidP="001A3946">
                  <w:pPr>
                    <w:rPr>
                      <w:sz w:val="16"/>
                      <w:lang w:val="en-US"/>
                    </w:rPr>
                  </w:pPr>
                </w:p>
              </w:tc>
              <w:tc>
                <w:tcPr>
                  <w:tcW w:w="585" w:type="dxa"/>
                  <w:shd w:val="clear" w:color="auto" w:fill="737373"/>
                </w:tcPr>
                <w:p w14:paraId="4FAA6FBE" w14:textId="77777777" w:rsidR="00CF0D91" w:rsidRPr="00741F99" w:rsidRDefault="00CF0D91" w:rsidP="001A3946">
                  <w:pPr>
                    <w:rPr>
                      <w:sz w:val="16"/>
                      <w:lang w:val="en-US"/>
                    </w:rPr>
                  </w:pPr>
                </w:p>
              </w:tc>
            </w:tr>
            <w:tr w:rsidR="00CF0D91" w:rsidRPr="00741F99" w14:paraId="45D479ED" w14:textId="77777777">
              <w:trPr>
                <w:cantSplit/>
              </w:trPr>
              <w:tc>
                <w:tcPr>
                  <w:tcW w:w="354" w:type="dxa"/>
                </w:tcPr>
                <w:p w14:paraId="4D771D14" w14:textId="77777777" w:rsidR="00CF0D91" w:rsidRPr="00741F99" w:rsidRDefault="00CF0D91" w:rsidP="001A3946">
                  <w:pPr>
                    <w:rPr>
                      <w:sz w:val="16"/>
                      <w:lang w:val="en-US"/>
                    </w:rPr>
                  </w:pPr>
                  <w:r w:rsidRPr="00741F99">
                    <w:rPr>
                      <w:sz w:val="16"/>
                      <w:lang w:val="en-US"/>
                    </w:rPr>
                    <w:t>21</w:t>
                  </w:r>
                </w:p>
              </w:tc>
              <w:tc>
                <w:tcPr>
                  <w:tcW w:w="560" w:type="dxa"/>
                </w:tcPr>
                <w:p w14:paraId="6DA3591C" w14:textId="77777777" w:rsidR="00CF0D91" w:rsidRPr="00741F99" w:rsidRDefault="00CF0D91" w:rsidP="001A3946">
                  <w:pPr>
                    <w:rPr>
                      <w:sz w:val="16"/>
                      <w:lang w:val="en-US"/>
                    </w:rPr>
                  </w:pPr>
                </w:p>
              </w:tc>
              <w:tc>
                <w:tcPr>
                  <w:tcW w:w="567" w:type="dxa"/>
                </w:tcPr>
                <w:p w14:paraId="2E9E8700" w14:textId="77777777" w:rsidR="00CF0D91" w:rsidRPr="00741F99" w:rsidRDefault="00CF0D91" w:rsidP="001A3946">
                  <w:pPr>
                    <w:rPr>
                      <w:sz w:val="16"/>
                      <w:lang w:val="en-US"/>
                    </w:rPr>
                  </w:pPr>
                </w:p>
              </w:tc>
              <w:tc>
                <w:tcPr>
                  <w:tcW w:w="556" w:type="dxa"/>
                </w:tcPr>
                <w:p w14:paraId="12ADE059" w14:textId="77777777" w:rsidR="00CF0D91" w:rsidRPr="00741F99" w:rsidRDefault="00CF0D91" w:rsidP="001A3946">
                  <w:pPr>
                    <w:rPr>
                      <w:sz w:val="16"/>
                      <w:lang w:val="en-US"/>
                    </w:rPr>
                  </w:pPr>
                </w:p>
              </w:tc>
              <w:tc>
                <w:tcPr>
                  <w:tcW w:w="585" w:type="dxa"/>
                </w:tcPr>
                <w:p w14:paraId="3384658A" w14:textId="77777777" w:rsidR="00CF0D91" w:rsidRPr="00741F99" w:rsidRDefault="00CF0D91" w:rsidP="001A3946">
                  <w:pPr>
                    <w:rPr>
                      <w:sz w:val="16"/>
                      <w:lang w:val="en-US"/>
                    </w:rPr>
                  </w:pPr>
                </w:p>
              </w:tc>
              <w:tc>
                <w:tcPr>
                  <w:tcW w:w="530" w:type="dxa"/>
                </w:tcPr>
                <w:p w14:paraId="7938233D" w14:textId="77777777" w:rsidR="00CF0D91" w:rsidRPr="00741F99" w:rsidRDefault="00CF0D91" w:rsidP="001A3946">
                  <w:pPr>
                    <w:rPr>
                      <w:sz w:val="16"/>
                      <w:lang w:val="en-US"/>
                    </w:rPr>
                  </w:pPr>
                </w:p>
              </w:tc>
              <w:tc>
                <w:tcPr>
                  <w:tcW w:w="586" w:type="dxa"/>
                </w:tcPr>
                <w:p w14:paraId="79ACDFA1" w14:textId="77777777" w:rsidR="00CF0D91" w:rsidRPr="00741F99" w:rsidRDefault="00CF0D91" w:rsidP="001A3946">
                  <w:pPr>
                    <w:rPr>
                      <w:sz w:val="16"/>
                      <w:lang w:val="en-US"/>
                    </w:rPr>
                  </w:pPr>
                </w:p>
              </w:tc>
              <w:tc>
                <w:tcPr>
                  <w:tcW w:w="548" w:type="dxa"/>
                </w:tcPr>
                <w:p w14:paraId="780C2915" w14:textId="77777777" w:rsidR="00CF0D91" w:rsidRPr="00741F99" w:rsidRDefault="00CF0D91" w:rsidP="001A3946">
                  <w:pPr>
                    <w:rPr>
                      <w:sz w:val="16"/>
                      <w:lang w:val="en-US"/>
                    </w:rPr>
                  </w:pPr>
                </w:p>
              </w:tc>
              <w:tc>
                <w:tcPr>
                  <w:tcW w:w="604" w:type="dxa"/>
                </w:tcPr>
                <w:p w14:paraId="059105BD" w14:textId="77777777" w:rsidR="00CF0D91" w:rsidRPr="00741F99" w:rsidRDefault="00CF0D91" w:rsidP="001A3946">
                  <w:pPr>
                    <w:rPr>
                      <w:sz w:val="16"/>
                      <w:lang w:val="en-US"/>
                    </w:rPr>
                  </w:pPr>
                </w:p>
              </w:tc>
              <w:tc>
                <w:tcPr>
                  <w:tcW w:w="567" w:type="dxa"/>
                </w:tcPr>
                <w:p w14:paraId="2795E7EC" w14:textId="77777777" w:rsidR="00CF0D91" w:rsidRPr="00741F99" w:rsidRDefault="00CF0D91" w:rsidP="001A3946">
                  <w:pPr>
                    <w:rPr>
                      <w:sz w:val="16"/>
                      <w:lang w:val="en-US"/>
                    </w:rPr>
                  </w:pPr>
                </w:p>
              </w:tc>
              <w:tc>
                <w:tcPr>
                  <w:tcW w:w="567" w:type="dxa"/>
                </w:tcPr>
                <w:p w14:paraId="3CEF0E6B" w14:textId="77777777" w:rsidR="00CF0D91" w:rsidRPr="00741F99" w:rsidRDefault="00CF0D91" w:rsidP="001A3946">
                  <w:pPr>
                    <w:rPr>
                      <w:sz w:val="16"/>
                      <w:lang w:val="en-US"/>
                    </w:rPr>
                  </w:pPr>
                </w:p>
              </w:tc>
              <w:tc>
                <w:tcPr>
                  <w:tcW w:w="549" w:type="dxa"/>
                </w:tcPr>
                <w:p w14:paraId="3A08F5DD" w14:textId="77777777" w:rsidR="00CF0D91" w:rsidRPr="00741F99" w:rsidRDefault="00CF0D91" w:rsidP="001A3946">
                  <w:pPr>
                    <w:rPr>
                      <w:sz w:val="16"/>
                      <w:lang w:val="en-US"/>
                    </w:rPr>
                  </w:pPr>
                </w:p>
              </w:tc>
              <w:tc>
                <w:tcPr>
                  <w:tcW w:w="585" w:type="dxa"/>
                </w:tcPr>
                <w:p w14:paraId="04CCF4B5" w14:textId="77777777" w:rsidR="00CF0D91" w:rsidRPr="00741F99" w:rsidRDefault="00CF0D91" w:rsidP="001A3946">
                  <w:pPr>
                    <w:rPr>
                      <w:sz w:val="16"/>
                      <w:lang w:val="en-US"/>
                    </w:rPr>
                  </w:pPr>
                </w:p>
              </w:tc>
            </w:tr>
            <w:tr w:rsidR="00CF0D91" w:rsidRPr="00741F99" w14:paraId="5FCCD5EE" w14:textId="77777777">
              <w:trPr>
                <w:cantSplit/>
              </w:trPr>
              <w:tc>
                <w:tcPr>
                  <w:tcW w:w="354" w:type="dxa"/>
                </w:tcPr>
                <w:p w14:paraId="03565F74" w14:textId="77777777" w:rsidR="00CF0D91" w:rsidRPr="00741F99" w:rsidRDefault="00CF0D91" w:rsidP="001A3946">
                  <w:pPr>
                    <w:rPr>
                      <w:sz w:val="16"/>
                      <w:lang w:val="en-US"/>
                    </w:rPr>
                  </w:pPr>
                </w:p>
              </w:tc>
              <w:tc>
                <w:tcPr>
                  <w:tcW w:w="560" w:type="dxa"/>
                </w:tcPr>
                <w:p w14:paraId="23989D44" w14:textId="77777777" w:rsidR="00CF0D91" w:rsidRPr="00741F99" w:rsidRDefault="00CF0D91" w:rsidP="001A3946">
                  <w:pPr>
                    <w:rPr>
                      <w:sz w:val="16"/>
                      <w:lang w:val="en-US"/>
                    </w:rPr>
                  </w:pPr>
                </w:p>
              </w:tc>
              <w:tc>
                <w:tcPr>
                  <w:tcW w:w="567" w:type="dxa"/>
                </w:tcPr>
                <w:p w14:paraId="30D5EF0E" w14:textId="77777777" w:rsidR="00CF0D91" w:rsidRPr="00741F99" w:rsidRDefault="00CF0D91" w:rsidP="001A3946">
                  <w:pPr>
                    <w:rPr>
                      <w:sz w:val="16"/>
                      <w:lang w:val="en-US"/>
                    </w:rPr>
                  </w:pPr>
                </w:p>
              </w:tc>
              <w:tc>
                <w:tcPr>
                  <w:tcW w:w="556" w:type="dxa"/>
                </w:tcPr>
                <w:p w14:paraId="1A40AC27" w14:textId="77777777" w:rsidR="00CF0D91" w:rsidRPr="00741F99" w:rsidRDefault="00CF0D91" w:rsidP="001A3946">
                  <w:pPr>
                    <w:rPr>
                      <w:sz w:val="16"/>
                      <w:lang w:val="en-US"/>
                    </w:rPr>
                  </w:pPr>
                </w:p>
              </w:tc>
              <w:tc>
                <w:tcPr>
                  <w:tcW w:w="585" w:type="dxa"/>
                </w:tcPr>
                <w:p w14:paraId="3E191342" w14:textId="77777777" w:rsidR="00CF0D91" w:rsidRPr="00741F99" w:rsidRDefault="00CF0D91" w:rsidP="001A3946">
                  <w:pPr>
                    <w:rPr>
                      <w:sz w:val="16"/>
                      <w:lang w:val="en-US"/>
                    </w:rPr>
                  </w:pPr>
                </w:p>
              </w:tc>
              <w:tc>
                <w:tcPr>
                  <w:tcW w:w="530" w:type="dxa"/>
                </w:tcPr>
                <w:p w14:paraId="6304A291" w14:textId="77777777" w:rsidR="00CF0D91" w:rsidRPr="00741F99" w:rsidRDefault="00CF0D91" w:rsidP="001A3946">
                  <w:pPr>
                    <w:rPr>
                      <w:sz w:val="16"/>
                      <w:lang w:val="en-US"/>
                    </w:rPr>
                  </w:pPr>
                </w:p>
              </w:tc>
              <w:tc>
                <w:tcPr>
                  <w:tcW w:w="586" w:type="dxa"/>
                </w:tcPr>
                <w:p w14:paraId="43DD7B7A" w14:textId="77777777" w:rsidR="00CF0D91" w:rsidRPr="00741F99" w:rsidRDefault="00CF0D91" w:rsidP="001A3946">
                  <w:pPr>
                    <w:rPr>
                      <w:sz w:val="16"/>
                      <w:lang w:val="en-US"/>
                    </w:rPr>
                  </w:pPr>
                </w:p>
              </w:tc>
              <w:tc>
                <w:tcPr>
                  <w:tcW w:w="548" w:type="dxa"/>
                </w:tcPr>
                <w:p w14:paraId="22D6D941" w14:textId="77777777" w:rsidR="00CF0D91" w:rsidRPr="00741F99" w:rsidRDefault="00CF0D91" w:rsidP="001A3946">
                  <w:pPr>
                    <w:rPr>
                      <w:sz w:val="16"/>
                      <w:lang w:val="en-US"/>
                    </w:rPr>
                  </w:pPr>
                </w:p>
              </w:tc>
              <w:tc>
                <w:tcPr>
                  <w:tcW w:w="604" w:type="dxa"/>
                </w:tcPr>
                <w:p w14:paraId="2759559A" w14:textId="77777777" w:rsidR="00CF0D91" w:rsidRPr="00741F99" w:rsidRDefault="00CF0D91" w:rsidP="001A3946">
                  <w:pPr>
                    <w:rPr>
                      <w:sz w:val="16"/>
                      <w:lang w:val="en-US"/>
                    </w:rPr>
                  </w:pPr>
                </w:p>
              </w:tc>
              <w:tc>
                <w:tcPr>
                  <w:tcW w:w="567" w:type="dxa"/>
                </w:tcPr>
                <w:p w14:paraId="2935B742" w14:textId="77777777" w:rsidR="00CF0D91" w:rsidRPr="00741F99" w:rsidRDefault="00CF0D91" w:rsidP="001A3946">
                  <w:pPr>
                    <w:rPr>
                      <w:sz w:val="16"/>
                      <w:lang w:val="en-US"/>
                    </w:rPr>
                  </w:pPr>
                </w:p>
              </w:tc>
              <w:tc>
                <w:tcPr>
                  <w:tcW w:w="567" w:type="dxa"/>
                </w:tcPr>
                <w:p w14:paraId="0CC42F4E" w14:textId="77777777" w:rsidR="00CF0D91" w:rsidRPr="00741F99" w:rsidRDefault="00CF0D91" w:rsidP="001A3946">
                  <w:pPr>
                    <w:rPr>
                      <w:sz w:val="16"/>
                      <w:lang w:val="en-US"/>
                    </w:rPr>
                  </w:pPr>
                </w:p>
              </w:tc>
              <w:tc>
                <w:tcPr>
                  <w:tcW w:w="549" w:type="dxa"/>
                </w:tcPr>
                <w:p w14:paraId="5D576C05" w14:textId="77777777" w:rsidR="00CF0D91" w:rsidRPr="00741F99" w:rsidRDefault="00CF0D91" w:rsidP="001A3946">
                  <w:pPr>
                    <w:rPr>
                      <w:sz w:val="16"/>
                      <w:lang w:val="en-US"/>
                    </w:rPr>
                  </w:pPr>
                </w:p>
              </w:tc>
              <w:tc>
                <w:tcPr>
                  <w:tcW w:w="585" w:type="dxa"/>
                </w:tcPr>
                <w:p w14:paraId="7DD7EDDB" w14:textId="77777777" w:rsidR="00CF0D91" w:rsidRPr="00741F99" w:rsidRDefault="00CF0D91" w:rsidP="001A3946">
                  <w:pPr>
                    <w:rPr>
                      <w:sz w:val="16"/>
                      <w:lang w:val="en-US"/>
                    </w:rPr>
                  </w:pPr>
                </w:p>
              </w:tc>
            </w:tr>
            <w:tr w:rsidR="00CF0D91" w:rsidRPr="00741F99" w14:paraId="00F518F9" w14:textId="77777777">
              <w:trPr>
                <w:cantSplit/>
              </w:trPr>
              <w:tc>
                <w:tcPr>
                  <w:tcW w:w="354" w:type="dxa"/>
                </w:tcPr>
                <w:p w14:paraId="5037F08A"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0D13B940"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48B67AEE"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1B96DC86"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0596AEEA" w14:textId="77777777" w:rsidR="00CF0D91" w:rsidRPr="00741F99" w:rsidRDefault="00CF0D91" w:rsidP="001A3946">
                  <w:pPr>
                    <w:rPr>
                      <w:sz w:val="16"/>
                      <w:lang w:val="en-US"/>
                    </w:rPr>
                  </w:pPr>
                  <w:r w:rsidRPr="00741F99">
                    <w:rPr>
                      <w:sz w:val="16"/>
                      <w:lang w:val="en-US"/>
                    </w:rPr>
                    <w:t>-56</w:t>
                  </w:r>
                </w:p>
              </w:tc>
              <w:tc>
                <w:tcPr>
                  <w:tcW w:w="530" w:type="dxa"/>
                  <w:tcBorders>
                    <w:bottom w:val="single" w:sz="6" w:space="0" w:color="auto"/>
                  </w:tcBorders>
                </w:tcPr>
                <w:p w14:paraId="00C0FD43"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06C093F0" w14:textId="77777777" w:rsidR="00CF0D91" w:rsidRPr="00741F99" w:rsidRDefault="00CF0D91" w:rsidP="001A3946">
                  <w:pPr>
                    <w:rPr>
                      <w:sz w:val="16"/>
                      <w:lang w:val="en-US"/>
                    </w:rPr>
                  </w:pPr>
                  <w:r w:rsidRPr="00741F99">
                    <w:rPr>
                      <w:sz w:val="16"/>
                      <w:lang w:val="en-US"/>
                    </w:rPr>
                    <w:t>-112.1</w:t>
                  </w:r>
                </w:p>
              </w:tc>
              <w:tc>
                <w:tcPr>
                  <w:tcW w:w="548" w:type="dxa"/>
                  <w:tcBorders>
                    <w:bottom w:val="single" w:sz="6" w:space="0" w:color="auto"/>
                  </w:tcBorders>
                </w:tcPr>
                <w:p w14:paraId="24F81231" w14:textId="77777777" w:rsidR="00CF0D91" w:rsidRPr="00741F99" w:rsidRDefault="00CF0D91" w:rsidP="001A3946">
                  <w:pPr>
                    <w:rPr>
                      <w:sz w:val="16"/>
                      <w:lang w:val="en-US"/>
                    </w:rPr>
                  </w:pPr>
                  <w:r w:rsidRPr="00741F99">
                    <w:rPr>
                      <w:sz w:val="16"/>
                      <w:lang w:val="en-US"/>
                    </w:rPr>
                    <w:t>-130</w:t>
                  </w:r>
                </w:p>
              </w:tc>
              <w:tc>
                <w:tcPr>
                  <w:tcW w:w="604" w:type="dxa"/>
                  <w:tcBorders>
                    <w:bottom w:val="single" w:sz="6" w:space="0" w:color="auto"/>
                  </w:tcBorders>
                </w:tcPr>
                <w:p w14:paraId="5BDEA306"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07210EBD"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1A3F1386"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00DCAB43" w14:textId="77777777" w:rsidR="00CF0D91" w:rsidRPr="00741F99" w:rsidRDefault="00CF0D91" w:rsidP="001A3946">
                  <w:pPr>
                    <w:rPr>
                      <w:sz w:val="16"/>
                      <w:lang w:val="en-US"/>
                    </w:rPr>
                  </w:pPr>
                  <w:r w:rsidRPr="00741F99">
                    <w:rPr>
                      <w:sz w:val="16"/>
                      <w:lang w:val="en-US"/>
                    </w:rPr>
                    <w:t>-212</w:t>
                  </w:r>
                </w:p>
              </w:tc>
              <w:tc>
                <w:tcPr>
                  <w:tcW w:w="585" w:type="dxa"/>
                  <w:tcBorders>
                    <w:bottom w:val="single" w:sz="6" w:space="0" w:color="auto"/>
                  </w:tcBorders>
                </w:tcPr>
                <w:p w14:paraId="2CA2E9EE" w14:textId="77777777" w:rsidR="00CF0D91" w:rsidRPr="00741F99" w:rsidRDefault="00CF0D91" w:rsidP="001A3946">
                  <w:pPr>
                    <w:rPr>
                      <w:sz w:val="16"/>
                      <w:lang w:val="en-US"/>
                    </w:rPr>
                  </w:pPr>
                  <w:r w:rsidRPr="00741F99">
                    <w:rPr>
                      <w:sz w:val="16"/>
                      <w:lang w:val="en-US"/>
                    </w:rPr>
                    <w:t>-220</w:t>
                  </w:r>
                </w:p>
              </w:tc>
            </w:tr>
            <w:tr w:rsidR="00CF0D91" w:rsidRPr="00741F99" w14:paraId="1BE00A36" w14:textId="77777777">
              <w:trPr>
                <w:cantSplit/>
              </w:trPr>
              <w:tc>
                <w:tcPr>
                  <w:tcW w:w="354" w:type="dxa"/>
                </w:tcPr>
                <w:p w14:paraId="55CBA857" w14:textId="77777777" w:rsidR="00CF0D91" w:rsidRPr="00741F99" w:rsidRDefault="00CF0D91" w:rsidP="001A3946">
                  <w:pPr>
                    <w:rPr>
                      <w:sz w:val="16"/>
                      <w:lang w:val="en-US"/>
                    </w:rPr>
                  </w:pPr>
                  <w:r w:rsidRPr="00741F99">
                    <w:rPr>
                      <w:sz w:val="16"/>
                      <w:lang w:val="en-US"/>
                    </w:rPr>
                    <w:t>0</w:t>
                  </w:r>
                </w:p>
              </w:tc>
              <w:tc>
                <w:tcPr>
                  <w:tcW w:w="560" w:type="dxa"/>
                </w:tcPr>
                <w:p w14:paraId="0105E352" w14:textId="77777777" w:rsidR="00CF0D91" w:rsidRPr="00741F99" w:rsidRDefault="00CF0D91" w:rsidP="001A3946">
                  <w:pPr>
                    <w:rPr>
                      <w:sz w:val="16"/>
                      <w:lang w:val="en-US"/>
                    </w:rPr>
                  </w:pPr>
                </w:p>
              </w:tc>
              <w:tc>
                <w:tcPr>
                  <w:tcW w:w="567" w:type="dxa"/>
                </w:tcPr>
                <w:p w14:paraId="59EE6F9E" w14:textId="77777777" w:rsidR="00CF0D91" w:rsidRPr="00741F99" w:rsidRDefault="00CF0D91" w:rsidP="001A3946">
                  <w:pPr>
                    <w:rPr>
                      <w:sz w:val="16"/>
                      <w:lang w:val="en-US"/>
                    </w:rPr>
                  </w:pPr>
                </w:p>
              </w:tc>
              <w:tc>
                <w:tcPr>
                  <w:tcW w:w="556" w:type="dxa"/>
                </w:tcPr>
                <w:p w14:paraId="2B3CEE65" w14:textId="77777777" w:rsidR="00CF0D91" w:rsidRPr="00741F99" w:rsidRDefault="00CF0D91" w:rsidP="001A3946">
                  <w:pPr>
                    <w:rPr>
                      <w:sz w:val="16"/>
                      <w:lang w:val="en-US"/>
                    </w:rPr>
                  </w:pPr>
                </w:p>
              </w:tc>
              <w:tc>
                <w:tcPr>
                  <w:tcW w:w="585" w:type="dxa"/>
                </w:tcPr>
                <w:p w14:paraId="5B927082" w14:textId="77777777" w:rsidR="00CF0D91" w:rsidRPr="00741F99" w:rsidRDefault="00CF0D91" w:rsidP="001A3946">
                  <w:pPr>
                    <w:rPr>
                      <w:sz w:val="16"/>
                      <w:lang w:val="en-US"/>
                    </w:rPr>
                  </w:pPr>
                </w:p>
              </w:tc>
              <w:tc>
                <w:tcPr>
                  <w:tcW w:w="530" w:type="dxa"/>
                  <w:tcBorders>
                    <w:bottom w:val="single" w:sz="6" w:space="0" w:color="auto"/>
                  </w:tcBorders>
                </w:tcPr>
                <w:p w14:paraId="1BF30093" w14:textId="77777777" w:rsidR="00CF0D91" w:rsidRPr="00741F99" w:rsidRDefault="00CF0D91" w:rsidP="001A3946">
                  <w:pPr>
                    <w:rPr>
                      <w:sz w:val="16"/>
                      <w:lang w:val="en-US"/>
                    </w:rPr>
                  </w:pPr>
                </w:p>
              </w:tc>
              <w:tc>
                <w:tcPr>
                  <w:tcW w:w="586" w:type="dxa"/>
                  <w:tcBorders>
                    <w:bottom w:val="single" w:sz="6" w:space="0" w:color="auto"/>
                  </w:tcBorders>
                </w:tcPr>
                <w:p w14:paraId="5469B69B" w14:textId="77777777" w:rsidR="00CF0D91" w:rsidRPr="00741F99" w:rsidRDefault="00CF0D91" w:rsidP="001A3946">
                  <w:pPr>
                    <w:rPr>
                      <w:sz w:val="16"/>
                      <w:lang w:val="en-US"/>
                    </w:rPr>
                  </w:pPr>
                </w:p>
              </w:tc>
              <w:tc>
                <w:tcPr>
                  <w:tcW w:w="548" w:type="dxa"/>
                </w:tcPr>
                <w:p w14:paraId="768F42C7" w14:textId="77777777" w:rsidR="00CF0D91" w:rsidRPr="00741F99" w:rsidRDefault="00CF0D91" w:rsidP="001A3946">
                  <w:pPr>
                    <w:rPr>
                      <w:sz w:val="16"/>
                      <w:lang w:val="en-US"/>
                    </w:rPr>
                  </w:pPr>
                </w:p>
              </w:tc>
              <w:tc>
                <w:tcPr>
                  <w:tcW w:w="604" w:type="dxa"/>
                </w:tcPr>
                <w:p w14:paraId="7101D0C3" w14:textId="77777777" w:rsidR="00CF0D91" w:rsidRPr="00741F99" w:rsidRDefault="00CF0D91" w:rsidP="001A3946">
                  <w:pPr>
                    <w:rPr>
                      <w:sz w:val="16"/>
                      <w:lang w:val="en-US"/>
                    </w:rPr>
                  </w:pPr>
                </w:p>
              </w:tc>
              <w:tc>
                <w:tcPr>
                  <w:tcW w:w="567" w:type="dxa"/>
                </w:tcPr>
                <w:p w14:paraId="6DB2CE6F" w14:textId="77777777" w:rsidR="00CF0D91" w:rsidRPr="00741F99" w:rsidRDefault="00CF0D91" w:rsidP="001A3946">
                  <w:pPr>
                    <w:rPr>
                      <w:sz w:val="16"/>
                      <w:lang w:val="en-US"/>
                    </w:rPr>
                  </w:pPr>
                </w:p>
              </w:tc>
              <w:tc>
                <w:tcPr>
                  <w:tcW w:w="567" w:type="dxa"/>
                </w:tcPr>
                <w:p w14:paraId="7FA6736E" w14:textId="77777777" w:rsidR="00CF0D91" w:rsidRPr="00741F99" w:rsidRDefault="00CF0D91" w:rsidP="001A3946">
                  <w:pPr>
                    <w:rPr>
                      <w:sz w:val="16"/>
                      <w:lang w:val="en-US"/>
                    </w:rPr>
                  </w:pPr>
                </w:p>
              </w:tc>
              <w:tc>
                <w:tcPr>
                  <w:tcW w:w="549" w:type="dxa"/>
                </w:tcPr>
                <w:p w14:paraId="2FA72D96" w14:textId="77777777" w:rsidR="00CF0D91" w:rsidRPr="00741F99" w:rsidRDefault="00CF0D91" w:rsidP="001A3946">
                  <w:pPr>
                    <w:rPr>
                      <w:sz w:val="16"/>
                      <w:lang w:val="en-US"/>
                    </w:rPr>
                  </w:pPr>
                </w:p>
              </w:tc>
              <w:tc>
                <w:tcPr>
                  <w:tcW w:w="585" w:type="dxa"/>
                </w:tcPr>
                <w:p w14:paraId="3B8C9940" w14:textId="77777777" w:rsidR="00CF0D91" w:rsidRPr="00741F99" w:rsidRDefault="00CF0D91" w:rsidP="001A3946">
                  <w:pPr>
                    <w:rPr>
                      <w:sz w:val="16"/>
                      <w:lang w:val="en-US"/>
                    </w:rPr>
                  </w:pPr>
                </w:p>
              </w:tc>
            </w:tr>
            <w:tr w:rsidR="00CF0D91" w:rsidRPr="00741F99" w14:paraId="00362496" w14:textId="77777777">
              <w:trPr>
                <w:cantSplit/>
              </w:trPr>
              <w:tc>
                <w:tcPr>
                  <w:tcW w:w="354" w:type="dxa"/>
                </w:tcPr>
                <w:p w14:paraId="7CF48AE9"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4C820FEB" w14:textId="77777777" w:rsidR="00CF0D91" w:rsidRPr="00741F99" w:rsidRDefault="00CF0D91" w:rsidP="001A3946">
                  <w:pPr>
                    <w:rPr>
                      <w:sz w:val="16"/>
                      <w:lang w:val="en-US"/>
                    </w:rPr>
                  </w:pPr>
                </w:p>
              </w:tc>
              <w:tc>
                <w:tcPr>
                  <w:tcW w:w="567" w:type="dxa"/>
                </w:tcPr>
                <w:p w14:paraId="34A98D34" w14:textId="77777777" w:rsidR="00CF0D91" w:rsidRPr="00741F99" w:rsidRDefault="00CF0D91" w:rsidP="001A3946">
                  <w:pPr>
                    <w:rPr>
                      <w:sz w:val="16"/>
                      <w:lang w:val="en-US"/>
                    </w:rPr>
                  </w:pPr>
                </w:p>
              </w:tc>
              <w:tc>
                <w:tcPr>
                  <w:tcW w:w="556" w:type="dxa"/>
                  <w:shd w:val="clear" w:color="auto" w:fill="737373"/>
                </w:tcPr>
                <w:p w14:paraId="679ACDC5" w14:textId="77777777" w:rsidR="00CF0D91" w:rsidRPr="00741F99" w:rsidRDefault="00CF0D91" w:rsidP="001A3946">
                  <w:pPr>
                    <w:rPr>
                      <w:sz w:val="16"/>
                      <w:lang w:val="en-US"/>
                    </w:rPr>
                  </w:pPr>
                </w:p>
              </w:tc>
              <w:tc>
                <w:tcPr>
                  <w:tcW w:w="585" w:type="dxa"/>
                </w:tcPr>
                <w:p w14:paraId="38D4DC27" w14:textId="77777777" w:rsidR="00CF0D91" w:rsidRPr="00741F99" w:rsidRDefault="00CF0D91" w:rsidP="001A3946">
                  <w:pPr>
                    <w:rPr>
                      <w:sz w:val="16"/>
                      <w:lang w:val="en-US"/>
                    </w:rPr>
                  </w:pPr>
                </w:p>
              </w:tc>
              <w:tc>
                <w:tcPr>
                  <w:tcW w:w="530" w:type="dxa"/>
                  <w:shd w:val="clear" w:color="auto" w:fill="737373"/>
                </w:tcPr>
                <w:p w14:paraId="590E98FC" w14:textId="77777777" w:rsidR="00CF0D91" w:rsidRPr="00741F99" w:rsidRDefault="00CF0D91" w:rsidP="001A3946">
                  <w:pPr>
                    <w:rPr>
                      <w:sz w:val="16"/>
                      <w:lang w:val="en-US"/>
                    </w:rPr>
                  </w:pPr>
                </w:p>
              </w:tc>
              <w:tc>
                <w:tcPr>
                  <w:tcW w:w="586" w:type="dxa"/>
                </w:tcPr>
                <w:p w14:paraId="200FED11" w14:textId="77777777" w:rsidR="00CF0D91" w:rsidRPr="00741F99" w:rsidRDefault="00CF0D91" w:rsidP="001A3946">
                  <w:pPr>
                    <w:rPr>
                      <w:sz w:val="16"/>
                      <w:lang w:val="en-US"/>
                    </w:rPr>
                  </w:pPr>
                </w:p>
              </w:tc>
              <w:tc>
                <w:tcPr>
                  <w:tcW w:w="548" w:type="dxa"/>
                </w:tcPr>
                <w:p w14:paraId="1E065FC6" w14:textId="77777777" w:rsidR="00CF0D91" w:rsidRPr="00741F99" w:rsidRDefault="00CF0D91" w:rsidP="001A3946">
                  <w:pPr>
                    <w:rPr>
                      <w:sz w:val="16"/>
                      <w:lang w:val="en-US"/>
                    </w:rPr>
                  </w:pPr>
                </w:p>
              </w:tc>
              <w:tc>
                <w:tcPr>
                  <w:tcW w:w="604" w:type="dxa"/>
                  <w:shd w:val="clear" w:color="auto" w:fill="737373"/>
                </w:tcPr>
                <w:p w14:paraId="7594E40D" w14:textId="77777777" w:rsidR="00CF0D91" w:rsidRPr="00741F99" w:rsidRDefault="00CF0D91" w:rsidP="001A3946">
                  <w:pPr>
                    <w:rPr>
                      <w:sz w:val="16"/>
                      <w:lang w:val="en-US"/>
                    </w:rPr>
                  </w:pPr>
                </w:p>
              </w:tc>
              <w:tc>
                <w:tcPr>
                  <w:tcW w:w="567" w:type="dxa"/>
                </w:tcPr>
                <w:p w14:paraId="6BFDBE9B" w14:textId="77777777" w:rsidR="00CF0D91" w:rsidRPr="00741F99" w:rsidRDefault="00CF0D91" w:rsidP="001A3946">
                  <w:pPr>
                    <w:rPr>
                      <w:sz w:val="16"/>
                      <w:lang w:val="en-US"/>
                    </w:rPr>
                  </w:pPr>
                </w:p>
              </w:tc>
              <w:tc>
                <w:tcPr>
                  <w:tcW w:w="567" w:type="dxa"/>
                  <w:shd w:val="clear" w:color="auto" w:fill="737373"/>
                </w:tcPr>
                <w:p w14:paraId="00863221" w14:textId="77777777" w:rsidR="00CF0D91" w:rsidRPr="00741F99" w:rsidRDefault="00CF0D91" w:rsidP="001A3946">
                  <w:pPr>
                    <w:rPr>
                      <w:sz w:val="16"/>
                      <w:lang w:val="en-US"/>
                    </w:rPr>
                  </w:pPr>
                </w:p>
              </w:tc>
              <w:tc>
                <w:tcPr>
                  <w:tcW w:w="549" w:type="dxa"/>
                </w:tcPr>
                <w:p w14:paraId="373DCC2B" w14:textId="77777777" w:rsidR="00CF0D91" w:rsidRPr="00741F99" w:rsidRDefault="00CF0D91" w:rsidP="001A3946">
                  <w:pPr>
                    <w:rPr>
                      <w:sz w:val="16"/>
                      <w:lang w:val="en-US"/>
                    </w:rPr>
                  </w:pPr>
                </w:p>
              </w:tc>
              <w:tc>
                <w:tcPr>
                  <w:tcW w:w="585" w:type="dxa"/>
                  <w:shd w:val="clear" w:color="auto" w:fill="737373"/>
                </w:tcPr>
                <w:p w14:paraId="58CE5F98" w14:textId="77777777" w:rsidR="00CF0D91" w:rsidRPr="00741F99" w:rsidRDefault="00CF0D91" w:rsidP="001A3946">
                  <w:pPr>
                    <w:rPr>
                      <w:sz w:val="16"/>
                      <w:lang w:val="en-US"/>
                    </w:rPr>
                  </w:pPr>
                </w:p>
              </w:tc>
            </w:tr>
            <w:tr w:rsidR="00CF0D91" w:rsidRPr="00741F99" w14:paraId="3A515178" w14:textId="77777777">
              <w:trPr>
                <w:cantSplit/>
              </w:trPr>
              <w:tc>
                <w:tcPr>
                  <w:tcW w:w="354" w:type="dxa"/>
                  <w:tcBorders>
                    <w:bottom w:val="single" w:sz="6" w:space="0" w:color="auto"/>
                  </w:tcBorders>
                </w:tcPr>
                <w:p w14:paraId="38264437"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2F13D4E3" w14:textId="77777777" w:rsidR="00CF0D91" w:rsidRPr="00741F99" w:rsidRDefault="00CF0D91" w:rsidP="001A3946">
                  <w:pPr>
                    <w:rPr>
                      <w:sz w:val="16"/>
                      <w:lang w:val="en-US"/>
                    </w:rPr>
                  </w:pPr>
                </w:p>
              </w:tc>
              <w:tc>
                <w:tcPr>
                  <w:tcW w:w="567" w:type="dxa"/>
                  <w:tcBorders>
                    <w:bottom w:val="single" w:sz="6" w:space="0" w:color="auto"/>
                  </w:tcBorders>
                </w:tcPr>
                <w:p w14:paraId="26DAE7B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6F792B2" w14:textId="77777777" w:rsidR="00CF0D91" w:rsidRPr="00741F99" w:rsidRDefault="00CF0D91" w:rsidP="001A3946">
                  <w:pPr>
                    <w:rPr>
                      <w:sz w:val="16"/>
                      <w:lang w:val="en-US"/>
                    </w:rPr>
                  </w:pPr>
                </w:p>
              </w:tc>
              <w:tc>
                <w:tcPr>
                  <w:tcW w:w="585" w:type="dxa"/>
                  <w:tcBorders>
                    <w:bottom w:val="single" w:sz="6" w:space="0" w:color="auto"/>
                  </w:tcBorders>
                </w:tcPr>
                <w:p w14:paraId="52C39A3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50125B9" w14:textId="77777777" w:rsidR="00CF0D91" w:rsidRPr="00741F99" w:rsidRDefault="00CF0D91" w:rsidP="001A3946">
                  <w:pPr>
                    <w:rPr>
                      <w:sz w:val="16"/>
                      <w:lang w:val="en-US"/>
                    </w:rPr>
                  </w:pPr>
                </w:p>
              </w:tc>
              <w:tc>
                <w:tcPr>
                  <w:tcW w:w="586" w:type="dxa"/>
                  <w:tcBorders>
                    <w:bottom w:val="single" w:sz="6" w:space="0" w:color="auto"/>
                  </w:tcBorders>
                </w:tcPr>
                <w:p w14:paraId="081104F3" w14:textId="77777777" w:rsidR="00CF0D91" w:rsidRPr="00741F99" w:rsidRDefault="00CF0D91" w:rsidP="001A3946">
                  <w:pPr>
                    <w:rPr>
                      <w:sz w:val="16"/>
                      <w:lang w:val="en-US"/>
                    </w:rPr>
                  </w:pPr>
                </w:p>
              </w:tc>
              <w:tc>
                <w:tcPr>
                  <w:tcW w:w="548" w:type="dxa"/>
                  <w:tcBorders>
                    <w:bottom w:val="single" w:sz="6" w:space="0" w:color="auto"/>
                  </w:tcBorders>
                </w:tcPr>
                <w:p w14:paraId="0FF7907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76E8CFC" w14:textId="77777777" w:rsidR="00CF0D91" w:rsidRPr="00741F99" w:rsidRDefault="00CF0D91" w:rsidP="001A3946">
                  <w:pPr>
                    <w:rPr>
                      <w:sz w:val="16"/>
                      <w:lang w:val="en-US"/>
                    </w:rPr>
                  </w:pPr>
                </w:p>
              </w:tc>
              <w:tc>
                <w:tcPr>
                  <w:tcW w:w="567" w:type="dxa"/>
                  <w:tcBorders>
                    <w:bottom w:val="single" w:sz="6" w:space="0" w:color="auto"/>
                  </w:tcBorders>
                </w:tcPr>
                <w:p w14:paraId="5723724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5E388ED" w14:textId="77777777" w:rsidR="00CF0D91" w:rsidRPr="00741F99" w:rsidRDefault="00CF0D91" w:rsidP="001A3946">
                  <w:pPr>
                    <w:rPr>
                      <w:sz w:val="16"/>
                      <w:lang w:val="en-US"/>
                    </w:rPr>
                  </w:pPr>
                </w:p>
              </w:tc>
              <w:tc>
                <w:tcPr>
                  <w:tcW w:w="549" w:type="dxa"/>
                  <w:tcBorders>
                    <w:bottom w:val="single" w:sz="6" w:space="0" w:color="auto"/>
                  </w:tcBorders>
                </w:tcPr>
                <w:p w14:paraId="0508A6F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7FB2F46" w14:textId="77777777" w:rsidR="00CF0D91" w:rsidRPr="00741F99" w:rsidRDefault="00CF0D91" w:rsidP="001A3946">
                  <w:pPr>
                    <w:rPr>
                      <w:sz w:val="16"/>
                      <w:lang w:val="en-US"/>
                    </w:rPr>
                  </w:pPr>
                </w:p>
              </w:tc>
            </w:tr>
            <w:tr w:rsidR="00CF0D91" w:rsidRPr="00741F99" w14:paraId="456F66EF" w14:textId="77777777">
              <w:trPr>
                <w:cantSplit/>
              </w:trPr>
              <w:tc>
                <w:tcPr>
                  <w:tcW w:w="354" w:type="dxa"/>
                </w:tcPr>
                <w:p w14:paraId="5CAF358B" w14:textId="77777777" w:rsidR="00CF0D91" w:rsidRPr="00741F99" w:rsidRDefault="00CF0D91" w:rsidP="001A3946">
                  <w:pPr>
                    <w:rPr>
                      <w:sz w:val="16"/>
                      <w:lang w:val="en-US"/>
                    </w:rPr>
                  </w:pPr>
                  <w:r w:rsidRPr="00741F99">
                    <w:rPr>
                      <w:sz w:val="16"/>
                      <w:lang w:val="en-US"/>
                    </w:rPr>
                    <w:t>3</w:t>
                  </w:r>
                </w:p>
              </w:tc>
              <w:tc>
                <w:tcPr>
                  <w:tcW w:w="560" w:type="dxa"/>
                </w:tcPr>
                <w:p w14:paraId="48A6043D" w14:textId="77777777" w:rsidR="00CF0D91" w:rsidRPr="00741F99" w:rsidRDefault="00CF0D91" w:rsidP="001A3946">
                  <w:pPr>
                    <w:rPr>
                      <w:sz w:val="16"/>
                      <w:lang w:val="en-US"/>
                    </w:rPr>
                  </w:pPr>
                </w:p>
              </w:tc>
              <w:tc>
                <w:tcPr>
                  <w:tcW w:w="567" w:type="dxa"/>
                </w:tcPr>
                <w:p w14:paraId="23FD83D6" w14:textId="77777777" w:rsidR="00CF0D91" w:rsidRPr="00741F99" w:rsidRDefault="00CF0D91" w:rsidP="001A3946">
                  <w:pPr>
                    <w:rPr>
                      <w:sz w:val="16"/>
                      <w:lang w:val="en-US"/>
                    </w:rPr>
                  </w:pPr>
                </w:p>
              </w:tc>
              <w:tc>
                <w:tcPr>
                  <w:tcW w:w="556" w:type="dxa"/>
                </w:tcPr>
                <w:p w14:paraId="4FB75CE4" w14:textId="77777777" w:rsidR="00CF0D91" w:rsidRPr="00741F99" w:rsidRDefault="00CF0D91" w:rsidP="001A3946">
                  <w:pPr>
                    <w:rPr>
                      <w:sz w:val="16"/>
                      <w:lang w:val="en-US"/>
                    </w:rPr>
                  </w:pPr>
                </w:p>
              </w:tc>
              <w:tc>
                <w:tcPr>
                  <w:tcW w:w="585" w:type="dxa"/>
                </w:tcPr>
                <w:p w14:paraId="487380DA" w14:textId="77777777" w:rsidR="00CF0D91" w:rsidRPr="00741F99" w:rsidRDefault="00CF0D91" w:rsidP="001A3946">
                  <w:pPr>
                    <w:rPr>
                      <w:sz w:val="16"/>
                      <w:lang w:val="en-US"/>
                    </w:rPr>
                  </w:pPr>
                </w:p>
              </w:tc>
              <w:tc>
                <w:tcPr>
                  <w:tcW w:w="530" w:type="dxa"/>
                </w:tcPr>
                <w:p w14:paraId="122305DD" w14:textId="77777777" w:rsidR="00CF0D91" w:rsidRPr="00741F99" w:rsidRDefault="00CF0D91" w:rsidP="001A3946">
                  <w:pPr>
                    <w:rPr>
                      <w:sz w:val="16"/>
                      <w:lang w:val="en-US"/>
                    </w:rPr>
                  </w:pPr>
                </w:p>
              </w:tc>
              <w:tc>
                <w:tcPr>
                  <w:tcW w:w="586" w:type="dxa"/>
                </w:tcPr>
                <w:p w14:paraId="64A49A84" w14:textId="77777777" w:rsidR="00CF0D91" w:rsidRPr="00741F99" w:rsidRDefault="00CF0D91" w:rsidP="001A3946">
                  <w:pPr>
                    <w:rPr>
                      <w:sz w:val="16"/>
                      <w:lang w:val="en-US"/>
                    </w:rPr>
                  </w:pPr>
                </w:p>
              </w:tc>
              <w:tc>
                <w:tcPr>
                  <w:tcW w:w="548" w:type="dxa"/>
                </w:tcPr>
                <w:p w14:paraId="19C8B2BD" w14:textId="77777777" w:rsidR="00CF0D91" w:rsidRPr="00741F99" w:rsidRDefault="00CF0D91" w:rsidP="001A3946">
                  <w:pPr>
                    <w:rPr>
                      <w:sz w:val="16"/>
                      <w:lang w:val="en-US"/>
                    </w:rPr>
                  </w:pPr>
                </w:p>
              </w:tc>
              <w:tc>
                <w:tcPr>
                  <w:tcW w:w="604" w:type="dxa"/>
                </w:tcPr>
                <w:p w14:paraId="437DCF02" w14:textId="77777777" w:rsidR="00CF0D91" w:rsidRPr="00741F99" w:rsidRDefault="00CF0D91" w:rsidP="001A3946">
                  <w:pPr>
                    <w:rPr>
                      <w:sz w:val="16"/>
                      <w:lang w:val="en-US"/>
                    </w:rPr>
                  </w:pPr>
                </w:p>
              </w:tc>
              <w:tc>
                <w:tcPr>
                  <w:tcW w:w="567" w:type="dxa"/>
                </w:tcPr>
                <w:p w14:paraId="4C7B4B1B" w14:textId="77777777" w:rsidR="00CF0D91" w:rsidRPr="00741F99" w:rsidRDefault="00CF0D91" w:rsidP="001A3946">
                  <w:pPr>
                    <w:rPr>
                      <w:sz w:val="16"/>
                      <w:lang w:val="en-US"/>
                    </w:rPr>
                  </w:pPr>
                </w:p>
              </w:tc>
              <w:tc>
                <w:tcPr>
                  <w:tcW w:w="567" w:type="dxa"/>
                </w:tcPr>
                <w:p w14:paraId="30FD1A4F" w14:textId="77777777" w:rsidR="00CF0D91" w:rsidRPr="00741F99" w:rsidRDefault="00CF0D91" w:rsidP="001A3946">
                  <w:pPr>
                    <w:rPr>
                      <w:sz w:val="16"/>
                      <w:lang w:val="en-US"/>
                    </w:rPr>
                  </w:pPr>
                </w:p>
              </w:tc>
              <w:tc>
                <w:tcPr>
                  <w:tcW w:w="549" w:type="dxa"/>
                </w:tcPr>
                <w:p w14:paraId="78E717D2" w14:textId="77777777" w:rsidR="00CF0D91" w:rsidRPr="00741F99" w:rsidRDefault="00CF0D91" w:rsidP="001A3946">
                  <w:pPr>
                    <w:rPr>
                      <w:sz w:val="16"/>
                      <w:lang w:val="en-US"/>
                    </w:rPr>
                  </w:pPr>
                </w:p>
              </w:tc>
              <w:tc>
                <w:tcPr>
                  <w:tcW w:w="585" w:type="dxa"/>
                </w:tcPr>
                <w:p w14:paraId="5489CC4C" w14:textId="77777777" w:rsidR="00CF0D91" w:rsidRPr="00741F99" w:rsidRDefault="00CF0D91" w:rsidP="001A3946">
                  <w:pPr>
                    <w:rPr>
                      <w:sz w:val="16"/>
                      <w:lang w:val="en-US"/>
                    </w:rPr>
                  </w:pPr>
                </w:p>
              </w:tc>
            </w:tr>
            <w:tr w:rsidR="00CF0D91" w:rsidRPr="00741F99" w14:paraId="67BEBEC5" w14:textId="77777777">
              <w:trPr>
                <w:cantSplit/>
              </w:trPr>
              <w:tc>
                <w:tcPr>
                  <w:tcW w:w="354" w:type="dxa"/>
                </w:tcPr>
                <w:p w14:paraId="5DCCCB2B" w14:textId="77777777" w:rsidR="00CF0D91" w:rsidRPr="00741F99" w:rsidRDefault="00CF0D91" w:rsidP="001A3946">
                  <w:pPr>
                    <w:rPr>
                      <w:sz w:val="16"/>
                      <w:lang w:val="en-US"/>
                    </w:rPr>
                  </w:pPr>
                  <w:r w:rsidRPr="00741F99">
                    <w:rPr>
                      <w:sz w:val="16"/>
                      <w:lang w:val="en-US"/>
                    </w:rPr>
                    <w:lastRenderedPageBreak/>
                    <w:t>4</w:t>
                  </w:r>
                </w:p>
              </w:tc>
              <w:tc>
                <w:tcPr>
                  <w:tcW w:w="560" w:type="dxa"/>
                  <w:shd w:val="clear" w:color="auto" w:fill="737373"/>
                </w:tcPr>
                <w:p w14:paraId="149B237D" w14:textId="77777777" w:rsidR="00CF0D91" w:rsidRPr="00741F99" w:rsidRDefault="00CF0D91" w:rsidP="001A3946">
                  <w:pPr>
                    <w:rPr>
                      <w:sz w:val="16"/>
                      <w:lang w:val="en-US"/>
                    </w:rPr>
                  </w:pPr>
                </w:p>
              </w:tc>
              <w:tc>
                <w:tcPr>
                  <w:tcW w:w="567" w:type="dxa"/>
                </w:tcPr>
                <w:p w14:paraId="1EAD3759" w14:textId="77777777" w:rsidR="00CF0D91" w:rsidRPr="00741F99" w:rsidRDefault="00CF0D91" w:rsidP="001A3946">
                  <w:pPr>
                    <w:rPr>
                      <w:sz w:val="16"/>
                      <w:lang w:val="en-US"/>
                    </w:rPr>
                  </w:pPr>
                </w:p>
              </w:tc>
              <w:tc>
                <w:tcPr>
                  <w:tcW w:w="556" w:type="dxa"/>
                  <w:shd w:val="clear" w:color="auto" w:fill="737373"/>
                </w:tcPr>
                <w:p w14:paraId="76310900" w14:textId="77777777" w:rsidR="00CF0D91" w:rsidRPr="00741F99" w:rsidRDefault="00CF0D91" w:rsidP="001A3946">
                  <w:pPr>
                    <w:rPr>
                      <w:sz w:val="16"/>
                      <w:lang w:val="en-US"/>
                    </w:rPr>
                  </w:pPr>
                </w:p>
              </w:tc>
              <w:tc>
                <w:tcPr>
                  <w:tcW w:w="585" w:type="dxa"/>
                </w:tcPr>
                <w:p w14:paraId="523343A1" w14:textId="77777777" w:rsidR="00CF0D91" w:rsidRPr="00741F99" w:rsidRDefault="00CF0D91" w:rsidP="001A3946">
                  <w:pPr>
                    <w:rPr>
                      <w:sz w:val="16"/>
                      <w:lang w:val="en-US"/>
                    </w:rPr>
                  </w:pPr>
                </w:p>
              </w:tc>
              <w:tc>
                <w:tcPr>
                  <w:tcW w:w="530" w:type="dxa"/>
                  <w:shd w:val="clear" w:color="auto" w:fill="737373"/>
                </w:tcPr>
                <w:p w14:paraId="13B6506E" w14:textId="77777777" w:rsidR="00CF0D91" w:rsidRPr="00741F99" w:rsidRDefault="00CF0D91" w:rsidP="001A3946">
                  <w:pPr>
                    <w:rPr>
                      <w:sz w:val="16"/>
                      <w:lang w:val="en-US"/>
                    </w:rPr>
                  </w:pPr>
                </w:p>
              </w:tc>
              <w:tc>
                <w:tcPr>
                  <w:tcW w:w="586" w:type="dxa"/>
                </w:tcPr>
                <w:p w14:paraId="543856BD" w14:textId="77777777" w:rsidR="00CF0D91" w:rsidRPr="00741F99" w:rsidRDefault="00CF0D91" w:rsidP="001A3946">
                  <w:pPr>
                    <w:rPr>
                      <w:sz w:val="16"/>
                      <w:lang w:val="en-US"/>
                    </w:rPr>
                  </w:pPr>
                </w:p>
              </w:tc>
              <w:tc>
                <w:tcPr>
                  <w:tcW w:w="548" w:type="dxa"/>
                </w:tcPr>
                <w:p w14:paraId="10647524" w14:textId="77777777" w:rsidR="00CF0D91" w:rsidRPr="00741F99" w:rsidRDefault="00CF0D91" w:rsidP="001A3946">
                  <w:pPr>
                    <w:rPr>
                      <w:sz w:val="16"/>
                      <w:lang w:val="en-US"/>
                    </w:rPr>
                  </w:pPr>
                </w:p>
              </w:tc>
              <w:tc>
                <w:tcPr>
                  <w:tcW w:w="604" w:type="dxa"/>
                  <w:shd w:val="clear" w:color="auto" w:fill="737373"/>
                </w:tcPr>
                <w:p w14:paraId="78EEAFCE" w14:textId="77777777" w:rsidR="00CF0D91" w:rsidRPr="00741F99" w:rsidRDefault="00CF0D91" w:rsidP="001A3946">
                  <w:pPr>
                    <w:rPr>
                      <w:sz w:val="16"/>
                      <w:lang w:val="en-US"/>
                    </w:rPr>
                  </w:pPr>
                </w:p>
              </w:tc>
              <w:tc>
                <w:tcPr>
                  <w:tcW w:w="567" w:type="dxa"/>
                </w:tcPr>
                <w:p w14:paraId="77DB67D8" w14:textId="77777777" w:rsidR="00CF0D91" w:rsidRPr="00741F99" w:rsidRDefault="00CF0D91" w:rsidP="001A3946">
                  <w:pPr>
                    <w:rPr>
                      <w:sz w:val="16"/>
                      <w:lang w:val="en-US"/>
                    </w:rPr>
                  </w:pPr>
                </w:p>
              </w:tc>
              <w:tc>
                <w:tcPr>
                  <w:tcW w:w="567" w:type="dxa"/>
                  <w:shd w:val="clear" w:color="auto" w:fill="737373"/>
                </w:tcPr>
                <w:p w14:paraId="372BCCF8" w14:textId="77777777" w:rsidR="00CF0D91" w:rsidRPr="00741F99" w:rsidRDefault="00CF0D91" w:rsidP="001A3946">
                  <w:pPr>
                    <w:rPr>
                      <w:sz w:val="16"/>
                      <w:lang w:val="en-US"/>
                    </w:rPr>
                  </w:pPr>
                </w:p>
              </w:tc>
              <w:tc>
                <w:tcPr>
                  <w:tcW w:w="549" w:type="dxa"/>
                </w:tcPr>
                <w:p w14:paraId="2663178B" w14:textId="77777777" w:rsidR="00CF0D91" w:rsidRPr="00741F99" w:rsidRDefault="00CF0D91" w:rsidP="001A3946">
                  <w:pPr>
                    <w:rPr>
                      <w:sz w:val="16"/>
                      <w:lang w:val="en-US"/>
                    </w:rPr>
                  </w:pPr>
                </w:p>
              </w:tc>
              <w:tc>
                <w:tcPr>
                  <w:tcW w:w="585" w:type="dxa"/>
                  <w:shd w:val="clear" w:color="auto" w:fill="737373"/>
                </w:tcPr>
                <w:p w14:paraId="428AF3FB" w14:textId="77777777" w:rsidR="00CF0D91" w:rsidRPr="00741F99" w:rsidRDefault="00CF0D91" w:rsidP="001A3946">
                  <w:pPr>
                    <w:rPr>
                      <w:sz w:val="16"/>
                      <w:lang w:val="en-US"/>
                    </w:rPr>
                  </w:pPr>
                </w:p>
              </w:tc>
            </w:tr>
            <w:tr w:rsidR="00CF0D91" w:rsidRPr="00741F99" w14:paraId="66BC2AA6" w14:textId="77777777">
              <w:trPr>
                <w:cantSplit/>
              </w:trPr>
              <w:tc>
                <w:tcPr>
                  <w:tcW w:w="354" w:type="dxa"/>
                  <w:tcBorders>
                    <w:bottom w:val="single" w:sz="6" w:space="0" w:color="auto"/>
                  </w:tcBorders>
                </w:tcPr>
                <w:p w14:paraId="1BA97C90"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501C507E" w14:textId="77777777" w:rsidR="00CF0D91" w:rsidRPr="00741F99" w:rsidRDefault="00CF0D91" w:rsidP="001A3946">
                  <w:pPr>
                    <w:rPr>
                      <w:sz w:val="16"/>
                      <w:lang w:val="en-US"/>
                    </w:rPr>
                  </w:pPr>
                </w:p>
              </w:tc>
              <w:tc>
                <w:tcPr>
                  <w:tcW w:w="567" w:type="dxa"/>
                  <w:tcBorders>
                    <w:bottom w:val="single" w:sz="6" w:space="0" w:color="auto"/>
                  </w:tcBorders>
                </w:tcPr>
                <w:p w14:paraId="6948C3B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78A454A" w14:textId="77777777" w:rsidR="00CF0D91" w:rsidRPr="00741F99" w:rsidRDefault="00CF0D91" w:rsidP="001A3946">
                  <w:pPr>
                    <w:rPr>
                      <w:sz w:val="16"/>
                      <w:lang w:val="en-US"/>
                    </w:rPr>
                  </w:pPr>
                </w:p>
              </w:tc>
              <w:tc>
                <w:tcPr>
                  <w:tcW w:w="585" w:type="dxa"/>
                  <w:tcBorders>
                    <w:bottom w:val="single" w:sz="6" w:space="0" w:color="auto"/>
                  </w:tcBorders>
                </w:tcPr>
                <w:p w14:paraId="7E90E59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7C5F861" w14:textId="77777777" w:rsidR="00CF0D91" w:rsidRPr="00741F99" w:rsidRDefault="00CF0D91" w:rsidP="001A3946">
                  <w:pPr>
                    <w:rPr>
                      <w:sz w:val="16"/>
                      <w:lang w:val="en-US"/>
                    </w:rPr>
                  </w:pPr>
                </w:p>
              </w:tc>
              <w:tc>
                <w:tcPr>
                  <w:tcW w:w="586" w:type="dxa"/>
                  <w:tcBorders>
                    <w:bottom w:val="single" w:sz="6" w:space="0" w:color="auto"/>
                  </w:tcBorders>
                </w:tcPr>
                <w:p w14:paraId="20D65F35" w14:textId="77777777" w:rsidR="00CF0D91" w:rsidRPr="00741F99" w:rsidRDefault="00CF0D91" w:rsidP="001A3946">
                  <w:pPr>
                    <w:rPr>
                      <w:sz w:val="16"/>
                      <w:lang w:val="en-US"/>
                    </w:rPr>
                  </w:pPr>
                </w:p>
              </w:tc>
              <w:tc>
                <w:tcPr>
                  <w:tcW w:w="548" w:type="dxa"/>
                  <w:tcBorders>
                    <w:bottom w:val="single" w:sz="6" w:space="0" w:color="auto"/>
                  </w:tcBorders>
                </w:tcPr>
                <w:p w14:paraId="5B0F300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0B3143F" w14:textId="77777777" w:rsidR="00CF0D91" w:rsidRPr="00741F99" w:rsidRDefault="00CF0D91" w:rsidP="001A3946">
                  <w:pPr>
                    <w:rPr>
                      <w:sz w:val="16"/>
                      <w:lang w:val="en-US"/>
                    </w:rPr>
                  </w:pPr>
                </w:p>
              </w:tc>
              <w:tc>
                <w:tcPr>
                  <w:tcW w:w="567" w:type="dxa"/>
                  <w:tcBorders>
                    <w:bottom w:val="single" w:sz="6" w:space="0" w:color="auto"/>
                  </w:tcBorders>
                </w:tcPr>
                <w:p w14:paraId="211CB790"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5BAE0C2" w14:textId="77777777" w:rsidR="00CF0D91" w:rsidRPr="00741F99" w:rsidRDefault="00CF0D91" w:rsidP="001A3946">
                  <w:pPr>
                    <w:rPr>
                      <w:sz w:val="16"/>
                      <w:lang w:val="en-US"/>
                    </w:rPr>
                  </w:pPr>
                </w:p>
              </w:tc>
              <w:tc>
                <w:tcPr>
                  <w:tcW w:w="549" w:type="dxa"/>
                  <w:tcBorders>
                    <w:bottom w:val="single" w:sz="6" w:space="0" w:color="auto"/>
                  </w:tcBorders>
                </w:tcPr>
                <w:p w14:paraId="4D4D5D53"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C0213BE" w14:textId="77777777" w:rsidR="00CF0D91" w:rsidRPr="00741F99" w:rsidRDefault="00CF0D91" w:rsidP="001A3946">
                  <w:pPr>
                    <w:rPr>
                      <w:sz w:val="16"/>
                      <w:lang w:val="en-US"/>
                    </w:rPr>
                  </w:pPr>
                </w:p>
              </w:tc>
            </w:tr>
            <w:tr w:rsidR="00CF0D91" w:rsidRPr="00741F99" w14:paraId="406E657F" w14:textId="77777777">
              <w:trPr>
                <w:cantSplit/>
              </w:trPr>
              <w:tc>
                <w:tcPr>
                  <w:tcW w:w="354" w:type="dxa"/>
                </w:tcPr>
                <w:p w14:paraId="5BBD1F35" w14:textId="77777777" w:rsidR="00CF0D91" w:rsidRPr="00741F99" w:rsidRDefault="00CF0D91" w:rsidP="001A3946">
                  <w:pPr>
                    <w:rPr>
                      <w:sz w:val="16"/>
                      <w:lang w:val="en-US"/>
                    </w:rPr>
                  </w:pPr>
                  <w:r w:rsidRPr="00741F99">
                    <w:rPr>
                      <w:sz w:val="16"/>
                      <w:lang w:val="en-US"/>
                    </w:rPr>
                    <w:t>6</w:t>
                  </w:r>
                </w:p>
              </w:tc>
              <w:tc>
                <w:tcPr>
                  <w:tcW w:w="560" w:type="dxa"/>
                </w:tcPr>
                <w:p w14:paraId="01632C98" w14:textId="77777777" w:rsidR="00CF0D91" w:rsidRPr="00741F99" w:rsidRDefault="00CF0D91" w:rsidP="001A3946">
                  <w:pPr>
                    <w:rPr>
                      <w:sz w:val="16"/>
                      <w:lang w:val="en-US"/>
                    </w:rPr>
                  </w:pPr>
                </w:p>
              </w:tc>
              <w:tc>
                <w:tcPr>
                  <w:tcW w:w="567" w:type="dxa"/>
                </w:tcPr>
                <w:p w14:paraId="54B26BC1" w14:textId="77777777" w:rsidR="00CF0D91" w:rsidRPr="00741F99" w:rsidRDefault="00CF0D91" w:rsidP="001A3946">
                  <w:pPr>
                    <w:rPr>
                      <w:sz w:val="16"/>
                      <w:lang w:val="en-US"/>
                    </w:rPr>
                  </w:pPr>
                </w:p>
              </w:tc>
              <w:tc>
                <w:tcPr>
                  <w:tcW w:w="556" w:type="dxa"/>
                </w:tcPr>
                <w:p w14:paraId="5BDCAF38" w14:textId="77777777" w:rsidR="00CF0D91" w:rsidRPr="00741F99" w:rsidRDefault="00CF0D91" w:rsidP="001A3946">
                  <w:pPr>
                    <w:rPr>
                      <w:sz w:val="16"/>
                      <w:lang w:val="en-US"/>
                    </w:rPr>
                  </w:pPr>
                </w:p>
              </w:tc>
              <w:tc>
                <w:tcPr>
                  <w:tcW w:w="585" w:type="dxa"/>
                </w:tcPr>
                <w:p w14:paraId="3C3AD00F" w14:textId="77777777" w:rsidR="00CF0D91" w:rsidRPr="00741F99" w:rsidRDefault="00CF0D91" w:rsidP="001A3946">
                  <w:pPr>
                    <w:rPr>
                      <w:sz w:val="16"/>
                      <w:lang w:val="en-US"/>
                    </w:rPr>
                  </w:pPr>
                </w:p>
              </w:tc>
              <w:tc>
                <w:tcPr>
                  <w:tcW w:w="530" w:type="dxa"/>
                </w:tcPr>
                <w:p w14:paraId="374CABB0" w14:textId="77777777" w:rsidR="00CF0D91" w:rsidRPr="00741F99" w:rsidRDefault="00CF0D91" w:rsidP="001A3946">
                  <w:pPr>
                    <w:rPr>
                      <w:sz w:val="16"/>
                      <w:lang w:val="en-US"/>
                    </w:rPr>
                  </w:pPr>
                </w:p>
              </w:tc>
              <w:tc>
                <w:tcPr>
                  <w:tcW w:w="586" w:type="dxa"/>
                </w:tcPr>
                <w:p w14:paraId="1363496B" w14:textId="77777777" w:rsidR="00CF0D91" w:rsidRPr="00741F99" w:rsidRDefault="00CF0D91" w:rsidP="001A3946">
                  <w:pPr>
                    <w:rPr>
                      <w:sz w:val="16"/>
                      <w:lang w:val="en-US"/>
                    </w:rPr>
                  </w:pPr>
                </w:p>
              </w:tc>
              <w:tc>
                <w:tcPr>
                  <w:tcW w:w="548" w:type="dxa"/>
                </w:tcPr>
                <w:p w14:paraId="6304567A" w14:textId="77777777" w:rsidR="00CF0D91" w:rsidRPr="00741F99" w:rsidRDefault="00CF0D91" w:rsidP="001A3946">
                  <w:pPr>
                    <w:rPr>
                      <w:sz w:val="16"/>
                      <w:lang w:val="en-US"/>
                    </w:rPr>
                  </w:pPr>
                </w:p>
              </w:tc>
              <w:tc>
                <w:tcPr>
                  <w:tcW w:w="604" w:type="dxa"/>
                </w:tcPr>
                <w:p w14:paraId="38766089" w14:textId="77777777" w:rsidR="00CF0D91" w:rsidRPr="00741F99" w:rsidRDefault="00CF0D91" w:rsidP="001A3946">
                  <w:pPr>
                    <w:rPr>
                      <w:sz w:val="16"/>
                      <w:lang w:val="en-US"/>
                    </w:rPr>
                  </w:pPr>
                </w:p>
              </w:tc>
              <w:tc>
                <w:tcPr>
                  <w:tcW w:w="567" w:type="dxa"/>
                </w:tcPr>
                <w:p w14:paraId="306235EC" w14:textId="77777777" w:rsidR="00CF0D91" w:rsidRPr="00741F99" w:rsidRDefault="00CF0D91" w:rsidP="001A3946">
                  <w:pPr>
                    <w:rPr>
                      <w:sz w:val="16"/>
                      <w:lang w:val="en-US"/>
                    </w:rPr>
                  </w:pPr>
                </w:p>
              </w:tc>
              <w:tc>
                <w:tcPr>
                  <w:tcW w:w="567" w:type="dxa"/>
                </w:tcPr>
                <w:p w14:paraId="42BB6385" w14:textId="77777777" w:rsidR="00CF0D91" w:rsidRPr="00741F99" w:rsidRDefault="00CF0D91" w:rsidP="001A3946">
                  <w:pPr>
                    <w:rPr>
                      <w:sz w:val="16"/>
                      <w:lang w:val="en-US"/>
                    </w:rPr>
                  </w:pPr>
                </w:p>
              </w:tc>
              <w:tc>
                <w:tcPr>
                  <w:tcW w:w="549" w:type="dxa"/>
                </w:tcPr>
                <w:p w14:paraId="29E5B56B" w14:textId="77777777" w:rsidR="00CF0D91" w:rsidRPr="00741F99" w:rsidRDefault="00CF0D91" w:rsidP="001A3946">
                  <w:pPr>
                    <w:rPr>
                      <w:sz w:val="16"/>
                      <w:lang w:val="en-US"/>
                    </w:rPr>
                  </w:pPr>
                </w:p>
              </w:tc>
              <w:tc>
                <w:tcPr>
                  <w:tcW w:w="585" w:type="dxa"/>
                </w:tcPr>
                <w:p w14:paraId="6C6D8403" w14:textId="77777777" w:rsidR="00CF0D91" w:rsidRPr="00741F99" w:rsidRDefault="00CF0D91" w:rsidP="001A3946">
                  <w:pPr>
                    <w:rPr>
                      <w:sz w:val="16"/>
                      <w:lang w:val="en-US"/>
                    </w:rPr>
                  </w:pPr>
                </w:p>
              </w:tc>
            </w:tr>
            <w:tr w:rsidR="00CF0D91" w:rsidRPr="00741F99" w14:paraId="0AC944C1" w14:textId="77777777">
              <w:trPr>
                <w:cantSplit/>
              </w:trPr>
              <w:tc>
                <w:tcPr>
                  <w:tcW w:w="354" w:type="dxa"/>
                </w:tcPr>
                <w:p w14:paraId="66387D18"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2023F842" w14:textId="77777777" w:rsidR="00CF0D91" w:rsidRPr="00741F99" w:rsidRDefault="00CF0D91" w:rsidP="001A3946">
                  <w:pPr>
                    <w:rPr>
                      <w:sz w:val="16"/>
                      <w:lang w:val="en-US"/>
                    </w:rPr>
                  </w:pPr>
                </w:p>
              </w:tc>
              <w:tc>
                <w:tcPr>
                  <w:tcW w:w="567" w:type="dxa"/>
                </w:tcPr>
                <w:p w14:paraId="1EF7BD17" w14:textId="77777777" w:rsidR="00CF0D91" w:rsidRPr="00741F99" w:rsidRDefault="00CF0D91" w:rsidP="001A3946">
                  <w:pPr>
                    <w:rPr>
                      <w:sz w:val="16"/>
                      <w:lang w:val="en-US"/>
                    </w:rPr>
                  </w:pPr>
                </w:p>
              </w:tc>
              <w:tc>
                <w:tcPr>
                  <w:tcW w:w="556" w:type="dxa"/>
                  <w:shd w:val="clear" w:color="auto" w:fill="737373"/>
                </w:tcPr>
                <w:p w14:paraId="211DEF47" w14:textId="77777777" w:rsidR="00CF0D91" w:rsidRPr="00741F99" w:rsidRDefault="00CF0D91" w:rsidP="001A3946">
                  <w:pPr>
                    <w:rPr>
                      <w:sz w:val="16"/>
                      <w:lang w:val="en-US"/>
                    </w:rPr>
                  </w:pPr>
                </w:p>
              </w:tc>
              <w:tc>
                <w:tcPr>
                  <w:tcW w:w="585" w:type="dxa"/>
                </w:tcPr>
                <w:p w14:paraId="14713B0E" w14:textId="77777777" w:rsidR="00CF0D91" w:rsidRPr="00741F99" w:rsidRDefault="00CF0D91" w:rsidP="001A3946">
                  <w:pPr>
                    <w:rPr>
                      <w:sz w:val="16"/>
                      <w:lang w:val="en-US"/>
                    </w:rPr>
                  </w:pPr>
                </w:p>
              </w:tc>
              <w:tc>
                <w:tcPr>
                  <w:tcW w:w="530" w:type="dxa"/>
                  <w:shd w:val="clear" w:color="auto" w:fill="737373"/>
                </w:tcPr>
                <w:p w14:paraId="56F34DC5" w14:textId="77777777" w:rsidR="00CF0D91" w:rsidRPr="00741F99" w:rsidRDefault="00CF0D91" w:rsidP="001A3946">
                  <w:pPr>
                    <w:rPr>
                      <w:sz w:val="16"/>
                      <w:lang w:val="en-US"/>
                    </w:rPr>
                  </w:pPr>
                </w:p>
              </w:tc>
              <w:tc>
                <w:tcPr>
                  <w:tcW w:w="586" w:type="dxa"/>
                </w:tcPr>
                <w:p w14:paraId="4EFB558F" w14:textId="77777777" w:rsidR="00CF0D91" w:rsidRPr="00741F99" w:rsidRDefault="00CF0D91" w:rsidP="001A3946">
                  <w:pPr>
                    <w:rPr>
                      <w:sz w:val="16"/>
                      <w:lang w:val="en-US"/>
                    </w:rPr>
                  </w:pPr>
                </w:p>
              </w:tc>
              <w:tc>
                <w:tcPr>
                  <w:tcW w:w="548" w:type="dxa"/>
                </w:tcPr>
                <w:p w14:paraId="1B0E245F" w14:textId="77777777" w:rsidR="00CF0D91" w:rsidRPr="00741F99" w:rsidRDefault="00CF0D91" w:rsidP="001A3946">
                  <w:pPr>
                    <w:rPr>
                      <w:sz w:val="16"/>
                      <w:lang w:val="en-US"/>
                    </w:rPr>
                  </w:pPr>
                </w:p>
              </w:tc>
              <w:tc>
                <w:tcPr>
                  <w:tcW w:w="604" w:type="dxa"/>
                  <w:shd w:val="clear" w:color="auto" w:fill="737373"/>
                </w:tcPr>
                <w:p w14:paraId="089606B0" w14:textId="77777777" w:rsidR="00CF0D91" w:rsidRPr="00741F99" w:rsidRDefault="00CF0D91" w:rsidP="001A3946">
                  <w:pPr>
                    <w:rPr>
                      <w:sz w:val="16"/>
                      <w:lang w:val="en-US"/>
                    </w:rPr>
                  </w:pPr>
                </w:p>
              </w:tc>
              <w:tc>
                <w:tcPr>
                  <w:tcW w:w="567" w:type="dxa"/>
                </w:tcPr>
                <w:p w14:paraId="7E8B4DEC" w14:textId="77777777" w:rsidR="00CF0D91" w:rsidRPr="00741F99" w:rsidRDefault="00CF0D91" w:rsidP="001A3946">
                  <w:pPr>
                    <w:rPr>
                      <w:sz w:val="16"/>
                      <w:lang w:val="en-US"/>
                    </w:rPr>
                  </w:pPr>
                </w:p>
              </w:tc>
              <w:tc>
                <w:tcPr>
                  <w:tcW w:w="567" w:type="dxa"/>
                  <w:shd w:val="clear" w:color="auto" w:fill="737373"/>
                </w:tcPr>
                <w:p w14:paraId="41395B95" w14:textId="77777777" w:rsidR="00CF0D91" w:rsidRPr="00741F99" w:rsidRDefault="00CF0D91" w:rsidP="001A3946">
                  <w:pPr>
                    <w:rPr>
                      <w:sz w:val="16"/>
                      <w:lang w:val="en-US"/>
                    </w:rPr>
                  </w:pPr>
                </w:p>
              </w:tc>
              <w:tc>
                <w:tcPr>
                  <w:tcW w:w="549" w:type="dxa"/>
                </w:tcPr>
                <w:p w14:paraId="507B3EEA" w14:textId="77777777" w:rsidR="00CF0D91" w:rsidRPr="00741F99" w:rsidRDefault="00CF0D91" w:rsidP="001A3946">
                  <w:pPr>
                    <w:rPr>
                      <w:sz w:val="16"/>
                      <w:lang w:val="en-US"/>
                    </w:rPr>
                  </w:pPr>
                </w:p>
              </w:tc>
              <w:tc>
                <w:tcPr>
                  <w:tcW w:w="585" w:type="dxa"/>
                  <w:shd w:val="clear" w:color="auto" w:fill="737373"/>
                </w:tcPr>
                <w:p w14:paraId="23298468" w14:textId="77777777" w:rsidR="00CF0D91" w:rsidRPr="00741F99" w:rsidRDefault="00CF0D91" w:rsidP="001A3946">
                  <w:pPr>
                    <w:rPr>
                      <w:sz w:val="16"/>
                      <w:lang w:val="en-US"/>
                    </w:rPr>
                  </w:pPr>
                </w:p>
              </w:tc>
            </w:tr>
            <w:tr w:rsidR="00CF0D91" w:rsidRPr="00741F99" w14:paraId="5F2C8C1C" w14:textId="77777777">
              <w:trPr>
                <w:cantSplit/>
              </w:trPr>
              <w:tc>
                <w:tcPr>
                  <w:tcW w:w="354" w:type="dxa"/>
                  <w:tcBorders>
                    <w:bottom w:val="single" w:sz="6" w:space="0" w:color="auto"/>
                  </w:tcBorders>
                </w:tcPr>
                <w:p w14:paraId="665F51B7"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71CEBCC2" w14:textId="77777777" w:rsidR="00CF0D91" w:rsidRPr="00741F99" w:rsidRDefault="00CF0D91" w:rsidP="001A3946">
                  <w:pPr>
                    <w:rPr>
                      <w:sz w:val="16"/>
                      <w:lang w:val="en-US"/>
                    </w:rPr>
                  </w:pPr>
                </w:p>
              </w:tc>
              <w:tc>
                <w:tcPr>
                  <w:tcW w:w="567" w:type="dxa"/>
                  <w:tcBorders>
                    <w:bottom w:val="single" w:sz="6" w:space="0" w:color="auto"/>
                  </w:tcBorders>
                </w:tcPr>
                <w:p w14:paraId="232C522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7659007A" w14:textId="77777777" w:rsidR="00CF0D91" w:rsidRPr="00741F99" w:rsidRDefault="00CF0D91" w:rsidP="001A3946">
                  <w:pPr>
                    <w:rPr>
                      <w:sz w:val="16"/>
                      <w:lang w:val="en-US"/>
                    </w:rPr>
                  </w:pPr>
                </w:p>
              </w:tc>
              <w:tc>
                <w:tcPr>
                  <w:tcW w:w="585" w:type="dxa"/>
                  <w:tcBorders>
                    <w:bottom w:val="single" w:sz="6" w:space="0" w:color="auto"/>
                  </w:tcBorders>
                </w:tcPr>
                <w:p w14:paraId="4F7445C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AA4B349" w14:textId="77777777" w:rsidR="00CF0D91" w:rsidRPr="00741F99" w:rsidRDefault="00CF0D91" w:rsidP="001A3946">
                  <w:pPr>
                    <w:rPr>
                      <w:sz w:val="16"/>
                      <w:lang w:val="en-US"/>
                    </w:rPr>
                  </w:pPr>
                </w:p>
              </w:tc>
              <w:tc>
                <w:tcPr>
                  <w:tcW w:w="586" w:type="dxa"/>
                  <w:tcBorders>
                    <w:bottom w:val="single" w:sz="6" w:space="0" w:color="auto"/>
                  </w:tcBorders>
                </w:tcPr>
                <w:p w14:paraId="5B7EDDDF" w14:textId="77777777" w:rsidR="00CF0D91" w:rsidRPr="00741F99" w:rsidRDefault="00CF0D91" w:rsidP="001A3946">
                  <w:pPr>
                    <w:rPr>
                      <w:sz w:val="16"/>
                      <w:lang w:val="en-US"/>
                    </w:rPr>
                  </w:pPr>
                </w:p>
              </w:tc>
              <w:tc>
                <w:tcPr>
                  <w:tcW w:w="548" w:type="dxa"/>
                  <w:tcBorders>
                    <w:bottom w:val="single" w:sz="6" w:space="0" w:color="auto"/>
                  </w:tcBorders>
                </w:tcPr>
                <w:p w14:paraId="2D12927F"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3C8AEDD9" w14:textId="77777777" w:rsidR="00CF0D91" w:rsidRPr="00741F99" w:rsidRDefault="00CF0D91" w:rsidP="001A3946">
                  <w:pPr>
                    <w:rPr>
                      <w:sz w:val="16"/>
                      <w:lang w:val="en-US"/>
                    </w:rPr>
                  </w:pPr>
                </w:p>
              </w:tc>
              <w:tc>
                <w:tcPr>
                  <w:tcW w:w="567" w:type="dxa"/>
                  <w:tcBorders>
                    <w:bottom w:val="single" w:sz="6" w:space="0" w:color="auto"/>
                  </w:tcBorders>
                </w:tcPr>
                <w:p w14:paraId="38D3844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585BD6E" w14:textId="77777777" w:rsidR="00CF0D91" w:rsidRPr="00741F99" w:rsidRDefault="00CF0D91" w:rsidP="001A3946">
                  <w:pPr>
                    <w:rPr>
                      <w:sz w:val="16"/>
                      <w:lang w:val="en-US"/>
                    </w:rPr>
                  </w:pPr>
                </w:p>
              </w:tc>
              <w:tc>
                <w:tcPr>
                  <w:tcW w:w="549" w:type="dxa"/>
                  <w:tcBorders>
                    <w:bottom w:val="single" w:sz="6" w:space="0" w:color="auto"/>
                  </w:tcBorders>
                </w:tcPr>
                <w:p w14:paraId="16C0FC8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4A59407" w14:textId="77777777" w:rsidR="00CF0D91" w:rsidRPr="00741F99" w:rsidRDefault="00CF0D91" w:rsidP="001A3946">
                  <w:pPr>
                    <w:rPr>
                      <w:sz w:val="16"/>
                      <w:lang w:val="en-US"/>
                    </w:rPr>
                  </w:pPr>
                </w:p>
              </w:tc>
            </w:tr>
            <w:tr w:rsidR="00CF0D91" w:rsidRPr="00741F99" w14:paraId="0D85E6B0" w14:textId="77777777">
              <w:trPr>
                <w:cantSplit/>
              </w:trPr>
              <w:tc>
                <w:tcPr>
                  <w:tcW w:w="354" w:type="dxa"/>
                </w:tcPr>
                <w:p w14:paraId="4B07F785" w14:textId="77777777" w:rsidR="00CF0D91" w:rsidRPr="00741F99" w:rsidRDefault="00CF0D91" w:rsidP="001A3946">
                  <w:pPr>
                    <w:rPr>
                      <w:sz w:val="16"/>
                      <w:lang w:val="en-US"/>
                    </w:rPr>
                  </w:pPr>
                  <w:r w:rsidRPr="00741F99">
                    <w:rPr>
                      <w:sz w:val="16"/>
                      <w:lang w:val="en-US"/>
                    </w:rPr>
                    <w:t>9</w:t>
                  </w:r>
                </w:p>
              </w:tc>
              <w:tc>
                <w:tcPr>
                  <w:tcW w:w="560" w:type="dxa"/>
                </w:tcPr>
                <w:p w14:paraId="0BAF91FF" w14:textId="77777777" w:rsidR="00CF0D91" w:rsidRPr="00741F99" w:rsidRDefault="00CF0D91" w:rsidP="001A3946">
                  <w:pPr>
                    <w:rPr>
                      <w:sz w:val="16"/>
                      <w:lang w:val="en-US"/>
                    </w:rPr>
                  </w:pPr>
                </w:p>
              </w:tc>
              <w:tc>
                <w:tcPr>
                  <w:tcW w:w="567" w:type="dxa"/>
                </w:tcPr>
                <w:p w14:paraId="69808D98" w14:textId="77777777" w:rsidR="00CF0D91" w:rsidRPr="00741F99" w:rsidRDefault="00CF0D91" w:rsidP="001A3946">
                  <w:pPr>
                    <w:rPr>
                      <w:sz w:val="16"/>
                      <w:lang w:val="en-US"/>
                    </w:rPr>
                  </w:pPr>
                </w:p>
              </w:tc>
              <w:tc>
                <w:tcPr>
                  <w:tcW w:w="556" w:type="dxa"/>
                </w:tcPr>
                <w:p w14:paraId="03C4F5A3" w14:textId="77777777" w:rsidR="00CF0D91" w:rsidRPr="00741F99" w:rsidRDefault="00CF0D91" w:rsidP="001A3946">
                  <w:pPr>
                    <w:rPr>
                      <w:sz w:val="16"/>
                      <w:lang w:val="en-US"/>
                    </w:rPr>
                  </w:pPr>
                </w:p>
              </w:tc>
              <w:tc>
                <w:tcPr>
                  <w:tcW w:w="585" w:type="dxa"/>
                </w:tcPr>
                <w:p w14:paraId="36101388" w14:textId="77777777" w:rsidR="00CF0D91" w:rsidRPr="00741F99" w:rsidRDefault="00CF0D91" w:rsidP="001A3946">
                  <w:pPr>
                    <w:rPr>
                      <w:sz w:val="16"/>
                      <w:lang w:val="en-US"/>
                    </w:rPr>
                  </w:pPr>
                </w:p>
              </w:tc>
              <w:tc>
                <w:tcPr>
                  <w:tcW w:w="530" w:type="dxa"/>
                </w:tcPr>
                <w:p w14:paraId="21CA0D6B" w14:textId="77777777" w:rsidR="00CF0D91" w:rsidRPr="00741F99" w:rsidRDefault="00CF0D91" w:rsidP="001A3946">
                  <w:pPr>
                    <w:rPr>
                      <w:sz w:val="16"/>
                      <w:lang w:val="en-US"/>
                    </w:rPr>
                  </w:pPr>
                </w:p>
              </w:tc>
              <w:tc>
                <w:tcPr>
                  <w:tcW w:w="586" w:type="dxa"/>
                </w:tcPr>
                <w:p w14:paraId="5F718082" w14:textId="77777777" w:rsidR="00CF0D91" w:rsidRPr="00741F99" w:rsidRDefault="00CF0D91" w:rsidP="001A3946">
                  <w:pPr>
                    <w:rPr>
                      <w:sz w:val="16"/>
                      <w:lang w:val="en-US"/>
                    </w:rPr>
                  </w:pPr>
                </w:p>
              </w:tc>
              <w:tc>
                <w:tcPr>
                  <w:tcW w:w="548" w:type="dxa"/>
                </w:tcPr>
                <w:p w14:paraId="205BF5BD" w14:textId="77777777" w:rsidR="00CF0D91" w:rsidRPr="00741F99" w:rsidRDefault="00CF0D91" w:rsidP="001A3946">
                  <w:pPr>
                    <w:rPr>
                      <w:sz w:val="16"/>
                      <w:lang w:val="en-US"/>
                    </w:rPr>
                  </w:pPr>
                </w:p>
              </w:tc>
              <w:tc>
                <w:tcPr>
                  <w:tcW w:w="604" w:type="dxa"/>
                </w:tcPr>
                <w:p w14:paraId="02EF0677" w14:textId="77777777" w:rsidR="00CF0D91" w:rsidRPr="00741F99" w:rsidRDefault="00CF0D91" w:rsidP="001A3946">
                  <w:pPr>
                    <w:rPr>
                      <w:sz w:val="16"/>
                      <w:lang w:val="en-US"/>
                    </w:rPr>
                  </w:pPr>
                </w:p>
              </w:tc>
              <w:tc>
                <w:tcPr>
                  <w:tcW w:w="567" w:type="dxa"/>
                </w:tcPr>
                <w:p w14:paraId="26D7BC8D" w14:textId="77777777" w:rsidR="00CF0D91" w:rsidRPr="00741F99" w:rsidRDefault="00CF0D91" w:rsidP="001A3946">
                  <w:pPr>
                    <w:rPr>
                      <w:sz w:val="16"/>
                      <w:lang w:val="en-US"/>
                    </w:rPr>
                  </w:pPr>
                </w:p>
              </w:tc>
              <w:tc>
                <w:tcPr>
                  <w:tcW w:w="567" w:type="dxa"/>
                </w:tcPr>
                <w:p w14:paraId="3D694557" w14:textId="77777777" w:rsidR="00CF0D91" w:rsidRPr="00741F99" w:rsidRDefault="00CF0D91" w:rsidP="001A3946">
                  <w:pPr>
                    <w:rPr>
                      <w:sz w:val="16"/>
                      <w:lang w:val="en-US"/>
                    </w:rPr>
                  </w:pPr>
                </w:p>
              </w:tc>
              <w:tc>
                <w:tcPr>
                  <w:tcW w:w="549" w:type="dxa"/>
                </w:tcPr>
                <w:p w14:paraId="0A95FC77" w14:textId="77777777" w:rsidR="00CF0D91" w:rsidRPr="00741F99" w:rsidRDefault="00CF0D91" w:rsidP="001A3946">
                  <w:pPr>
                    <w:rPr>
                      <w:sz w:val="16"/>
                      <w:lang w:val="en-US"/>
                    </w:rPr>
                  </w:pPr>
                </w:p>
              </w:tc>
              <w:tc>
                <w:tcPr>
                  <w:tcW w:w="585" w:type="dxa"/>
                </w:tcPr>
                <w:p w14:paraId="37031D40" w14:textId="77777777" w:rsidR="00CF0D91" w:rsidRPr="00741F99" w:rsidRDefault="00CF0D91" w:rsidP="001A3946">
                  <w:pPr>
                    <w:rPr>
                      <w:sz w:val="16"/>
                      <w:lang w:val="en-US"/>
                    </w:rPr>
                  </w:pPr>
                </w:p>
              </w:tc>
            </w:tr>
            <w:tr w:rsidR="00CF0D91" w:rsidRPr="00741F99" w14:paraId="507F8471" w14:textId="77777777">
              <w:trPr>
                <w:cantSplit/>
              </w:trPr>
              <w:tc>
                <w:tcPr>
                  <w:tcW w:w="354" w:type="dxa"/>
                </w:tcPr>
                <w:p w14:paraId="64EF9785"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5694C240" w14:textId="77777777" w:rsidR="00CF0D91" w:rsidRPr="00741F99" w:rsidRDefault="00CF0D91" w:rsidP="001A3946">
                  <w:pPr>
                    <w:rPr>
                      <w:sz w:val="16"/>
                      <w:lang w:val="en-US"/>
                    </w:rPr>
                  </w:pPr>
                </w:p>
              </w:tc>
              <w:tc>
                <w:tcPr>
                  <w:tcW w:w="567" w:type="dxa"/>
                </w:tcPr>
                <w:p w14:paraId="23ECF189" w14:textId="77777777" w:rsidR="00CF0D91" w:rsidRPr="00741F99" w:rsidRDefault="00CF0D91" w:rsidP="001A3946">
                  <w:pPr>
                    <w:rPr>
                      <w:sz w:val="16"/>
                      <w:lang w:val="en-US"/>
                    </w:rPr>
                  </w:pPr>
                </w:p>
              </w:tc>
              <w:tc>
                <w:tcPr>
                  <w:tcW w:w="556" w:type="dxa"/>
                  <w:shd w:val="clear" w:color="auto" w:fill="737373"/>
                </w:tcPr>
                <w:p w14:paraId="53FAD7E8" w14:textId="77777777" w:rsidR="00CF0D91" w:rsidRPr="00741F99" w:rsidRDefault="00CF0D91" w:rsidP="001A3946">
                  <w:pPr>
                    <w:rPr>
                      <w:sz w:val="16"/>
                      <w:lang w:val="en-US"/>
                    </w:rPr>
                  </w:pPr>
                </w:p>
              </w:tc>
              <w:tc>
                <w:tcPr>
                  <w:tcW w:w="585" w:type="dxa"/>
                </w:tcPr>
                <w:p w14:paraId="5939AF87" w14:textId="77777777" w:rsidR="00CF0D91" w:rsidRPr="00741F99" w:rsidRDefault="00CF0D91" w:rsidP="001A3946">
                  <w:pPr>
                    <w:rPr>
                      <w:sz w:val="16"/>
                      <w:lang w:val="en-US"/>
                    </w:rPr>
                  </w:pPr>
                </w:p>
              </w:tc>
              <w:tc>
                <w:tcPr>
                  <w:tcW w:w="530" w:type="dxa"/>
                  <w:shd w:val="clear" w:color="auto" w:fill="737373"/>
                </w:tcPr>
                <w:p w14:paraId="150FBC7D" w14:textId="77777777" w:rsidR="00CF0D91" w:rsidRPr="00741F99" w:rsidRDefault="00CF0D91" w:rsidP="001A3946">
                  <w:pPr>
                    <w:rPr>
                      <w:sz w:val="16"/>
                      <w:lang w:val="en-US"/>
                    </w:rPr>
                  </w:pPr>
                </w:p>
              </w:tc>
              <w:tc>
                <w:tcPr>
                  <w:tcW w:w="586" w:type="dxa"/>
                </w:tcPr>
                <w:p w14:paraId="17BED736" w14:textId="77777777" w:rsidR="00CF0D91" w:rsidRPr="00741F99" w:rsidRDefault="00CF0D91" w:rsidP="001A3946">
                  <w:pPr>
                    <w:rPr>
                      <w:sz w:val="16"/>
                      <w:lang w:val="en-US"/>
                    </w:rPr>
                  </w:pPr>
                </w:p>
              </w:tc>
              <w:tc>
                <w:tcPr>
                  <w:tcW w:w="548" w:type="dxa"/>
                </w:tcPr>
                <w:p w14:paraId="0F52F741" w14:textId="77777777" w:rsidR="00CF0D91" w:rsidRPr="00741F99" w:rsidRDefault="00CF0D91" w:rsidP="001A3946">
                  <w:pPr>
                    <w:rPr>
                      <w:sz w:val="16"/>
                      <w:lang w:val="en-US"/>
                    </w:rPr>
                  </w:pPr>
                </w:p>
              </w:tc>
              <w:tc>
                <w:tcPr>
                  <w:tcW w:w="604" w:type="dxa"/>
                  <w:shd w:val="clear" w:color="auto" w:fill="737373"/>
                </w:tcPr>
                <w:p w14:paraId="7CE43AC6" w14:textId="77777777" w:rsidR="00CF0D91" w:rsidRPr="00741F99" w:rsidRDefault="00CF0D91" w:rsidP="001A3946">
                  <w:pPr>
                    <w:rPr>
                      <w:sz w:val="16"/>
                      <w:lang w:val="en-US"/>
                    </w:rPr>
                  </w:pPr>
                </w:p>
              </w:tc>
              <w:tc>
                <w:tcPr>
                  <w:tcW w:w="567" w:type="dxa"/>
                </w:tcPr>
                <w:p w14:paraId="5AAFA6AE" w14:textId="77777777" w:rsidR="00CF0D91" w:rsidRPr="00741F99" w:rsidRDefault="00CF0D91" w:rsidP="001A3946">
                  <w:pPr>
                    <w:rPr>
                      <w:sz w:val="16"/>
                      <w:lang w:val="en-US"/>
                    </w:rPr>
                  </w:pPr>
                </w:p>
              </w:tc>
              <w:tc>
                <w:tcPr>
                  <w:tcW w:w="567" w:type="dxa"/>
                  <w:shd w:val="clear" w:color="auto" w:fill="737373"/>
                </w:tcPr>
                <w:p w14:paraId="1F9A38A8" w14:textId="77777777" w:rsidR="00CF0D91" w:rsidRPr="00741F99" w:rsidRDefault="00CF0D91" w:rsidP="001A3946">
                  <w:pPr>
                    <w:rPr>
                      <w:sz w:val="16"/>
                      <w:lang w:val="en-US"/>
                    </w:rPr>
                  </w:pPr>
                </w:p>
              </w:tc>
              <w:tc>
                <w:tcPr>
                  <w:tcW w:w="549" w:type="dxa"/>
                </w:tcPr>
                <w:p w14:paraId="7A7C3788" w14:textId="77777777" w:rsidR="00CF0D91" w:rsidRPr="00741F99" w:rsidRDefault="00CF0D91" w:rsidP="001A3946">
                  <w:pPr>
                    <w:rPr>
                      <w:sz w:val="16"/>
                      <w:lang w:val="en-US"/>
                    </w:rPr>
                  </w:pPr>
                </w:p>
              </w:tc>
              <w:tc>
                <w:tcPr>
                  <w:tcW w:w="585" w:type="dxa"/>
                  <w:shd w:val="clear" w:color="auto" w:fill="737373"/>
                </w:tcPr>
                <w:p w14:paraId="0A6B4695" w14:textId="77777777" w:rsidR="00CF0D91" w:rsidRPr="00741F99" w:rsidRDefault="00CF0D91" w:rsidP="001A3946">
                  <w:pPr>
                    <w:rPr>
                      <w:sz w:val="16"/>
                      <w:lang w:val="en-US"/>
                    </w:rPr>
                  </w:pPr>
                </w:p>
              </w:tc>
            </w:tr>
            <w:tr w:rsidR="00CF0D91" w:rsidRPr="00741F99" w14:paraId="0942E90F" w14:textId="77777777">
              <w:trPr>
                <w:cantSplit/>
              </w:trPr>
              <w:tc>
                <w:tcPr>
                  <w:tcW w:w="354" w:type="dxa"/>
                  <w:tcBorders>
                    <w:bottom w:val="single" w:sz="6" w:space="0" w:color="auto"/>
                  </w:tcBorders>
                </w:tcPr>
                <w:p w14:paraId="4708B360"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33D638ED" w14:textId="77777777" w:rsidR="00CF0D91" w:rsidRPr="00741F99" w:rsidRDefault="00CF0D91" w:rsidP="001A3946">
                  <w:pPr>
                    <w:rPr>
                      <w:sz w:val="16"/>
                      <w:lang w:val="en-US"/>
                    </w:rPr>
                  </w:pPr>
                </w:p>
              </w:tc>
              <w:tc>
                <w:tcPr>
                  <w:tcW w:w="567" w:type="dxa"/>
                  <w:tcBorders>
                    <w:bottom w:val="single" w:sz="6" w:space="0" w:color="auto"/>
                  </w:tcBorders>
                </w:tcPr>
                <w:p w14:paraId="3C52A7C7"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9FB424D" w14:textId="77777777" w:rsidR="00CF0D91" w:rsidRPr="00741F99" w:rsidRDefault="00CF0D91" w:rsidP="001A3946">
                  <w:pPr>
                    <w:rPr>
                      <w:sz w:val="16"/>
                      <w:lang w:val="en-US"/>
                    </w:rPr>
                  </w:pPr>
                </w:p>
              </w:tc>
              <w:tc>
                <w:tcPr>
                  <w:tcW w:w="585" w:type="dxa"/>
                  <w:tcBorders>
                    <w:bottom w:val="single" w:sz="6" w:space="0" w:color="auto"/>
                  </w:tcBorders>
                </w:tcPr>
                <w:p w14:paraId="472B68F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6712F6" w14:textId="77777777" w:rsidR="00CF0D91" w:rsidRPr="00741F99" w:rsidRDefault="00CF0D91" w:rsidP="001A3946">
                  <w:pPr>
                    <w:rPr>
                      <w:sz w:val="16"/>
                      <w:lang w:val="en-US"/>
                    </w:rPr>
                  </w:pPr>
                </w:p>
              </w:tc>
              <w:tc>
                <w:tcPr>
                  <w:tcW w:w="586" w:type="dxa"/>
                  <w:tcBorders>
                    <w:bottom w:val="single" w:sz="6" w:space="0" w:color="auto"/>
                  </w:tcBorders>
                </w:tcPr>
                <w:p w14:paraId="784F66E4" w14:textId="77777777" w:rsidR="00CF0D91" w:rsidRPr="00741F99" w:rsidRDefault="00CF0D91" w:rsidP="001A3946">
                  <w:pPr>
                    <w:rPr>
                      <w:sz w:val="16"/>
                      <w:lang w:val="en-US"/>
                    </w:rPr>
                  </w:pPr>
                </w:p>
              </w:tc>
              <w:tc>
                <w:tcPr>
                  <w:tcW w:w="548" w:type="dxa"/>
                  <w:tcBorders>
                    <w:bottom w:val="single" w:sz="6" w:space="0" w:color="auto"/>
                  </w:tcBorders>
                </w:tcPr>
                <w:p w14:paraId="192B3EE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B17EF91" w14:textId="77777777" w:rsidR="00CF0D91" w:rsidRPr="00741F99" w:rsidRDefault="00CF0D91" w:rsidP="001A3946">
                  <w:pPr>
                    <w:rPr>
                      <w:sz w:val="16"/>
                      <w:lang w:val="en-US"/>
                    </w:rPr>
                  </w:pPr>
                </w:p>
              </w:tc>
              <w:tc>
                <w:tcPr>
                  <w:tcW w:w="567" w:type="dxa"/>
                  <w:tcBorders>
                    <w:bottom w:val="single" w:sz="6" w:space="0" w:color="auto"/>
                  </w:tcBorders>
                </w:tcPr>
                <w:p w14:paraId="504E5F7F"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9B27276" w14:textId="77777777" w:rsidR="00CF0D91" w:rsidRPr="00741F99" w:rsidRDefault="00CF0D91" w:rsidP="001A3946">
                  <w:pPr>
                    <w:rPr>
                      <w:sz w:val="16"/>
                      <w:lang w:val="en-US"/>
                    </w:rPr>
                  </w:pPr>
                </w:p>
              </w:tc>
              <w:tc>
                <w:tcPr>
                  <w:tcW w:w="549" w:type="dxa"/>
                  <w:tcBorders>
                    <w:bottom w:val="single" w:sz="6" w:space="0" w:color="auto"/>
                  </w:tcBorders>
                </w:tcPr>
                <w:p w14:paraId="7DDE0536"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7ADB7B" w14:textId="77777777" w:rsidR="00CF0D91" w:rsidRPr="00741F99" w:rsidRDefault="00CF0D91" w:rsidP="001A3946">
                  <w:pPr>
                    <w:rPr>
                      <w:sz w:val="16"/>
                      <w:lang w:val="en-US"/>
                    </w:rPr>
                  </w:pPr>
                </w:p>
              </w:tc>
            </w:tr>
            <w:tr w:rsidR="00CF0D91" w:rsidRPr="00741F99" w14:paraId="40BE1E12" w14:textId="77777777">
              <w:trPr>
                <w:cantSplit/>
              </w:trPr>
              <w:tc>
                <w:tcPr>
                  <w:tcW w:w="354" w:type="dxa"/>
                </w:tcPr>
                <w:p w14:paraId="66F3A316" w14:textId="77777777" w:rsidR="00CF0D91" w:rsidRPr="00741F99" w:rsidRDefault="00CF0D91" w:rsidP="001A3946">
                  <w:pPr>
                    <w:rPr>
                      <w:sz w:val="16"/>
                      <w:lang w:val="en-US"/>
                    </w:rPr>
                  </w:pPr>
                  <w:r w:rsidRPr="00741F99">
                    <w:rPr>
                      <w:sz w:val="16"/>
                      <w:lang w:val="en-US"/>
                    </w:rPr>
                    <w:t>12</w:t>
                  </w:r>
                </w:p>
              </w:tc>
              <w:tc>
                <w:tcPr>
                  <w:tcW w:w="560" w:type="dxa"/>
                </w:tcPr>
                <w:p w14:paraId="2BC47D80" w14:textId="77777777" w:rsidR="00CF0D91" w:rsidRPr="00741F99" w:rsidRDefault="00CF0D91" w:rsidP="001A3946">
                  <w:pPr>
                    <w:rPr>
                      <w:sz w:val="16"/>
                      <w:lang w:val="en-US"/>
                    </w:rPr>
                  </w:pPr>
                </w:p>
              </w:tc>
              <w:tc>
                <w:tcPr>
                  <w:tcW w:w="567" w:type="dxa"/>
                </w:tcPr>
                <w:p w14:paraId="2C0F70AB" w14:textId="77777777" w:rsidR="00CF0D91" w:rsidRPr="00741F99" w:rsidRDefault="00CF0D91" w:rsidP="001A3946">
                  <w:pPr>
                    <w:rPr>
                      <w:sz w:val="16"/>
                      <w:lang w:val="en-US"/>
                    </w:rPr>
                  </w:pPr>
                </w:p>
              </w:tc>
              <w:tc>
                <w:tcPr>
                  <w:tcW w:w="556" w:type="dxa"/>
                </w:tcPr>
                <w:p w14:paraId="67620970" w14:textId="77777777" w:rsidR="00CF0D91" w:rsidRPr="00741F99" w:rsidRDefault="00CF0D91" w:rsidP="001A3946">
                  <w:pPr>
                    <w:rPr>
                      <w:sz w:val="16"/>
                      <w:lang w:val="en-US"/>
                    </w:rPr>
                  </w:pPr>
                </w:p>
              </w:tc>
              <w:tc>
                <w:tcPr>
                  <w:tcW w:w="585" w:type="dxa"/>
                </w:tcPr>
                <w:p w14:paraId="37110C2B" w14:textId="77777777" w:rsidR="00CF0D91" w:rsidRPr="00741F99" w:rsidRDefault="00CF0D91" w:rsidP="001A3946">
                  <w:pPr>
                    <w:rPr>
                      <w:sz w:val="16"/>
                      <w:lang w:val="en-US"/>
                    </w:rPr>
                  </w:pPr>
                </w:p>
              </w:tc>
              <w:tc>
                <w:tcPr>
                  <w:tcW w:w="530" w:type="dxa"/>
                </w:tcPr>
                <w:p w14:paraId="240C987A" w14:textId="77777777" w:rsidR="00CF0D91" w:rsidRPr="00741F99" w:rsidRDefault="00CF0D91" w:rsidP="001A3946">
                  <w:pPr>
                    <w:rPr>
                      <w:sz w:val="16"/>
                      <w:lang w:val="en-US"/>
                    </w:rPr>
                  </w:pPr>
                </w:p>
              </w:tc>
              <w:tc>
                <w:tcPr>
                  <w:tcW w:w="586" w:type="dxa"/>
                </w:tcPr>
                <w:p w14:paraId="12424568" w14:textId="77777777" w:rsidR="00CF0D91" w:rsidRPr="00741F99" w:rsidRDefault="00CF0D91" w:rsidP="001A3946">
                  <w:pPr>
                    <w:rPr>
                      <w:sz w:val="16"/>
                      <w:lang w:val="en-US"/>
                    </w:rPr>
                  </w:pPr>
                </w:p>
              </w:tc>
              <w:tc>
                <w:tcPr>
                  <w:tcW w:w="548" w:type="dxa"/>
                </w:tcPr>
                <w:p w14:paraId="136D6C65" w14:textId="77777777" w:rsidR="00CF0D91" w:rsidRPr="00741F99" w:rsidRDefault="00CF0D91" w:rsidP="001A3946">
                  <w:pPr>
                    <w:rPr>
                      <w:sz w:val="16"/>
                      <w:lang w:val="en-US"/>
                    </w:rPr>
                  </w:pPr>
                </w:p>
              </w:tc>
              <w:tc>
                <w:tcPr>
                  <w:tcW w:w="604" w:type="dxa"/>
                </w:tcPr>
                <w:p w14:paraId="67E40859" w14:textId="77777777" w:rsidR="00CF0D91" w:rsidRPr="00741F99" w:rsidRDefault="00CF0D91" w:rsidP="001A3946">
                  <w:pPr>
                    <w:rPr>
                      <w:sz w:val="16"/>
                      <w:lang w:val="en-US"/>
                    </w:rPr>
                  </w:pPr>
                </w:p>
              </w:tc>
              <w:tc>
                <w:tcPr>
                  <w:tcW w:w="567" w:type="dxa"/>
                </w:tcPr>
                <w:p w14:paraId="32213E3C" w14:textId="77777777" w:rsidR="00CF0D91" w:rsidRPr="00741F99" w:rsidRDefault="00CF0D91" w:rsidP="001A3946">
                  <w:pPr>
                    <w:rPr>
                      <w:sz w:val="16"/>
                      <w:lang w:val="en-US"/>
                    </w:rPr>
                  </w:pPr>
                </w:p>
              </w:tc>
              <w:tc>
                <w:tcPr>
                  <w:tcW w:w="567" w:type="dxa"/>
                </w:tcPr>
                <w:p w14:paraId="405D5FF5" w14:textId="77777777" w:rsidR="00CF0D91" w:rsidRPr="00741F99" w:rsidRDefault="00CF0D91" w:rsidP="001A3946">
                  <w:pPr>
                    <w:rPr>
                      <w:sz w:val="16"/>
                      <w:lang w:val="en-US"/>
                    </w:rPr>
                  </w:pPr>
                </w:p>
              </w:tc>
              <w:tc>
                <w:tcPr>
                  <w:tcW w:w="549" w:type="dxa"/>
                </w:tcPr>
                <w:p w14:paraId="593723E0" w14:textId="77777777" w:rsidR="00CF0D91" w:rsidRPr="00741F99" w:rsidRDefault="00CF0D91" w:rsidP="001A3946">
                  <w:pPr>
                    <w:rPr>
                      <w:sz w:val="16"/>
                      <w:lang w:val="en-US"/>
                    </w:rPr>
                  </w:pPr>
                </w:p>
              </w:tc>
              <w:tc>
                <w:tcPr>
                  <w:tcW w:w="585" w:type="dxa"/>
                </w:tcPr>
                <w:p w14:paraId="33683B77" w14:textId="77777777" w:rsidR="00CF0D91" w:rsidRPr="00741F99" w:rsidRDefault="00CF0D91" w:rsidP="001A3946">
                  <w:pPr>
                    <w:rPr>
                      <w:sz w:val="16"/>
                      <w:lang w:val="en-US"/>
                    </w:rPr>
                  </w:pPr>
                </w:p>
              </w:tc>
            </w:tr>
            <w:tr w:rsidR="00CF0D91" w:rsidRPr="00741F99" w14:paraId="6E2E6914" w14:textId="77777777">
              <w:trPr>
                <w:cantSplit/>
              </w:trPr>
              <w:tc>
                <w:tcPr>
                  <w:tcW w:w="354" w:type="dxa"/>
                </w:tcPr>
                <w:p w14:paraId="58946A36"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50BB7302" w14:textId="77777777" w:rsidR="00CF0D91" w:rsidRPr="00741F99" w:rsidRDefault="00CF0D91" w:rsidP="001A3946">
                  <w:pPr>
                    <w:rPr>
                      <w:sz w:val="16"/>
                      <w:lang w:val="en-US"/>
                    </w:rPr>
                  </w:pPr>
                </w:p>
              </w:tc>
              <w:tc>
                <w:tcPr>
                  <w:tcW w:w="567" w:type="dxa"/>
                </w:tcPr>
                <w:p w14:paraId="4237E1F4" w14:textId="77777777" w:rsidR="00CF0D91" w:rsidRPr="00741F99" w:rsidRDefault="00CF0D91" w:rsidP="001A3946">
                  <w:pPr>
                    <w:rPr>
                      <w:sz w:val="16"/>
                      <w:lang w:val="en-US"/>
                    </w:rPr>
                  </w:pPr>
                </w:p>
              </w:tc>
              <w:tc>
                <w:tcPr>
                  <w:tcW w:w="556" w:type="dxa"/>
                  <w:shd w:val="clear" w:color="auto" w:fill="737373"/>
                </w:tcPr>
                <w:p w14:paraId="74E41964" w14:textId="77777777" w:rsidR="00CF0D91" w:rsidRPr="00741F99" w:rsidRDefault="00CF0D91" w:rsidP="001A3946">
                  <w:pPr>
                    <w:rPr>
                      <w:sz w:val="16"/>
                      <w:lang w:val="en-US"/>
                    </w:rPr>
                  </w:pPr>
                </w:p>
              </w:tc>
              <w:tc>
                <w:tcPr>
                  <w:tcW w:w="585" w:type="dxa"/>
                </w:tcPr>
                <w:p w14:paraId="6DAF03AB" w14:textId="77777777" w:rsidR="00CF0D91" w:rsidRPr="00741F99" w:rsidRDefault="00CF0D91" w:rsidP="001A3946">
                  <w:pPr>
                    <w:rPr>
                      <w:sz w:val="16"/>
                      <w:lang w:val="en-US"/>
                    </w:rPr>
                  </w:pPr>
                </w:p>
              </w:tc>
              <w:tc>
                <w:tcPr>
                  <w:tcW w:w="530" w:type="dxa"/>
                  <w:shd w:val="clear" w:color="auto" w:fill="737373"/>
                </w:tcPr>
                <w:p w14:paraId="6E2C9827" w14:textId="77777777" w:rsidR="00CF0D91" w:rsidRPr="00741F99" w:rsidRDefault="00CF0D91" w:rsidP="001A3946">
                  <w:pPr>
                    <w:rPr>
                      <w:sz w:val="16"/>
                      <w:lang w:val="en-US"/>
                    </w:rPr>
                  </w:pPr>
                </w:p>
              </w:tc>
              <w:tc>
                <w:tcPr>
                  <w:tcW w:w="586" w:type="dxa"/>
                </w:tcPr>
                <w:p w14:paraId="3FD5F2B3" w14:textId="77777777" w:rsidR="00CF0D91" w:rsidRPr="00741F99" w:rsidRDefault="00CF0D91" w:rsidP="001A3946">
                  <w:pPr>
                    <w:rPr>
                      <w:sz w:val="16"/>
                      <w:lang w:val="en-US"/>
                    </w:rPr>
                  </w:pPr>
                </w:p>
              </w:tc>
              <w:tc>
                <w:tcPr>
                  <w:tcW w:w="548" w:type="dxa"/>
                </w:tcPr>
                <w:p w14:paraId="0DCC917A" w14:textId="77777777" w:rsidR="00CF0D91" w:rsidRPr="00741F99" w:rsidRDefault="00CF0D91" w:rsidP="001A3946">
                  <w:pPr>
                    <w:rPr>
                      <w:sz w:val="16"/>
                      <w:lang w:val="en-US"/>
                    </w:rPr>
                  </w:pPr>
                </w:p>
              </w:tc>
              <w:tc>
                <w:tcPr>
                  <w:tcW w:w="604" w:type="dxa"/>
                  <w:shd w:val="clear" w:color="auto" w:fill="737373"/>
                </w:tcPr>
                <w:p w14:paraId="7BF59DA1" w14:textId="77777777" w:rsidR="00CF0D91" w:rsidRPr="00741F99" w:rsidRDefault="00CF0D91" w:rsidP="001A3946">
                  <w:pPr>
                    <w:rPr>
                      <w:sz w:val="16"/>
                      <w:lang w:val="en-US"/>
                    </w:rPr>
                  </w:pPr>
                </w:p>
              </w:tc>
              <w:tc>
                <w:tcPr>
                  <w:tcW w:w="567" w:type="dxa"/>
                </w:tcPr>
                <w:p w14:paraId="18AD1F0E" w14:textId="77777777" w:rsidR="00CF0D91" w:rsidRPr="00741F99" w:rsidRDefault="00CF0D91" w:rsidP="001A3946">
                  <w:pPr>
                    <w:rPr>
                      <w:sz w:val="16"/>
                      <w:lang w:val="en-US"/>
                    </w:rPr>
                  </w:pPr>
                </w:p>
              </w:tc>
              <w:tc>
                <w:tcPr>
                  <w:tcW w:w="567" w:type="dxa"/>
                  <w:shd w:val="clear" w:color="auto" w:fill="737373"/>
                </w:tcPr>
                <w:p w14:paraId="448D0F69" w14:textId="77777777" w:rsidR="00CF0D91" w:rsidRPr="00741F99" w:rsidRDefault="00CF0D91" w:rsidP="001A3946">
                  <w:pPr>
                    <w:rPr>
                      <w:sz w:val="16"/>
                      <w:lang w:val="en-US"/>
                    </w:rPr>
                  </w:pPr>
                </w:p>
              </w:tc>
              <w:tc>
                <w:tcPr>
                  <w:tcW w:w="549" w:type="dxa"/>
                </w:tcPr>
                <w:p w14:paraId="7295193D" w14:textId="77777777" w:rsidR="00CF0D91" w:rsidRPr="00741F99" w:rsidRDefault="00CF0D91" w:rsidP="001A3946">
                  <w:pPr>
                    <w:rPr>
                      <w:sz w:val="16"/>
                      <w:lang w:val="en-US"/>
                    </w:rPr>
                  </w:pPr>
                </w:p>
              </w:tc>
              <w:tc>
                <w:tcPr>
                  <w:tcW w:w="585" w:type="dxa"/>
                  <w:shd w:val="clear" w:color="auto" w:fill="737373"/>
                </w:tcPr>
                <w:p w14:paraId="5CF64127" w14:textId="77777777" w:rsidR="00CF0D91" w:rsidRPr="00741F99" w:rsidRDefault="00CF0D91" w:rsidP="001A3946">
                  <w:pPr>
                    <w:rPr>
                      <w:sz w:val="16"/>
                      <w:lang w:val="en-US"/>
                    </w:rPr>
                  </w:pPr>
                </w:p>
              </w:tc>
            </w:tr>
            <w:tr w:rsidR="00CF0D91" w:rsidRPr="00741F99" w14:paraId="5474E08D" w14:textId="77777777">
              <w:trPr>
                <w:cantSplit/>
              </w:trPr>
              <w:tc>
                <w:tcPr>
                  <w:tcW w:w="354" w:type="dxa"/>
                  <w:tcBorders>
                    <w:bottom w:val="single" w:sz="6" w:space="0" w:color="auto"/>
                  </w:tcBorders>
                </w:tcPr>
                <w:p w14:paraId="05822466"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6CBB018B" w14:textId="77777777" w:rsidR="00CF0D91" w:rsidRPr="00741F99" w:rsidRDefault="00CF0D91" w:rsidP="001A3946">
                  <w:pPr>
                    <w:rPr>
                      <w:sz w:val="16"/>
                      <w:lang w:val="en-US"/>
                    </w:rPr>
                  </w:pPr>
                </w:p>
              </w:tc>
              <w:tc>
                <w:tcPr>
                  <w:tcW w:w="567" w:type="dxa"/>
                  <w:tcBorders>
                    <w:bottom w:val="single" w:sz="6" w:space="0" w:color="auto"/>
                  </w:tcBorders>
                </w:tcPr>
                <w:p w14:paraId="5D371CF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65E35AD" w14:textId="77777777" w:rsidR="00CF0D91" w:rsidRPr="00741F99" w:rsidRDefault="00CF0D91" w:rsidP="001A3946">
                  <w:pPr>
                    <w:rPr>
                      <w:sz w:val="16"/>
                      <w:lang w:val="en-US"/>
                    </w:rPr>
                  </w:pPr>
                </w:p>
              </w:tc>
              <w:tc>
                <w:tcPr>
                  <w:tcW w:w="585" w:type="dxa"/>
                  <w:tcBorders>
                    <w:bottom w:val="single" w:sz="6" w:space="0" w:color="auto"/>
                  </w:tcBorders>
                </w:tcPr>
                <w:p w14:paraId="073DE57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C9817B5" w14:textId="77777777" w:rsidR="00CF0D91" w:rsidRPr="00741F99" w:rsidRDefault="00CF0D91" w:rsidP="001A3946">
                  <w:pPr>
                    <w:rPr>
                      <w:sz w:val="16"/>
                      <w:lang w:val="en-US"/>
                    </w:rPr>
                  </w:pPr>
                </w:p>
              </w:tc>
              <w:tc>
                <w:tcPr>
                  <w:tcW w:w="586" w:type="dxa"/>
                  <w:tcBorders>
                    <w:bottom w:val="single" w:sz="6" w:space="0" w:color="auto"/>
                  </w:tcBorders>
                </w:tcPr>
                <w:p w14:paraId="21D27E08" w14:textId="77777777" w:rsidR="00CF0D91" w:rsidRPr="00741F99" w:rsidRDefault="00CF0D91" w:rsidP="001A3946">
                  <w:pPr>
                    <w:rPr>
                      <w:sz w:val="16"/>
                      <w:lang w:val="en-US"/>
                    </w:rPr>
                  </w:pPr>
                </w:p>
              </w:tc>
              <w:tc>
                <w:tcPr>
                  <w:tcW w:w="548" w:type="dxa"/>
                  <w:tcBorders>
                    <w:bottom w:val="single" w:sz="6" w:space="0" w:color="auto"/>
                  </w:tcBorders>
                </w:tcPr>
                <w:p w14:paraId="2339B56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7EFEDC0" w14:textId="77777777" w:rsidR="00CF0D91" w:rsidRPr="00741F99" w:rsidRDefault="00CF0D91" w:rsidP="001A3946">
                  <w:pPr>
                    <w:rPr>
                      <w:sz w:val="16"/>
                      <w:lang w:val="en-US"/>
                    </w:rPr>
                  </w:pPr>
                </w:p>
              </w:tc>
              <w:tc>
                <w:tcPr>
                  <w:tcW w:w="567" w:type="dxa"/>
                  <w:tcBorders>
                    <w:bottom w:val="single" w:sz="6" w:space="0" w:color="auto"/>
                  </w:tcBorders>
                </w:tcPr>
                <w:p w14:paraId="4A80E2B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D85C1EC" w14:textId="77777777" w:rsidR="00CF0D91" w:rsidRPr="00741F99" w:rsidRDefault="00CF0D91" w:rsidP="001A3946">
                  <w:pPr>
                    <w:rPr>
                      <w:sz w:val="16"/>
                      <w:lang w:val="en-US"/>
                    </w:rPr>
                  </w:pPr>
                </w:p>
              </w:tc>
              <w:tc>
                <w:tcPr>
                  <w:tcW w:w="549" w:type="dxa"/>
                  <w:tcBorders>
                    <w:bottom w:val="single" w:sz="6" w:space="0" w:color="auto"/>
                  </w:tcBorders>
                </w:tcPr>
                <w:p w14:paraId="1F6D4CD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F2A4A65" w14:textId="77777777" w:rsidR="00CF0D91" w:rsidRPr="00741F99" w:rsidRDefault="00CF0D91" w:rsidP="001A3946">
                  <w:pPr>
                    <w:rPr>
                      <w:sz w:val="16"/>
                      <w:lang w:val="en-US"/>
                    </w:rPr>
                  </w:pPr>
                </w:p>
              </w:tc>
            </w:tr>
            <w:tr w:rsidR="00CF0D91" w:rsidRPr="00741F99" w14:paraId="73E00C5F" w14:textId="77777777">
              <w:trPr>
                <w:cantSplit/>
              </w:trPr>
              <w:tc>
                <w:tcPr>
                  <w:tcW w:w="354" w:type="dxa"/>
                </w:tcPr>
                <w:p w14:paraId="22D77597" w14:textId="77777777" w:rsidR="00CF0D91" w:rsidRPr="00741F99" w:rsidRDefault="00CF0D91" w:rsidP="001A3946">
                  <w:pPr>
                    <w:rPr>
                      <w:sz w:val="16"/>
                      <w:lang w:val="en-US"/>
                    </w:rPr>
                  </w:pPr>
                  <w:r w:rsidRPr="00741F99">
                    <w:rPr>
                      <w:sz w:val="16"/>
                      <w:lang w:val="en-US"/>
                    </w:rPr>
                    <w:t>15</w:t>
                  </w:r>
                </w:p>
              </w:tc>
              <w:tc>
                <w:tcPr>
                  <w:tcW w:w="560" w:type="dxa"/>
                </w:tcPr>
                <w:p w14:paraId="3EC6D8B4" w14:textId="77777777" w:rsidR="00CF0D91" w:rsidRPr="00741F99" w:rsidRDefault="00CF0D91" w:rsidP="001A3946">
                  <w:pPr>
                    <w:rPr>
                      <w:sz w:val="16"/>
                      <w:lang w:val="en-US"/>
                    </w:rPr>
                  </w:pPr>
                </w:p>
              </w:tc>
              <w:tc>
                <w:tcPr>
                  <w:tcW w:w="567" w:type="dxa"/>
                </w:tcPr>
                <w:p w14:paraId="6D7449BB" w14:textId="77777777" w:rsidR="00CF0D91" w:rsidRPr="00741F99" w:rsidRDefault="00CF0D91" w:rsidP="001A3946">
                  <w:pPr>
                    <w:rPr>
                      <w:sz w:val="16"/>
                      <w:lang w:val="en-US"/>
                    </w:rPr>
                  </w:pPr>
                </w:p>
              </w:tc>
              <w:tc>
                <w:tcPr>
                  <w:tcW w:w="556" w:type="dxa"/>
                </w:tcPr>
                <w:p w14:paraId="213D6AB2" w14:textId="77777777" w:rsidR="00CF0D91" w:rsidRPr="00741F99" w:rsidRDefault="00CF0D91" w:rsidP="001A3946">
                  <w:pPr>
                    <w:rPr>
                      <w:sz w:val="16"/>
                      <w:lang w:val="en-US"/>
                    </w:rPr>
                  </w:pPr>
                </w:p>
              </w:tc>
              <w:tc>
                <w:tcPr>
                  <w:tcW w:w="585" w:type="dxa"/>
                </w:tcPr>
                <w:p w14:paraId="4C32E789" w14:textId="77777777" w:rsidR="00CF0D91" w:rsidRPr="00741F99" w:rsidRDefault="00CF0D91" w:rsidP="001A3946">
                  <w:pPr>
                    <w:rPr>
                      <w:sz w:val="16"/>
                      <w:lang w:val="en-US"/>
                    </w:rPr>
                  </w:pPr>
                </w:p>
              </w:tc>
              <w:tc>
                <w:tcPr>
                  <w:tcW w:w="530" w:type="dxa"/>
                </w:tcPr>
                <w:p w14:paraId="57E94770" w14:textId="77777777" w:rsidR="00CF0D91" w:rsidRPr="00741F99" w:rsidRDefault="00CF0D91" w:rsidP="001A3946">
                  <w:pPr>
                    <w:rPr>
                      <w:sz w:val="16"/>
                      <w:lang w:val="en-US"/>
                    </w:rPr>
                  </w:pPr>
                </w:p>
              </w:tc>
              <w:tc>
                <w:tcPr>
                  <w:tcW w:w="586" w:type="dxa"/>
                </w:tcPr>
                <w:p w14:paraId="2B667745" w14:textId="77777777" w:rsidR="00CF0D91" w:rsidRPr="00741F99" w:rsidRDefault="00CF0D91" w:rsidP="001A3946">
                  <w:pPr>
                    <w:rPr>
                      <w:sz w:val="16"/>
                      <w:lang w:val="en-US"/>
                    </w:rPr>
                  </w:pPr>
                </w:p>
              </w:tc>
              <w:tc>
                <w:tcPr>
                  <w:tcW w:w="548" w:type="dxa"/>
                </w:tcPr>
                <w:p w14:paraId="14FA54E8" w14:textId="77777777" w:rsidR="00CF0D91" w:rsidRPr="00741F99" w:rsidRDefault="00CF0D91" w:rsidP="001A3946">
                  <w:pPr>
                    <w:rPr>
                      <w:sz w:val="16"/>
                      <w:lang w:val="en-US"/>
                    </w:rPr>
                  </w:pPr>
                </w:p>
              </w:tc>
              <w:tc>
                <w:tcPr>
                  <w:tcW w:w="604" w:type="dxa"/>
                </w:tcPr>
                <w:p w14:paraId="6297FCA8" w14:textId="77777777" w:rsidR="00CF0D91" w:rsidRPr="00741F99" w:rsidRDefault="00CF0D91" w:rsidP="001A3946">
                  <w:pPr>
                    <w:rPr>
                      <w:sz w:val="16"/>
                      <w:lang w:val="en-US"/>
                    </w:rPr>
                  </w:pPr>
                </w:p>
              </w:tc>
              <w:tc>
                <w:tcPr>
                  <w:tcW w:w="567" w:type="dxa"/>
                </w:tcPr>
                <w:p w14:paraId="7BC49198" w14:textId="77777777" w:rsidR="00CF0D91" w:rsidRPr="00741F99" w:rsidRDefault="00CF0D91" w:rsidP="001A3946">
                  <w:pPr>
                    <w:rPr>
                      <w:sz w:val="16"/>
                      <w:lang w:val="en-US"/>
                    </w:rPr>
                  </w:pPr>
                </w:p>
              </w:tc>
              <w:tc>
                <w:tcPr>
                  <w:tcW w:w="567" w:type="dxa"/>
                </w:tcPr>
                <w:p w14:paraId="3F1268E2" w14:textId="77777777" w:rsidR="00CF0D91" w:rsidRPr="00741F99" w:rsidRDefault="00CF0D91" w:rsidP="001A3946">
                  <w:pPr>
                    <w:rPr>
                      <w:sz w:val="16"/>
                      <w:lang w:val="en-US"/>
                    </w:rPr>
                  </w:pPr>
                </w:p>
              </w:tc>
              <w:tc>
                <w:tcPr>
                  <w:tcW w:w="549" w:type="dxa"/>
                </w:tcPr>
                <w:p w14:paraId="404E78E6" w14:textId="77777777" w:rsidR="00CF0D91" w:rsidRPr="00741F99" w:rsidRDefault="00CF0D91" w:rsidP="001A3946">
                  <w:pPr>
                    <w:rPr>
                      <w:sz w:val="16"/>
                      <w:lang w:val="en-US"/>
                    </w:rPr>
                  </w:pPr>
                </w:p>
              </w:tc>
              <w:tc>
                <w:tcPr>
                  <w:tcW w:w="585" w:type="dxa"/>
                </w:tcPr>
                <w:p w14:paraId="1D80DE62" w14:textId="77777777" w:rsidR="00CF0D91" w:rsidRPr="00741F99" w:rsidRDefault="00CF0D91" w:rsidP="001A3946">
                  <w:pPr>
                    <w:rPr>
                      <w:sz w:val="16"/>
                      <w:lang w:val="en-US"/>
                    </w:rPr>
                  </w:pPr>
                </w:p>
              </w:tc>
            </w:tr>
            <w:tr w:rsidR="00CF0D91" w:rsidRPr="00741F99" w14:paraId="0924096E" w14:textId="77777777">
              <w:trPr>
                <w:cantSplit/>
              </w:trPr>
              <w:tc>
                <w:tcPr>
                  <w:tcW w:w="354" w:type="dxa"/>
                </w:tcPr>
                <w:p w14:paraId="7547903F"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5575A4EA" w14:textId="77777777" w:rsidR="00CF0D91" w:rsidRPr="00741F99" w:rsidRDefault="00CF0D91" w:rsidP="001A3946">
                  <w:pPr>
                    <w:rPr>
                      <w:sz w:val="16"/>
                      <w:lang w:val="en-US"/>
                    </w:rPr>
                  </w:pPr>
                </w:p>
              </w:tc>
              <w:tc>
                <w:tcPr>
                  <w:tcW w:w="567" w:type="dxa"/>
                </w:tcPr>
                <w:p w14:paraId="1D4491BB" w14:textId="77777777" w:rsidR="00CF0D91" w:rsidRPr="00741F99" w:rsidRDefault="00CF0D91" w:rsidP="001A3946">
                  <w:pPr>
                    <w:rPr>
                      <w:sz w:val="16"/>
                      <w:lang w:val="en-US"/>
                    </w:rPr>
                  </w:pPr>
                </w:p>
              </w:tc>
              <w:tc>
                <w:tcPr>
                  <w:tcW w:w="556" w:type="dxa"/>
                  <w:shd w:val="clear" w:color="auto" w:fill="737373"/>
                </w:tcPr>
                <w:p w14:paraId="6A977BE9" w14:textId="77777777" w:rsidR="00CF0D91" w:rsidRPr="00741F99" w:rsidRDefault="00CF0D91" w:rsidP="001A3946">
                  <w:pPr>
                    <w:rPr>
                      <w:sz w:val="16"/>
                      <w:lang w:val="en-US"/>
                    </w:rPr>
                  </w:pPr>
                </w:p>
              </w:tc>
              <w:tc>
                <w:tcPr>
                  <w:tcW w:w="585" w:type="dxa"/>
                </w:tcPr>
                <w:p w14:paraId="507996B3" w14:textId="77777777" w:rsidR="00CF0D91" w:rsidRPr="00741F99" w:rsidRDefault="00CF0D91" w:rsidP="001A3946">
                  <w:pPr>
                    <w:rPr>
                      <w:sz w:val="16"/>
                      <w:lang w:val="en-US"/>
                    </w:rPr>
                  </w:pPr>
                </w:p>
              </w:tc>
              <w:tc>
                <w:tcPr>
                  <w:tcW w:w="530" w:type="dxa"/>
                  <w:shd w:val="clear" w:color="auto" w:fill="737373"/>
                </w:tcPr>
                <w:p w14:paraId="639730EF" w14:textId="77777777" w:rsidR="00CF0D91" w:rsidRPr="00741F99" w:rsidRDefault="00CF0D91" w:rsidP="001A3946">
                  <w:pPr>
                    <w:rPr>
                      <w:sz w:val="16"/>
                      <w:lang w:val="en-US"/>
                    </w:rPr>
                  </w:pPr>
                </w:p>
              </w:tc>
              <w:tc>
                <w:tcPr>
                  <w:tcW w:w="586" w:type="dxa"/>
                </w:tcPr>
                <w:p w14:paraId="3A3D2DD8" w14:textId="77777777" w:rsidR="00CF0D91" w:rsidRPr="00741F99" w:rsidRDefault="00CF0D91" w:rsidP="001A3946">
                  <w:pPr>
                    <w:rPr>
                      <w:sz w:val="16"/>
                      <w:lang w:val="en-US"/>
                    </w:rPr>
                  </w:pPr>
                </w:p>
              </w:tc>
              <w:tc>
                <w:tcPr>
                  <w:tcW w:w="548" w:type="dxa"/>
                </w:tcPr>
                <w:p w14:paraId="58149C52" w14:textId="77777777" w:rsidR="00CF0D91" w:rsidRPr="00741F99" w:rsidRDefault="00CF0D91" w:rsidP="001A3946">
                  <w:pPr>
                    <w:rPr>
                      <w:sz w:val="16"/>
                      <w:lang w:val="en-US"/>
                    </w:rPr>
                  </w:pPr>
                </w:p>
              </w:tc>
              <w:tc>
                <w:tcPr>
                  <w:tcW w:w="604" w:type="dxa"/>
                  <w:shd w:val="clear" w:color="auto" w:fill="737373"/>
                </w:tcPr>
                <w:p w14:paraId="29BDE25D" w14:textId="77777777" w:rsidR="00CF0D91" w:rsidRPr="00741F99" w:rsidRDefault="00CF0D91" w:rsidP="001A3946">
                  <w:pPr>
                    <w:rPr>
                      <w:sz w:val="16"/>
                      <w:lang w:val="en-US"/>
                    </w:rPr>
                  </w:pPr>
                </w:p>
              </w:tc>
              <w:tc>
                <w:tcPr>
                  <w:tcW w:w="567" w:type="dxa"/>
                </w:tcPr>
                <w:p w14:paraId="74A1C4D3" w14:textId="77777777" w:rsidR="00CF0D91" w:rsidRPr="00741F99" w:rsidRDefault="00CF0D91" w:rsidP="001A3946">
                  <w:pPr>
                    <w:rPr>
                      <w:sz w:val="16"/>
                      <w:lang w:val="en-US"/>
                    </w:rPr>
                  </w:pPr>
                </w:p>
              </w:tc>
              <w:tc>
                <w:tcPr>
                  <w:tcW w:w="567" w:type="dxa"/>
                  <w:shd w:val="clear" w:color="auto" w:fill="737373"/>
                </w:tcPr>
                <w:p w14:paraId="7D08D7F2" w14:textId="77777777" w:rsidR="00CF0D91" w:rsidRPr="00741F99" w:rsidRDefault="00CF0D91" w:rsidP="001A3946">
                  <w:pPr>
                    <w:rPr>
                      <w:sz w:val="16"/>
                      <w:lang w:val="en-US"/>
                    </w:rPr>
                  </w:pPr>
                </w:p>
              </w:tc>
              <w:tc>
                <w:tcPr>
                  <w:tcW w:w="549" w:type="dxa"/>
                </w:tcPr>
                <w:p w14:paraId="57516483" w14:textId="77777777" w:rsidR="00CF0D91" w:rsidRPr="00741F99" w:rsidRDefault="00CF0D91" w:rsidP="001A3946">
                  <w:pPr>
                    <w:rPr>
                      <w:sz w:val="16"/>
                      <w:lang w:val="en-US"/>
                    </w:rPr>
                  </w:pPr>
                </w:p>
              </w:tc>
              <w:tc>
                <w:tcPr>
                  <w:tcW w:w="585" w:type="dxa"/>
                  <w:shd w:val="clear" w:color="auto" w:fill="737373"/>
                </w:tcPr>
                <w:p w14:paraId="6889CA55" w14:textId="77777777" w:rsidR="00CF0D91" w:rsidRPr="00741F99" w:rsidRDefault="00CF0D91" w:rsidP="001A3946">
                  <w:pPr>
                    <w:rPr>
                      <w:sz w:val="16"/>
                      <w:lang w:val="en-US"/>
                    </w:rPr>
                  </w:pPr>
                </w:p>
              </w:tc>
            </w:tr>
            <w:tr w:rsidR="00CF0D91" w:rsidRPr="00741F99" w14:paraId="5B4D09A3" w14:textId="77777777">
              <w:trPr>
                <w:cantSplit/>
              </w:trPr>
              <w:tc>
                <w:tcPr>
                  <w:tcW w:w="354" w:type="dxa"/>
                  <w:tcBorders>
                    <w:bottom w:val="single" w:sz="6" w:space="0" w:color="auto"/>
                  </w:tcBorders>
                </w:tcPr>
                <w:p w14:paraId="468A7FAD"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4A50EAF6" w14:textId="77777777" w:rsidR="00CF0D91" w:rsidRPr="00741F99" w:rsidRDefault="00CF0D91" w:rsidP="001A3946">
                  <w:pPr>
                    <w:rPr>
                      <w:sz w:val="16"/>
                      <w:lang w:val="en-US"/>
                    </w:rPr>
                  </w:pPr>
                </w:p>
              </w:tc>
              <w:tc>
                <w:tcPr>
                  <w:tcW w:w="567" w:type="dxa"/>
                  <w:tcBorders>
                    <w:bottom w:val="single" w:sz="6" w:space="0" w:color="auto"/>
                  </w:tcBorders>
                </w:tcPr>
                <w:p w14:paraId="1D52B46A"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8E00035" w14:textId="77777777" w:rsidR="00CF0D91" w:rsidRPr="00741F99" w:rsidRDefault="00CF0D91" w:rsidP="001A3946">
                  <w:pPr>
                    <w:rPr>
                      <w:sz w:val="16"/>
                      <w:lang w:val="en-US"/>
                    </w:rPr>
                  </w:pPr>
                </w:p>
              </w:tc>
              <w:tc>
                <w:tcPr>
                  <w:tcW w:w="585" w:type="dxa"/>
                  <w:tcBorders>
                    <w:bottom w:val="single" w:sz="6" w:space="0" w:color="auto"/>
                  </w:tcBorders>
                </w:tcPr>
                <w:p w14:paraId="14749F7D"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91734A8" w14:textId="77777777" w:rsidR="00CF0D91" w:rsidRPr="00741F99" w:rsidRDefault="00CF0D91" w:rsidP="001A3946">
                  <w:pPr>
                    <w:rPr>
                      <w:sz w:val="16"/>
                      <w:lang w:val="en-US"/>
                    </w:rPr>
                  </w:pPr>
                </w:p>
              </w:tc>
              <w:tc>
                <w:tcPr>
                  <w:tcW w:w="586" w:type="dxa"/>
                  <w:tcBorders>
                    <w:bottom w:val="single" w:sz="6" w:space="0" w:color="auto"/>
                  </w:tcBorders>
                </w:tcPr>
                <w:p w14:paraId="6A4BFE59" w14:textId="77777777" w:rsidR="00CF0D91" w:rsidRPr="00741F99" w:rsidRDefault="00CF0D91" w:rsidP="001A3946">
                  <w:pPr>
                    <w:rPr>
                      <w:sz w:val="16"/>
                      <w:lang w:val="en-US"/>
                    </w:rPr>
                  </w:pPr>
                </w:p>
              </w:tc>
              <w:tc>
                <w:tcPr>
                  <w:tcW w:w="548" w:type="dxa"/>
                  <w:tcBorders>
                    <w:bottom w:val="single" w:sz="6" w:space="0" w:color="auto"/>
                  </w:tcBorders>
                </w:tcPr>
                <w:p w14:paraId="00699D1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EBB2489" w14:textId="77777777" w:rsidR="00CF0D91" w:rsidRPr="00741F99" w:rsidRDefault="00CF0D91" w:rsidP="001A3946">
                  <w:pPr>
                    <w:rPr>
                      <w:sz w:val="16"/>
                      <w:lang w:val="en-US"/>
                    </w:rPr>
                  </w:pPr>
                </w:p>
              </w:tc>
              <w:tc>
                <w:tcPr>
                  <w:tcW w:w="567" w:type="dxa"/>
                  <w:tcBorders>
                    <w:bottom w:val="single" w:sz="6" w:space="0" w:color="auto"/>
                  </w:tcBorders>
                </w:tcPr>
                <w:p w14:paraId="1C757EAE"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2899214" w14:textId="77777777" w:rsidR="00CF0D91" w:rsidRPr="00741F99" w:rsidRDefault="00CF0D91" w:rsidP="001A3946">
                  <w:pPr>
                    <w:rPr>
                      <w:sz w:val="16"/>
                      <w:lang w:val="en-US"/>
                    </w:rPr>
                  </w:pPr>
                </w:p>
              </w:tc>
              <w:tc>
                <w:tcPr>
                  <w:tcW w:w="549" w:type="dxa"/>
                  <w:tcBorders>
                    <w:bottom w:val="single" w:sz="6" w:space="0" w:color="auto"/>
                  </w:tcBorders>
                </w:tcPr>
                <w:p w14:paraId="52B6044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BCFBB31" w14:textId="77777777" w:rsidR="00CF0D91" w:rsidRPr="00741F99" w:rsidRDefault="00CF0D91" w:rsidP="001A3946">
                  <w:pPr>
                    <w:rPr>
                      <w:sz w:val="16"/>
                      <w:lang w:val="en-US"/>
                    </w:rPr>
                  </w:pPr>
                </w:p>
              </w:tc>
            </w:tr>
            <w:tr w:rsidR="00CF0D91" w:rsidRPr="00741F99" w14:paraId="0C420F31" w14:textId="77777777">
              <w:trPr>
                <w:cantSplit/>
              </w:trPr>
              <w:tc>
                <w:tcPr>
                  <w:tcW w:w="354" w:type="dxa"/>
                </w:tcPr>
                <w:p w14:paraId="35778CF4" w14:textId="77777777" w:rsidR="00CF0D91" w:rsidRPr="00741F99" w:rsidRDefault="00CF0D91" w:rsidP="001A3946">
                  <w:pPr>
                    <w:rPr>
                      <w:sz w:val="16"/>
                      <w:lang w:val="en-US"/>
                    </w:rPr>
                  </w:pPr>
                  <w:r w:rsidRPr="00741F99">
                    <w:rPr>
                      <w:sz w:val="16"/>
                      <w:lang w:val="en-US"/>
                    </w:rPr>
                    <w:t>18</w:t>
                  </w:r>
                </w:p>
              </w:tc>
              <w:tc>
                <w:tcPr>
                  <w:tcW w:w="560" w:type="dxa"/>
                </w:tcPr>
                <w:p w14:paraId="46674535" w14:textId="77777777" w:rsidR="00CF0D91" w:rsidRPr="00741F99" w:rsidRDefault="00CF0D91" w:rsidP="001A3946">
                  <w:pPr>
                    <w:rPr>
                      <w:sz w:val="16"/>
                      <w:lang w:val="en-US"/>
                    </w:rPr>
                  </w:pPr>
                </w:p>
              </w:tc>
              <w:tc>
                <w:tcPr>
                  <w:tcW w:w="567" w:type="dxa"/>
                </w:tcPr>
                <w:p w14:paraId="02D6D08F" w14:textId="77777777" w:rsidR="00CF0D91" w:rsidRPr="00741F99" w:rsidRDefault="00CF0D91" w:rsidP="001A3946">
                  <w:pPr>
                    <w:rPr>
                      <w:sz w:val="16"/>
                      <w:lang w:val="en-US"/>
                    </w:rPr>
                  </w:pPr>
                </w:p>
              </w:tc>
              <w:tc>
                <w:tcPr>
                  <w:tcW w:w="556" w:type="dxa"/>
                </w:tcPr>
                <w:p w14:paraId="060BAA50" w14:textId="77777777" w:rsidR="00CF0D91" w:rsidRPr="00741F99" w:rsidRDefault="00CF0D91" w:rsidP="001A3946">
                  <w:pPr>
                    <w:rPr>
                      <w:sz w:val="16"/>
                      <w:lang w:val="en-US"/>
                    </w:rPr>
                  </w:pPr>
                </w:p>
              </w:tc>
              <w:tc>
                <w:tcPr>
                  <w:tcW w:w="585" w:type="dxa"/>
                </w:tcPr>
                <w:p w14:paraId="08916090" w14:textId="77777777" w:rsidR="00CF0D91" w:rsidRPr="00741F99" w:rsidRDefault="00CF0D91" w:rsidP="001A3946">
                  <w:pPr>
                    <w:rPr>
                      <w:sz w:val="16"/>
                      <w:lang w:val="en-US"/>
                    </w:rPr>
                  </w:pPr>
                </w:p>
              </w:tc>
              <w:tc>
                <w:tcPr>
                  <w:tcW w:w="530" w:type="dxa"/>
                </w:tcPr>
                <w:p w14:paraId="4C321FD6" w14:textId="77777777" w:rsidR="00CF0D91" w:rsidRPr="00741F99" w:rsidRDefault="00CF0D91" w:rsidP="001A3946">
                  <w:pPr>
                    <w:rPr>
                      <w:sz w:val="16"/>
                      <w:lang w:val="en-US"/>
                    </w:rPr>
                  </w:pPr>
                </w:p>
              </w:tc>
              <w:tc>
                <w:tcPr>
                  <w:tcW w:w="586" w:type="dxa"/>
                </w:tcPr>
                <w:p w14:paraId="39FC33C8" w14:textId="77777777" w:rsidR="00CF0D91" w:rsidRPr="00741F99" w:rsidRDefault="00CF0D91" w:rsidP="001A3946">
                  <w:pPr>
                    <w:rPr>
                      <w:sz w:val="16"/>
                      <w:lang w:val="en-US"/>
                    </w:rPr>
                  </w:pPr>
                </w:p>
              </w:tc>
              <w:tc>
                <w:tcPr>
                  <w:tcW w:w="548" w:type="dxa"/>
                </w:tcPr>
                <w:p w14:paraId="1B5B46D7" w14:textId="77777777" w:rsidR="00CF0D91" w:rsidRPr="00741F99" w:rsidRDefault="00CF0D91" w:rsidP="001A3946">
                  <w:pPr>
                    <w:rPr>
                      <w:sz w:val="16"/>
                      <w:lang w:val="en-US"/>
                    </w:rPr>
                  </w:pPr>
                </w:p>
              </w:tc>
              <w:tc>
                <w:tcPr>
                  <w:tcW w:w="604" w:type="dxa"/>
                </w:tcPr>
                <w:p w14:paraId="17B96F03" w14:textId="77777777" w:rsidR="00CF0D91" w:rsidRPr="00741F99" w:rsidRDefault="00CF0D91" w:rsidP="001A3946">
                  <w:pPr>
                    <w:rPr>
                      <w:sz w:val="16"/>
                      <w:lang w:val="en-US"/>
                    </w:rPr>
                  </w:pPr>
                </w:p>
              </w:tc>
              <w:tc>
                <w:tcPr>
                  <w:tcW w:w="567" w:type="dxa"/>
                </w:tcPr>
                <w:p w14:paraId="3FE495D0" w14:textId="77777777" w:rsidR="00CF0D91" w:rsidRPr="00741F99" w:rsidRDefault="00CF0D91" w:rsidP="001A3946">
                  <w:pPr>
                    <w:rPr>
                      <w:sz w:val="16"/>
                      <w:lang w:val="en-US"/>
                    </w:rPr>
                  </w:pPr>
                </w:p>
              </w:tc>
              <w:tc>
                <w:tcPr>
                  <w:tcW w:w="567" w:type="dxa"/>
                </w:tcPr>
                <w:p w14:paraId="3F543098" w14:textId="77777777" w:rsidR="00CF0D91" w:rsidRPr="00741F99" w:rsidRDefault="00CF0D91" w:rsidP="001A3946">
                  <w:pPr>
                    <w:rPr>
                      <w:sz w:val="16"/>
                      <w:lang w:val="en-US"/>
                    </w:rPr>
                  </w:pPr>
                </w:p>
              </w:tc>
              <w:tc>
                <w:tcPr>
                  <w:tcW w:w="549" w:type="dxa"/>
                </w:tcPr>
                <w:p w14:paraId="1BD8FD81" w14:textId="77777777" w:rsidR="00CF0D91" w:rsidRPr="00741F99" w:rsidRDefault="00CF0D91" w:rsidP="001A3946">
                  <w:pPr>
                    <w:rPr>
                      <w:sz w:val="16"/>
                      <w:lang w:val="en-US"/>
                    </w:rPr>
                  </w:pPr>
                </w:p>
              </w:tc>
              <w:tc>
                <w:tcPr>
                  <w:tcW w:w="585" w:type="dxa"/>
                </w:tcPr>
                <w:p w14:paraId="6E81FFDF" w14:textId="77777777" w:rsidR="00CF0D91" w:rsidRPr="00741F99" w:rsidRDefault="00CF0D91" w:rsidP="001A3946">
                  <w:pPr>
                    <w:rPr>
                      <w:sz w:val="16"/>
                      <w:lang w:val="en-US"/>
                    </w:rPr>
                  </w:pPr>
                </w:p>
              </w:tc>
            </w:tr>
            <w:tr w:rsidR="00CF0D91" w:rsidRPr="00741F99" w14:paraId="077C82C6" w14:textId="77777777">
              <w:trPr>
                <w:cantSplit/>
              </w:trPr>
              <w:tc>
                <w:tcPr>
                  <w:tcW w:w="354" w:type="dxa"/>
                </w:tcPr>
                <w:p w14:paraId="5D4D83F8"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01CCB1A4" w14:textId="77777777" w:rsidR="00CF0D91" w:rsidRPr="00741F99" w:rsidRDefault="00CF0D91" w:rsidP="001A3946">
                  <w:pPr>
                    <w:rPr>
                      <w:sz w:val="16"/>
                      <w:lang w:val="en-US"/>
                    </w:rPr>
                  </w:pPr>
                </w:p>
              </w:tc>
              <w:tc>
                <w:tcPr>
                  <w:tcW w:w="567" w:type="dxa"/>
                </w:tcPr>
                <w:p w14:paraId="24C78D50" w14:textId="77777777" w:rsidR="00CF0D91" w:rsidRPr="00741F99" w:rsidRDefault="00CF0D91" w:rsidP="001A3946">
                  <w:pPr>
                    <w:rPr>
                      <w:sz w:val="16"/>
                      <w:lang w:val="en-US"/>
                    </w:rPr>
                  </w:pPr>
                </w:p>
              </w:tc>
              <w:tc>
                <w:tcPr>
                  <w:tcW w:w="556" w:type="dxa"/>
                  <w:shd w:val="clear" w:color="auto" w:fill="737373"/>
                </w:tcPr>
                <w:p w14:paraId="1684FA67" w14:textId="77777777" w:rsidR="00CF0D91" w:rsidRPr="00741F99" w:rsidRDefault="00CF0D91" w:rsidP="001A3946">
                  <w:pPr>
                    <w:rPr>
                      <w:sz w:val="16"/>
                      <w:lang w:val="en-US"/>
                    </w:rPr>
                  </w:pPr>
                </w:p>
              </w:tc>
              <w:tc>
                <w:tcPr>
                  <w:tcW w:w="585" w:type="dxa"/>
                </w:tcPr>
                <w:p w14:paraId="0686FEB7" w14:textId="77777777" w:rsidR="00CF0D91" w:rsidRPr="00741F99" w:rsidRDefault="00CF0D91" w:rsidP="001A3946">
                  <w:pPr>
                    <w:rPr>
                      <w:sz w:val="16"/>
                      <w:lang w:val="en-US"/>
                    </w:rPr>
                  </w:pPr>
                </w:p>
              </w:tc>
              <w:tc>
                <w:tcPr>
                  <w:tcW w:w="530" w:type="dxa"/>
                  <w:shd w:val="clear" w:color="auto" w:fill="737373"/>
                </w:tcPr>
                <w:p w14:paraId="03E655ED" w14:textId="77777777" w:rsidR="00CF0D91" w:rsidRPr="00741F99" w:rsidRDefault="00CF0D91" w:rsidP="001A3946">
                  <w:pPr>
                    <w:rPr>
                      <w:sz w:val="16"/>
                      <w:lang w:val="en-US"/>
                    </w:rPr>
                  </w:pPr>
                </w:p>
              </w:tc>
              <w:tc>
                <w:tcPr>
                  <w:tcW w:w="586" w:type="dxa"/>
                </w:tcPr>
                <w:p w14:paraId="367B155A" w14:textId="77777777" w:rsidR="00CF0D91" w:rsidRPr="00741F99" w:rsidRDefault="00CF0D91" w:rsidP="001A3946">
                  <w:pPr>
                    <w:rPr>
                      <w:sz w:val="16"/>
                      <w:lang w:val="en-US"/>
                    </w:rPr>
                  </w:pPr>
                </w:p>
              </w:tc>
              <w:tc>
                <w:tcPr>
                  <w:tcW w:w="548" w:type="dxa"/>
                </w:tcPr>
                <w:p w14:paraId="2AEEF6A3" w14:textId="77777777" w:rsidR="00CF0D91" w:rsidRPr="00741F99" w:rsidRDefault="00CF0D91" w:rsidP="001A3946">
                  <w:pPr>
                    <w:rPr>
                      <w:sz w:val="16"/>
                      <w:lang w:val="en-US"/>
                    </w:rPr>
                  </w:pPr>
                </w:p>
              </w:tc>
              <w:tc>
                <w:tcPr>
                  <w:tcW w:w="604" w:type="dxa"/>
                  <w:shd w:val="clear" w:color="auto" w:fill="737373"/>
                </w:tcPr>
                <w:p w14:paraId="2C7895FF" w14:textId="77777777" w:rsidR="00CF0D91" w:rsidRPr="00741F99" w:rsidRDefault="00CF0D91" w:rsidP="001A3946">
                  <w:pPr>
                    <w:rPr>
                      <w:sz w:val="16"/>
                      <w:lang w:val="en-US"/>
                    </w:rPr>
                  </w:pPr>
                </w:p>
              </w:tc>
              <w:tc>
                <w:tcPr>
                  <w:tcW w:w="567" w:type="dxa"/>
                </w:tcPr>
                <w:p w14:paraId="291F15C1" w14:textId="77777777" w:rsidR="00CF0D91" w:rsidRPr="00741F99" w:rsidRDefault="00CF0D91" w:rsidP="001A3946">
                  <w:pPr>
                    <w:rPr>
                      <w:sz w:val="16"/>
                      <w:lang w:val="en-US"/>
                    </w:rPr>
                  </w:pPr>
                </w:p>
              </w:tc>
              <w:tc>
                <w:tcPr>
                  <w:tcW w:w="567" w:type="dxa"/>
                  <w:shd w:val="clear" w:color="auto" w:fill="737373"/>
                </w:tcPr>
                <w:p w14:paraId="289256D8" w14:textId="77777777" w:rsidR="00CF0D91" w:rsidRPr="00741F99" w:rsidRDefault="00CF0D91" w:rsidP="001A3946">
                  <w:pPr>
                    <w:rPr>
                      <w:sz w:val="16"/>
                      <w:lang w:val="en-US"/>
                    </w:rPr>
                  </w:pPr>
                </w:p>
              </w:tc>
              <w:tc>
                <w:tcPr>
                  <w:tcW w:w="549" w:type="dxa"/>
                </w:tcPr>
                <w:p w14:paraId="111A6C1F" w14:textId="77777777" w:rsidR="00CF0D91" w:rsidRPr="00741F99" w:rsidRDefault="00CF0D91" w:rsidP="001A3946">
                  <w:pPr>
                    <w:rPr>
                      <w:sz w:val="16"/>
                      <w:lang w:val="en-US"/>
                    </w:rPr>
                  </w:pPr>
                </w:p>
              </w:tc>
              <w:tc>
                <w:tcPr>
                  <w:tcW w:w="585" w:type="dxa"/>
                  <w:shd w:val="clear" w:color="auto" w:fill="737373"/>
                </w:tcPr>
                <w:p w14:paraId="3DB297F6" w14:textId="77777777" w:rsidR="00CF0D91" w:rsidRPr="00741F99" w:rsidRDefault="00CF0D91" w:rsidP="001A3946">
                  <w:pPr>
                    <w:rPr>
                      <w:sz w:val="16"/>
                      <w:lang w:val="en-US"/>
                    </w:rPr>
                  </w:pPr>
                </w:p>
              </w:tc>
            </w:tr>
            <w:tr w:rsidR="00CF0D91" w:rsidRPr="00741F99" w14:paraId="1DAD5BAC" w14:textId="77777777">
              <w:trPr>
                <w:cantSplit/>
              </w:trPr>
              <w:tc>
                <w:tcPr>
                  <w:tcW w:w="354" w:type="dxa"/>
                </w:tcPr>
                <w:p w14:paraId="4EB1A791"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10764404" w14:textId="77777777" w:rsidR="00CF0D91" w:rsidRPr="00741F99" w:rsidRDefault="00CF0D91" w:rsidP="001A3946">
                  <w:pPr>
                    <w:rPr>
                      <w:sz w:val="16"/>
                      <w:lang w:val="en-US"/>
                    </w:rPr>
                  </w:pPr>
                </w:p>
              </w:tc>
              <w:tc>
                <w:tcPr>
                  <w:tcW w:w="567" w:type="dxa"/>
                  <w:tcBorders>
                    <w:bottom w:val="single" w:sz="6" w:space="0" w:color="auto"/>
                  </w:tcBorders>
                </w:tcPr>
                <w:p w14:paraId="241BF4D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F8DB0F4" w14:textId="77777777" w:rsidR="00CF0D91" w:rsidRPr="00741F99" w:rsidRDefault="00CF0D91" w:rsidP="001A3946">
                  <w:pPr>
                    <w:rPr>
                      <w:sz w:val="16"/>
                      <w:lang w:val="en-US"/>
                    </w:rPr>
                  </w:pPr>
                </w:p>
              </w:tc>
              <w:tc>
                <w:tcPr>
                  <w:tcW w:w="585" w:type="dxa"/>
                  <w:tcBorders>
                    <w:bottom w:val="single" w:sz="6" w:space="0" w:color="auto"/>
                  </w:tcBorders>
                </w:tcPr>
                <w:p w14:paraId="59CA655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49EBF9A" w14:textId="77777777" w:rsidR="00CF0D91" w:rsidRPr="00741F99" w:rsidRDefault="00CF0D91" w:rsidP="001A3946">
                  <w:pPr>
                    <w:rPr>
                      <w:sz w:val="16"/>
                      <w:lang w:val="en-US"/>
                    </w:rPr>
                  </w:pPr>
                </w:p>
              </w:tc>
              <w:tc>
                <w:tcPr>
                  <w:tcW w:w="586" w:type="dxa"/>
                  <w:tcBorders>
                    <w:bottom w:val="single" w:sz="6" w:space="0" w:color="auto"/>
                  </w:tcBorders>
                </w:tcPr>
                <w:p w14:paraId="19296099" w14:textId="77777777" w:rsidR="00CF0D91" w:rsidRPr="00741F99" w:rsidRDefault="00CF0D91" w:rsidP="001A3946">
                  <w:pPr>
                    <w:rPr>
                      <w:sz w:val="16"/>
                      <w:lang w:val="en-US"/>
                    </w:rPr>
                  </w:pPr>
                </w:p>
              </w:tc>
              <w:tc>
                <w:tcPr>
                  <w:tcW w:w="548" w:type="dxa"/>
                  <w:tcBorders>
                    <w:bottom w:val="single" w:sz="6" w:space="0" w:color="auto"/>
                  </w:tcBorders>
                </w:tcPr>
                <w:p w14:paraId="636B8567"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EE9A69F" w14:textId="77777777" w:rsidR="00CF0D91" w:rsidRPr="00741F99" w:rsidRDefault="00CF0D91" w:rsidP="001A3946">
                  <w:pPr>
                    <w:rPr>
                      <w:sz w:val="16"/>
                      <w:lang w:val="en-US"/>
                    </w:rPr>
                  </w:pPr>
                </w:p>
              </w:tc>
              <w:tc>
                <w:tcPr>
                  <w:tcW w:w="567" w:type="dxa"/>
                  <w:tcBorders>
                    <w:bottom w:val="single" w:sz="6" w:space="0" w:color="auto"/>
                  </w:tcBorders>
                </w:tcPr>
                <w:p w14:paraId="54A9F24F"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6C1A4A8" w14:textId="77777777" w:rsidR="00CF0D91" w:rsidRPr="00741F99" w:rsidRDefault="00CF0D91" w:rsidP="001A3946">
                  <w:pPr>
                    <w:rPr>
                      <w:sz w:val="16"/>
                      <w:lang w:val="en-US"/>
                    </w:rPr>
                  </w:pPr>
                </w:p>
              </w:tc>
              <w:tc>
                <w:tcPr>
                  <w:tcW w:w="549" w:type="dxa"/>
                  <w:tcBorders>
                    <w:bottom w:val="single" w:sz="6" w:space="0" w:color="auto"/>
                  </w:tcBorders>
                </w:tcPr>
                <w:p w14:paraId="1DD6805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069C77" w14:textId="77777777" w:rsidR="00CF0D91" w:rsidRPr="00741F99" w:rsidRDefault="00CF0D91" w:rsidP="001A3946">
                  <w:pPr>
                    <w:rPr>
                      <w:sz w:val="16"/>
                      <w:lang w:val="en-US"/>
                    </w:rPr>
                  </w:pPr>
                </w:p>
              </w:tc>
            </w:tr>
            <w:tr w:rsidR="00CF0D91" w:rsidRPr="00741F99" w14:paraId="5988730E" w14:textId="77777777">
              <w:trPr>
                <w:cantSplit/>
              </w:trPr>
              <w:tc>
                <w:tcPr>
                  <w:tcW w:w="354" w:type="dxa"/>
                </w:tcPr>
                <w:p w14:paraId="1EA2922E" w14:textId="77777777" w:rsidR="00CF0D91" w:rsidRPr="00741F99" w:rsidRDefault="00CF0D91" w:rsidP="001A3946">
                  <w:pPr>
                    <w:rPr>
                      <w:sz w:val="16"/>
                      <w:lang w:val="en-US"/>
                    </w:rPr>
                  </w:pPr>
                  <w:r w:rsidRPr="00741F99">
                    <w:rPr>
                      <w:sz w:val="16"/>
                      <w:lang w:val="en-US"/>
                    </w:rPr>
                    <w:t>21</w:t>
                  </w:r>
                </w:p>
              </w:tc>
              <w:tc>
                <w:tcPr>
                  <w:tcW w:w="560" w:type="dxa"/>
                </w:tcPr>
                <w:p w14:paraId="5DCEA721" w14:textId="77777777" w:rsidR="00CF0D91" w:rsidRPr="00741F99" w:rsidRDefault="00CF0D91" w:rsidP="001A3946">
                  <w:pPr>
                    <w:rPr>
                      <w:sz w:val="16"/>
                      <w:lang w:val="en-US"/>
                    </w:rPr>
                  </w:pPr>
                </w:p>
              </w:tc>
              <w:tc>
                <w:tcPr>
                  <w:tcW w:w="567" w:type="dxa"/>
                </w:tcPr>
                <w:p w14:paraId="5BEE9493" w14:textId="77777777" w:rsidR="00CF0D91" w:rsidRPr="00741F99" w:rsidRDefault="00CF0D91" w:rsidP="001A3946">
                  <w:pPr>
                    <w:rPr>
                      <w:sz w:val="16"/>
                      <w:lang w:val="en-US"/>
                    </w:rPr>
                  </w:pPr>
                </w:p>
              </w:tc>
              <w:tc>
                <w:tcPr>
                  <w:tcW w:w="556" w:type="dxa"/>
                </w:tcPr>
                <w:p w14:paraId="6AC6A158" w14:textId="77777777" w:rsidR="00CF0D91" w:rsidRPr="00741F99" w:rsidRDefault="00CF0D91" w:rsidP="001A3946">
                  <w:pPr>
                    <w:rPr>
                      <w:sz w:val="16"/>
                      <w:lang w:val="en-US"/>
                    </w:rPr>
                  </w:pPr>
                </w:p>
              </w:tc>
              <w:tc>
                <w:tcPr>
                  <w:tcW w:w="585" w:type="dxa"/>
                </w:tcPr>
                <w:p w14:paraId="612893EB" w14:textId="77777777" w:rsidR="00CF0D91" w:rsidRPr="00741F99" w:rsidRDefault="00CF0D91" w:rsidP="001A3946">
                  <w:pPr>
                    <w:rPr>
                      <w:sz w:val="16"/>
                      <w:lang w:val="en-US"/>
                    </w:rPr>
                  </w:pPr>
                </w:p>
              </w:tc>
              <w:tc>
                <w:tcPr>
                  <w:tcW w:w="530" w:type="dxa"/>
                </w:tcPr>
                <w:p w14:paraId="6CBF8E63" w14:textId="77777777" w:rsidR="00CF0D91" w:rsidRPr="00741F99" w:rsidRDefault="00CF0D91" w:rsidP="001A3946">
                  <w:pPr>
                    <w:rPr>
                      <w:sz w:val="16"/>
                      <w:lang w:val="en-US"/>
                    </w:rPr>
                  </w:pPr>
                </w:p>
              </w:tc>
              <w:tc>
                <w:tcPr>
                  <w:tcW w:w="586" w:type="dxa"/>
                </w:tcPr>
                <w:p w14:paraId="0BC65B03" w14:textId="77777777" w:rsidR="00CF0D91" w:rsidRPr="00741F99" w:rsidRDefault="00CF0D91" w:rsidP="001A3946">
                  <w:pPr>
                    <w:rPr>
                      <w:sz w:val="16"/>
                      <w:lang w:val="en-US"/>
                    </w:rPr>
                  </w:pPr>
                </w:p>
              </w:tc>
              <w:tc>
                <w:tcPr>
                  <w:tcW w:w="548" w:type="dxa"/>
                </w:tcPr>
                <w:p w14:paraId="539E3D0F" w14:textId="77777777" w:rsidR="00CF0D91" w:rsidRPr="00741F99" w:rsidRDefault="00CF0D91" w:rsidP="001A3946">
                  <w:pPr>
                    <w:rPr>
                      <w:sz w:val="16"/>
                      <w:lang w:val="en-US"/>
                    </w:rPr>
                  </w:pPr>
                </w:p>
              </w:tc>
              <w:tc>
                <w:tcPr>
                  <w:tcW w:w="604" w:type="dxa"/>
                </w:tcPr>
                <w:p w14:paraId="78994069" w14:textId="77777777" w:rsidR="00CF0D91" w:rsidRPr="00741F99" w:rsidRDefault="00CF0D91" w:rsidP="001A3946">
                  <w:pPr>
                    <w:rPr>
                      <w:sz w:val="16"/>
                      <w:lang w:val="en-US"/>
                    </w:rPr>
                  </w:pPr>
                </w:p>
              </w:tc>
              <w:tc>
                <w:tcPr>
                  <w:tcW w:w="567" w:type="dxa"/>
                </w:tcPr>
                <w:p w14:paraId="2A4905CA" w14:textId="77777777" w:rsidR="00CF0D91" w:rsidRPr="00741F99" w:rsidRDefault="00CF0D91" w:rsidP="001A3946">
                  <w:pPr>
                    <w:rPr>
                      <w:sz w:val="16"/>
                      <w:lang w:val="en-US"/>
                    </w:rPr>
                  </w:pPr>
                </w:p>
              </w:tc>
              <w:tc>
                <w:tcPr>
                  <w:tcW w:w="567" w:type="dxa"/>
                </w:tcPr>
                <w:p w14:paraId="4E6FE3C8" w14:textId="77777777" w:rsidR="00CF0D91" w:rsidRPr="00741F99" w:rsidRDefault="00CF0D91" w:rsidP="001A3946">
                  <w:pPr>
                    <w:rPr>
                      <w:sz w:val="16"/>
                      <w:lang w:val="en-US"/>
                    </w:rPr>
                  </w:pPr>
                </w:p>
              </w:tc>
              <w:tc>
                <w:tcPr>
                  <w:tcW w:w="549" w:type="dxa"/>
                </w:tcPr>
                <w:p w14:paraId="358261D9" w14:textId="77777777" w:rsidR="00CF0D91" w:rsidRPr="00741F99" w:rsidRDefault="00CF0D91" w:rsidP="001A3946">
                  <w:pPr>
                    <w:rPr>
                      <w:sz w:val="16"/>
                      <w:lang w:val="en-US"/>
                    </w:rPr>
                  </w:pPr>
                </w:p>
              </w:tc>
              <w:tc>
                <w:tcPr>
                  <w:tcW w:w="585" w:type="dxa"/>
                </w:tcPr>
                <w:p w14:paraId="65F094C7" w14:textId="77777777" w:rsidR="00CF0D91" w:rsidRPr="00741F99" w:rsidRDefault="00CF0D91" w:rsidP="001A3946">
                  <w:pPr>
                    <w:rPr>
                      <w:sz w:val="16"/>
                      <w:lang w:val="en-US"/>
                    </w:rPr>
                  </w:pPr>
                </w:p>
              </w:tc>
            </w:tr>
          </w:tbl>
          <w:p w14:paraId="62B2B4FA" w14:textId="77777777" w:rsidR="00CF0D91" w:rsidRPr="00741F99" w:rsidRDefault="00CF0D91" w:rsidP="001A3946">
            <w:pPr>
              <w:rPr>
                <w:lang w:val="en-US"/>
              </w:rPr>
            </w:pPr>
          </w:p>
          <w:p w14:paraId="7CD5D34D" w14:textId="77777777" w:rsidR="00CF0D91" w:rsidRPr="00741F99" w:rsidRDefault="00CF0D91" w:rsidP="001A3946">
            <w:pPr>
              <w:rPr>
                <w:lang w:val="en-US"/>
              </w:rPr>
            </w:pPr>
          </w:p>
          <w:tbl>
            <w:tblPr>
              <w:tblW w:w="60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85"/>
              <w:gridCol w:w="530"/>
              <w:gridCol w:w="586"/>
              <w:gridCol w:w="548"/>
              <w:gridCol w:w="604"/>
              <w:gridCol w:w="549"/>
              <w:gridCol w:w="585"/>
            </w:tblGrid>
            <w:tr w:rsidR="00CF0D91" w:rsidRPr="00741F99" w14:paraId="659657EB" w14:textId="77777777" w:rsidTr="009946E8">
              <w:trPr>
                <w:gridAfter w:val="4"/>
                <w:wAfter w:w="2286" w:type="dxa"/>
                <w:cantSplit/>
              </w:trPr>
              <w:tc>
                <w:tcPr>
                  <w:tcW w:w="3738" w:type="dxa"/>
                  <w:gridSpan w:val="7"/>
                  <w:shd w:val="clear" w:color="auto" w:fill="D9D9D9" w:themeFill="background1" w:themeFillShade="D9"/>
                </w:tcPr>
                <w:p w14:paraId="3218342C"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8MHz</w:t>
                  </w:r>
                </w:p>
              </w:tc>
            </w:tr>
            <w:tr w:rsidR="00CF0D91" w:rsidRPr="00741F99" w14:paraId="2BC471A5" w14:textId="77777777">
              <w:trPr>
                <w:cantSplit/>
                <w:trHeight w:val="442"/>
              </w:trPr>
              <w:tc>
                <w:tcPr>
                  <w:tcW w:w="354" w:type="dxa"/>
                </w:tcPr>
                <w:p w14:paraId="53B7CDB4" w14:textId="77777777" w:rsidR="00CF0D91" w:rsidRPr="00741F99" w:rsidRDefault="00CF0D91" w:rsidP="001A3946">
                  <w:pPr>
                    <w:rPr>
                      <w:sz w:val="16"/>
                      <w:lang w:val="en-US"/>
                    </w:rPr>
                  </w:pPr>
                  <w:r w:rsidRPr="00741F99">
                    <w:rPr>
                      <w:sz w:val="16"/>
                      <w:lang w:val="en-US"/>
                    </w:rPr>
                    <w:t>dB/us</w:t>
                  </w:r>
                </w:p>
              </w:tc>
              <w:tc>
                <w:tcPr>
                  <w:tcW w:w="567" w:type="dxa"/>
                </w:tcPr>
                <w:p w14:paraId="4D5B4B7B" w14:textId="77777777" w:rsidR="00CF0D91" w:rsidRPr="00741F99" w:rsidRDefault="00CF0D91" w:rsidP="001A3946">
                  <w:pPr>
                    <w:rPr>
                      <w:sz w:val="16"/>
                      <w:lang w:val="en-US"/>
                    </w:rPr>
                  </w:pPr>
                  <w:r w:rsidRPr="00741F99">
                    <w:rPr>
                      <w:sz w:val="16"/>
                      <w:lang w:val="en-US"/>
                    </w:rPr>
                    <w:t>1.95</w:t>
                  </w:r>
                </w:p>
              </w:tc>
              <w:tc>
                <w:tcPr>
                  <w:tcW w:w="567" w:type="dxa"/>
                </w:tcPr>
                <w:p w14:paraId="426B8666" w14:textId="77777777" w:rsidR="00CF0D91" w:rsidRPr="00741F99" w:rsidRDefault="00CF0D91" w:rsidP="001A3946">
                  <w:pPr>
                    <w:rPr>
                      <w:sz w:val="16"/>
                      <w:lang w:val="en-US"/>
                    </w:rPr>
                  </w:pPr>
                  <w:r w:rsidRPr="00741F99">
                    <w:rPr>
                      <w:sz w:val="16"/>
                      <w:lang w:val="en-US"/>
                    </w:rPr>
                    <w:t>10</w:t>
                  </w:r>
                </w:p>
              </w:tc>
              <w:tc>
                <w:tcPr>
                  <w:tcW w:w="549" w:type="dxa"/>
                </w:tcPr>
                <w:p w14:paraId="320FD34B" w14:textId="77777777" w:rsidR="00CF0D91" w:rsidRPr="00741F99" w:rsidRDefault="00CF0D91" w:rsidP="001A3946">
                  <w:pPr>
                    <w:rPr>
                      <w:sz w:val="16"/>
                      <w:lang w:val="en-US"/>
                    </w:rPr>
                  </w:pPr>
                  <w:r w:rsidRPr="00741F99">
                    <w:rPr>
                      <w:sz w:val="16"/>
                      <w:lang w:val="en-US"/>
                    </w:rPr>
                    <w:t>20</w:t>
                  </w:r>
                </w:p>
              </w:tc>
              <w:tc>
                <w:tcPr>
                  <w:tcW w:w="585" w:type="dxa"/>
                </w:tcPr>
                <w:p w14:paraId="2429AEBA" w14:textId="77777777" w:rsidR="00CF0D91" w:rsidRPr="00741F99" w:rsidRDefault="00CF0D91" w:rsidP="001A3946">
                  <w:pPr>
                    <w:rPr>
                      <w:sz w:val="16"/>
                      <w:lang w:val="en-US"/>
                    </w:rPr>
                  </w:pPr>
                  <w:r w:rsidRPr="00741F99">
                    <w:rPr>
                      <w:sz w:val="16"/>
                      <w:lang w:val="en-US"/>
                    </w:rPr>
                    <w:t>28</w:t>
                  </w:r>
                </w:p>
              </w:tc>
              <w:tc>
                <w:tcPr>
                  <w:tcW w:w="530" w:type="dxa"/>
                </w:tcPr>
                <w:p w14:paraId="6E20DE2C" w14:textId="77777777" w:rsidR="00CF0D91" w:rsidRPr="00741F99" w:rsidRDefault="00CF0D91" w:rsidP="001A3946">
                  <w:pPr>
                    <w:rPr>
                      <w:sz w:val="16"/>
                      <w:lang w:val="en-US"/>
                    </w:rPr>
                  </w:pPr>
                  <w:r w:rsidRPr="00741F99">
                    <w:rPr>
                      <w:sz w:val="16"/>
                      <w:lang w:val="en-US"/>
                    </w:rPr>
                    <w:t>56</w:t>
                  </w:r>
                </w:p>
              </w:tc>
              <w:tc>
                <w:tcPr>
                  <w:tcW w:w="586" w:type="dxa"/>
                </w:tcPr>
                <w:p w14:paraId="7DF83E8F" w14:textId="77777777" w:rsidR="00CF0D91" w:rsidRPr="00741F99" w:rsidRDefault="00CF0D91" w:rsidP="001A3946">
                  <w:pPr>
                    <w:rPr>
                      <w:sz w:val="16"/>
                      <w:lang w:val="en-US"/>
                    </w:rPr>
                  </w:pPr>
                  <w:r w:rsidRPr="00741F99">
                    <w:rPr>
                      <w:sz w:val="16"/>
                      <w:lang w:val="en-US"/>
                    </w:rPr>
                    <w:t>70</w:t>
                  </w:r>
                </w:p>
              </w:tc>
              <w:tc>
                <w:tcPr>
                  <w:tcW w:w="548" w:type="dxa"/>
                </w:tcPr>
                <w:p w14:paraId="3784E877" w14:textId="77777777" w:rsidR="00CF0D91" w:rsidRPr="00741F99" w:rsidRDefault="00CF0D91" w:rsidP="001A3946">
                  <w:pPr>
                    <w:rPr>
                      <w:sz w:val="16"/>
                      <w:lang w:val="en-US"/>
                    </w:rPr>
                  </w:pPr>
                  <w:r w:rsidRPr="00741F99">
                    <w:rPr>
                      <w:sz w:val="16"/>
                      <w:lang w:val="en-US"/>
                    </w:rPr>
                    <w:t>80</w:t>
                  </w:r>
                </w:p>
              </w:tc>
              <w:tc>
                <w:tcPr>
                  <w:tcW w:w="604" w:type="dxa"/>
                </w:tcPr>
                <w:p w14:paraId="00D6E218" w14:textId="77777777" w:rsidR="00CF0D91" w:rsidRPr="00741F99" w:rsidRDefault="00CF0D91" w:rsidP="001A3946">
                  <w:pPr>
                    <w:rPr>
                      <w:sz w:val="16"/>
                      <w:lang w:val="en-US"/>
                    </w:rPr>
                  </w:pPr>
                  <w:r w:rsidRPr="00741F99">
                    <w:rPr>
                      <w:sz w:val="16"/>
                      <w:lang w:val="en-US"/>
                    </w:rPr>
                    <w:t>90</w:t>
                  </w:r>
                </w:p>
              </w:tc>
              <w:tc>
                <w:tcPr>
                  <w:tcW w:w="549" w:type="dxa"/>
                </w:tcPr>
                <w:p w14:paraId="4EAC636C" w14:textId="77777777" w:rsidR="00CF0D91" w:rsidRPr="00741F99" w:rsidRDefault="00CF0D91" w:rsidP="001A3946">
                  <w:pPr>
                    <w:rPr>
                      <w:sz w:val="16"/>
                      <w:lang w:val="en-US"/>
                    </w:rPr>
                  </w:pPr>
                  <w:r w:rsidRPr="00741F99">
                    <w:rPr>
                      <w:sz w:val="16"/>
                      <w:lang w:val="en-US"/>
                    </w:rPr>
                    <w:t>105</w:t>
                  </w:r>
                </w:p>
              </w:tc>
              <w:tc>
                <w:tcPr>
                  <w:tcW w:w="585" w:type="dxa"/>
                </w:tcPr>
                <w:p w14:paraId="466F029F" w14:textId="77777777" w:rsidR="00CF0D91" w:rsidRPr="00741F99" w:rsidRDefault="00CF0D91" w:rsidP="001A3946">
                  <w:pPr>
                    <w:rPr>
                      <w:sz w:val="16"/>
                      <w:lang w:val="en-US"/>
                    </w:rPr>
                  </w:pPr>
                  <w:r w:rsidRPr="00741F99">
                    <w:rPr>
                      <w:sz w:val="16"/>
                      <w:lang w:val="en-US"/>
                    </w:rPr>
                    <w:t>110</w:t>
                  </w:r>
                </w:p>
              </w:tc>
            </w:tr>
            <w:tr w:rsidR="00CF0D91" w:rsidRPr="00741F99" w14:paraId="1BBC2FBC" w14:textId="77777777">
              <w:trPr>
                <w:cantSplit/>
              </w:trPr>
              <w:tc>
                <w:tcPr>
                  <w:tcW w:w="354" w:type="dxa"/>
                </w:tcPr>
                <w:p w14:paraId="2A487F4A" w14:textId="77777777" w:rsidR="00CF0D91" w:rsidRPr="00741F99" w:rsidRDefault="00CF0D91" w:rsidP="001A3946">
                  <w:pPr>
                    <w:rPr>
                      <w:sz w:val="16"/>
                      <w:lang w:val="en-US"/>
                    </w:rPr>
                  </w:pPr>
                  <w:r w:rsidRPr="00741F99">
                    <w:rPr>
                      <w:sz w:val="16"/>
                      <w:lang w:val="en-US"/>
                    </w:rPr>
                    <w:t>0</w:t>
                  </w:r>
                </w:p>
              </w:tc>
              <w:tc>
                <w:tcPr>
                  <w:tcW w:w="567" w:type="dxa"/>
                  <w:tcBorders>
                    <w:bottom w:val="single" w:sz="6" w:space="0" w:color="auto"/>
                  </w:tcBorders>
                </w:tcPr>
                <w:p w14:paraId="3A480423" w14:textId="77777777" w:rsidR="00CF0D91" w:rsidRPr="00741F99" w:rsidRDefault="00CF0D91" w:rsidP="001A3946">
                  <w:pPr>
                    <w:rPr>
                      <w:sz w:val="16"/>
                      <w:lang w:val="en-US"/>
                    </w:rPr>
                  </w:pPr>
                </w:p>
              </w:tc>
              <w:tc>
                <w:tcPr>
                  <w:tcW w:w="567" w:type="dxa"/>
                </w:tcPr>
                <w:p w14:paraId="77D38CC7" w14:textId="77777777" w:rsidR="00CF0D91" w:rsidRPr="00741F99" w:rsidRDefault="00CF0D91" w:rsidP="001A3946">
                  <w:pPr>
                    <w:rPr>
                      <w:sz w:val="16"/>
                      <w:lang w:val="en-US"/>
                    </w:rPr>
                  </w:pPr>
                </w:p>
              </w:tc>
              <w:tc>
                <w:tcPr>
                  <w:tcW w:w="549" w:type="dxa"/>
                  <w:tcBorders>
                    <w:bottom w:val="single" w:sz="6" w:space="0" w:color="auto"/>
                  </w:tcBorders>
                </w:tcPr>
                <w:p w14:paraId="09CC94E0" w14:textId="77777777" w:rsidR="00CF0D91" w:rsidRPr="00741F99" w:rsidRDefault="00CF0D91" w:rsidP="001A3946">
                  <w:pPr>
                    <w:rPr>
                      <w:sz w:val="16"/>
                      <w:lang w:val="en-US"/>
                    </w:rPr>
                  </w:pPr>
                </w:p>
              </w:tc>
              <w:tc>
                <w:tcPr>
                  <w:tcW w:w="585" w:type="dxa"/>
                </w:tcPr>
                <w:p w14:paraId="0877FC1E" w14:textId="77777777" w:rsidR="00CF0D91" w:rsidRPr="00741F99" w:rsidRDefault="00CF0D91" w:rsidP="001A3946">
                  <w:pPr>
                    <w:rPr>
                      <w:sz w:val="16"/>
                      <w:lang w:val="en-US"/>
                    </w:rPr>
                  </w:pPr>
                </w:p>
              </w:tc>
              <w:tc>
                <w:tcPr>
                  <w:tcW w:w="530" w:type="dxa"/>
                </w:tcPr>
                <w:p w14:paraId="7E0FBAD9" w14:textId="77777777" w:rsidR="00CF0D91" w:rsidRPr="00741F99" w:rsidRDefault="00CF0D91" w:rsidP="001A3946">
                  <w:pPr>
                    <w:rPr>
                      <w:sz w:val="16"/>
                      <w:lang w:val="en-US"/>
                    </w:rPr>
                  </w:pPr>
                </w:p>
              </w:tc>
              <w:tc>
                <w:tcPr>
                  <w:tcW w:w="586" w:type="dxa"/>
                  <w:tcBorders>
                    <w:bottom w:val="single" w:sz="6" w:space="0" w:color="auto"/>
                  </w:tcBorders>
                </w:tcPr>
                <w:p w14:paraId="3C8020A0" w14:textId="77777777" w:rsidR="00CF0D91" w:rsidRPr="00741F99" w:rsidRDefault="00CF0D91" w:rsidP="001A3946">
                  <w:pPr>
                    <w:rPr>
                      <w:sz w:val="16"/>
                      <w:lang w:val="en-US"/>
                    </w:rPr>
                  </w:pPr>
                </w:p>
              </w:tc>
              <w:tc>
                <w:tcPr>
                  <w:tcW w:w="548" w:type="dxa"/>
                </w:tcPr>
                <w:p w14:paraId="1A707577" w14:textId="77777777" w:rsidR="00CF0D91" w:rsidRPr="00741F99" w:rsidRDefault="00CF0D91" w:rsidP="001A3946">
                  <w:pPr>
                    <w:rPr>
                      <w:sz w:val="16"/>
                      <w:lang w:val="en-US"/>
                    </w:rPr>
                  </w:pPr>
                </w:p>
              </w:tc>
              <w:tc>
                <w:tcPr>
                  <w:tcW w:w="604" w:type="dxa"/>
                  <w:tcBorders>
                    <w:bottom w:val="single" w:sz="6" w:space="0" w:color="auto"/>
                  </w:tcBorders>
                </w:tcPr>
                <w:p w14:paraId="675719D0" w14:textId="77777777" w:rsidR="00CF0D91" w:rsidRPr="00741F99" w:rsidRDefault="00CF0D91" w:rsidP="001A3946">
                  <w:pPr>
                    <w:rPr>
                      <w:sz w:val="16"/>
                      <w:lang w:val="en-US"/>
                    </w:rPr>
                  </w:pPr>
                </w:p>
              </w:tc>
              <w:tc>
                <w:tcPr>
                  <w:tcW w:w="549" w:type="dxa"/>
                </w:tcPr>
                <w:p w14:paraId="13863AA0" w14:textId="77777777" w:rsidR="00CF0D91" w:rsidRPr="00741F99" w:rsidRDefault="00CF0D91" w:rsidP="001A3946">
                  <w:pPr>
                    <w:rPr>
                      <w:sz w:val="16"/>
                      <w:lang w:val="en-US"/>
                    </w:rPr>
                  </w:pPr>
                </w:p>
              </w:tc>
              <w:tc>
                <w:tcPr>
                  <w:tcW w:w="585" w:type="dxa"/>
                  <w:tcBorders>
                    <w:bottom w:val="single" w:sz="6" w:space="0" w:color="auto"/>
                  </w:tcBorders>
                </w:tcPr>
                <w:p w14:paraId="1F83BB7B" w14:textId="77777777" w:rsidR="00CF0D91" w:rsidRPr="00741F99" w:rsidRDefault="00CF0D91" w:rsidP="001A3946">
                  <w:pPr>
                    <w:rPr>
                      <w:sz w:val="16"/>
                      <w:lang w:val="en-US"/>
                    </w:rPr>
                  </w:pPr>
                </w:p>
              </w:tc>
            </w:tr>
            <w:tr w:rsidR="00CF0D91" w:rsidRPr="00741F99" w14:paraId="3DEA765B" w14:textId="77777777">
              <w:trPr>
                <w:cantSplit/>
              </w:trPr>
              <w:tc>
                <w:tcPr>
                  <w:tcW w:w="354" w:type="dxa"/>
                </w:tcPr>
                <w:p w14:paraId="1D7FEECE" w14:textId="77777777" w:rsidR="00CF0D91" w:rsidRPr="00741F99" w:rsidRDefault="00CF0D91" w:rsidP="001A3946">
                  <w:pPr>
                    <w:rPr>
                      <w:sz w:val="16"/>
                      <w:lang w:val="en-US"/>
                    </w:rPr>
                  </w:pPr>
                  <w:r w:rsidRPr="00741F99">
                    <w:rPr>
                      <w:sz w:val="16"/>
                      <w:lang w:val="en-US"/>
                    </w:rPr>
                    <w:t>1</w:t>
                  </w:r>
                </w:p>
              </w:tc>
              <w:tc>
                <w:tcPr>
                  <w:tcW w:w="567" w:type="dxa"/>
                  <w:tcBorders>
                    <w:bottom w:val="single" w:sz="6" w:space="0" w:color="auto"/>
                  </w:tcBorders>
                  <w:shd w:val="clear" w:color="auto" w:fill="737373"/>
                </w:tcPr>
                <w:p w14:paraId="4FF90E75" w14:textId="77777777" w:rsidR="00CF0D91" w:rsidRPr="00741F99" w:rsidRDefault="00CF0D91" w:rsidP="001A3946">
                  <w:pPr>
                    <w:rPr>
                      <w:sz w:val="16"/>
                      <w:lang w:val="en-US"/>
                    </w:rPr>
                  </w:pPr>
                </w:p>
              </w:tc>
              <w:tc>
                <w:tcPr>
                  <w:tcW w:w="567" w:type="dxa"/>
                  <w:tcBorders>
                    <w:bottom w:val="single" w:sz="6" w:space="0" w:color="auto"/>
                  </w:tcBorders>
                </w:tcPr>
                <w:p w14:paraId="20AC6C22"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1BD0EB9" w14:textId="77777777" w:rsidR="00CF0D91" w:rsidRPr="00741F99" w:rsidRDefault="00CF0D91" w:rsidP="001A3946">
                  <w:pPr>
                    <w:rPr>
                      <w:sz w:val="16"/>
                      <w:lang w:val="en-US"/>
                    </w:rPr>
                  </w:pPr>
                </w:p>
              </w:tc>
              <w:tc>
                <w:tcPr>
                  <w:tcW w:w="585" w:type="dxa"/>
                </w:tcPr>
                <w:p w14:paraId="1CEA95CB" w14:textId="77777777" w:rsidR="00CF0D91" w:rsidRPr="00741F99" w:rsidRDefault="00CF0D91" w:rsidP="001A3946">
                  <w:pPr>
                    <w:rPr>
                      <w:sz w:val="16"/>
                      <w:lang w:val="en-US"/>
                    </w:rPr>
                  </w:pPr>
                </w:p>
              </w:tc>
              <w:tc>
                <w:tcPr>
                  <w:tcW w:w="530" w:type="dxa"/>
                </w:tcPr>
                <w:p w14:paraId="6E814444" w14:textId="77777777" w:rsidR="00CF0D91" w:rsidRPr="00741F99" w:rsidRDefault="00CF0D91" w:rsidP="001A3946">
                  <w:pPr>
                    <w:rPr>
                      <w:sz w:val="16"/>
                      <w:lang w:val="en-US"/>
                    </w:rPr>
                  </w:pPr>
                </w:p>
              </w:tc>
              <w:tc>
                <w:tcPr>
                  <w:tcW w:w="586" w:type="dxa"/>
                  <w:shd w:val="clear" w:color="auto" w:fill="737373"/>
                </w:tcPr>
                <w:p w14:paraId="7024D565" w14:textId="77777777" w:rsidR="00CF0D91" w:rsidRPr="00741F99" w:rsidRDefault="00CF0D91" w:rsidP="001A3946">
                  <w:pPr>
                    <w:rPr>
                      <w:sz w:val="16"/>
                      <w:lang w:val="en-US"/>
                    </w:rPr>
                  </w:pPr>
                </w:p>
              </w:tc>
              <w:tc>
                <w:tcPr>
                  <w:tcW w:w="548" w:type="dxa"/>
                </w:tcPr>
                <w:p w14:paraId="501B64B9" w14:textId="77777777" w:rsidR="00CF0D91" w:rsidRPr="00741F99" w:rsidRDefault="00CF0D91" w:rsidP="001A3946">
                  <w:pPr>
                    <w:rPr>
                      <w:sz w:val="16"/>
                      <w:lang w:val="en-US"/>
                    </w:rPr>
                  </w:pPr>
                </w:p>
              </w:tc>
              <w:tc>
                <w:tcPr>
                  <w:tcW w:w="604" w:type="dxa"/>
                  <w:shd w:val="clear" w:color="auto" w:fill="737373"/>
                </w:tcPr>
                <w:p w14:paraId="45F3EFBD" w14:textId="77777777" w:rsidR="00CF0D91" w:rsidRPr="00741F99" w:rsidRDefault="00CF0D91" w:rsidP="001A3946">
                  <w:pPr>
                    <w:rPr>
                      <w:sz w:val="16"/>
                      <w:lang w:val="en-US"/>
                    </w:rPr>
                  </w:pPr>
                </w:p>
              </w:tc>
              <w:tc>
                <w:tcPr>
                  <w:tcW w:w="549" w:type="dxa"/>
                </w:tcPr>
                <w:p w14:paraId="3A40FA08" w14:textId="77777777" w:rsidR="00CF0D91" w:rsidRPr="00741F99" w:rsidRDefault="00CF0D91" w:rsidP="001A3946">
                  <w:pPr>
                    <w:rPr>
                      <w:sz w:val="16"/>
                      <w:lang w:val="en-US"/>
                    </w:rPr>
                  </w:pPr>
                </w:p>
              </w:tc>
              <w:tc>
                <w:tcPr>
                  <w:tcW w:w="585" w:type="dxa"/>
                  <w:shd w:val="clear" w:color="auto" w:fill="737373"/>
                </w:tcPr>
                <w:p w14:paraId="69C4CC9C" w14:textId="77777777" w:rsidR="00CF0D91" w:rsidRPr="00741F99" w:rsidRDefault="00CF0D91" w:rsidP="001A3946">
                  <w:pPr>
                    <w:rPr>
                      <w:sz w:val="16"/>
                      <w:lang w:val="en-US"/>
                    </w:rPr>
                  </w:pPr>
                </w:p>
              </w:tc>
            </w:tr>
            <w:tr w:rsidR="00CF0D91" w:rsidRPr="00741F99" w14:paraId="1C3587F3" w14:textId="77777777">
              <w:trPr>
                <w:cantSplit/>
              </w:trPr>
              <w:tc>
                <w:tcPr>
                  <w:tcW w:w="354" w:type="dxa"/>
                </w:tcPr>
                <w:p w14:paraId="66CB5A4C" w14:textId="77777777" w:rsidR="00CF0D91" w:rsidRPr="00741F99" w:rsidRDefault="00CF0D91" w:rsidP="001A3946">
                  <w:pPr>
                    <w:rPr>
                      <w:sz w:val="16"/>
                      <w:lang w:val="en-US"/>
                    </w:rPr>
                  </w:pPr>
                  <w:r w:rsidRPr="00741F99">
                    <w:rPr>
                      <w:sz w:val="16"/>
                      <w:lang w:val="en-US"/>
                    </w:rPr>
                    <w:t>2</w:t>
                  </w:r>
                </w:p>
              </w:tc>
              <w:tc>
                <w:tcPr>
                  <w:tcW w:w="567" w:type="dxa"/>
                  <w:shd w:val="clear" w:color="auto" w:fill="737373"/>
                </w:tcPr>
                <w:p w14:paraId="2253FC43" w14:textId="77777777" w:rsidR="00CF0D91" w:rsidRPr="00741F99" w:rsidRDefault="00CF0D91" w:rsidP="001A3946">
                  <w:pPr>
                    <w:rPr>
                      <w:sz w:val="16"/>
                      <w:lang w:val="en-US"/>
                    </w:rPr>
                  </w:pPr>
                </w:p>
              </w:tc>
              <w:tc>
                <w:tcPr>
                  <w:tcW w:w="567" w:type="dxa"/>
                </w:tcPr>
                <w:p w14:paraId="0B016A57" w14:textId="77777777" w:rsidR="00CF0D91" w:rsidRPr="00741F99" w:rsidRDefault="00CF0D91" w:rsidP="001A3946">
                  <w:pPr>
                    <w:rPr>
                      <w:sz w:val="16"/>
                      <w:lang w:val="en-US"/>
                    </w:rPr>
                  </w:pPr>
                </w:p>
              </w:tc>
              <w:tc>
                <w:tcPr>
                  <w:tcW w:w="549" w:type="dxa"/>
                  <w:shd w:val="clear" w:color="auto" w:fill="737373"/>
                </w:tcPr>
                <w:p w14:paraId="50593078" w14:textId="77777777" w:rsidR="00CF0D91" w:rsidRPr="00741F99" w:rsidRDefault="00CF0D91" w:rsidP="001A3946">
                  <w:pPr>
                    <w:rPr>
                      <w:sz w:val="16"/>
                      <w:lang w:val="en-US"/>
                    </w:rPr>
                  </w:pPr>
                </w:p>
              </w:tc>
              <w:tc>
                <w:tcPr>
                  <w:tcW w:w="585" w:type="dxa"/>
                </w:tcPr>
                <w:p w14:paraId="08A55386" w14:textId="77777777" w:rsidR="00CF0D91" w:rsidRPr="00741F99" w:rsidRDefault="00CF0D91" w:rsidP="001A3946">
                  <w:pPr>
                    <w:rPr>
                      <w:sz w:val="16"/>
                      <w:lang w:val="en-US"/>
                    </w:rPr>
                  </w:pPr>
                </w:p>
              </w:tc>
              <w:tc>
                <w:tcPr>
                  <w:tcW w:w="530" w:type="dxa"/>
                </w:tcPr>
                <w:p w14:paraId="4981ECAF" w14:textId="77777777" w:rsidR="00CF0D91" w:rsidRPr="00741F99" w:rsidRDefault="00CF0D91" w:rsidP="001A3946">
                  <w:pPr>
                    <w:rPr>
                      <w:sz w:val="16"/>
                      <w:lang w:val="en-US"/>
                    </w:rPr>
                  </w:pPr>
                </w:p>
              </w:tc>
              <w:tc>
                <w:tcPr>
                  <w:tcW w:w="586" w:type="dxa"/>
                  <w:shd w:val="clear" w:color="auto" w:fill="737373"/>
                </w:tcPr>
                <w:p w14:paraId="1861C779" w14:textId="77777777" w:rsidR="00CF0D91" w:rsidRPr="00741F99" w:rsidRDefault="00CF0D91" w:rsidP="001A3946">
                  <w:pPr>
                    <w:rPr>
                      <w:sz w:val="16"/>
                      <w:lang w:val="en-US"/>
                    </w:rPr>
                  </w:pPr>
                </w:p>
              </w:tc>
              <w:tc>
                <w:tcPr>
                  <w:tcW w:w="548" w:type="dxa"/>
                </w:tcPr>
                <w:p w14:paraId="7A2E34E3" w14:textId="77777777" w:rsidR="00CF0D91" w:rsidRPr="00741F99" w:rsidRDefault="00CF0D91" w:rsidP="001A3946">
                  <w:pPr>
                    <w:rPr>
                      <w:sz w:val="16"/>
                      <w:lang w:val="en-US"/>
                    </w:rPr>
                  </w:pPr>
                </w:p>
              </w:tc>
              <w:tc>
                <w:tcPr>
                  <w:tcW w:w="604" w:type="dxa"/>
                  <w:shd w:val="clear" w:color="auto" w:fill="737373"/>
                </w:tcPr>
                <w:p w14:paraId="59AFD0B0" w14:textId="77777777" w:rsidR="00CF0D91" w:rsidRPr="00741F99" w:rsidRDefault="00CF0D91" w:rsidP="001A3946">
                  <w:pPr>
                    <w:rPr>
                      <w:sz w:val="16"/>
                      <w:lang w:val="en-US"/>
                    </w:rPr>
                  </w:pPr>
                </w:p>
              </w:tc>
              <w:tc>
                <w:tcPr>
                  <w:tcW w:w="549" w:type="dxa"/>
                </w:tcPr>
                <w:p w14:paraId="48E5E340" w14:textId="77777777" w:rsidR="00CF0D91" w:rsidRPr="00741F99" w:rsidRDefault="00CF0D91" w:rsidP="001A3946">
                  <w:pPr>
                    <w:rPr>
                      <w:sz w:val="16"/>
                      <w:lang w:val="en-US"/>
                    </w:rPr>
                  </w:pPr>
                </w:p>
              </w:tc>
              <w:tc>
                <w:tcPr>
                  <w:tcW w:w="585" w:type="dxa"/>
                  <w:shd w:val="clear" w:color="auto" w:fill="737373"/>
                </w:tcPr>
                <w:p w14:paraId="364BFCFF" w14:textId="77777777" w:rsidR="00CF0D91" w:rsidRPr="00741F99" w:rsidRDefault="00CF0D91" w:rsidP="001A3946">
                  <w:pPr>
                    <w:rPr>
                      <w:sz w:val="16"/>
                      <w:lang w:val="en-US"/>
                    </w:rPr>
                  </w:pPr>
                </w:p>
              </w:tc>
            </w:tr>
            <w:tr w:rsidR="00CF0D91" w:rsidRPr="00741F99" w14:paraId="6707C306" w14:textId="77777777">
              <w:trPr>
                <w:cantSplit/>
              </w:trPr>
              <w:tc>
                <w:tcPr>
                  <w:tcW w:w="354" w:type="dxa"/>
                </w:tcPr>
                <w:p w14:paraId="4CAD296D" w14:textId="77777777" w:rsidR="00CF0D91" w:rsidRPr="00741F99" w:rsidRDefault="00CF0D91" w:rsidP="001A3946">
                  <w:pPr>
                    <w:rPr>
                      <w:sz w:val="16"/>
                      <w:lang w:val="en-US"/>
                    </w:rPr>
                  </w:pPr>
                  <w:r w:rsidRPr="00741F99">
                    <w:rPr>
                      <w:sz w:val="16"/>
                      <w:lang w:val="en-US"/>
                    </w:rPr>
                    <w:t>3</w:t>
                  </w:r>
                </w:p>
              </w:tc>
              <w:tc>
                <w:tcPr>
                  <w:tcW w:w="567" w:type="dxa"/>
                  <w:tcBorders>
                    <w:bottom w:val="single" w:sz="6" w:space="0" w:color="auto"/>
                  </w:tcBorders>
                </w:tcPr>
                <w:p w14:paraId="2A1B249F" w14:textId="77777777" w:rsidR="00CF0D91" w:rsidRPr="00741F99" w:rsidRDefault="00CF0D91" w:rsidP="001A3946">
                  <w:pPr>
                    <w:rPr>
                      <w:sz w:val="16"/>
                      <w:lang w:val="en-US"/>
                    </w:rPr>
                  </w:pPr>
                </w:p>
              </w:tc>
              <w:tc>
                <w:tcPr>
                  <w:tcW w:w="567" w:type="dxa"/>
                </w:tcPr>
                <w:p w14:paraId="6E58C26C" w14:textId="77777777" w:rsidR="00CF0D91" w:rsidRPr="00741F99" w:rsidRDefault="00CF0D91" w:rsidP="001A3946">
                  <w:pPr>
                    <w:rPr>
                      <w:sz w:val="16"/>
                      <w:lang w:val="en-US"/>
                    </w:rPr>
                  </w:pPr>
                </w:p>
              </w:tc>
              <w:tc>
                <w:tcPr>
                  <w:tcW w:w="549" w:type="dxa"/>
                  <w:tcBorders>
                    <w:bottom w:val="single" w:sz="6" w:space="0" w:color="auto"/>
                  </w:tcBorders>
                </w:tcPr>
                <w:p w14:paraId="5E27A131" w14:textId="77777777" w:rsidR="00CF0D91" w:rsidRPr="00741F99" w:rsidRDefault="00CF0D91" w:rsidP="001A3946">
                  <w:pPr>
                    <w:rPr>
                      <w:sz w:val="16"/>
                      <w:lang w:val="en-US"/>
                    </w:rPr>
                  </w:pPr>
                </w:p>
              </w:tc>
              <w:tc>
                <w:tcPr>
                  <w:tcW w:w="585" w:type="dxa"/>
                </w:tcPr>
                <w:p w14:paraId="315FCDA9" w14:textId="77777777" w:rsidR="00CF0D91" w:rsidRPr="00741F99" w:rsidRDefault="00CF0D91" w:rsidP="001A3946">
                  <w:pPr>
                    <w:rPr>
                      <w:sz w:val="16"/>
                      <w:lang w:val="en-US"/>
                    </w:rPr>
                  </w:pPr>
                </w:p>
              </w:tc>
              <w:tc>
                <w:tcPr>
                  <w:tcW w:w="530" w:type="dxa"/>
                </w:tcPr>
                <w:p w14:paraId="4361A5B6" w14:textId="77777777" w:rsidR="00CF0D91" w:rsidRPr="00741F99" w:rsidRDefault="00CF0D91" w:rsidP="001A3946">
                  <w:pPr>
                    <w:rPr>
                      <w:sz w:val="16"/>
                      <w:lang w:val="en-US"/>
                    </w:rPr>
                  </w:pPr>
                </w:p>
              </w:tc>
              <w:tc>
                <w:tcPr>
                  <w:tcW w:w="586" w:type="dxa"/>
                  <w:tcBorders>
                    <w:bottom w:val="single" w:sz="6" w:space="0" w:color="auto"/>
                  </w:tcBorders>
                </w:tcPr>
                <w:p w14:paraId="141EFE61" w14:textId="77777777" w:rsidR="00CF0D91" w:rsidRPr="00741F99" w:rsidRDefault="00CF0D91" w:rsidP="001A3946">
                  <w:pPr>
                    <w:rPr>
                      <w:sz w:val="16"/>
                      <w:lang w:val="en-US"/>
                    </w:rPr>
                  </w:pPr>
                </w:p>
              </w:tc>
              <w:tc>
                <w:tcPr>
                  <w:tcW w:w="548" w:type="dxa"/>
                </w:tcPr>
                <w:p w14:paraId="041178C1" w14:textId="77777777" w:rsidR="00CF0D91" w:rsidRPr="00741F99" w:rsidRDefault="00CF0D91" w:rsidP="001A3946">
                  <w:pPr>
                    <w:rPr>
                      <w:sz w:val="16"/>
                      <w:lang w:val="en-US"/>
                    </w:rPr>
                  </w:pPr>
                </w:p>
              </w:tc>
              <w:tc>
                <w:tcPr>
                  <w:tcW w:w="604" w:type="dxa"/>
                  <w:tcBorders>
                    <w:bottom w:val="single" w:sz="6" w:space="0" w:color="auto"/>
                  </w:tcBorders>
                </w:tcPr>
                <w:p w14:paraId="2D52295B" w14:textId="77777777" w:rsidR="00CF0D91" w:rsidRPr="00741F99" w:rsidRDefault="00CF0D91" w:rsidP="001A3946">
                  <w:pPr>
                    <w:rPr>
                      <w:sz w:val="16"/>
                      <w:lang w:val="en-US"/>
                    </w:rPr>
                  </w:pPr>
                </w:p>
              </w:tc>
              <w:tc>
                <w:tcPr>
                  <w:tcW w:w="549" w:type="dxa"/>
                </w:tcPr>
                <w:p w14:paraId="44094619" w14:textId="77777777" w:rsidR="00CF0D91" w:rsidRPr="00741F99" w:rsidRDefault="00CF0D91" w:rsidP="001A3946">
                  <w:pPr>
                    <w:rPr>
                      <w:sz w:val="16"/>
                      <w:lang w:val="en-US"/>
                    </w:rPr>
                  </w:pPr>
                </w:p>
              </w:tc>
              <w:tc>
                <w:tcPr>
                  <w:tcW w:w="585" w:type="dxa"/>
                  <w:tcBorders>
                    <w:bottom w:val="single" w:sz="6" w:space="0" w:color="auto"/>
                  </w:tcBorders>
                </w:tcPr>
                <w:p w14:paraId="32D31635" w14:textId="77777777" w:rsidR="00CF0D91" w:rsidRPr="00741F99" w:rsidRDefault="00CF0D91" w:rsidP="001A3946">
                  <w:pPr>
                    <w:rPr>
                      <w:sz w:val="16"/>
                      <w:lang w:val="en-US"/>
                    </w:rPr>
                  </w:pPr>
                </w:p>
              </w:tc>
            </w:tr>
            <w:tr w:rsidR="00CF0D91" w:rsidRPr="00741F99" w14:paraId="25E84822" w14:textId="77777777">
              <w:trPr>
                <w:cantSplit/>
              </w:trPr>
              <w:tc>
                <w:tcPr>
                  <w:tcW w:w="354" w:type="dxa"/>
                </w:tcPr>
                <w:p w14:paraId="2FD199DE"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1708A794" w14:textId="77777777" w:rsidR="00CF0D91" w:rsidRPr="00741F99" w:rsidRDefault="00CF0D91" w:rsidP="001A3946">
                  <w:pPr>
                    <w:rPr>
                      <w:sz w:val="16"/>
                      <w:lang w:val="en-US"/>
                    </w:rPr>
                  </w:pPr>
                </w:p>
              </w:tc>
              <w:tc>
                <w:tcPr>
                  <w:tcW w:w="567" w:type="dxa"/>
                </w:tcPr>
                <w:p w14:paraId="421188A5" w14:textId="77777777" w:rsidR="00CF0D91" w:rsidRPr="00741F99" w:rsidRDefault="00CF0D91" w:rsidP="001A3946">
                  <w:pPr>
                    <w:rPr>
                      <w:sz w:val="16"/>
                      <w:lang w:val="en-US"/>
                    </w:rPr>
                  </w:pPr>
                </w:p>
              </w:tc>
              <w:tc>
                <w:tcPr>
                  <w:tcW w:w="549" w:type="dxa"/>
                  <w:shd w:val="clear" w:color="auto" w:fill="737373"/>
                </w:tcPr>
                <w:p w14:paraId="35B3FE67" w14:textId="77777777" w:rsidR="00CF0D91" w:rsidRPr="00741F99" w:rsidRDefault="00CF0D91" w:rsidP="001A3946">
                  <w:pPr>
                    <w:rPr>
                      <w:sz w:val="16"/>
                      <w:lang w:val="en-US"/>
                    </w:rPr>
                  </w:pPr>
                </w:p>
              </w:tc>
              <w:tc>
                <w:tcPr>
                  <w:tcW w:w="585" w:type="dxa"/>
                </w:tcPr>
                <w:p w14:paraId="553394CD" w14:textId="77777777" w:rsidR="00CF0D91" w:rsidRPr="00741F99" w:rsidRDefault="00CF0D91" w:rsidP="001A3946">
                  <w:pPr>
                    <w:rPr>
                      <w:sz w:val="16"/>
                      <w:lang w:val="en-US"/>
                    </w:rPr>
                  </w:pPr>
                </w:p>
              </w:tc>
              <w:tc>
                <w:tcPr>
                  <w:tcW w:w="530" w:type="dxa"/>
                </w:tcPr>
                <w:p w14:paraId="36E05F14" w14:textId="77777777" w:rsidR="00CF0D91" w:rsidRPr="00741F99" w:rsidRDefault="00CF0D91" w:rsidP="001A3946">
                  <w:pPr>
                    <w:rPr>
                      <w:sz w:val="16"/>
                      <w:lang w:val="en-US"/>
                    </w:rPr>
                  </w:pPr>
                </w:p>
              </w:tc>
              <w:tc>
                <w:tcPr>
                  <w:tcW w:w="586" w:type="dxa"/>
                  <w:shd w:val="clear" w:color="auto" w:fill="737373"/>
                </w:tcPr>
                <w:p w14:paraId="58AC5D9A" w14:textId="77777777" w:rsidR="00CF0D91" w:rsidRPr="00741F99" w:rsidRDefault="00CF0D91" w:rsidP="001A3946">
                  <w:pPr>
                    <w:rPr>
                      <w:sz w:val="16"/>
                      <w:lang w:val="en-US"/>
                    </w:rPr>
                  </w:pPr>
                </w:p>
              </w:tc>
              <w:tc>
                <w:tcPr>
                  <w:tcW w:w="548" w:type="dxa"/>
                </w:tcPr>
                <w:p w14:paraId="678FC6E4" w14:textId="77777777" w:rsidR="00CF0D91" w:rsidRPr="00741F99" w:rsidRDefault="00CF0D91" w:rsidP="001A3946">
                  <w:pPr>
                    <w:rPr>
                      <w:sz w:val="16"/>
                      <w:lang w:val="en-US"/>
                    </w:rPr>
                  </w:pPr>
                </w:p>
              </w:tc>
              <w:tc>
                <w:tcPr>
                  <w:tcW w:w="604" w:type="dxa"/>
                  <w:shd w:val="clear" w:color="auto" w:fill="737373"/>
                </w:tcPr>
                <w:p w14:paraId="11CE12E4" w14:textId="77777777" w:rsidR="00CF0D91" w:rsidRPr="00741F99" w:rsidRDefault="00CF0D91" w:rsidP="001A3946">
                  <w:pPr>
                    <w:rPr>
                      <w:sz w:val="16"/>
                      <w:lang w:val="en-US"/>
                    </w:rPr>
                  </w:pPr>
                </w:p>
              </w:tc>
              <w:tc>
                <w:tcPr>
                  <w:tcW w:w="549" w:type="dxa"/>
                </w:tcPr>
                <w:p w14:paraId="29B7642F" w14:textId="77777777" w:rsidR="00CF0D91" w:rsidRPr="00741F99" w:rsidRDefault="00CF0D91" w:rsidP="001A3946">
                  <w:pPr>
                    <w:rPr>
                      <w:sz w:val="16"/>
                      <w:lang w:val="en-US"/>
                    </w:rPr>
                  </w:pPr>
                </w:p>
              </w:tc>
              <w:tc>
                <w:tcPr>
                  <w:tcW w:w="585" w:type="dxa"/>
                  <w:shd w:val="clear" w:color="auto" w:fill="737373"/>
                </w:tcPr>
                <w:p w14:paraId="7B8B311E" w14:textId="77777777" w:rsidR="00CF0D91" w:rsidRPr="00741F99" w:rsidRDefault="00CF0D91" w:rsidP="001A3946">
                  <w:pPr>
                    <w:rPr>
                      <w:sz w:val="16"/>
                      <w:lang w:val="en-US"/>
                    </w:rPr>
                  </w:pPr>
                </w:p>
              </w:tc>
            </w:tr>
            <w:tr w:rsidR="00CF0D91" w:rsidRPr="00741F99" w14:paraId="059E6C9C" w14:textId="77777777">
              <w:trPr>
                <w:cantSplit/>
              </w:trPr>
              <w:tc>
                <w:tcPr>
                  <w:tcW w:w="354" w:type="dxa"/>
                </w:tcPr>
                <w:p w14:paraId="5B23FA1F" w14:textId="77777777" w:rsidR="00CF0D91" w:rsidRPr="00741F99" w:rsidRDefault="00CF0D91" w:rsidP="001A3946">
                  <w:pPr>
                    <w:rPr>
                      <w:sz w:val="16"/>
                      <w:lang w:val="en-US"/>
                    </w:rPr>
                  </w:pPr>
                  <w:r w:rsidRPr="00741F99">
                    <w:rPr>
                      <w:sz w:val="16"/>
                      <w:lang w:val="en-US"/>
                    </w:rPr>
                    <w:t>5</w:t>
                  </w:r>
                </w:p>
              </w:tc>
              <w:tc>
                <w:tcPr>
                  <w:tcW w:w="567" w:type="dxa"/>
                  <w:shd w:val="clear" w:color="auto" w:fill="737373"/>
                </w:tcPr>
                <w:p w14:paraId="0E3F52D4" w14:textId="77777777" w:rsidR="00CF0D91" w:rsidRPr="00741F99" w:rsidRDefault="00CF0D91" w:rsidP="001A3946">
                  <w:pPr>
                    <w:rPr>
                      <w:sz w:val="16"/>
                      <w:lang w:val="en-US"/>
                    </w:rPr>
                  </w:pPr>
                </w:p>
              </w:tc>
              <w:tc>
                <w:tcPr>
                  <w:tcW w:w="567" w:type="dxa"/>
                </w:tcPr>
                <w:p w14:paraId="2E594125" w14:textId="77777777" w:rsidR="00CF0D91" w:rsidRPr="00741F99" w:rsidRDefault="00CF0D91" w:rsidP="001A3946">
                  <w:pPr>
                    <w:rPr>
                      <w:sz w:val="16"/>
                      <w:lang w:val="en-US"/>
                    </w:rPr>
                  </w:pPr>
                </w:p>
              </w:tc>
              <w:tc>
                <w:tcPr>
                  <w:tcW w:w="549" w:type="dxa"/>
                  <w:shd w:val="clear" w:color="auto" w:fill="737373"/>
                </w:tcPr>
                <w:p w14:paraId="3124EFC6" w14:textId="77777777" w:rsidR="00CF0D91" w:rsidRPr="00741F99" w:rsidRDefault="00CF0D91" w:rsidP="001A3946">
                  <w:pPr>
                    <w:rPr>
                      <w:sz w:val="16"/>
                      <w:lang w:val="en-US"/>
                    </w:rPr>
                  </w:pPr>
                </w:p>
              </w:tc>
              <w:tc>
                <w:tcPr>
                  <w:tcW w:w="585" w:type="dxa"/>
                </w:tcPr>
                <w:p w14:paraId="710F55C5" w14:textId="77777777" w:rsidR="00CF0D91" w:rsidRPr="00741F99" w:rsidRDefault="00CF0D91" w:rsidP="001A3946">
                  <w:pPr>
                    <w:rPr>
                      <w:sz w:val="16"/>
                      <w:lang w:val="en-US"/>
                    </w:rPr>
                  </w:pPr>
                </w:p>
              </w:tc>
              <w:tc>
                <w:tcPr>
                  <w:tcW w:w="530" w:type="dxa"/>
                </w:tcPr>
                <w:p w14:paraId="745A5469" w14:textId="77777777" w:rsidR="00CF0D91" w:rsidRPr="00741F99" w:rsidRDefault="00CF0D91" w:rsidP="001A3946">
                  <w:pPr>
                    <w:rPr>
                      <w:sz w:val="16"/>
                      <w:lang w:val="en-US"/>
                    </w:rPr>
                  </w:pPr>
                </w:p>
              </w:tc>
              <w:tc>
                <w:tcPr>
                  <w:tcW w:w="586" w:type="dxa"/>
                  <w:shd w:val="clear" w:color="auto" w:fill="737373"/>
                </w:tcPr>
                <w:p w14:paraId="48652513" w14:textId="77777777" w:rsidR="00CF0D91" w:rsidRPr="00741F99" w:rsidRDefault="00CF0D91" w:rsidP="001A3946">
                  <w:pPr>
                    <w:rPr>
                      <w:sz w:val="16"/>
                      <w:lang w:val="en-US"/>
                    </w:rPr>
                  </w:pPr>
                </w:p>
              </w:tc>
              <w:tc>
                <w:tcPr>
                  <w:tcW w:w="548" w:type="dxa"/>
                </w:tcPr>
                <w:p w14:paraId="6B4C1727" w14:textId="77777777" w:rsidR="00CF0D91" w:rsidRPr="00741F99" w:rsidRDefault="00CF0D91" w:rsidP="001A3946">
                  <w:pPr>
                    <w:rPr>
                      <w:sz w:val="16"/>
                      <w:lang w:val="en-US"/>
                    </w:rPr>
                  </w:pPr>
                </w:p>
              </w:tc>
              <w:tc>
                <w:tcPr>
                  <w:tcW w:w="604" w:type="dxa"/>
                  <w:shd w:val="clear" w:color="auto" w:fill="737373"/>
                </w:tcPr>
                <w:p w14:paraId="6121176C" w14:textId="77777777" w:rsidR="00CF0D91" w:rsidRPr="00741F99" w:rsidRDefault="00CF0D91" w:rsidP="001A3946">
                  <w:pPr>
                    <w:rPr>
                      <w:sz w:val="16"/>
                      <w:lang w:val="en-US"/>
                    </w:rPr>
                  </w:pPr>
                </w:p>
              </w:tc>
              <w:tc>
                <w:tcPr>
                  <w:tcW w:w="549" w:type="dxa"/>
                </w:tcPr>
                <w:p w14:paraId="4D8C6592" w14:textId="77777777" w:rsidR="00CF0D91" w:rsidRPr="00741F99" w:rsidRDefault="00CF0D91" w:rsidP="001A3946">
                  <w:pPr>
                    <w:rPr>
                      <w:sz w:val="16"/>
                      <w:lang w:val="en-US"/>
                    </w:rPr>
                  </w:pPr>
                </w:p>
              </w:tc>
              <w:tc>
                <w:tcPr>
                  <w:tcW w:w="585" w:type="dxa"/>
                  <w:shd w:val="clear" w:color="auto" w:fill="737373"/>
                </w:tcPr>
                <w:p w14:paraId="1E217BFD" w14:textId="77777777" w:rsidR="00CF0D91" w:rsidRPr="00741F99" w:rsidRDefault="00CF0D91" w:rsidP="001A3946">
                  <w:pPr>
                    <w:rPr>
                      <w:sz w:val="16"/>
                      <w:lang w:val="en-US"/>
                    </w:rPr>
                  </w:pPr>
                </w:p>
              </w:tc>
            </w:tr>
            <w:tr w:rsidR="00CF0D91" w:rsidRPr="00741F99" w14:paraId="54B24F30" w14:textId="77777777">
              <w:trPr>
                <w:cantSplit/>
              </w:trPr>
              <w:tc>
                <w:tcPr>
                  <w:tcW w:w="354" w:type="dxa"/>
                </w:tcPr>
                <w:p w14:paraId="29B94C07" w14:textId="77777777" w:rsidR="00CF0D91" w:rsidRPr="00741F99" w:rsidRDefault="00CF0D91" w:rsidP="001A3946">
                  <w:pPr>
                    <w:rPr>
                      <w:sz w:val="16"/>
                      <w:lang w:val="en-US"/>
                    </w:rPr>
                  </w:pPr>
                  <w:r w:rsidRPr="00741F99">
                    <w:rPr>
                      <w:sz w:val="16"/>
                      <w:lang w:val="en-US"/>
                    </w:rPr>
                    <w:t>6</w:t>
                  </w:r>
                </w:p>
              </w:tc>
              <w:tc>
                <w:tcPr>
                  <w:tcW w:w="567" w:type="dxa"/>
                  <w:tcBorders>
                    <w:bottom w:val="single" w:sz="6" w:space="0" w:color="auto"/>
                  </w:tcBorders>
                </w:tcPr>
                <w:p w14:paraId="44A67A97" w14:textId="77777777" w:rsidR="00CF0D91" w:rsidRPr="00741F99" w:rsidRDefault="00CF0D91" w:rsidP="001A3946">
                  <w:pPr>
                    <w:rPr>
                      <w:sz w:val="16"/>
                      <w:lang w:val="en-US"/>
                    </w:rPr>
                  </w:pPr>
                </w:p>
              </w:tc>
              <w:tc>
                <w:tcPr>
                  <w:tcW w:w="567" w:type="dxa"/>
                </w:tcPr>
                <w:p w14:paraId="41B9C8B9" w14:textId="77777777" w:rsidR="00CF0D91" w:rsidRPr="00741F99" w:rsidRDefault="00CF0D91" w:rsidP="001A3946">
                  <w:pPr>
                    <w:rPr>
                      <w:sz w:val="16"/>
                      <w:lang w:val="en-US"/>
                    </w:rPr>
                  </w:pPr>
                </w:p>
              </w:tc>
              <w:tc>
                <w:tcPr>
                  <w:tcW w:w="549" w:type="dxa"/>
                  <w:tcBorders>
                    <w:bottom w:val="single" w:sz="6" w:space="0" w:color="auto"/>
                  </w:tcBorders>
                </w:tcPr>
                <w:p w14:paraId="0F564132" w14:textId="77777777" w:rsidR="00CF0D91" w:rsidRPr="00741F99" w:rsidRDefault="00CF0D91" w:rsidP="001A3946">
                  <w:pPr>
                    <w:rPr>
                      <w:sz w:val="16"/>
                      <w:lang w:val="en-US"/>
                    </w:rPr>
                  </w:pPr>
                </w:p>
              </w:tc>
              <w:tc>
                <w:tcPr>
                  <w:tcW w:w="585" w:type="dxa"/>
                </w:tcPr>
                <w:p w14:paraId="7B0FC26C" w14:textId="77777777" w:rsidR="00CF0D91" w:rsidRPr="00741F99" w:rsidRDefault="00CF0D91" w:rsidP="001A3946">
                  <w:pPr>
                    <w:rPr>
                      <w:sz w:val="16"/>
                      <w:lang w:val="en-US"/>
                    </w:rPr>
                  </w:pPr>
                </w:p>
              </w:tc>
              <w:tc>
                <w:tcPr>
                  <w:tcW w:w="530" w:type="dxa"/>
                </w:tcPr>
                <w:p w14:paraId="26A2B055" w14:textId="77777777" w:rsidR="00CF0D91" w:rsidRPr="00741F99" w:rsidRDefault="00CF0D91" w:rsidP="001A3946">
                  <w:pPr>
                    <w:rPr>
                      <w:sz w:val="16"/>
                      <w:lang w:val="en-US"/>
                    </w:rPr>
                  </w:pPr>
                </w:p>
              </w:tc>
              <w:tc>
                <w:tcPr>
                  <w:tcW w:w="586" w:type="dxa"/>
                  <w:tcBorders>
                    <w:bottom w:val="single" w:sz="6" w:space="0" w:color="auto"/>
                  </w:tcBorders>
                </w:tcPr>
                <w:p w14:paraId="4A537389" w14:textId="77777777" w:rsidR="00CF0D91" w:rsidRPr="00741F99" w:rsidRDefault="00CF0D91" w:rsidP="001A3946">
                  <w:pPr>
                    <w:rPr>
                      <w:sz w:val="16"/>
                      <w:lang w:val="en-US"/>
                    </w:rPr>
                  </w:pPr>
                </w:p>
              </w:tc>
              <w:tc>
                <w:tcPr>
                  <w:tcW w:w="548" w:type="dxa"/>
                </w:tcPr>
                <w:p w14:paraId="7E84339F" w14:textId="77777777" w:rsidR="00CF0D91" w:rsidRPr="00741F99" w:rsidRDefault="00CF0D91" w:rsidP="001A3946">
                  <w:pPr>
                    <w:rPr>
                      <w:sz w:val="16"/>
                      <w:lang w:val="en-US"/>
                    </w:rPr>
                  </w:pPr>
                </w:p>
              </w:tc>
              <w:tc>
                <w:tcPr>
                  <w:tcW w:w="604" w:type="dxa"/>
                  <w:tcBorders>
                    <w:bottom w:val="single" w:sz="6" w:space="0" w:color="auto"/>
                  </w:tcBorders>
                </w:tcPr>
                <w:p w14:paraId="30BD4756" w14:textId="77777777" w:rsidR="00CF0D91" w:rsidRPr="00741F99" w:rsidRDefault="00CF0D91" w:rsidP="001A3946">
                  <w:pPr>
                    <w:rPr>
                      <w:sz w:val="16"/>
                      <w:lang w:val="en-US"/>
                    </w:rPr>
                  </w:pPr>
                </w:p>
              </w:tc>
              <w:tc>
                <w:tcPr>
                  <w:tcW w:w="549" w:type="dxa"/>
                </w:tcPr>
                <w:p w14:paraId="6866695C" w14:textId="77777777" w:rsidR="00CF0D91" w:rsidRPr="00741F99" w:rsidRDefault="00CF0D91" w:rsidP="001A3946">
                  <w:pPr>
                    <w:rPr>
                      <w:sz w:val="16"/>
                      <w:lang w:val="en-US"/>
                    </w:rPr>
                  </w:pPr>
                </w:p>
              </w:tc>
              <w:tc>
                <w:tcPr>
                  <w:tcW w:w="585" w:type="dxa"/>
                  <w:tcBorders>
                    <w:bottom w:val="single" w:sz="6" w:space="0" w:color="auto"/>
                  </w:tcBorders>
                </w:tcPr>
                <w:p w14:paraId="3BE4D453" w14:textId="77777777" w:rsidR="00CF0D91" w:rsidRPr="00741F99" w:rsidRDefault="00CF0D91" w:rsidP="001A3946">
                  <w:pPr>
                    <w:rPr>
                      <w:sz w:val="16"/>
                      <w:lang w:val="en-US"/>
                    </w:rPr>
                  </w:pPr>
                </w:p>
              </w:tc>
            </w:tr>
            <w:tr w:rsidR="00CF0D91" w:rsidRPr="00741F99" w14:paraId="483EDB4A" w14:textId="77777777">
              <w:trPr>
                <w:cantSplit/>
              </w:trPr>
              <w:tc>
                <w:tcPr>
                  <w:tcW w:w="354" w:type="dxa"/>
                </w:tcPr>
                <w:p w14:paraId="5794D8E0"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0450ED8F" w14:textId="77777777" w:rsidR="00CF0D91" w:rsidRPr="00741F99" w:rsidRDefault="00CF0D91" w:rsidP="001A3946">
                  <w:pPr>
                    <w:rPr>
                      <w:sz w:val="16"/>
                      <w:lang w:val="en-US"/>
                    </w:rPr>
                  </w:pPr>
                </w:p>
              </w:tc>
              <w:tc>
                <w:tcPr>
                  <w:tcW w:w="567" w:type="dxa"/>
                </w:tcPr>
                <w:p w14:paraId="2FB634CF" w14:textId="77777777" w:rsidR="00CF0D91" w:rsidRPr="00741F99" w:rsidRDefault="00CF0D91" w:rsidP="001A3946">
                  <w:pPr>
                    <w:rPr>
                      <w:sz w:val="16"/>
                      <w:lang w:val="en-US"/>
                    </w:rPr>
                  </w:pPr>
                </w:p>
              </w:tc>
              <w:tc>
                <w:tcPr>
                  <w:tcW w:w="549" w:type="dxa"/>
                  <w:shd w:val="clear" w:color="auto" w:fill="737373"/>
                </w:tcPr>
                <w:p w14:paraId="7C14A2F7" w14:textId="77777777" w:rsidR="00CF0D91" w:rsidRPr="00741F99" w:rsidRDefault="00CF0D91" w:rsidP="001A3946">
                  <w:pPr>
                    <w:rPr>
                      <w:sz w:val="16"/>
                      <w:lang w:val="en-US"/>
                    </w:rPr>
                  </w:pPr>
                </w:p>
              </w:tc>
              <w:tc>
                <w:tcPr>
                  <w:tcW w:w="585" w:type="dxa"/>
                </w:tcPr>
                <w:p w14:paraId="3EBCDFA8" w14:textId="77777777" w:rsidR="00CF0D91" w:rsidRPr="00741F99" w:rsidRDefault="00CF0D91" w:rsidP="001A3946">
                  <w:pPr>
                    <w:rPr>
                      <w:sz w:val="16"/>
                      <w:lang w:val="en-US"/>
                    </w:rPr>
                  </w:pPr>
                </w:p>
              </w:tc>
              <w:tc>
                <w:tcPr>
                  <w:tcW w:w="530" w:type="dxa"/>
                </w:tcPr>
                <w:p w14:paraId="6EDD08AB" w14:textId="77777777" w:rsidR="00CF0D91" w:rsidRPr="00741F99" w:rsidRDefault="00CF0D91" w:rsidP="001A3946">
                  <w:pPr>
                    <w:rPr>
                      <w:sz w:val="16"/>
                      <w:lang w:val="en-US"/>
                    </w:rPr>
                  </w:pPr>
                </w:p>
              </w:tc>
              <w:tc>
                <w:tcPr>
                  <w:tcW w:w="586" w:type="dxa"/>
                  <w:shd w:val="clear" w:color="auto" w:fill="737373"/>
                </w:tcPr>
                <w:p w14:paraId="30A283C1" w14:textId="77777777" w:rsidR="00CF0D91" w:rsidRPr="00741F99" w:rsidRDefault="00CF0D91" w:rsidP="001A3946">
                  <w:pPr>
                    <w:rPr>
                      <w:sz w:val="16"/>
                      <w:lang w:val="en-US"/>
                    </w:rPr>
                  </w:pPr>
                </w:p>
              </w:tc>
              <w:tc>
                <w:tcPr>
                  <w:tcW w:w="548" w:type="dxa"/>
                </w:tcPr>
                <w:p w14:paraId="65A551DC" w14:textId="77777777" w:rsidR="00CF0D91" w:rsidRPr="00741F99" w:rsidRDefault="00CF0D91" w:rsidP="001A3946">
                  <w:pPr>
                    <w:rPr>
                      <w:sz w:val="16"/>
                      <w:lang w:val="en-US"/>
                    </w:rPr>
                  </w:pPr>
                </w:p>
              </w:tc>
              <w:tc>
                <w:tcPr>
                  <w:tcW w:w="604" w:type="dxa"/>
                  <w:shd w:val="clear" w:color="auto" w:fill="737373"/>
                </w:tcPr>
                <w:p w14:paraId="12426175" w14:textId="77777777" w:rsidR="00CF0D91" w:rsidRPr="00741F99" w:rsidRDefault="00CF0D91" w:rsidP="001A3946">
                  <w:pPr>
                    <w:rPr>
                      <w:sz w:val="16"/>
                      <w:lang w:val="en-US"/>
                    </w:rPr>
                  </w:pPr>
                </w:p>
              </w:tc>
              <w:tc>
                <w:tcPr>
                  <w:tcW w:w="549" w:type="dxa"/>
                </w:tcPr>
                <w:p w14:paraId="17A174A3" w14:textId="77777777" w:rsidR="00CF0D91" w:rsidRPr="00741F99" w:rsidRDefault="00CF0D91" w:rsidP="001A3946">
                  <w:pPr>
                    <w:rPr>
                      <w:sz w:val="16"/>
                      <w:lang w:val="en-US"/>
                    </w:rPr>
                  </w:pPr>
                </w:p>
              </w:tc>
              <w:tc>
                <w:tcPr>
                  <w:tcW w:w="585" w:type="dxa"/>
                  <w:shd w:val="clear" w:color="auto" w:fill="737373"/>
                </w:tcPr>
                <w:p w14:paraId="28044E5C" w14:textId="77777777" w:rsidR="00CF0D91" w:rsidRPr="00741F99" w:rsidRDefault="00CF0D91" w:rsidP="001A3946">
                  <w:pPr>
                    <w:rPr>
                      <w:sz w:val="16"/>
                      <w:lang w:val="en-US"/>
                    </w:rPr>
                  </w:pPr>
                </w:p>
              </w:tc>
            </w:tr>
            <w:tr w:rsidR="00CF0D91" w:rsidRPr="00741F99" w14:paraId="56B67C58" w14:textId="77777777">
              <w:trPr>
                <w:cantSplit/>
              </w:trPr>
              <w:tc>
                <w:tcPr>
                  <w:tcW w:w="354" w:type="dxa"/>
                </w:tcPr>
                <w:p w14:paraId="2E6F84BE" w14:textId="77777777" w:rsidR="00CF0D91" w:rsidRPr="00741F99" w:rsidRDefault="00CF0D91" w:rsidP="001A3946">
                  <w:pPr>
                    <w:rPr>
                      <w:sz w:val="16"/>
                      <w:lang w:val="en-US"/>
                    </w:rPr>
                  </w:pPr>
                  <w:r w:rsidRPr="00741F99">
                    <w:rPr>
                      <w:sz w:val="16"/>
                      <w:lang w:val="en-US"/>
                    </w:rPr>
                    <w:t>8</w:t>
                  </w:r>
                </w:p>
              </w:tc>
              <w:tc>
                <w:tcPr>
                  <w:tcW w:w="567" w:type="dxa"/>
                  <w:shd w:val="clear" w:color="auto" w:fill="737373"/>
                </w:tcPr>
                <w:p w14:paraId="07444538" w14:textId="77777777" w:rsidR="00CF0D91" w:rsidRPr="00741F99" w:rsidRDefault="00CF0D91" w:rsidP="001A3946">
                  <w:pPr>
                    <w:rPr>
                      <w:sz w:val="16"/>
                      <w:lang w:val="en-US"/>
                    </w:rPr>
                  </w:pPr>
                </w:p>
              </w:tc>
              <w:tc>
                <w:tcPr>
                  <w:tcW w:w="567" w:type="dxa"/>
                </w:tcPr>
                <w:p w14:paraId="612020CD" w14:textId="77777777" w:rsidR="00CF0D91" w:rsidRPr="00741F99" w:rsidRDefault="00CF0D91" w:rsidP="001A3946">
                  <w:pPr>
                    <w:rPr>
                      <w:sz w:val="16"/>
                      <w:lang w:val="en-US"/>
                    </w:rPr>
                  </w:pPr>
                </w:p>
              </w:tc>
              <w:tc>
                <w:tcPr>
                  <w:tcW w:w="549" w:type="dxa"/>
                  <w:shd w:val="clear" w:color="auto" w:fill="737373"/>
                </w:tcPr>
                <w:p w14:paraId="28973FCD" w14:textId="77777777" w:rsidR="00CF0D91" w:rsidRPr="00741F99" w:rsidRDefault="00CF0D91" w:rsidP="001A3946">
                  <w:pPr>
                    <w:rPr>
                      <w:sz w:val="16"/>
                      <w:lang w:val="en-US"/>
                    </w:rPr>
                  </w:pPr>
                </w:p>
              </w:tc>
              <w:tc>
                <w:tcPr>
                  <w:tcW w:w="585" w:type="dxa"/>
                </w:tcPr>
                <w:p w14:paraId="4D776175" w14:textId="77777777" w:rsidR="00CF0D91" w:rsidRPr="00741F99" w:rsidRDefault="00CF0D91" w:rsidP="001A3946">
                  <w:pPr>
                    <w:rPr>
                      <w:sz w:val="16"/>
                      <w:lang w:val="en-US"/>
                    </w:rPr>
                  </w:pPr>
                </w:p>
              </w:tc>
              <w:tc>
                <w:tcPr>
                  <w:tcW w:w="530" w:type="dxa"/>
                </w:tcPr>
                <w:p w14:paraId="77E29201" w14:textId="77777777" w:rsidR="00CF0D91" w:rsidRPr="00741F99" w:rsidRDefault="00CF0D91" w:rsidP="001A3946">
                  <w:pPr>
                    <w:rPr>
                      <w:sz w:val="16"/>
                      <w:lang w:val="en-US"/>
                    </w:rPr>
                  </w:pPr>
                </w:p>
              </w:tc>
              <w:tc>
                <w:tcPr>
                  <w:tcW w:w="586" w:type="dxa"/>
                  <w:shd w:val="clear" w:color="auto" w:fill="737373"/>
                </w:tcPr>
                <w:p w14:paraId="4A081BA9" w14:textId="77777777" w:rsidR="00CF0D91" w:rsidRPr="00741F99" w:rsidRDefault="00CF0D91" w:rsidP="001A3946">
                  <w:pPr>
                    <w:rPr>
                      <w:sz w:val="16"/>
                      <w:lang w:val="en-US"/>
                    </w:rPr>
                  </w:pPr>
                </w:p>
              </w:tc>
              <w:tc>
                <w:tcPr>
                  <w:tcW w:w="548" w:type="dxa"/>
                </w:tcPr>
                <w:p w14:paraId="341A006E" w14:textId="77777777" w:rsidR="00CF0D91" w:rsidRPr="00741F99" w:rsidRDefault="00CF0D91" w:rsidP="001A3946">
                  <w:pPr>
                    <w:rPr>
                      <w:sz w:val="16"/>
                      <w:lang w:val="en-US"/>
                    </w:rPr>
                  </w:pPr>
                </w:p>
              </w:tc>
              <w:tc>
                <w:tcPr>
                  <w:tcW w:w="604" w:type="dxa"/>
                  <w:shd w:val="clear" w:color="auto" w:fill="737373"/>
                </w:tcPr>
                <w:p w14:paraId="648F5439" w14:textId="77777777" w:rsidR="00CF0D91" w:rsidRPr="00741F99" w:rsidRDefault="00CF0D91" w:rsidP="001A3946">
                  <w:pPr>
                    <w:rPr>
                      <w:sz w:val="16"/>
                      <w:lang w:val="en-US"/>
                    </w:rPr>
                  </w:pPr>
                </w:p>
              </w:tc>
              <w:tc>
                <w:tcPr>
                  <w:tcW w:w="549" w:type="dxa"/>
                </w:tcPr>
                <w:p w14:paraId="699F0DDC" w14:textId="77777777" w:rsidR="00CF0D91" w:rsidRPr="00741F99" w:rsidRDefault="00CF0D91" w:rsidP="001A3946">
                  <w:pPr>
                    <w:rPr>
                      <w:sz w:val="16"/>
                      <w:lang w:val="en-US"/>
                    </w:rPr>
                  </w:pPr>
                </w:p>
              </w:tc>
              <w:tc>
                <w:tcPr>
                  <w:tcW w:w="585" w:type="dxa"/>
                  <w:shd w:val="clear" w:color="auto" w:fill="737373"/>
                </w:tcPr>
                <w:p w14:paraId="15E39421" w14:textId="77777777" w:rsidR="00CF0D91" w:rsidRPr="00741F99" w:rsidRDefault="00CF0D91" w:rsidP="001A3946">
                  <w:pPr>
                    <w:rPr>
                      <w:sz w:val="16"/>
                      <w:lang w:val="en-US"/>
                    </w:rPr>
                  </w:pPr>
                </w:p>
              </w:tc>
            </w:tr>
            <w:tr w:rsidR="00CF0D91" w:rsidRPr="00741F99" w14:paraId="4B470B6B" w14:textId="77777777">
              <w:trPr>
                <w:cantSplit/>
              </w:trPr>
              <w:tc>
                <w:tcPr>
                  <w:tcW w:w="354" w:type="dxa"/>
                </w:tcPr>
                <w:p w14:paraId="31CD2B50" w14:textId="77777777" w:rsidR="00CF0D91" w:rsidRPr="00741F99" w:rsidRDefault="00CF0D91" w:rsidP="001A3946">
                  <w:pPr>
                    <w:rPr>
                      <w:sz w:val="16"/>
                      <w:lang w:val="en-US"/>
                    </w:rPr>
                  </w:pPr>
                  <w:r w:rsidRPr="00741F99">
                    <w:rPr>
                      <w:sz w:val="16"/>
                      <w:lang w:val="en-US"/>
                    </w:rPr>
                    <w:t>9</w:t>
                  </w:r>
                </w:p>
              </w:tc>
              <w:tc>
                <w:tcPr>
                  <w:tcW w:w="567" w:type="dxa"/>
                  <w:tcBorders>
                    <w:bottom w:val="single" w:sz="6" w:space="0" w:color="auto"/>
                  </w:tcBorders>
                </w:tcPr>
                <w:p w14:paraId="270372C2" w14:textId="77777777" w:rsidR="00CF0D91" w:rsidRPr="00741F99" w:rsidRDefault="00CF0D91" w:rsidP="001A3946">
                  <w:pPr>
                    <w:rPr>
                      <w:sz w:val="16"/>
                      <w:lang w:val="en-US"/>
                    </w:rPr>
                  </w:pPr>
                </w:p>
              </w:tc>
              <w:tc>
                <w:tcPr>
                  <w:tcW w:w="567" w:type="dxa"/>
                </w:tcPr>
                <w:p w14:paraId="4A563605" w14:textId="77777777" w:rsidR="00CF0D91" w:rsidRPr="00741F99" w:rsidRDefault="00CF0D91" w:rsidP="001A3946">
                  <w:pPr>
                    <w:rPr>
                      <w:sz w:val="16"/>
                      <w:lang w:val="en-US"/>
                    </w:rPr>
                  </w:pPr>
                </w:p>
              </w:tc>
              <w:tc>
                <w:tcPr>
                  <w:tcW w:w="549" w:type="dxa"/>
                  <w:tcBorders>
                    <w:bottom w:val="single" w:sz="6" w:space="0" w:color="auto"/>
                  </w:tcBorders>
                </w:tcPr>
                <w:p w14:paraId="68634AD6" w14:textId="77777777" w:rsidR="00CF0D91" w:rsidRPr="00741F99" w:rsidRDefault="00CF0D91" w:rsidP="001A3946">
                  <w:pPr>
                    <w:rPr>
                      <w:sz w:val="16"/>
                      <w:lang w:val="en-US"/>
                    </w:rPr>
                  </w:pPr>
                </w:p>
              </w:tc>
              <w:tc>
                <w:tcPr>
                  <w:tcW w:w="585" w:type="dxa"/>
                </w:tcPr>
                <w:p w14:paraId="443AD899" w14:textId="77777777" w:rsidR="00CF0D91" w:rsidRPr="00741F99" w:rsidRDefault="00CF0D91" w:rsidP="001A3946">
                  <w:pPr>
                    <w:rPr>
                      <w:sz w:val="16"/>
                      <w:lang w:val="en-US"/>
                    </w:rPr>
                  </w:pPr>
                </w:p>
              </w:tc>
              <w:tc>
                <w:tcPr>
                  <w:tcW w:w="530" w:type="dxa"/>
                </w:tcPr>
                <w:p w14:paraId="20942BCB" w14:textId="77777777" w:rsidR="00CF0D91" w:rsidRPr="00741F99" w:rsidRDefault="00CF0D91" w:rsidP="001A3946">
                  <w:pPr>
                    <w:rPr>
                      <w:sz w:val="16"/>
                      <w:lang w:val="en-US"/>
                    </w:rPr>
                  </w:pPr>
                </w:p>
              </w:tc>
              <w:tc>
                <w:tcPr>
                  <w:tcW w:w="586" w:type="dxa"/>
                  <w:tcBorders>
                    <w:bottom w:val="single" w:sz="6" w:space="0" w:color="auto"/>
                  </w:tcBorders>
                </w:tcPr>
                <w:p w14:paraId="6F60C5C9" w14:textId="77777777" w:rsidR="00CF0D91" w:rsidRPr="00741F99" w:rsidRDefault="00CF0D91" w:rsidP="001A3946">
                  <w:pPr>
                    <w:rPr>
                      <w:sz w:val="16"/>
                      <w:lang w:val="en-US"/>
                    </w:rPr>
                  </w:pPr>
                </w:p>
              </w:tc>
              <w:tc>
                <w:tcPr>
                  <w:tcW w:w="548" w:type="dxa"/>
                </w:tcPr>
                <w:p w14:paraId="6E90B550" w14:textId="77777777" w:rsidR="00CF0D91" w:rsidRPr="00741F99" w:rsidRDefault="00CF0D91" w:rsidP="001A3946">
                  <w:pPr>
                    <w:rPr>
                      <w:sz w:val="16"/>
                      <w:lang w:val="en-US"/>
                    </w:rPr>
                  </w:pPr>
                </w:p>
              </w:tc>
              <w:tc>
                <w:tcPr>
                  <w:tcW w:w="604" w:type="dxa"/>
                  <w:tcBorders>
                    <w:bottom w:val="single" w:sz="6" w:space="0" w:color="auto"/>
                  </w:tcBorders>
                </w:tcPr>
                <w:p w14:paraId="4088C3A9" w14:textId="77777777" w:rsidR="00CF0D91" w:rsidRPr="00741F99" w:rsidRDefault="00CF0D91" w:rsidP="001A3946">
                  <w:pPr>
                    <w:rPr>
                      <w:sz w:val="16"/>
                      <w:lang w:val="en-US"/>
                    </w:rPr>
                  </w:pPr>
                </w:p>
              </w:tc>
              <w:tc>
                <w:tcPr>
                  <w:tcW w:w="549" w:type="dxa"/>
                </w:tcPr>
                <w:p w14:paraId="59C6FF23" w14:textId="77777777" w:rsidR="00CF0D91" w:rsidRPr="00741F99" w:rsidRDefault="00CF0D91" w:rsidP="001A3946">
                  <w:pPr>
                    <w:rPr>
                      <w:sz w:val="16"/>
                      <w:lang w:val="en-US"/>
                    </w:rPr>
                  </w:pPr>
                </w:p>
              </w:tc>
              <w:tc>
                <w:tcPr>
                  <w:tcW w:w="585" w:type="dxa"/>
                  <w:tcBorders>
                    <w:bottom w:val="single" w:sz="6" w:space="0" w:color="auto"/>
                  </w:tcBorders>
                </w:tcPr>
                <w:p w14:paraId="4236CC43" w14:textId="77777777" w:rsidR="00CF0D91" w:rsidRPr="00741F99" w:rsidRDefault="00CF0D91" w:rsidP="001A3946">
                  <w:pPr>
                    <w:rPr>
                      <w:sz w:val="16"/>
                      <w:lang w:val="en-US"/>
                    </w:rPr>
                  </w:pPr>
                </w:p>
              </w:tc>
            </w:tr>
            <w:tr w:rsidR="00CF0D91" w:rsidRPr="00741F99" w14:paraId="7FBF244F" w14:textId="77777777">
              <w:trPr>
                <w:cantSplit/>
              </w:trPr>
              <w:tc>
                <w:tcPr>
                  <w:tcW w:w="354" w:type="dxa"/>
                </w:tcPr>
                <w:p w14:paraId="7F8DE2FB"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0149B298" w14:textId="77777777" w:rsidR="00CF0D91" w:rsidRPr="00741F99" w:rsidRDefault="00CF0D91" w:rsidP="001A3946">
                  <w:pPr>
                    <w:rPr>
                      <w:sz w:val="16"/>
                      <w:lang w:val="en-US"/>
                    </w:rPr>
                  </w:pPr>
                </w:p>
              </w:tc>
              <w:tc>
                <w:tcPr>
                  <w:tcW w:w="567" w:type="dxa"/>
                </w:tcPr>
                <w:p w14:paraId="03552AFE" w14:textId="77777777" w:rsidR="00CF0D91" w:rsidRPr="00741F99" w:rsidRDefault="00CF0D91" w:rsidP="001A3946">
                  <w:pPr>
                    <w:rPr>
                      <w:sz w:val="16"/>
                      <w:lang w:val="en-US"/>
                    </w:rPr>
                  </w:pPr>
                </w:p>
              </w:tc>
              <w:tc>
                <w:tcPr>
                  <w:tcW w:w="549" w:type="dxa"/>
                  <w:shd w:val="clear" w:color="auto" w:fill="737373"/>
                </w:tcPr>
                <w:p w14:paraId="755F0779" w14:textId="77777777" w:rsidR="00CF0D91" w:rsidRPr="00741F99" w:rsidRDefault="00CF0D91" w:rsidP="001A3946">
                  <w:pPr>
                    <w:rPr>
                      <w:sz w:val="16"/>
                      <w:lang w:val="en-US"/>
                    </w:rPr>
                  </w:pPr>
                </w:p>
              </w:tc>
              <w:tc>
                <w:tcPr>
                  <w:tcW w:w="585" w:type="dxa"/>
                </w:tcPr>
                <w:p w14:paraId="59AE90F2" w14:textId="77777777" w:rsidR="00CF0D91" w:rsidRPr="00741F99" w:rsidRDefault="00CF0D91" w:rsidP="001A3946">
                  <w:pPr>
                    <w:rPr>
                      <w:sz w:val="16"/>
                      <w:lang w:val="en-US"/>
                    </w:rPr>
                  </w:pPr>
                </w:p>
              </w:tc>
              <w:tc>
                <w:tcPr>
                  <w:tcW w:w="530" w:type="dxa"/>
                </w:tcPr>
                <w:p w14:paraId="18FB794B" w14:textId="77777777" w:rsidR="00CF0D91" w:rsidRPr="00741F99" w:rsidRDefault="00CF0D91" w:rsidP="001A3946">
                  <w:pPr>
                    <w:rPr>
                      <w:sz w:val="16"/>
                      <w:lang w:val="en-US"/>
                    </w:rPr>
                  </w:pPr>
                </w:p>
              </w:tc>
              <w:tc>
                <w:tcPr>
                  <w:tcW w:w="586" w:type="dxa"/>
                  <w:shd w:val="clear" w:color="auto" w:fill="737373"/>
                </w:tcPr>
                <w:p w14:paraId="026902DF" w14:textId="77777777" w:rsidR="00CF0D91" w:rsidRPr="00741F99" w:rsidRDefault="00CF0D91" w:rsidP="001A3946">
                  <w:pPr>
                    <w:rPr>
                      <w:sz w:val="16"/>
                      <w:lang w:val="en-US"/>
                    </w:rPr>
                  </w:pPr>
                </w:p>
              </w:tc>
              <w:tc>
                <w:tcPr>
                  <w:tcW w:w="548" w:type="dxa"/>
                </w:tcPr>
                <w:p w14:paraId="119FE993" w14:textId="77777777" w:rsidR="00CF0D91" w:rsidRPr="00741F99" w:rsidRDefault="00CF0D91" w:rsidP="001A3946">
                  <w:pPr>
                    <w:rPr>
                      <w:sz w:val="16"/>
                      <w:lang w:val="en-US"/>
                    </w:rPr>
                  </w:pPr>
                </w:p>
              </w:tc>
              <w:tc>
                <w:tcPr>
                  <w:tcW w:w="604" w:type="dxa"/>
                  <w:shd w:val="clear" w:color="auto" w:fill="737373"/>
                </w:tcPr>
                <w:p w14:paraId="3ED06799" w14:textId="77777777" w:rsidR="00CF0D91" w:rsidRPr="00741F99" w:rsidRDefault="00CF0D91" w:rsidP="001A3946">
                  <w:pPr>
                    <w:rPr>
                      <w:sz w:val="16"/>
                      <w:lang w:val="en-US"/>
                    </w:rPr>
                  </w:pPr>
                </w:p>
              </w:tc>
              <w:tc>
                <w:tcPr>
                  <w:tcW w:w="549" w:type="dxa"/>
                </w:tcPr>
                <w:p w14:paraId="5C233617" w14:textId="77777777" w:rsidR="00CF0D91" w:rsidRPr="00741F99" w:rsidRDefault="00CF0D91" w:rsidP="001A3946">
                  <w:pPr>
                    <w:rPr>
                      <w:sz w:val="16"/>
                      <w:lang w:val="en-US"/>
                    </w:rPr>
                  </w:pPr>
                </w:p>
              </w:tc>
              <w:tc>
                <w:tcPr>
                  <w:tcW w:w="585" w:type="dxa"/>
                  <w:shd w:val="clear" w:color="auto" w:fill="737373"/>
                </w:tcPr>
                <w:p w14:paraId="4DDF0492" w14:textId="77777777" w:rsidR="00CF0D91" w:rsidRPr="00741F99" w:rsidRDefault="00CF0D91" w:rsidP="001A3946">
                  <w:pPr>
                    <w:rPr>
                      <w:sz w:val="16"/>
                      <w:lang w:val="en-US"/>
                    </w:rPr>
                  </w:pPr>
                </w:p>
              </w:tc>
            </w:tr>
            <w:tr w:rsidR="00CF0D91" w:rsidRPr="00741F99" w14:paraId="1873EB4D" w14:textId="77777777">
              <w:trPr>
                <w:cantSplit/>
              </w:trPr>
              <w:tc>
                <w:tcPr>
                  <w:tcW w:w="354" w:type="dxa"/>
                </w:tcPr>
                <w:p w14:paraId="62E0F1A5" w14:textId="77777777" w:rsidR="00CF0D91" w:rsidRPr="00741F99" w:rsidRDefault="00CF0D91" w:rsidP="001A3946">
                  <w:pPr>
                    <w:rPr>
                      <w:sz w:val="16"/>
                      <w:lang w:val="en-US"/>
                    </w:rPr>
                  </w:pPr>
                  <w:r w:rsidRPr="00741F99">
                    <w:rPr>
                      <w:sz w:val="16"/>
                      <w:lang w:val="en-US"/>
                    </w:rPr>
                    <w:t>11</w:t>
                  </w:r>
                </w:p>
              </w:tc>
              <w:tc>
                <w:tcPr>
                  <w:tcW w:w="567" w:type="dxa"/>
                  <w:shd w:val="clear" w:color="auto" w:fill="737373"/>
                </w:tcPr>
                <w:p w14:paraId="6AA32606" w14:textId="77777777" w:rsidR="00CF0D91" w:rsidRPr="00741F99" w:rsidRDefault="00CF0D91" w:rsidP="001A3946">
                  <w:pPr>
                    <w:rPr>
                      <w:sz w:val="16"/>
                      <w:lang w:val="en-US"/>
                    </w:rPr>
                  </w:pPr>
                </w:p>
              </w:tc>
              <w:tc>
                <w:tcPr>
                  <w:tcW w:w="567" w:type="dxa"/>
                </w:tcPr>
                <w:p w14:paraId="0FF6A147" w14:textId="77777777" w:rsidR="00CF0D91" w:rsidRPr="00741F99" w:rsidRDefault="00CF0D91" w:rsidP="001A3946">
                  <w:pPr>
                    <w:rPr>
                      <w:sz w:val="16"/>
                      <w:lang w:val="en-US"/>
                    </w:rPr>
                  </w:pPr>
                </w:p>
              </w:tc>
              <w:tc>
                <w:tcPr>
                  <w:tcW w:w="549" w:type="dxa"/>
                  <w:shd w:val="clear" w:color="auto" w:fill="737373"/>
                </w:tcPr>
                <w:p w14:paraId="0395E641" w14:textId="77777777" w:rsidR="00CF0D91" w:rsidRPr="00741F99" w:rsidRDefault="00CF0D91" w:rsidP="001A3946">
                  <w:pPr>
                    <w:rPr>
                      <w:sz w:val="16"/>
                      <w:lang w:val="en-US"/>
                    </w:rPr>
                  </w:pPr>
                </w:p>
              </w:tc>
              <w:tc>
                <w:tcPr>
                  <w:tcW w:w="585" w:type="dxa"/>
                </w:tcPr>
                <w:p w14:paraId="28AF0DB4" w14:textId="77777777" w:rsidR="00CF0D91" w:rsidRPr="00741F99" w:rsidRDefault="00CF0D91" w:rsidP="001A3946">
                  <w:pPr>
                    <w:rPr>
                      <w:sz w:val="16"/>
                      <w:lang w:val="en-US"/>
                    </w:rPr>
                  </w:pPr>
                </w:p>
              </w:tc>
              <w:tc>
                <w:tcPr>
                  <w:tcW w:w="530" w:type="dxa"/>
                </w:tcPr>
                <w:p w14:paraId="5EAD6DCF" w14:textId="77777777" w:rsidR="00CF0D91" w:rsidRPr="00741F99" w:rsidRDefault="00CF0D91" w:rsidP="001A3946">
                  <w:pPr>
                    <w:rPr>
                      <w:sz w:val="16"/>
                      <w:lang w:val="en-US"/>
                    </w:rPr>
                  </w:pPr>
                </w:p>
              </w:tc>
              <w:tc>
                <w:tcPr>
                  <w:tcW w:w="586" w:type="dxa"/>
                  <w:shd w:val="clear" w:color="auto" w:fill="737373"/>
                </w:tcPr>
                <w:p w14:paraId="3E5A799D" w14:textId="77777777" w:rsidR="00CF0D91" w:rsidRPr="00741F99" w:rsidRDefault="00CF0D91" w:rsidP="001A3946">
                  <w:pPr>
                    <w:rPr>
                      <w:sz w:val="16"/>
                      <w:lang w:val="en-US"/>
                    </w:rPr>
                  </w:pPr>
                </w:p>
              </w:tc>
              <w:tc>
                <w:tcPr>
                  <w:tcW w:w="548" w:type="dxa"/>
                </w:tcPr>
                <w:p w14:paraId="2FF84697" w14:textId="77777777" w:rsidR="00CF0D91" w:rsidRPr="00741F99" w:rsidRDefault="00CF0D91" w:rsidP="001A3946">
                  <w:pPr>
                    <w:rPr>
                      <w:sz w:val="16"/>
                      <w:lang w:val="en-US"/>
                    </w:rPr>
                  </w:pPr>
                </w:p>
              </w:tc>
              <w:tc>
                <w:tcPr>
                  <w:tcW w:w="604" w:type="dxa"/>
                  <w:shd w:val="clear" w:color="auto" w:fill="737373"/>
                </w:tcPr>
                <w:p w14:paraId="62B8DE6D" w14:textId="77777777" w:rsidR="00CF0D91" w:rsidRPr="00741F99" w:rsidRDefault="00CF0D91" w:rsidP="001A3946">
                  <w:pPr>
                    <w:rPr>
                      <w:sz w:val="16"/>
                      <w:lang w:val="en-US"/>
                    </w:rPr>
                  </w:pPr>
                </w:p>
              </w:tc>
              <w:tc>
                <w:tcPr>
                  <w:tcW w:w="549" w:type="dxa"/>
                </w:tcPr>
                <w:p w14:paraId="6939F80D" w14:textId="77777777" w:rsidR="00CF0D91" w:rsidRPr="00741F99" w:rsidRDefault="00CF0D91" w:rsidP="001A3946">
                  <w:pPr>
                    <w:rPr>
                      <w:sz w:val="16"/>
                      <w:lang w:val="en-US"/>
                    </w:rPr>
                  </w:pPr>
                </w:p>
              </w:tc>
              <w:tc>
                <w:tcPr>
                  <w:tcW w:w="585" w:type="dxa"/>
                  <w:shd w:val="clear" w:color="auto" w:fill="737373"/>
                </w:tcPr>
                <w:p w14:paraId="6FEDFF9C" w14:textId="77777777" w:rsidR="00CF0D91" w:rsidRPr="00741F99" w:rsidRDefault="00CF0D91" w:rsidP="001A3946">
                  <w:pPr>
                    <w:rPr>
                      <w:sz w:val="16"/>
                      <w:lang w:val="en-US"/>
                    </w:rPr>
                  </w:pPr>
                </w:p>
              </w:tc>
            </w:tr>
            <w:tr w:rsidR="00CF0D91" w:rsidRPr="00741F99" w14:paraId="5F74544A" w14:textId="77777777">
              <w:trPr>
                <w:cantSplit/>
              </w:trPr>
              <w:tc>
                <w:tcPr>
                  <w:tcW w:w="354" w:type="dxa"/>
                </w:tcPr>
                <w:p w14:paraId="3216A48B" w14:textId="77777777" w:rsidR="00CF0D91" w:rsidRPr="00741F99" w:rsidRDefault="00CF0D91" w:rsidP="001A3946">
                  <w:pPr>
                    <w:rPr>
                      <w:sz w:val="16"/>
                      <w:lang w:val="en-US"/>
                    </w:rPr>
                  </w:pPr>
                  <w:r w:rsidRPr="00741F99">
                    <w:rPr>
                      <w:sz w:val="16"/>
                      <w:lang w:val="en-US"/>
                    </w:rPr>
                    <w:t>12</w:t>
                  </w:r>
                </w:p>
              </w:tc>
              <w:tc>
                <w:tcPr>
                  <w:tcW w:w="567" w:type="dxa"/>
                  <w:tcBorders>
                    <w:bottom w:val="single" w:sz="6" w:space="0" w:color="auto"/>
                  </w:tcBorders>
                </w:tcPr>
                <w:p w14:paraId="29B32B7C" w14:textId="77777777" w:rsidR="00CF0D91" w:rsidRPr="00741F99" w:rsidRDefault="00CF0D91" w:rsidP="001A3946">
                  <w:pPr>
                    <w:rPr>
                      <w:sz w:val="16"/>
                      <w:lang w:val="en-US"/>
                    </w:rPr>
                  </w:pPr>
                </w:p>
              </w:tc>
              <w:tc>
                <w:tcPr>
                  <w:tcW w:w="567" w:type="dxa"/>
                </w:tcPr>
                <w:p w14:paraId="5997F65B" w14:textId="77777777" w:rsidR="00CF0D91" w:rsidRPr="00741F99" w:rsidRDefault="00CF0D91" w:rsidP="001A3946">
                  <w:pPr>
                    <w:rPr>
                      <w:sz w:val="16"/>
                      <w:lang w:val="en-US"/>
                    </w:rPr>
                  </w:pPr>
                </w:p>
              </w:tc>
              <w:tc>
                <w:tcPr>
                  <w:tcW w:w="549" w:type="dxa"/>
                  <w:tcBorders>
                    <w:bottom w:val="single" w:sz="6" w:space="0" w:color="auto"/>
                  </w:tcBorders>
                </w:tcPr>
                <w:p w14:paraId="35D2F7BF" w14:textId="77777777" w:rsidR="00CF0D91" w:rsidRPr="00741F99" w:rsidRDefault="00CF0D91" w:rsidP="001A3946">
                  <w:pPr>
                    <w:rPr>
                      <w:sz w:val="16"/>
                      <w:lang w:val="en-US"/>
                    </w:rPr>
                  </w:pPr>
                </w:p>
              </w:tc>
              <w:tc>
                <w:tcPr>
                  <w:tcW w:w="585" w:type="dxa"/>
                </w:tcPr>
                <w:p w14:paraId="7977296F" w14:textId="77777777" w:rsidR="00CF0D91" w:rsidRPr="00741F99" w:rsidRDefault="00CF0D91" w:rsidP="001A3946">
                  <w:pPr>
                    <w:rPr>
                      <w:sz w:val="16"/>
                      <w:lang w:val="en-US"/>
                    </w:rPr>
                  </w:pPr>
                </w:p>
              </w:tc>
              <w:tc>
                <w:tcPr>
                  <w:tcW w:w="530" w:type="dxa"/>
                </w:tcPr>
                <w:p w14:paraId="6B7D795D" w14:textId="77777777" w:rsidR="00CF0D91" w:rsidRPr="00741F99" w:rsidRDefault="00CF0D91" w:rsidP="001A3946">
                  <w:pPr>
                    <w:rPr>
                      <w:sz w:val="16"/>
                      <w:lang w:val="en-US"/>
                    </w:rPr>
                  </w:pPr>
                </w:p>
              </w:tc>
              <w:tc>
                <w:tcPr>
                  <w:tcW w:w="586" w:type="dxa"/>
                  <w:tcBorders>
                    <w:bottom w:val="single" w:sz="6" w:space="0" w:color="auto"/>
                  </w:tcBorders>
                </w:tcPr>
                <w:p w14:paraId="47A5D04F" w14:textId="77777777" w:rsidR="00CF0D91" w:rsidRPr="00741F99" w:rsidRDefault="00CF0D91" w:rsidP="001A3946">
                  <w:pPr>
                    <w:rPr>
                      <w:sz w:val="16"/>
                      <w:lang w:val="en-US"/>
                    </w:rPr>
                  </w:pPr>
                </w:p>
              </w:tc>
              <w:tc>
                <w:tcPr>
                  <w:tcW w:w="548" w:type="dxa"/>
                </w:tcPr>
                <w:p w14:paraId="3F35335A" w14:textId="77777777" w:rsidR="00CF0D91" w:rsidRPr="00741F99" w:rsidRDefault="00CF0D91" w:rsidP="001A3946">
                  <w:pPr>
                    <w:rPr>
                      <w:sz w:val="16"/>
                      <w:lang w:val="en-US"/>
                    </w:rPr>
                  </w:pPr>
                </w:p>
              </w:tc>
              <w:tc>
                <w:tcPr>
                  <w:tcW w:w="604" w:type="dxa"/>
                  <w:tcBorders>
                    <w:bottom w:val="single" w:sz="6" w:space="0" w:color="auto"/>
                  </w:tcBorders>
                </w:tcPr>
                <w:p w14:paraId="76FFD690" w14:textId="77777777" w:rsidR="00CF0D91" w:rsidRPr="00741F99" w:rsidRDefault="00CF0D91" w:rsidP="001A3946">
                  <w:pPr>
                    <w:rPr>
                      <w:sz w:val="16"/>
                      <w:lang w:val="en-US"/>
                    </w:rPr>
                  </w:pPr>
                </w:p>
              </w:tc>
              <w:tc>
                <w:tcPr>
                  <w:tcW w:w="549" w:type="dxa"/>
                </w:tcPr>
                <w:p w14:paraId="4FD74E78" w14:textId="77777777" w:rsidR="00CF0D91" w:rsidRPr="00741F99" w:rsidRDefault="00CF0D91" w:rsidP="001A3946">
                  <w:pPr>
                    <w:rPr>
                      <w:sz w:val="16"/>
                      <w:lang w:val="en-US"/>
                    </w:rPr>
                  </w:pPr>
                </w:p>
              </w:tc>
              <w:tc>
                <w:tcPr>
                  <w:tcW w:w="585" w:type="dxa"/>
                  <w:tcBorders>
                    <w:bottom w:val="single" w:sz="6" w:space="0" w:color="auto"/>
                  </w:tcBorders>
                </w:tcPr>
                <w:p w14:paraId="11EA2AB0" w14:textId="77777777" w:rsidR="00CF0D91" w:rsidRPr="00741F99" w:rsidRDefault="00CF0D91" w:rsidP="001A3946">
                  <w:pPr>
                    <w:rPr>
                      <w:sz w:val="16"/>
                      <w:lang w:val="en-US"/>
                    </w:rPr>
                  </w:pPr>
                </w:p>
              </w:tc>
            </w:tr>
            <w:tr w:rsidR="00CF0D91" w:rsidRPr="00741F99" w14:paraId="27F6607A" w14:textId="77777777">
              <w:trPr>
                <w:cantSplit/>
              </w:trPr>
              <w:tc>
                <w:tcPr>
                  <w:tcW w:w="354" w:type="dxa"/>
                </w:tcPr>
                <w:p w14:paraId="0CD2771F"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0130AABF" w14:textId="77777777" w:rsidR="00CF0D91" w:rsidRPr="00741F99" w:rsidRDefault="00CF0D91" w:rsidP="001A3946">
                  <w:pPr>
                    <w:rPr>
                      <w:sz w:val="16"/>
                      <w:lang w:val="en-US"/>
                    </w:rPr>
                  </w:pPr>
                </w:p>
              </w:tc>
              <w:tc>
                <w:tcPr>
                  <w:tcW w:w="567" w:type="dxa"/>
                </w:tcPr>
                <w:p w14:paraId="431303A1" w14:textId="77777777" w:rsidR="00CF0D91" w:rsidRPr="00741F99" w:rsidRDefault="00CF0D91" w:rsidP="001A3946">
                  <w:pPr>
                    <w:rPr>
                      <w:sz w:val="16"/>
                      <w:lang w:val="en-US"/>
                    </w:rPr>
                  </w:pPr>
                </w:p>
              </w:tc>
              <w:tc>
                <w:tcPr>
                  <w:tcW w:w="549" w:type="dxa"/>
                  <w:shd w:val="clear" w:color="auto" w:fill="737373"/>
                </w:tcPr>
                <w:p w14:paraId="4B7F11B4" w14:textId="77777777" w:rsidR="00CF0D91" w:rsidRPr="00741F99" w:rsidRDefault="00CF0D91" w:rsidP="001A3946">
                  <w:pPr>
                    <w:rPr>
                      <w:sz w:val="16"/>
                      <w:lang w:val="en-US"/>
                    </w:rPr>
                  </w:pPr>
                </w:p>
              </w:tc>
              <w:tc>
                <w:tcPr>
                  <w:tcW w:w="585" w:type="dxa"/>
                </w:tcPr>
                <w:p w14:paraId="64D70001" w14:textId="77777777" w:rsidR="00CF0D91" w:rsidRPr="00741F99" w:rsidRDefault="00CF0D91" w:rsidP="001A3946">
                  <w:pPr>
                    <w:rPr>
                      <w:sz w:val="16"/>
                      <w:lang w:val="en-US"/>
                    </w:rPr>
                  </w:pPr>
                </w:p>
              </w:tc>
              <w:tc>
                <w:tcPr>
                  <w:tcW w:w="530" w:type="dxa"/>
                </w:tcPr>
                <w:p w14:paraId="2728097F" w14:textId="77777777" w:rsidR="00CF0D91" w:rsidRPr="00741F99" w:rsidRDefault="00CF0D91" w:rsidP="001A3946">
                  <w:pPr>
                    <w:rPr>
                      <w:sz w:val="16"/>
                      <w:lang w:val="en-US"/>
                    </w:rPr>
                  </w:pPr>
                </w:p>
              </w:tc>
              <w:tc>
                <w:tcPr>
                  <w:tcW w:w="586" w:type="dxa"/>
                  <w:shd w:val="clear" w:color="auto" w:fill="737373"/>
                </w:tcPr>
                <w:p w14:paraId="46010C87" w14:textId="77777777" w:rsidR="00CF0D91" w:rsidRPr="00741F99" w:rsidRDefault="00CF0D91" w:rsidP="001A3946">
                  <w:pPr>
                    <w:rPr>
                      <w:sz w:val="16"/>
                      <w:lang w:val="en-US"/>
                    </w:rPr>
                  </w:pPr>
                </w:p>
              </w:tc>
              <w:tc>
                <w:tcPr>
                  <w:tcW w:w="548" w:type="dxa"/>
                </w:tcPr>
                <w:p w14:paraId="314A6425" w14:textId="77777777" w:rsidR="00CF0D91" w:rsidRPr="00741F99" w:rsidRDefault="00CF0D91" w:rsidP="001A3946">
                  <w:pPr>
                    <w:rPr>
                      <w:sz w:val="16"/>
                      <w:lang w:val="en-US"/>
                    </w:rPr>
                  </w:pPr>
                </w:p>
              </w:tc>
              <w:tc>
                <w:tcPr>
                  <w:tcW w:w="604" w:type="dxa"/>
                  <w:shd w:val="clear" w:color="auto" w:fill="737373"/>
                </w:tcPr>
                <w:p w14:paraId="0DF0B5C3" w14:textId="77777777" w:rsidR="00CF0D91" w:rsidRPr="00741F99" w:rsidRDefault="00CF0D91" w:rsidP="001A3946">
                  <w:pPr>
                    <w:rPr>
                      <w:sz w:val="16"/>
                      <w:lang w:val="en-US"/>
                    </w:rPr>
                  </w:pPr>
                </w:p>
              </w:tc>
              <w:tc>
                <w:tcPr>
                  <w:tcW w:w="549" w:type="dxa"/>
                </w:tcPr>
                <w:p w14:paraId="6679B6E8" w14:textId="77777777" w:rsidR="00CF0D91" w:rsidRPr="00741F99" w:rsidRDefault="00CF0D91" w:rsidP="001A3946">
                  <w:pPr>
                    <w:rPr>
                      <w:sz w:val="16"/>
                      <w:lang w:val="en-US"/>
                    </w:rPr>
                  </w:pPr>
                </w:p>
              </w:tc>
              <w:tc>
                <w:tcPr>
                  <w:tcW w:w="585" w:type="dxa"/>
                  <w:shd w:val="clear" w:color="auto" w:fill="737373"/>
                </w:tcPr>
                <w:p w14:paraId="666ABD8B" w14:textId="77777777" w:rsidR="00CF0D91" w:rsidRPr="00741F99" w:rsidRDefault="00CF0D91" w:rsidP="001A3946">
                  <w:pPr>
                    <w:rPr>
                      <w:sz w:val="16"/>
                      <w:lang w:val="en-US"/>
                    </w:rPr>
                  </w:pPr>
                </w:p>
              </w:tc>
            </w:tr>
            <w:tr w:rsidR="00CF0D91" w:rsidRPr="00741F99" w14:paraId="592B18F4" w14:textId="77777777">
              <w:trPr>
                <w:cantSplit/>
              </w:trPr>
              <w:tc>
                <w:tcPr>
                  <w:tcW w:w="354" w:type="dxa"/>
                </w:tcPr>
                <w:p w14:paraId="31E00023" w14:textId="77777777" w:rsidR="00CF0D91" w:rsidRPr="00741F99" w:rsidRDefault="00CF0D91" w:rsidP="001A3946">
                  <w:pPr>
                    <w:rPr>
                      <w:sz w:val="16"/>
                      <w:lang w:val="en-US"/>
                    </w:rPr>
                  </w:pPr>
                  <w:r w:rsidRPr="00741F99">
                    <w:rPr>
                      <w:sz w:val="16"/>
                      <w:lang w:val="en-US"/>
                    </w:rPr>
                    <w:t>14</w:t>
                  </w:r>
                </w:p>
              </w:tc>
              <w:tc>
                <w:tcPr>
                  <w:tcW w:w="567" w:type="dxa"/>
                  <w:shd w:val="clear" w:color="auto" w:fill="737373"/>
                </w:tcPr>
                <w:p w14:paraId="7972140E" w14:textId="77777777" w:rsidR="00CF0D91" w:rsidRPr="00741F99" w:rsidRDefault="00CF0D91" w:rsidP="001A3946">
                  <w:pPr>
                    <w:rPr>
                      <w:sz w:val="16"/>
                      <w:lang w:val="en-US"/>
                    </w:rPr>
                  </w:pPr>
                </w:p>
              </w:tc>
              <w:tc>
                <w:tcPr>
                  <w:tcW w:w="567" w:type="dxa"/>
                </w:tcPr>
                <w:p w14:paraId="28785905" w14:textId="77777777" w:rsidR="00CF0D91" w:rsidRPr="00741F99" w:rsidRDefault="00CF0D91" w:rsidP="001A3946">
                  <w:pPr>
                    <w:rPr>
                      <w:sz w:val="16"/>
                      <w:lang w:val="en-US"/>
                    </w:rPr>
                  </w:pPr>
                </w:p>
              </w:tc>
              <w:tc>
                <w:tcPr>
                  <w:tcW w:w="549" w:type="dxa"/>
                  <w:shd w:val="clear" w:color="auto" w:fill="737373"/>
                </w:tcPr>
                <w:p w14:paraId="2BFBD914" w14:textId="77777777" w:rsidR="00CF0D91" w:rsidRPr="00741F99" w:rsidRDefault="00CF0D91" w:rsidP="001A3946">
                  <w:pPr>
                    <w:rPr>
                      <w:sz w:val="16"/>
                      <w:lang w:val="en-US"/>
                    </w:rPr>
                  </w:pPr>
                </w:p>
              </w:tc>
              <w:tc>
                <w:tcPr>
                  <w:tcW w:w="585" w:type="dxa"/>
                </w:tcPr>
                <w:p w14:paraId="77C399F2" w14:textId="77777777" w:rsidR="00CF0D91" w:rsidRPr="00741F99" w:rsidRDefault="00CF0D91" w:rsidP="001A3946">
                  <w:pPr>
                    <w:rPr>
                      <w:sz w:val="16"/>
                      <w:lang w:val="en-US"/>
                    </w:rPr>
                  </w:pPr>
                </w:p>
              </w:tc>
              <w:tc>
                <w:tcPr>
                  <w:tcW w:w="530" w:type="dxa"/>
                </w:tcPr>
                <w:p w14:paraId="25F5D645" w14:textId="77777777" w:rsidR="00CF0D91" w:rsidRPr="00741F99" w:rsidRDefault="00CF0D91" w:rsidP="001A3946">
                  <w:pPr>
                    <w:rPr>
                      <w:sz w:val="16"/>
                      <w:lang w:val="en-US"/>
                    </w:rPr>
                  </w:pPr>
                </w:p>
              </w:tc>
              <w:tc>
                <w:tcPr>
                  <w:tcW w:w="586" w:type="dxa"/>
                  <w:shd w:val="clear" w:color="auto" w:fill="737373"/>
                </w:tcPr>
                <w:p w14:paraId="6329EA8F" w14:textId="77777777" w:rsidR="00CF0D91" w:rsidRPr="00741F99" w:rsidRDefault="00CF0D91" w:rsidP="001A3946">
                  <w:pPr>
                    <w:rPr>
                      <w:sz w:val="16"/>
                      <w:lang w:val="en-US"/>
                    </w:rPr>
                  </w:pPr>
                </w:p>
              </w:tc>
              <w:tc>
                <w:tcPr>
                  <w:tcW w:w="548" w:type="dxa"/>
                </w:tcPr>
                <w:p w14:paraId="5A185374" w14:textId="77777777" w:rsidR="00CF0D91" w:rsidRPr="00741F99" w:rsidRDefault="00CF0D91" w:rsidP="001A3946">
                  <w:pPr>
                    <w:rPr>
                      <w:sz w:val="16"/>
                      <w:lang w:val="en-US"/>
                    </w:rPr>
                  </w:pPr>
                </w:p>
              </w:tc>
              <w:tc>
                <w:tcPr>
                  <w:tcW w:w="604" w:type="dxa"/>
                  <w:shd w:val="clear" w:color="auto" w:fill="737373"/>
                </w:tcPr>
                <w:p w14:paraId="72466B5E" w14:textId="77777777" w:rsidR="00CF0D91" w:rsidRPr="00741F99" w:rsidRDefault="00CF0D91" w:rsidP="001A3946">
                  <w:pPr>
                    <w:rPr>
                      <w:sz w:val="16"/>
                      <w:lang w:val="en-US"/>
                    </w:rPr>
                  </w:pPr>
                </w:p>
              </w:tc>
              <w:tc>
                <w:tcPr>
                  <w:tcW w:w="549" w:type="dxa"/>
                </w:tcPr>
                <w:p w14:paraId="1291FA60" w14:textId="77777777" w:rsidR="00CF0D91" w:rsidRPr="00741F99" w:rsidRDefault="00CF0D91" w:rsidP="001A3946">
                  <w:pPr>
                    <w:rPr>
                      <w:sz w:val="16"/>
                      <w:lang w:val="en-US"/>
                    </w:rPr>
                  </w:pPr>
                </w:p>
              </w:tc>
              <w:tc>
                <w:tcPr>
                  <w:tcW w:w="585" w:type="dxa"/>
                  <w:shd w:val="clear" w:color="auto" w:fill="737373"/>
                </w:tcPr>
                <w:p w14:paraId="053EE6DB" w14:textId="77777777" w:rsidR="00CF0D91" w:rsidRPr="00741F99" w:rsidRDefault="00CF0D91" w:rsidP="001A3946">
                  <w:pPr>
                    <w:rPr>
                      <w:sz w:val="16"/>
                      <w:lang w:val="en-US"/>
                    </w:rPr>
                  </w:pPr>
                </w:p>
              </w:tc>
            </w:tr>
            <w:tr w:rsidR="00CF0D91" w:rsidRPr="00741F99" w14:paraId="49D3B394" w14:textId="77777777">
              <w:trPr>
                <w:cantSplit/>
              </w:trPr>
              <w:tc>
                <w:tcPr>
                  <w:tcW w:w="354" w:type="dxa"/>
                </w:tcPr>
                <w:p w14:paraId="656927B9" w14:textId="77777777" w:rsidR="00CF0D91" w:rsidRPr="00741F99" w:rsidRDefault="00CF0D91" w:rsidP="001A3946">
                  <w:pPr>
                    <w:rPr>
                      <w:sz w:val="16"/>
                      <w:lang w:val="en-US"/>
                    </w:rPr>
                  </w:pPr>
                  <w:r w:rsidRPr="00741F99">
                    <w:rPr>
                      <w:sz w:val="16"/>
                      <w:lang w:val="en-US"/>
                    </w:rPr>
                    <w:t>15</w:t>
                  </w:r>
                </w:p>
              </w:tc>
              <w:tc>
                <w:tcPr>
                  <w:tcW w:w="567" w:type="dxa"/>
                  <w:tcBorders>
                    <w:bottom w:val="single" w:sz="6" w:space="0" w:color="auto"/>
                  </w:tcBorders>
                </w:tcPr>
                <w:p w14:paraId="0E25D14E" w14:textId="77777777" w:rsidR="00CF0D91" w:rsidRPr="00741F99" w:rsidRDefault="00CF0D91" w:rsidP="001A3946">
                  <w:pPr>
                    <w:rPr>
                      <w:sz w:val="16"/>
                      <w:lang w:val="en-US"/>
                    </w:rPr>
                  </w:pPr>
                </w:p>
              </w:tc>
              <w:tc>
                <w:tcPr>
                  <w:tcW w:w="567" w:type="dxa"/>
                </w:tcPr>
                <w:p w14:paraId="5BDB62CB" w14:textId="77777777" w:rsidR="00CF0D91" w:rsidRPr="00741F99" w:rsidRDefault="00CF0D91" w:rsidP="001A3946">
                  <w:pPr>
                    <w:rPr>
                      <w:sz w:val="16"/>
                      <w:lang w:val="en-US"/>
                    </w:rPr>
                  </w:pPr>
                </w:p>
              </w:tc>
              <w:tc>
                <w:tcPr>
                  <w:tcW w:w="549" w:type="dxa"/>
                  <w:tcBorders>
                    <w:bottom w:val="single" w:sz="6" w:space="0" w:color="auto"/>
                  </w:tcBorders>
                </w:tcPr>
                <w:p w14:paraId="0A69EE33" w14:textId="77777777" w:rsidR="00CF0D91" w:rsidRPr="00741F99" w:rsidRDefault="00CF0D91" w:rsidP="001A3946">
                  <w:pPr>
                    <w:rPr>
                      <w:sz w:val="16"/>
                      <w:lang w:val="en-US"/>
                    </w:rPr>
                  </w:pPr>
                </w:p>
              </w:tc>
              <w:tc>
                <w:tcPr>
                  <w:tcW w:w="585" w:type="dxa"/>
                </w:tcPr>
                <w:p w14:paraId="1CE3D5F3" w14:textId="77777777" w:rsidR="00CF0D91" w:rsidRPr="00741F99" w:rsidRDefault="00CF0D91" w:rsidP="001A3946">
                  <w:pPr>
                    <w:rPr>
                      <w:sz w:val="16"/>
                      <w:lang w:val="en-US"/>
                    </w:rPr>
                  </w:pPr>
                </w:p>
              </w:tc>
              <w:tc>
                <w:tcPr>
                  <w:tcW w:w="530" w:type="dxa"/>
                </w:tcPr>
                <w:p w14:paraId="6B938053" w14:textId="77777777" w:rsidR="00CF0D91" w:rsidRPr="00741F99" w:rsidRDefault="00CF0D91" w:rsidP="001A3946">
                  <w:pPr>
                    <w:rPr>
                      <w:sz w:val="16"/>
                      <w:lang w:val="en-US"/>
                    </w:rPr>
                  </w:pPr>
                </w:p>
              </w:tc>
              <w:tc>
                <w:tcPr>
                  <w:tcW w:w="586" w:type="dxa"/>
                  <w:tcBorders>
                    <w:bottom w:val="single" w:sz="6" w:space="0" w:color="auto"/>
                  </w:tcBorders>
                </w:tcPr>
                <w:p w14:paraId="14AEE112" w14:textId="77777777" w:rsidR="00CF0D91" w:rsidRPr="00741F99" w:rsidRDefault="00CF0D91" w:rsidP="001A3946">
                  <w:pPr>
                    <w:rPr>
                      <w:sz w:val="16"/>
                      <w:lang w:val="en-US"/>
                    </w:rPr>
                  </w:pPr>
                </w:p>
              </w:tc>
              <w:tc>
                <w:tcPr>
                  <w:tcW w:w="548" w:type="dxa"/>
                </w:tcPr>
                <w:p w14:paraId="13FD3F31" w14:textId="77777777" w:rsidR="00CF0D91" w:rsidRPr="00741F99" w:rsidRDefault="00CF0D91" w:rsidP="001A3946">
                  <w:pPr>
                    <w:rPr>
                      <w:sz w:val="16"/>
                      <w:lang w:val="en-US"/>
                    </w:rPr>
                  </w:pPr>
                </w:p>
              </w:tc>
              <w:tc>
                <w:tcPr>
                  <w:tcW w:w="604" w:type="dxa"/>
                  <w:tcBorders>
                    <w:bottom w:val="single" w:sz="6" w:space="0" w:color="auto"/>
                  </w:tcBorders>
                </w:tcPr>
                <w:p w14:paraId="756DF17F" w14:textId="77777777" w:rsidR="00CF0D91" w:rsidRPr="00741F99" w:rsidRDefault="00CF0D91" w:rsidP="001A3946">
                  <w:pPr>
                    <w:rPr>
                      <w:sz w:val="16"/>
                      <w:lang w:val="en-US"/>
                    </w:rPr>
                  </w:pPr>
                </w:p>
              </w:tc>
              <w:tc>
                <w:tcPr>
                  <w:tcW w:w="549" w:type="dxa"/>
                </w:tcPr>
                <w:p w14:paraId="15D685E8" w14:textId="77777777" w:rsidR="00CF0D91" w:rsidRPr="00741F99" w:rsidRDefault="00CF0D91" w:rsidP="001A3946">
                  <w:pPr>
                    <w:rPr>
                      <w:sz w:val="16"/>
                      <w:lang w:val="en-US"/>
                    </w:rPr>
                  </w:pPr>
                </w:p>
              </w:tc>
              <w:tc>
                <w:tcPr>
                  <w:tcW w:w="585" w:type="dxa"/>
                  <w:tcBorders>
                    <w:bottom w:val="single" w:sz="6" w:space="0" w:color="auto"/>
                  </w:tcBorders>
                </w:tcPr>
                <w:p w14:paraId="61DBD6FE" w14:textId="77777777" w:rsidR="00CF0D91" w:rsidRPr="00741F99" w:rsidRDefault="00CF0D91" w:rsidP="001A3946">
                  <w:pPr>
                    <w:rPr>
                      <w:sz w:val="16"/>
                      <w:lang w:val="en-US"/>
                    </w:rPr>
                  </w:pPr>
                </w:p>
              </w:tc>
            </w:tr>
            <w:tr w:rsidR="00CF0D91" w:rsidRPr="00741F99" w14:paraId="718A0A05" w14:textId="77777777">
              <w:trPr>
                <w:cantSplit/>
              </w:trPr>
              <w:tc>
                <w:tcPr>
                  <w:tcW w:w="354" w:type="dxa"/>
                </w:tcPr>
                <w:p w14:paraId="599CFE6B"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76D93DE9" w14:textId="77777777" w:rsidR="00CF0D91" w:rsidRPr="00741F99" w:rsidRDefault="00CF0D91" w:rsidP="001A3946">
                  <w:pPr>
                    <w:rPr>
                      <w:sz w:val="16"/>
                      <w:lang w:val="en-US"/>
                    </w:rPr>
                  </w:pPr>
                </w:p>
              </w:tc>
              <w:tc>
                <w:tcPr>
                  <w:tcW w:w="567" w:type="dxa"/>
                </w:tcPr>
                <w:p w14:paraId="07291B32" w14:textId="77777777" w:rsidR="00CF0D91" w:rsidRPr="00741F99" w:rsidRDefault="00CF0D91" w:rsidP="001A3946">
                  <w:pPr>
                    <w:rPr>
                      <w:sz w:val="16"/>
                      <w:lang w:val="en-US"/>
                    </w:rPr>
                  </w:pPr>
                </w:p>
              </w:tc>
              <w:tc>
                <w:tcPr>
                  <w:tcW w:w="549" w:type="dxa"/>
                  <w:shd w:val="clear" w:color="auto" w:fill="737373"/>
                </w:tcPr>
                <w:p w14:paraId="4F04F0E7" w14:textId="77777777" w:rsidR="00CF0D91" w:rsidRPr="00741F99" w:rsidRDefault="00CF0D91" w:rsidP="001A3946">
                  <w:pPr>
                    <w:rPr>
                      <w:sz w:val="16"/>
                      <w:lang w:val="en-US"/>
                    </w:rPr>
                  </w:pPr>
                </w:p>
              </w:tc>
              <w:tc>
                <w:tcPr>
                  <w:tcW w:w="585" w:type="dxa"/>
                </w:tcPr>
                <w:p w14:paraId="0B9AC069" w14:textId="77777777" w:rsidR="00CF0D91" w:rsidRPr="00741F99" w:rsidRDefault="00CF0D91" w:rsidP="001A3946">
                  <w:pPr>
                    <w:rPr>
                      <w:sz w:val="16"/>
                      <w:lang w:val="en-US"/>
                    </w:rPr>
                  </w:pPr>
                </w:p>
              </w:tc>
              <w:tc>
                <w:tcPr>
                  <w:tcW w:w="530" w:type="dxa"/>
                </w:tcPr>
                <w:p w14:paraId="4AD4449A" w14:textId="77777777" w:rsidR="00CF0D91" w:rsidRPr="00741F99" w:rsidRDefault="00CF0D91" w:rsidP="001A3946">
                  <w:pPr>
                    <w:rPr>
                      <w:sz w:val="16"/>
                      <w:lang w:val="en-US"/>
                    </w:rPr>
                  </w:pPr>
                </w:p>
              </w:tc>
              <w:tc>
                <w:tcPr>
                  <w:tcW w:w="586" w:type="dxa"/>
                  <w:shd w:val="clear" w:color="auto" w:fill="737373"/>
                </w:tcPr>
                <w:p w14:paraId="4C589439" w14:textId="77777777" w:rsidR="00CF0D91" w:rsidRPr="00741F99" w:rsidRDefault="00CF0D91" w:rsidP="001A3946">
                  <w:pPr>
                    <w:rPr>
                      <w:sz w:val="16"/>
                      <w:lang w:val="en-US"/>
                    </w:rPr>
                  </w:pPr>
                </w:p>
              </w:tc>
              <w:tc>
                <w:tcPr>
                  <w:tcW w:w="548" w:type="dxa"/>
                </w:tcPr>
                <w:p w14:paraId="7D3B2519" w14:textId="77777777" w:rsidR="00CF0D91" w:rsidRPr="00741F99" w:rsidRDefault="00CF0D91" w:rsidP="001A3946">
                  <w:pPr>
                    <w:rPr>
                      <w:sz w:val="16"/>
                      <w:lang w:val="en-US"/>
                    </w:rPr>
                  </w:pPr>
                </w:p>
              </w:tc>
              <w:tc>
                <w:tcPr>
                  <w:tcW w:w="604" w:type="dxa"/>
                  <w:shd w:val="clear" w:color="auto" w:fill="737373"/>
                </w:tcPr>
                <w:p w14:paraId="610B1A7A" w14:textId="77777777" w:rsidR="00CF0D91" w:rsidRPr="00741F99" w:rsidRDefault="00CF0D91" w:rsidP="001A3946">
                  <w:pPr>
                    <w:rPr>
                      <w:sz w:val="16"/>
                      <w:lang w:val="en-US"/>
                    </w:rPr>
                  </w:pPr>
                </w:p>
              </w:tc>
              <w:tc>
                <w:tcPr>
                  <w:tcW w:w="549" w:type="dxa"/>
                </w:tcPr>
                <w:p w14:paraId="0203B7D4" w14:textId="77777777" w:rsidR="00CF0D91" w:rsidRPr="00741F99" w:rsidRDefault="00CF0D91" w:rsidP="001A3946">
                  <w:pPr>
                    <w:rPr>
                      <w:sz w:val="16"/>
                      <w:lang w:val="en-US"/>
                    </w:rPr>
                  </w:pPr>
                </w:p>
              </w:tc>
              <w:tc>
                <w:tcPr>
                  <w:tcW w:w="585" w:type="dxa"/>
                  <w:shd w:val="clear" w:color="auto" w:fill="737373"/>
                </w:tcPr>
                <w:p w14:paraId="63AFFD01" w14:textId="77777777" w:rsidR="00CF0D91" w:rsidRPr="00741F99" w:rsidRDefault="00CF0D91" w:rsidP="001A3946">
                  <w:pPr>
                    <w:rPr>
                      <w:sz w:val="16"/>
                      <w:lang w:val="en-US"/>
                    </w:rPr>
                  </w:pPr>
                </w:p>
              </w:tc>
            </w:tr>
            <w:tr w:rsidR="00CF0D91" w:rsidRPr="00741F99" w14:paraId="12775CBD" w14:textId="77777777">
              <w:trPr>
                <w:cantSplit/>
              </w:trPr>
              <w:tc>
                <w:tcPr>
                  <w:tcW w:w="354" w:type="dxa"/>
                </w:tcPr>
                <w:p w14:paraId="57AF5FEB" w14:textId="77777777" w:rsidR="00CF0D91" w:rsidRPr="00741F99" w:rsidRDefault="00CF0D91" w:rsidP="001A3946">
                  <w:pPr>
                    <w:rPr>
                      <w:sz w:val="16"/>
                      <w:lang w:val="en-US"/>
                    </w:rPr>
                  </w:pPr>
                  <w:r w:rsidRPr="00741F99">
                    <w:rPr>
                      <w:sz w:val="16"/>
                      <w:lang w:val="en-US"/>
                    </w:rPr>
                    <w:t>17</w:t>
                  </w:r>
                </w:p>
              </w:tc>
              <w:tc>
                <w:tcPr>
                  <w:tcW w:w="567" w:type="dxa"/>
                  <w:shd w:val="clear" w:color="auto" w:fill="737373"/>
                </w:tcPr>
                <w:p w14:paraId="7DFFAF2E" w14:textId="77777777" w:rsidR="00CF0D91" w:rsidRPr="00741F99" w:rsidRDefault="00CF0D91" w:rsidP="001A3946">
                  <w:pPr>
                    <w:rPr>
                      <w:sz w:val="16"/>
                      <w:lang w:val="en-US"/>
                    </w:rPr>
                  </w:pPr>
                </w:p>
              </w:tc>
              <w:tc>
                <w:tcPr>
                  <w:tcW w:w="567" w:type="dxa"/>
                </w:tcPr>
                <w:p w14:paraId="54F07EBB" w14:textId="77777777" w:rsidR="00CF0D91" w:rsidRPr="00741F99" w:rsidRDefault="00CF0D91" w:rsidP="001A3946">
                  <w:pPr>
                    <w:rPr>
                      <w:sz w:val="16"/>
                      <w:lang w:val="en-US"/>
                    </w:rPr>
                  </w:pPr>
                </w:p>
              </w:tc>
              <w:tc>
                <w:tcPr>
                  <w:tcW w:w="549" w:type="dxa"/>
                  <w:shd w:val="clear" w:color="auto" w:fill="737373"/>
                </w:tcPr>
                <w:p w14:paraId="293AB210" w14:textId="77777777" w:rsidR="00CF0D91" w:rsidRPr="00741F99" w:rsidRDefault="00CF0D91" w:rsidP="001A3946">
                  <w:pPr>
                    <w:rPr>
                      <w:sz w:val="16"/>
                      <w:lang w:val="en-US"/>
                    </w:rPr>
                  </w:pPr>
                </w:p>
              </w:tc>
              <w:tc>
                <w:tcPr>
                  <w:tcW w:w="585" w:type="dxa"/>
                </w:tcPr>
                <w:p w14:paraId="4BCDD964" w14:textId="77777777" w:rsidR="00CF0D91" w:rsidRPr="00741F99" w:rsidRDefault="00CF0D91" w:rsidP="001A3946">
                  <w:pPr>
                    <w:rPr>
                      <w:sz w:val="16"/>
                      <w:lang w:val="en-US"/>
                    </w:rPr>
                  </w:pPr>
                </w:p>
              </w:tc>
              <w:tc>
                <w:tcPr>
                  <w:tcW w:w="530" w:type="dxa"/>
                </w:tcPr>
                <w:p w14:paraId="3319B968" w14:textId="77777777" w:rsidR="00CF0D91" w:rsidRPr="00741F99" w:rsidRDefault="00CF0D91" w:rsidP="001A3946">
                  <w:pPr>
                    <w:rPr>
                      <w:sz w:val="16"/>
                      <w:lang w:val="en-US"/>
                    </w:rPr>
                  </w:pPr>
                </w:p>
              </w:tc>
              <w:tc>
                <w:tcPr>
                  <w:tcW w:w="586" w:type="dxa"/>
                  <w:shd w:val="clear" w:color="auto" w:fill="737373"/>
                </w:tcPr>
                <w:p w14:paraId="7CEA89B8" w14:textId="77777777" w:rsidR="00CF0D91" w:rsidRPr="00741F99" w:rsidRDefault="00CF0D91" w:rsidP="001A3946">
                  <w:pPr>
                    <w:rPr>
                      <w:sz w:val="16"/>
                      <w:lang w:val="en-US"/>
                    </w:rPr>
                  </w:pPr>
                </w:p>
              </w:tc>
              <w:tc>
                <w:tcPr>
                  <w:tcW w:w="548" w:type="dxa"/>
                </w:tcPr>
                <w:p w14:paraId="4CB247DC" w14:textId="77777777" w:rsidR="00CF0D91" w:rsidRPr="00741F99" w:rsidRDefault="00CF0D91" w:rsidP="001A3946">
                  <w:pPr>
                    <w:rPr>
                      <w:sz w:val="16"/>
                      <w:lang w:val="en-US"/>
                    </w:rPr>
                  </w:pPr>
                </w:p>
              </w:tc>
              <w:tc>
                <w:tcPr>
                  <w:tcW w:w="604" w:type="dxa"/>
                  <w:shd w:val="clear" w:color="auto" w:fill="737373"/>
                </w:tcPr>
                <w:p w14:paraId="6E7BB20A" w14:textId="77777777" w:rsidR="00CF0D91" w:rsidRPr="00741F99" w:rsidRDefault="00CF0D91" w:rsidP="001A3946">
                  <w:pPr>
                    <w:rPr>
                      <w:sz w:val="16"/>
                      <w:lang w:val="en-US"/>
                    </w:rPr>
                  </w:pPr>
                </w:p>
              </w:tc>
              <w:tc>
                <w:tcPr>
                  <w:tcW w:w="549" w:type="dxa"/>
                </w:tcPr>
                <w:p w14:paraId="1A6A11C9" w14:textId="77777777" w:rsidR="00CF0D91" w:rsidRPr="00741F99" w:rsidRDefault="00CF0D91" w:rsidP="001A3946">
                  <w:pPr>
                    <w:rPr>
                      <w:sz w:val="16"/>
                      <w:lang w:val="en-US"/>
                    </w:rPr>
                  </w:pPr>
                </w:p>
              </w:tc>
              <w:tc>
                <w:tcPr>
                  <w:tcW w:w="585" w:type="dxa"/>
                  <w:shd w:val="clear" w:color="auto" w:fill="737373"/>
                </w:tcPr>
                <w:p w14:paraId="72391213" w14:textId="77777777" w:rsidR="00CF0D91" w:rsidRPr="00741F99" w:rsidRDefault="00CF0D91" w:rsidP="001A3946">
                  <w:pPr>
                    <w:rPr>
                      <w:sz w:val="16"/>
                      <w:lang w:val="en-US"/>
                    </w:rPr>
                  </w:pPr>
                </w:p>
              </w:tc>
            </w:tr>
            <w:tr w:rsidR="00CF0D91" w:rsidRPr="00741F99" w14:paraId="3ECC3248" w14:textId="77777777">
              <w:trPr>
                <w:cantSplit/>
              </w:trPr>
              <w:tc>
                <w:tcPr>
                  <w:tcW w:w="354" w:type="dxa"/>
                </w:tcPr>
                <w:p w14:paraId="082D7FA0" w14:textId="77777777" w:rsidR="00CF0D91" w:rsidRPr="00741F99" w:rsidRDefault="00CF0D91" w:rsidP="001A3946">
                  <w:pPr>
                    <w:rPr>
                      <w:sz w:val="16"/>
                      <w:lang w:val="en-US"/>
                    </w:rPr>
                  </w:pPr>
                  <w:r w:rsidRPr="00741F99">
                    <w:rPr>
                      <w:sz w:val="16"/>
                      <w:lang w:val="en-US"/>
                    </w:rPr>
                    <w:t>18</w:t>
                  </w:r>
                </w:p>
              </w:tc>
              <w:tc>
                <w:tcPr>
                  <w:tcW w:w="567" w:type="dxa"/>
                  <w:tcBorders>
                    <w:bottom w:val="single" w:sz="6" w:space="0" w:color="auto"/>
                  </w:tcBorders>
                </w:tcPr>
                <w:p w14:paraId="5485E31B" w14:textId="77777777" w:rsidR="00CF0D91" w:rsidRPr="00741F99" w:rsidRDefault="00CF0D91" w:rsidP="001A3946">
                  <w:pPr>
                    <w:rPr>
                      <w:sz w:val="16"/>
                      <w:lang w:val="en-US"/>
                    </w:rPr>
                  </w:pPr>
                </w:p>
              </w:tc>
              <w:tc>
                <w:tcPr>
                  <w:tcW w:w="567" w:type="dxa"/>
                </w:tcPr>
                <w:p w14:paraId="2F6675AD" w14:textId="77777777" w:rsidR="00CF0D91" w:rsidRPr="00741F99" w:rsidRDefault="00CF0D91" w:rsidP="001A3946">
                  <w:pPr>
                    <w:rPr>
                      <w:sz w:val="16"/>
                      <w:lang w:val="en-US"/>
                    </w:rPr>
                  </w:pPr>
                </w:p>
              </w:tc>
              <w:tc>
                <w:tcPr>
                  <w:tcW w:w="549" w:type="dxa"/>
                  <w:tcBorders>
                    <w:bottom w:val="single" w:sz="6" w:space="0" w:color="auto"/>
                  </w:tcBorders>
                </w:tcPr>
                <w:p w14:paraId="08BD32C9" w14:textId="77777777" w:rsidR="00CF0D91" w:rsidRPr="00741F99" w:rsidRDefault="00CF0D91" w:rsidP="001A3946">
                  <w:pPr>
                    <w:rPr>
                      <w:sz w:val="16"/>
                      <w:lang w:val="en-US"/>
                    </w:rPr>
                  </w:pPr>
                </w:p>
              </w:tc>
              <w:tc>
                <w:tcPr>
                  <w:tcW w:w="585" w:type="dxa"/>
                </w:tcPr>
                <w:p w14:paraId="5D5200B1" w14:textId="77777777" w:rsidR="00CF0D91" w:rsidRPr="00741F99" w:rsidRDefault="00CF0D91" w:rsidP="001A3946">
                  <w:pPr>
                    <w:rPr>
                      <w:sz w:val="16"/>
                      <w:lang w:val="en-US"/>
                    </w:rPr>
                  </w:pPr>
                </w:p>
              </w:tc>
              <w:tc>
                <w:tcPr>
                  <w:tcW w:w="530" w:type="dxa"/>
                </w:tcPr>
                <w:p w14:paraId="2DF15E91" w14:textId="77777777" w:rsidR="00CF0D91" w:rsidRPr="00741F99" w:rsidRDefault="00CF0D91" w:rsidP="001A3946">
                  <w:pPr>
                    <w:rPr>
                      <w:sz w:val="16"/>
                      <w:lang w:val="en-US"/>
                    </w:rPr>
                  </w:pPr>
                </w:p>
              </w:tc>
              <w:tc>
                <w:tcPr>
                  <w:tcW w:w="586" w:type="dxa"/>
                  <w:tcBorders>
                    <w:bottom w:val="single" w:sz="6" w:space="0" w:color="auto"/>
                  </w:tcBorders>
                </w:tcPr>
                <w:p w14:paraId="1FC5B978" w14:textId="77777777" w:rsidR="00CF0D91" w:rsidRPr="00741F99" w:rsidRDefault="00CF0D91" w:rsidP="001A3946">
                  <w:pPr>
                    <w:rPr>
                      <w:sz w:val="16"/>
                      <w:lang w:val="en-US"/>
                    </w:rPr>
                  </w:pPr>
                </w:p>
              </w:tc>
              <w:tc>
                <w:tcPr>
                  <w:tcW w:w="548" w:type="dxa"/>
                </w:tcPr>
                <w:p w14:paraId="7F68ED6F" w14:textId="77777777" w:rsidR="00CF0D91" w:rsidRPr="00741F99" w:rsidRDefault="00CF0D91" w:rsidP="001A3946">
                  <w:pPr>
                    <w:rPr>
                      <w:sz w:val="16"/>
                      <w:lang w:val="en-US"/>
                    </w:rPr>
                  </w:pPr>
                </w:p>
              </w:tc>
              <w:tc>
                <w:tcPr>
                  <w:tcW w:w="604" w:type="dxa"/>
                  <w:tcBorders>
                    <w:bottom w:val="single" w:sz="6" w:space="0" w:color="auto"/>
                  </w:tcBorders>
                </w:tcPr>
                <w:p w14:paraId="7769A80B" w14:textId="77777777" w:rsidR="00CF0D91" w:rsidRPr="00741F99" w:rsidRDefault="00CF0D91" w:rsidP="001A3946">
                  <w:pPr>
                    <w:rPr>
                      <w:sz w:val="16"/>
                      <w:lang w:val="en-US"/>
                    </w:rPr>
                  </w:pPr>
                </w:p>
              </w:tc>
              <w:tc>
                <w:tcPr>
                  <w:tcW w:w="549" w:type="dxa"/>
                </w:tcPr>
                <w:p w14:paraId="2B609D6B" w14:textId="77777777" w:rsidR="00CF0D91" w:rsidRPr="00741F99" w:rsidRDefault="00CF0D91" w:rsidP="001A3946">
                  <w:pPr>
                    <w:rPr>
                      <w:sz w:val="16"/>
                      <w:lang w:val="en-US"/>
                    </w:rPr>
                  </w:pPr>
                </w:p>
              </w:tc>
              <w:tc>
                <w:tcPr>
                  <w:tcW w:w="585" w:type="dxa"/>
                  <w:tcBorders>
                    <w:bottom w:val="single" w:sz="6" w:space="0" w:color="auto"/>
                  </w:tcBorders>
                </w:tcPr>
                <w:p w14:paraId="3483C93E" w14:textId="77777777" w:rsidR="00CF0D91" w:rsidRPr="00741F99" w:rsidRDefault="00CF0D91" w:rsidP="001A3946">
                  <w:pPr>
                    <w:rPr>
                      <w:sz w:val="16"/>
                      <w:lang w:val="en-US"/>
                    </w:rPr>
                  </w:pPr>
                </w:p>
              </w:tc>
            </w:tr>
            <w:tr w:rsidR="00CF0D91" w:rsidRPr="00741F99" w14:paraId="6EFB0AB1" w14:textId="77777777">
              <w:trPr>
                <w:cantSplit/>
              </w:trPr>
              <w:tc>
                <w:tcPr>
                  <w:tcW w:w="354" w:type="dxa"/>
                </w:tcPr>
                <w:p w14:paraId="3AB1B711"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4EC8E8E2" w14:textId="77777777" w:rsidR="00CF0D91" w:rsidRPr="00741F99" w:rsidRDefault="00CF0D91" w:rsidP="001A3946">
                  <w:pPr>
                    <w:rPr>
                      <w:sz w:val="16"/>
                      <w:lang w:val="en-US"/>
                    </w:rPr>
                  </w:pPr>
                </w:p>
              </w:tc>
              <w:tc>
                <w:tcPr>
                  <w:tcW w:w="567" w:type="dxa"/>
                </w:tcPr>
                <w:p w14:paraId="0C9AFA8D" w14:textId="77777777" w:rsidR="00CF0D91" w:rsidRPr="00741F99" w:rsidRDefault="00CF0D91" w:rsidP="001A3946">
                  <w:pPr>
                    <w:rPr>
                      <w:sz w:val="16"/>
                      <w:lang w:val="en-US"/>
                    </w:rPr>
                  </w:pPr>
                </w:p>
              </w:tc>
              <w:tc>
                <w:tcPr>
                  <w:tcW w:w="549" w:type="dxa"/>
                  <w:shd w:val="clear" w:color="auto" w:fill="737373"/>
                </w:tcPr>
                <w:p w14:paraId="308A9B89" w14:textId="77777777" w:rsidR="00CF0D91" w:rsidRPr="00741F99" w:rsidRDefault="00CF0D91" w:rsidP="001A3946">
                  <w:pPr>
                    <w:rPr>
                      <w:sz w:val="16"/>
                      <w:lang w:val="en-US"/>
                    </w:rPr>
                  </w:pPr>
                </w:p>
              </w:tc>
              <w:tc>
                <w:tcPr>
                  <w:tcW w:w="585" w:type="dxa"/>
                </w:tcPr>
                <w:p w14:paraId="507DA5F8" w14:textId="77777777" w:rsidR="00CF0D91" w:rsidRPr="00741F99" w:rsidRDefault="00CF0D91" w:rsidP="001A3946">
                  <w:pPr>
                    <w:rPr>
                      <w:sz w:val="16"/>
                      <w:lang w:val="en-US"/>
                    </w:rPr>
                  </w:pPr>
                </w:p>
              </w:tc>
              <w:tc>
                <w:tcPr>
                  <w:tcW w:w="530" w:type="dxa"/>
                </w:tcPr>
                <w:p w14:paraId="7F54F4B4" w14:textId="77777777" w:rsidR="00CF0D91" w:rsidRPr="00741F99" w:rsidRDefault="00CF0D91" w:rsidP="001A3946">
                  <w:pPr>
                    <w:rPr>
                      <w:sz w:val="16"/>
                      <w:lang w:val="en-US"/>
                    </w:rPr>
                  </w:pPr>
                </w:p>
              </w:tc>
              <w:tc>
                <w:tcPr>
                  <w:tcW w:w="586" w:type="dxa"/>
                  <w:shd w:val="clear" w:color="auto" w:fill="737373"/>
                </w:tcPr>
                <w:p w14:paraId="793CA6E2" w14:textId="77777777" w:rsidR="00CF0D91" w:rsidRPr="00741F99" w:rsidRDefault="00CF0D91" w:rsidP="001A3946">
                  <w:pPr>
                    <w:rPr>
                      <w:sz w:val="16"/>
                      <w:lang w:val="en-US"/>
                    </w:rPr>
                  </w:pPr>
                </w:p>
              </w:tc>
              <w:tc>
                <w:tcPr>
                  <w:tcW w:w="548" w:type="dxa"/>
                </w:tcPr>
                <w:p w14:paraId="26DB11EE" w14:textId="77777777" w:rsidR="00CF0D91" w:rsidRPr="00741F99" w:rsidRDefault="00CF0D91" w:rsidP="001A3946">
                  <w:pPr>
                    <w:rPr>
                      <w:sz w:val="16"/>
                      <w:lang w:val="en-US"/>
                    </w:rPr>
                  </w:pPr>
                </w:p>
              </w:tc>
              <w:tc>
                <w:tcPr>
                  <w:tcW w:w="604" w:type="dxa"/>
                  <w:shd w:val="clear" w:color="auto" w:fill="737373"/>
                </w:tcPr>
                <w:p w14:paraId="3D4BAB9B" w14:textId="77777777" w:rsidR="00CF0D91" w:rsidRPr="00741F99" w:rsidRDefault="00CF0D91" w:rsidP="001A3946">
                  <w:pPr>
                    <w:rPr>
                      <w:sz w:val="16"/>
                      <w:lang w:val="en-US"/>
                    </w:rPr>
                  </w:pPr>
                </w:p>
              </w:tc>
              <w:tc>
                <w:tcPr>
                  <w:tcW w:w="549" w:type="dxa"/>
                </w:tcPr>
                <w:p w14:paraId="1B03327A" w14:textId="77777777" w:rsidR="00CF0D91" w:rsidRPr="00741F99" w:rsidRDefault="00CF0D91" w:rsidP="001A3946">
                  <w:pPr>
                    <w:rPr>
                      <w:sz w:val="16"/>
                      <w:lang w:val="en-US"/>
                    </w:rPr>
                  </w:pPr>
                </w:p>
              </w:tc>
              <w:tc>
                <w:tcPr>
                  <w:tcW w:w="585" w:type="dxa"/>
                  <w:shd w:val="clear" w:color="auto" w:fill="737373"/>
                </w:tcPr>
                <w:p w14:paraId="64B42BA3" w14:textId="77777777" w:rsidR="00CF0D91" w:rsidRPr="00741F99" w:rsidRDefault="00CF0D91" w:rsidP="001A3946">
                  <w:pPr>
                    <w:rPr>
                      <w:sz w:val="16"/>
                      <w:lang w:val="en-US"/>
                    </w:rPr>
                  </w:pPr>
                </w:p>
              </w:tc>
            </w:tr>
            <w:tr w:rsidR="00CF0D91" w:rsidRPr="00741F99" w14:paraId="15B4028D" w14:textId="77777777">
              <w:trPr>
                <w:cantSplit/>
              </w:trPr>
              <w:tc>
                <w:tcPr>
                  <w:tcW w:w="354" w:type="dxa"/>
                </w:tcPr>
                <w:p w14:paraId="2FD61985" w14:textId="77777777" w:rsidR="00CF0D91" w:rsidRPr="00741F99" w:rsidRDefault="00CF0D91" w:rsidP="001A3946">
                  <w:pPr>
                    <w:rPr>
                      <w:sz w:val="16"/>
                      <w:lang w:val="en-US"/>
                    </w:rPr>
                  </w:pPr>
                  <w:r w:rsidRPr="00741F99">
                    <w:rPr>
                      <w:sz w:val="16"/>
                      <w:lang w:val="en-US"/>
                    </w:rPr>
                    <w:t>20</w:t>
                  </w:r>
                </w:p>
              </w:tc>
              <w:tc>
                <w:tcPr>
                  <w:tcW w:w="567" w:type="dxa"/>
                  <w:shd w:val="clear" w:color="auto" w:fill="737373"/>
                </w:tcPr>
                <w:p w14:paraId="439DC87A" w14:textId="77777777" w:rsidR="00CF0D91" w:rsidRPr="00741F99" w:rsidRDefault="00CF0D91" w:rsidP="001A3946">
                  <w:pPr>
                    <w:rPr>
                      <w:sz w:val="16"/>
                      <w:lang w:val="en-US"/>
                    </w:rPr>
                  </w:pPr>
                </w:p>
              </w:tc>
              <w:tc>
                <w:tcPr>
                  <w:tcW w:w="567" w:type="dxa"/>
                </w:tcPr>
                <w:p w14:paraId="1720BCE6" w14:textId="77777777" w:rsidR="00CF0D91" w:rsidRPr="00741F99" w:rsidRDefault="00CF0D91" w:rsidP="001A3946">
                  <w:pPr>
                    <w:rPr>
                      <w:sz w:val="16"/>
                      <w:lang w:val="en-US"/>
                    </w:rPr>
                  </w:pPr>
                </w:p>
              </w:tc>
              <w:tc>
                <w:tcPr>
                  <w:tcW w:w="549" w:type="dxa"/>
                  <w:shd w:val="clear" w:color="auto" w:fill="737373"/>
                </w:tcPr>
                <w:p w14:paraId="5DFB8F75" w14:textId="77777777" w:rsidR="00CF0D91" w:rsidRPr="00741F99" w:rsidRDefault="00CF0D91" w:rsidP="001A3946">
                  <w:pPr>
                    <w:rPr>
                      <w:sz w:val="16"/>
                      <w:lang w:val="en-US"/>
                    </w:rPr>
                  </w:pPr>
                </w:p>
              </w:tc>
              <w:tc>
                <w:tcPr>
                  <w:tcW w:w="585" w:type="dxa"/>
                </w:tcPr>
                <w:p w14:paraId="16BB556C" w14:textId="77777777" w:rsidR="00CF0D91" w:rsidRPr="00741F99" w:rsidRDefault="00CF0D91" w:rsidP="001A3946">
                  <w:pPr>
                    <w:rPr>
                      <w:sz w:val="16"/>
                      <w:lang w:val="en-US"/>
                    </w:rPr>
                  </w:pPr>
                </w:p>
              </w:tc>
              <w:tc>
                <w:tcPr>
                  <w:tcW w:w="530" w:type="dxa"/>
                </w:tcPr>
                <w:p w14:paraId="2BC8C283" w14:textId="77777777" w:rsidR="00CF0D91" w:rsidRPr="00741F99" w:rsidRDefault="00CF0D91" w:rsidP="001A3946">
                  <w:pPr>
                    <w:rPr>
                      <w:sz w:val="16"/>
                      <w:lang w:val="en-US"/>
                    </w:rPr>
                  </w:pPr>
                </w:p>
              </w:tc>
              <w:tc>
                <w:tcPr>
                  <w:tcW w:w="586" w:type="dxa"/>
                  <w:shd w:val="clear" w:color="auto" w:fill="737373"/>
                </w:tcPr>
                <w:p w14:paraId="4FDAF0DC" w14:textId="77777777" w:rsidR="00CF0D91" w:rsidRPr="00741F99" w:rsidRDefault="00CF0D91" w:rsidP="001A3946">
                  <w:pPr>
                    <w:rPr>
                      <w:sz w:val="16"/>
                      <w:lang w:val="en-US"/>
                    </w:rPr>
                  </w:pPr>
                </w:p>
              </w:tc>
              <w:tc>
                <w:tcPr>
                  <w:tcW w:w="548" w:type="dxa"/>
                </w:tcPr>
                <w:p w14:paraId="1D56F686" w14:textId="77777777" w:rsidR="00CF0D91" w:rsidRPr="00741F99" w:rsidRDefault="00CF0D91" w:rsidP="001A3946">
                  <w:pPr>
                    <w:rPr>
                      <w:sz w:val="16"/>
                      <w:lang w:val="en-US"/>
                    </w:rPr>
                  </w:pPr>
                </w:p>
              </w:tc>
              <w:tc>
                <w:tcPr>
                  <w:tcW w:w="604" w:type="dxa"/>
                  <w:shd w:val="clear" w:color="auto" w:fill="737373"/>
                </w:tcPr>
                <w:p w14:paraId="2C3C3AE9" w14:textId="77777777" w:rsidR="00CF0D91" w:rsidRPr="00741F99" w:rsidRDefault="00CF0D91" w:rsidP="001A3946">
                  <w:pPr>
                    <w:rPr>
                      <w:sz w:val="16"/>
                      <w:lang w:val="en-US"/>
                    </w:rPr>
                  </w:pPr>
                </w:p>
              </w:tc>
              <w:tc>
                <w:tcPr>
                  <w:tcW w:w="549" w:type="dxa"/>
                </w:tcPr>
                <w:p w14:paraId="1DACDA62" w14:textId="77777777" w:rsidR="00CF0D91" w:rsidRPr="00741F99" w:rsidRDefault="00CF0D91" w:rsidP="001A3946">
                  <w:pPr>
                    <w:rPr>
                      <w:sz w:val="16"/>
                      <w:lang w:val="en-US"/>
                    </w:rPr>
                  </w:pPr>
                </w:p>
              </w:tc>
              <w:tc>
                <w:tcPr>
                  <w:tcW w:w="585" w:type="dxa"/>
                  <w:shd w:val="clear" w:color="auto" w:fill="737373"/>
                </w:tcPr>
                <w:p w14:paraId="0B429DFF" w14:textId="77777777" w:rsidR="00CF0D91" w:rsidRPr="00741F99" w:rsidRDefault="00CF0D91" w:rsidP="001A3946">
                  <w:pPr>
                    <w:rPr>
                      <w:sz w:val="16"/>
                      <w:lang w:val="en-US"/>
                    </w:rPr>
                  </w:pPr>
                </w:p>
              </w:tc>
            </w:tr>
            <w:tr w:rsidR="00CF0D91" w:rsidRPr="00741F99" w14:paraId="590C3509" w14:textId="77777777">
              <w:trPr>
                <w:cantSplit/>
              </w:trPr>
              <w:tc>
                <w:tcPr>
                  <w:tcW w:w="354" w:type="dxa"/>
                </w:tcPr>
                <w:p w14:paraId="35D29691" w14:textId="77777777" w:rsidR="00CF0D91" w:rsidRPr="00741F99" w:rsidRDefault="00CF0D91" w:rsidP="001A3946">
                  <w:pPr>
                    <w:rPr>
                      <w:sz w:val="16"/>
                      <w:lang w:val="en-US"/>
                    </w:rPr>
                  </w:pPr>
                  <w:r w:rsidRPr="00741F99">
                    <w:rPr>
                      <w:sz w:val="16"/>
                      <w:lang w:val="en-US"/>
                    </w:rPr>
                    <w:t>21</w:t>
                  </w:r>
                </w:p>
              </w:tc>
              <w:tc>
                <w:tcPr>
                  <w:tcW w:w="567" w:type="dxa"/>
                </w:tcPr>
                <w:p w14:paraId="6AE70D1E" w14:textId="77777777" w:rsidR="00CF0D91" w:rsidRPr="00741F99" w:rsidRDefault="00CF0D91" w:rsidP="001A3946">
                  <w:pPr>
                    <w:rPr>
                      <w:sz w:val="16"/>
                      <w:lang w:val="en-US"/>
                    </w:rPr>
                  </w:pPr>
                </w:p>
              </w:tc>
              <w:tc>
                <w:tcPr>
                  <w:tcW w:w="567" w:type="dxa"/>
                </w:tcPr>
                <w:p w14:paraId="3CEF2CF0" w14:textId="77777777" w:rsidR="00CF0D91" w:rsidRPr="00741F99" w:rsidRDefault="00CF0D91" w:rsidP="001A3946">
                  <w:pPr>
                    <w:rPr>
                      <w:sz w:val="16"/>
                      <w:lang w:val="en-US"/>
                    </w:rPr>
                  </w:pPr>
                </w:p>
              </w:tc>
              <w:tc>
                <w:tcPr>
                  <w:tcW w:w="549" w:type="dxa"/>
                </w:tcPr>
                <w:p w14:paraId="3E9BC289" w14:textId="77777777" w:rsidR="00CF0D91" w:rsidRPr="00741F99" w:rsidRDefault="00CF0D91" w:rsidP="001A3946">
                  <w:pPr>
                    <w:rPr>
                      <w:sz w:val="16"/>
                      <w:lang w:val="en-US"/>
                    </w:rPr>
                  </w:pPr>
                </w:p>
              </w:tc>
              <w:tc>
                <w:tcPr>
                  <w:tcW w:w="585" w:type="dxa"/>
                </w:tcPr>
                <w:p w14:paraId="7882E951" w14:textId="77777777" w:rsidR="00CF0D91" w:rsidRPr="00741F99" w:rsidRDefault="00CF0D91" w:rsidP="001A3946">
                  <w:pPr>
                    <w:rPr>
                      <w:sz w:val="16"/>
                      <w:lang w:val="en-US"/>
                    </w:rPr>
                  </w:pPr>
                </w:p>
              </w:tc>
              <w:tc>
                <w:tcPr>
                  <w:tcW w:w="530" w:type="dxa"/>
                </w:tcPr>
                <w:p w14:paraId="513DC9AD" w14:textId="77777777" w:rsidR="00CF0D91" w:rsidRPr="00741F99" w:rsidRDefault="00CF0D91" w:rsidP="001A3946">
                  <w:pPr>
                    <w:rPr>
                      <w:sz w:val="16"/>
                      <w:lang w:val="en-US"/>
                    </w:rPr>
                  </w:pPr>
                </w:p>
              </w:tc>
              <w:tc>
                <w:tcPr>
                  <w:tcW w:w="586" w:type="dxa"/>
                </w:tcPr>
                <w:p w14:paraId="4A6ED86D" w14:textId="77777777" w:rsidR="00CF0D91" w:rsidRPr="00741F99" w:rsidRDefault="00CF0D91" w:rsidP="001A3946">
                  <w:pPr>
                    <w:rPr>
                      <w:sz w:val="16"/>
                      <w:lang w:val="en-US"/>
                    </w:rPr>
                  </w:pPr>
                </w:p>
              </w:tc>
              <w:tc>
                <w:tcPr>
                  <w:tcW w:w="548" w:type="dxa"/>
                </w:tcPr>
                <w:p w14:paraId="19719AA0" w14:textId="77777777" w:rsidR="00CF0D91" w:rsidRPr="00741F99" w:rsidRDefault="00CF0D91" w:rsidP="001A3946">
                  <w:pPr>
                    <w:rPr>
                      <w:sz w:val="16"/>
                      <w:lang w:val="en-US"/>
                    </w:rPr>
                  </w:pPr>
                </w:p>
              </w:tc>
              <w:tc>
                <w:tcPr>
                  <w:tcW w:w="604" w:type="dxa"/>
                </w:tcPr>
                <w:p w14:paraId="3645BB7A" w14:textId="77777777" w:rsidR="00CF0D91" w:rsidRPr="00741F99" w:rsidRDefault="00CF0D91" w:rsidP="001A3946">
                  <w:pPr>
                    <w:rPr>
                      <w:sz w:val="16"/>
                      <w:lang w:val="en-US"/>
                    </w:rPr>
                  </w:pPr>
                </w:p>
              </w:tc>
              <w:tc>
                <w:tcPr>
                  <w:tcW w:w="549" w:type="dxa"/>
                </w:tcPr>
                <w:p w14:paraId="2C35F882" w14:textId="77777777" w:rsidR="00CF0D91" w:rsidRPr="00741F99" w:rsidRDefault="00CF0D91" w:rsidP="001A3946">
                  <w:pPr>
                    <w:rPr>
                      <w:sz w:val="16"/>
                      <w:lang w:val="en-US"/>
                    </w:rPr>
                  </w:pPr>
                </w:p>
              </w:tc>
              <w:tc>
                <w:tcPr>
                  <w:tcW w:w="585" w:type="dxa"/>
                </w:tcPr>
                <w:p w14:paraId="2D8B6E1E" w14:textId="77777777" w:rsidR="00CF0D91" w:rsidRPr="00741F99" w:rsidRDefault="00CF0D91" w:rsidP="001A3946">
                  <w:pPr>
                    <w:rPr>
                      <w:sz w:val="16"/>
                      <w:lang w:val="en-US"/>
                    </w:rPr>
                  </w:pPr>
                </w:p>
              </w:tc>
            </w:tr>
            <w:tr w:rsidR="00CF0D91" w:rsidRPr="00741F99" w14:paraId="53CF6D52" w14:textId="77777777">
              <w:trPr>
                <w:cantSplit/>
              </w:trPr>
              <w:tc>
                <w:tcPr>
                  <w:tcW w:w="354" w:type="dxa"/>
                </w:tcPr>
                <w:p w14:paraId="445B86B1" w14:textId="77777777" w:rsidR="00CF0D91" w:rsidRPr="00741F99" w:rsidRDefault="00CF0D91" w:rsidP="001A3946">
                  <w:pPr>
                    <w:rPr>
                      <w:sz w:val="16"/>
                      <w:lang w:val="en-US"/>
                    </w:rPr>
                  </w:pPr>
                </w:p>
              </w:tc>
              <w:tc>
                <w:tcPr>
                  <w:tcW w:w="567" w:type="dxa"/>
                </w:tcPr>
                <w:p w14:paraId="064B07C6" w14:textId="77777777" w:rsidR="00CF0D91" w:rsidRPr="00741F99" w:rsidRDefault="00CF0D91" w:rsidP="001A3946">
                  <w:pPr>
                    <w:rPr>
                      <w:sz w:val="16"/>
                      <w:lang w:val="en-US"/>
                    </w:rPr>
                  </w:pPr>
                </w:p>
              </w:tc>
              <w:tc>
                <w:tcPr>
                  <w:tcW w:w="567" w:type="dxa"/>
                </w:tcPr>
                <w:p w14:paraId="0775F7BF" w14:textId="77777777" w:rsidR="00CF0D91" w:rsidRPr="00741F99" w:rsidRDefault="00CF0D91" w:rsidP="001A3946">
                  <w:pPr>
                    <w:rPr>
                      <w:sz w:val="16"/>
                      <w:lang w:val="en-US"/>
                    </w:rPr>
                  </w:pPr>
                </w:p>
              </w:tc>
              <w:tc>
                <w:tcPr>
                  <w:tcW w:w="549" w:type="dxa"/>
                </w:tcPr>
                <w:p w14:paraId="53AE126F" w14:textId="77777777" w:rsidR="00CF0D91" w:rsidRPr="00741F99" w:rsidRDefault="00CF0D91" w:rsidP="001A3946">
                  <w:pPr>
                    <w:rPr>
                      <w:sz w:val="16"/>
                      <w:lang w:val="en-US"/>
                    </w:rPr>
                  </w:pPr>
                </w:p>
              </w:tc>
              <w:tc>
                <w:tcPr>
                  <w:tcW w:w="585" w:type="dxa"/>
                </w:tcPr>
                <w:p w14:paraId="58060111" w14:textId="77777777" w:rsidR="00CF0D91" w:rsidRPr="00741F99" w:rsidRDefault="00CF0D91" w:rsidP="001A3946">
                  <w:pPr>
                    <w:rPr>
                      <w:sz w:val="16"/>
                      <w:lang w:val="en-US"/>
                    </w:rPr>
                  </w:pPr>
                </w:p>
              </w:tc>
              <w:tc>
                <w:tcPr>
                  <w:tcW w:w="530" w:type="dxa"/>
                </w:tcPr>
                <w:p w14:paraId="7963D3B8" w14:textId="77777777" w:rsidR="00CF0D91" w:rsidRPr="00741F99" w:rsidRDefault="00CF0D91" w:rsidP="001A3946">
                  <w:pPr>
                    <w:rPr>
                      <w:sz w:val="16"/>
                      <w:lang w:val="en-US"/>
                    </w:rPr>
                  </w:pPr>
                </w:p>
              </w:tc>
              <w:tc>
                <w:tcPr>
                  <w:tcW w:w="586" w:type="dxa"/>
                </w:tcPr>
                <w:p w14:paraId="05BE454A" w14:textId="77777777" w:rsidR="00CF0D91" w:rsidRPr="00741F99" w:rsidRDefault="00CF0D91" w:rsidP="001A3946">
                  <w:pPr>
                    <w:rPr>
                      <w:sz w:val="16"/>
                      <w:lang w:val="en-US"/>
                    </w:rPr>
                  </w:pPr>
                </w:p>
              </w:tc>
              <w:tc>
                <w:tcPr>
                  <w:tcW w:w="548" w:type="dxa"/>
                </w:tcPr>
                <w:p w14:paraId="6F74DCB4" w14:textId="77777777" w:rsidR="00CF0D91" w:rsidRPr="00741F99" w:rsidRDefault="00CF0D91" w:rsidP="001A3946">
                  <w:pPr>
                    <w:rPr>
                      <w:sz w:val="16"/>
                      <w:lang w:val="en-US"/>
                    </w:rPr>
                  </w:pPr>
                </w:p>
              </w:tc>
              <w:tc>
                <w:tcPr>
                  <w:tcW w:w="604" w:type="dxa"/>
                </w:tcPr>
                <w:p w14:paraId="7143E7C3" w14:textId="77777777" w:rsidR="00CF0D91" w:rsidRPr="00741F99" w:rsidRDefault="00CF0D91" w:rsidP="001A3946">
                  <w:pPr>
                    <w:rPr>
                      <w:sz w:val="16"/>
                      <w:lang w:val="en-US"/>
                    </w:rPr>
                  </w:pPr>
                </w:p>
              </w:tc>
              <w:tc>
                <w:tcPr>
                  <w:tcW w:w="549" w:type="dxa"/>
                </w:tcPr>
                <w:p w14:paraId="551F2624" w14:textId="77777777" w:rsidR="00CF0D91" w:rsidRPr="00741F99" w:rsidRDefault="00CF0D91" w:rsidP="001A3946">
                  <w:pPr>
                    <w:rPr>
                      <w:sz w:val="16"/>
                      <w:lang w:val="en-US"/>
                    </w:rPr>
                  </w:pPr>
                </w:p>
              </w:tc>
              <w:tc>
                <w:tcPr>
                  <w:tcW w:w="585" w:type="dxa"/>
                </w:tcPr>
                <w:p w14:paraId="27070820" w14:textId="77777777" w:rsidR="00CF0D91" w:rsidRPr="00741F99" w:rsidRDefault="00CF0D91" w:rsidP="001A3946">
                  <w:pPr>
                    <w:rPr>
                      <w:sz w:val="16"/>
                      <w:lang w:val="en-US"/>
                    </w:rPr>
                  </w:pPr>
                </w:p>
              </w:tc>
            </w:tr>
            <w:tr w:rsidR="00CF0D91" w:rsidRPr="00741F99" w14:paraId="5FD13D7C" w14:textId="77777777">
              <w:trPr>
                <w:cantSplit/>
              </w:trPr>
              <w:tc>
                <w:tcPr>
                  <w:tcW w:w="354" w:type="dxa"/>
                </w:tcPr>
                <w:p w14:paraId="57A1B762" w14:textId="77777777" w:rsidR="00CF0D91" w:rsidRPr="00741F99" w:rsidRDefault="00CF0D91" w:rsidP="001A3946">
                  <w:pPr>
                    <w:rPr>
                      <w:sz w:val="16"/>
                      <w:lang w:val="en-US"/>
                    </w:rPr>
                  </w:pPr>
                  <w:r w:rsidRPr="00741F99">
                    <w:rPr>
                      <w:sz w:val="16"/>
                      <w:lang w:val="en-US"/>
                    </w:rPr>
                    <w:t>dB/us</w:t>
                  </w:r>
                </w:p>
              </w:tc>
              <w:tc>
                <w:tcPr>
                  <w:tcW w:w="567" w:type="dxa"/>
                  <w:tcBorders>
                    <w:bottom w:val="single" w:sz="6" w:space="0" w:color="auto"/>
                  </w:tcBorders>
                </w:tcPr>
                <w:p w14:paraId="72050736"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45F28FF0" w14:textId="77777777" w:rsidR="00CF0D91" w:rsidRPr="00741F99" w:rsidRDefault="00CF0D91" w:rsidP="001A3946">
                  <w:pPr>
                    <w:rPr>
                      <w:sz w:val="16"/>
                      <w:lang w:val="en-US"/>
                    </w:rPr>
                  </w:pPr>
                  <w:r w:rsidRPr="00741F99">
                    <w:rPr>
                      <w:sz w:val="16"/>
                      <w:lang w:val="en-US"/>
                    </w:rPr>
                    <w:t>-10</w:t>
                  </w:r>
                </w:p>
              </w:tc>
              <w:tc>
                <w:tcPr>
                  <w:tcW w:w="549" w:type="dxa"/>
                  <w:tcBorders>
                    <w:bottom w:val="single" w:sz="6" w:space="0" w:color="auto"/>
                  </w:tcBorders>
                </w:tcPr>
                <w:p w14:paraId="0588C4A1" w14:textId="77777777" w:rsidR="00CF0D91" w:rsidRPr="00741F99" w:rsidRDefault="00CF0D91" w:rsidP="001A3946">
                  <w:pPr>
                    <w:rPr>
                      <w:sz w:val="16"/>
                      <w:lang w:val="en-US"/>
                    </w:rPr>
                  </w:pPr>
                  <w:r w:rsidRPr="00741F99">
                    <w:rPr>
                      <w:sz w:val="16"/>
                      <w:lang w:val="en-US"/>
                    </w:rPr>
                    <w:t>-20</w:t>
                  </w:r>
                </w:p>
              </w:tc>
              <w:tc>
                <w:tcPr>
                  <w:tcW w:w="585" w:type="dxa"/>
                  <w:tcBorders>
                    <w:bottom w:val="single" w:sz="6" w:space="0" w:color="auto"/>
                  </w:tcBorders>
                </w:tcPr>
                <w:p w14:paraId="6AEC112E" w14:textId="77777777" w:rsidR="00CF0D91" w:rsidRPr="00741F99" w:rsidRDefault="00CF0D91" w:rsidP="001A3946">
                  <w:pPr>
                    <w:rPr>
                      <w:sz w:val="16"/>
                      <w:lang w:val="en-US"/>
                    </w:rPr>
                  </w:pPr>
                  <w:r w:rsidRPr="00741F99">
                    <w:rPr>
                      <w:sz w:val="16"/>
                      <w:lang w:val="en-US"/>
                    </w:rPr>
                    <w:t>-28</w:t>
                  </w:r>
                </w:p>
              </w:tc>
              <w:tc>
                <w:tcPr>
                  <w:tcW w:w="530" w:type="dxa"/>
                  <w:tcBorders>
                    <w:bottom w:val="single" w:sz="6" w:space="0" w:color="auto"/>
                  </w:tcBorders>
                </w:tcPr>
                <w:p w14:paraId="7D5BF07E" w14:textId="77777777" w:rsidR="00CF0D91" w:rsidRPr="00741F99" w:rsidRDefault="00CF0D91" w:rsidP="001A3946">
                  <w:pPr>
                    <w:rPr>
                      <w:sz w:val="16"/>
                      <w:lang w:val="en-US"/>
                    </w:rPr>
                  </w:pPr>
                  <w:r w:rsidRPr="00741F99">
                    <w:rPr>
                      <w:sz w:val="16"/>
                      <w:lang w:val="en-US"/>
                    </w:rPr>
                    <w:t>-56</w:t>
                  </w:r>
                </w:p>
              </w:tc>
              <w:tc>
                <w:tcPr>
                  <w:tcW w:w="586" w:type="dxa"/>
                  <w:tcBorders>
                    <w:bottom w:val="single" w:sz="6" w:space="0" w:color="auto"/>
                  </w:tcBorders>
                </w:tcPr>
                <w:p w14:paraId="4B26096F" w14:textId="77777777" w:rsidR="00CF0D91" w:rsidRPr="00741F99" w:rsidRDefault="00CF0D91" w:rsidP="001A3946">
                  <w:pPr>
                    <w:rPr>
                      <w:sz w:val="16"/>
                      <w:lang w:val="en-US"/>
                    </w:rPr>
                  </w:pPr>
                  <w:r w:rsidRPr="00741F99">
                    <w:rPr>
                      <w:sz w:val="16"/>
                      <w:lang w:val="en-US"/>
                    </w:rPr>
                    <w:t>-70</w:t>
                  </w:r>
                </w:p>
              </w:tc>
              <w:tc>
                <w:tcPr>
                  <w:tcW w:w="548" w:type="dxa"/>
                  <w:tcBorders>
                    <w:bottom w:val="single" w:sz="6" w:space="0" w:color="auto"/>
                  </w:tcBorders>
                </w:tcPr>
                <w:p w14:paraId="0D44C450" w14:textId="77777777" w:rsidR="00CF0D91" w:rsidRPr="00741F99" w:rsidRDefault="00CF0D91" w:rsidP="001A3946">
                  <w:pPr>
                    <w:rPr>
                      <w:sz w:val="16"/>
                      <w:lang w:val="en-US"/>
                    </w:rPr>
                  </w:pPr>
                  <w:r w:rsidRPr="00741F99">
                    <w:rPr>
                      <w:sz w:val="16"/>
                      <w:lang w:val="en-US"/>
                    </w:rPr>
                    <w:t>-80</w:t>
                  </w:r>
                </w:p>
              </w:tc>
              <w:tc>
                <w:tcPr>
                  <w:tcW w:w="604" w:type="dxa"/>
                  <w:tcBorders>
                    <w:bottom w:val="single" w:sz="6" w:space="0" w:color="auto"/>
                  </w:tcBorders>
                </w:tcPr>
                <w:p w14:paraId="222BF480" w14:textId="77777777" w:rsidR="00CF0D91" w:rsidRPr="00741F99" w:rsidRDefault="00CF0D91" w:rsidP="001A3946">
                  <w:pPr>
                    <w:rPr>
                      <w:sz w:val="16"/>
                      <w:lang w:val="en-US"/>
                    </w:rPr>
                  </w:pPr>
                  <w:r w:rsidRPr="00741F99">
                    <w:rPr>
                      <w:sz w:val="16"/>
                      <w:lang w:val="en-US"/>
                    </w:rPr>
                    <w:t>-90</w:t>
                  </w:r>
                </w:p>
              </w:tc>
              <w:tc>
                <w:tcPr>
                  <w:tcW w:w="549" w:type="dxa"/>
                  <w:tcBorders>
                    <w:bottom w:val="single" w:sz="6" w:space="0" w:color="auto"/>
                  </w:tcBorders>
                </w:tcPr>
                <w:p w14:paraId="0B4F9843" w14:textId="77777777" w:rsidR="00CF0D91" w:rsidRPr="00741F99" w:rsidRDefault="00CF0D91" w:rsidP="001A3946">
                  <w:pPr>
                    <w:rPr>
                      <w:sz w:val="16"/>
                      <w:lang w:val="en-US"/>
                    </w:rPr>
                  </w:pPr>
                  <w:r w:rsidRPr="00741F99">
                    <w:rPr>
                      <w:sz w:val="16"/>
                      <w:lang w:val="en-US"/>
                    </w:rPr>
                    <w:t>-105</w:t>
                  </w:r>
                </w:p>
              </w:tc>
              <w:tc>
                <w:tcPr>
                  <w:tcW w:w="585" w:type="dxa"/>
                  <w:tcBorders>
                    <w:bottom w:val="single" w:sz="6" w:space="0" w:color="auto"/>
                  </w:tcBorders>
                </w:tcPr>
                <w:p w14:paraId="0790F9F1" w14:textId="77777777" w:rsidR="00CF0D91" w:rsidRPr="00741F99" w:rsidRDefault="00CF0D91" w:rsidP="001A3946">
                  <w:pPr>
                    <w:rPr>
                      <w:sz w:val="16"/>
                      <w:lang w:val="en-US"/>
                    </w:rPr>
                  </w:pPr>
                  <w:r w:rsidRPr="00741F99">
                    <w:rPr>
                      <w:sz w:val="16"/>
                      <w:lang w:val="en-US"/>
                    </w:rPr>
                    <w:t>-110</w:t>
                  </w:r>
                </w:p>
              </w:tc>
            </w:tr>
            <w:tr w:rsidR="00CF0D91" w:rsidRPr="00741F99" w14:paraId="267682A5" w14:textId="77777777">
              <w:trPr>
                <w:cantSplit/>
              </w:trPr>
              <w:tc>
                <w:tcPr>
                  <w:tcW w:w="354" w:type="dxa"/>
                </w:tcPr>
                <w:p w14:paraId="79309AF4" w14:textId="77777777" w:rsidR="00CF0D91" w:rsidRPr="00741F99" w:rsidRDefault="00CF0D91" w:rsidP="001A3946">
                  <w:pPr>
                    <w:rPr>
                      <w:sz w:val="16"/>
                      <w:lang w:val="en-US"/>
                    </w:rPr>
                  </w:pPr>
                  <w:r w:rsidRPr="00741F99">
                    <w:rPr>
                      <w:sz w:val="16"/>
                      <w:lang w:val="en-US"/>
                    </w:rPr>
                    <w:t>0</w:t>
                  </w:r>
                </w:p>
              </w:tc>
              <w:tc>
                <w:tcPr>
                  <w:tcW w:w="567" w:type="dxa"/>
                </w:tcPr>
                <w:p w14:paraId="58B58BD5" w14:textId="77777777" w:rsidR="00CF0D91" w:rsidRPr="00741F99" w:rsidRDefault="00CF0D91" w:rsidP="001A3946">
                  <w:pPr>
                    <w:rPr>
                      <w:sz w:val="16"/>
                      <w:lang w:val="en-US"/>
                    </w:rPr>
                  </w:pPr>
                </w:p>
              </w:tc>
              <w:tc>
                <w:tcPr>
                  <w:tcW w:w="567" w:type="dxa"/>
                </w:tcPr>
                <w:p w14:paraId="47C25AB2" w14:textId="77777777" w:rsidR="00CF0D91" w:rsidRPr="00741F99" w:rsidRDefault="00CF0D91" w:rsidP="001A3946">
                  <w:pPr>
                    <w:rPr>
                      <w:sz w:val="16"/>
                      <w:lang w:val="en-US"/>
                    </w:rPr>
                  </w:pPr>
                </w:p>
              </w:tc>
              <w:tc>
                <w:tcPr>
                  <w:tcW w:w="549" w:type="dxa"/>
                </w:tcPr>
                <w:p w14:paraId="061E4339" w14:textId="77777777" w:rsidR="00CF0D91" w:rsidRPr="00741F99" w:rsidRDefault="00CF0D91" w:rsidP="001A3946">
                  <w:pPr>
                    <w:rPr>
                      <w:sz w:val="16"/>
                      <w:lang w:val="en-US"/>
                    </w:rPr>
                  </w:pPr>
                </w:p>
              </w:tc>
              <w:tc>
                <w:tcPr>
                  <w:tcW w:w="585" w:type="dxa"/>
                </w:tcPr>
                <w:p w14:paraId="52058C0A" w14:textId="77777777" w:rsidR="00CF0D91" w:rsidRPr="00741F99" w:rsidRDefault="00CF0D91" w:rsidP="001A3946">
                  <w:pPr>
                    <w:rPr>
                      <w:sz w:val="16"/>
                      <w:lang w:val="en-US"/>
                    </w:rPr>
                  </w:pPr>
                </w:p>
              </w:tc>
              <w:tc>
                <w:tcPr>
                  <w:tcW w:w="530" w:type="dxa"/>
                </w:tcPr>
                <w:p w14:paraId="39DA4D86" w14:textId="77777777" w:rsidR="00CF0D91" w:rsidRPr="00741F99" w:rsidRDefault="00CF0D91" w:rsidP="001A3946">
                  <w:pPr>
                    <w:rPr>
                      <w:sz w:val="16"/>
                      <w:lang w:val="en-US"/>
                    </w:rPr>
                  </w:pPr>
                </w:p>
              </w:tc>
              <w:tc>
                <w:tcPr>
                  <w:tcW w:w="586" w:type="dxa"/>
                </w:tcPr>
                <w:p w14:paraId="06DCEB1E" w14:textId="77777777" w:rsidR="00CF0D91" w:rsidRPr="00741F99" w:rsidRDefault="00CF0D91" w:rsidP="001A3946">
                  <w:pPr>
                    <w:rPr>
                      <w:sz w:val="16"/>
                      <w:lang w:val="en-US"/>
                    </w:rPr>
                  </w:pPr>
                </w:p>
              </w:tc>
              <w:tc>
                <w:tcPr>
                  <w:tcW w:w="548" w:type="dxa"/>
                </w:tcPr>
                <w:p w14:paraId="6434A4C7" w14:textId="77777777" w:rsidR="00CF0D91" w:rsidRPr="00741F99" w:rsidRDefault="00CF0D91" w:rsidP="001A3946">
                  <w:pPr>
                    <w:rPr>
                      <w:sz w:val="16"/>
                      <w:lang w:val="en-US"/>
                    </w:rPr>
                  </w:pPr>
                </w:p>
              </w:tc>
              <w:tc>
                <w:tcPr>
                  <w:tcW w:w="604" w:type="dxa"/>
                </w:tcPr>
                <w:p w14:paraId="52A2600D" w14:textId="77777777" w:rsidR="00CF0D91" w:rsidRPr="00741F99" w:rsidRDefault="00CF0D91" w:rsidP="001A3946">
                  <w:pPr>
                    <w:rPr>
                      <w:sz w:val="16"/>
                      <w:lang w:val="en-US"/>
                    </w:rPr>
                  </w:pPr>
                </w:p>
              </w:tc>
              <w:tc>
                <w:tcPr>
                  <w:tcW w:w="549" w:type="dxa"/>
                </w:tcPr>
                <w:p w14:paraId="3A4BB2EE" w14:textId="77777777" w:rsidR="00CF0D91" w:rsidRPr="00741F99" w:rsidRDefault="00CF0D91" w:rsidP="001A3946">
                  <w:pPr>
                    <w:rPr>
                      <w:sz w:val="16"/>
                      <w:lang w:val="en-US"/>
                    </w:rPr>
                  </w:pPr>
                </w:p>
              </w:tc>
              <w:tc>
                <w:tcPr>
                  <w:tcW w:w="585" w:type="dxa"/>
                </w:tcPr>
                <w:p w14:paraId="051C36FF" w14:textId="77777777" w:rsidR="00CF0D91" w:rsidRPr="00741F99" w:rsidRDefault="00CF0D91" w:rsidP="001A3946">
                  <w:pPr>
                    <w:rPr>
                      <w:sz w:val="16"/>
                      <w:lang w:val="en-US"/>
                    </w:rPr>
                  </w:pPr>
                </w:p>
              </w:tc>
            </w:tr>
            <w:tr w:rsidR="00CF0D91" w:rsidRPr="00741F99" w14:paraId="47756D63" w14:textId="77777777">
              <w:trPr>
                <w:cantSplit/>
              </w:trPr>
              <w:tc>
                <w:tcPr>
                  <w:tcW w:w="354" w:type="dxa"/>
                </w:tcPr>
                <w:p w14:paraId="2B7EBBA6" w14:textId="77777777" w:rsidR="00CF0D91" w:rsidRPr="00741F99" w:rsidRDefault="00CF0D91" w:rsidP="001A3946">
                  <w:pPr>
                    <w:rPr>
                      <w:sz w:val="16"/>
                      <w:lang w:val="en-US"/>
                    </w:rPr>
                  </w:pPr>
                  <w:r w:rsidRPr="00741F99">
                    <w:rPr>
                      <w:sz w:val="16"/>
                      <w:lang w:val="en-US"/>
                    </w:rPr>
                    <w:t>1</w:t>
                  </w:r>
                </w:p>
              </w:tc>
              <w:tc>
                <w:tcPr>
                  <w:tcW w:w="567" w:type="dxa"/>
                  <w:shd w:val="clear" w:color="auto" w:fill="737373"/>
                </w:tcPr>
                <w:p w14:paraId="37F1A2A0" w14:textId="77777777" w:rsidR="00CF0D91" w:rsidRPr="00741F99" w:rsidRDefault="00CF0D91" w:rsidP="001A3946">
                  <w:pPr>
                    <w:rPr>
                      <w:sz w:val="16"/>
                      <w:lang w:val="en-US"/>
                    </w:rPr>
                  </w:pPr>
                </w:p>
              </w:tc>
              <w:tc>
                <w:tcPr>
                  <w:tcW w:w="567" w:type="dxa"/>
                </w:tcPr>
                <w:p w14:paraId="4BF8AD5D" w14:textId="77777777" w:rsidR="00CF0D91" w:rsidRPr="00741F99" w:rsidRDefault="00CF0D91" w:rsidP="001A3946">
                  <w:pPr>
                    <w:rPr>
                      <w:sz w:val="16"/>
                      <w:lang w:val="en-US"/>
                    </w:rPr>
                  </w:pPr>
                </w:p>
              </w:tc>
              <w:tc>
                <w:tcPr>
                  <w:tcW w:w="549" w:type="dxa"/>
                  <w:shd w:val="clear" w:color="auto" w:fill="737373"/>
                </w:tcPr>
                <w:p w14:paraId="1E1FAF70" w14:textId="77777777" w:rsidR="00CF0D91" w:rsidRPr="00741F99" w:rsidRDefault="00CF0D91" w:rsidP="001A3946">
                  <w:pPr>
                    <w:rPr>
                      <w:sz w:val="16"/>
                      <w:lang w:val="en-US"/>
                    </w:rPr>
                  </w:pPr>
                </w:p>
              </w:tc>
              <w:tc>
                <w:tcPr>
                  <w:tcW w:w="585" w:type="dxa"/>
                </w:tcPr>
                <w:p w14:paraId="409A2FAF" w14:textId="77777777" w:rsidR="00CF0D91" w:rsidRPr="00741F99" w:rsidRDefault="00CF0D91" w:rsidP="001A3946">
                  <w:pPr>
                    <w:rPr>
                      <w:sz w:val="16"/>
                      <w:lang w:val="en-US"/>
                    </w:rPr>
                  </w:pPr>
                </w:p>
              </w:tc>
              <w:tc>
                <w:tcPr>
                  <w:tcW w:w="530" w:type="dxa"/>
                </w:tcPr>
                <w:p w14:paraId="762417CD" w14:textId="77777777" w:rsidR="00CF0D91" w:rsidRPr="00741F99" w:rsidRDefault="00CF0D91" w:rsidP="001A3946">
                  <w:pPr>
                    <w:rPr>
                      <w:sz w:val="16"/>
                      <w:lang w:val="en-US"/>
                    </w:rPr>
                  </w:pPr>
                </w:p>
              </w:tc>
              <w:tc>
                <w:tcPr>
                  <w:tcW w:w="586" w:type="dxa"/>
                  <w:shd w:val="clear" w:color="auto" w:fill="737373"/>
                </w:tcPr>
                <w:p w14:paraId="61B1FB65" w14:textId="77777777" w:rsidR="00CF0D91" w:rsidRPr="00741F99" w:rsidRDefault="00CF0D91" w:rsidP="001A3946">
                  <w:pPr>
                    <w:rPr>
                      <w:sz w:val="16"/>
                      <w:lang w:val="en-US"/>
                    </w:rPr>
                  </w:pPr>
                </w:p>
              </w:tc>
              <w:tc>
                <w:tcPr>
                  <w:tcW w:w="548" w:type="dxa"/>
                </w:tcPr>
                <w:p w14:paraId="04064F80" w14:textId="77777777" w:rsidR="00CF0D91" w:rsidRPr="00741F99" w:rsidRDefault="00CF0D91" w:rsidP="001A3946">
                  <w:pPr>
                    <w:rPr>
                      <w:sz w:val="16"/>
                      <w:lang w:val="en-US"/>
                    </w:rPr>
                  </w:pPr>
                </w:p>
              </w:tc>
              <w:tc>
                <w:tcPr>
                  <w:tcW w:w="604" w:type="dxa"/>
                  <w:shd w:val="clear" w:color="auto" w:fill="737373"/>
                </w:tcPr>
                <w:p w14:paraId="01249401" w14:textId="77777777" w:rsidR="00CF0D91" w:rsidRPr="00741F99" w:rsidRDefault="00CF0D91" w:rsidP="001A3946">
                  <w:pPr>
                    <w:rPr>
                      <w:sz w:val="16"/>
                      <w:lang w:val="en-US"/>
                    </w:rPr>
                  </w:pPr>
                </w:p>
              </w:tc>
              <w:tc>
                <w:tcPr>
                  <w:tcW w:w="549" w:type="dxa"/>
                </w:tcPr>
                <w:p w14:paraId="734EAE2C" w14:textId="77777777" w:rsidR="00CF0D91" w:rsidRPr="00741F99" w:rsidRDefault="00CF0D91" w:rsidP="001A3946">
                  <w:pPr>
                    <w:rPr>
                      <w:sz w:val="16"/>
                      <w:lang w:val="en-US"/>
                    </w:rPr>
                  </w:pPr>
                </w:p>
              </w:tc>
              <w:tc>
                <w:tcPr>
                  <w:tcW w:w="585" w:type="dxa"/>
                  <w:shd w:val="clear" w:color="auto" w:fill="737373"/>
                </w:tcPr>
                <w:p w14:paraId="2C7CB696" w14:textId="77777777" w:rsidR="00CF0D91" w:rsidRPr="00741F99" w:rsidRDefault="00CF0D91" w:rsidP="001A3946">
                  <w:pPr>
                    <w:rPr>
                      <w:sz w:val="16"/>
                      <w:lang w:val="en-US"/>
                    </w:rPr>
                  </w:pPr>
                </w:p>
              </w:tc>
            </w:tr>
            <w:tr w:rsidR="00CF0D91" w:rsidRPr="00741F99" w14:paraId="00EDABDD" w14:textId="77777777">
              <w:trPr>
                <w:cantSplit/>
              </w:trPr>
              <w:tc>
                <w:tcPr>
                  <w:tcW w:w="354" w:type="dxa"/>
                  <w:tcBorders>
                    <w:bottom w:val="single" w:sz="6" w:space="0" w:color="auto"/>
                  </w:tcBorders>
                </w:tcPr>
                <w:p w14:paraId="7EF24115" w14:textId="77777777" w:rsidR="00CF0D91" w:rsidRPr="00741F99" w:rsidRDefault="00CF0D91" w:rsidP="001A3946">
                  <w:pPr>
                    <w:rPr>
                      <w:sz w:val="16"/>
                      <w:lang w:val="en-US"/>
                    </w:rPr>
                  </w:pPr>
                  <w:r w:rsidRPr="00741F99">
                    <w:rPr>
                      <w:sz w:val="16"/>
                      <w:lang w:val="en-US"/>
                    </w:rPr>
                    <w:t>2</w:t>
                  </w:r>
                </w:p>
              </w:tc>
              <w:tc>
                <w:tcPr>
                  <w:tcW w:w="567" w:type="dxa"/>
                  <w:tcBorders>
                    <w:bottom w:val="single" w:sz="6" w:space="0" w:color="auto"/>
                  </w:tcBorders>
                  <w:shd w:val="clear" w:color="auto" w:fill="737373"/>
                </w:tcPr>
                <w:p w14:paraId="2EB7C5D4" w14:textId="77777777" w:rsidR="00CF0D91" w:rsidRPr="00741F99" w:rsidRDefault="00CF0D91" w:rsidP="001A3946">
                  <w:pPr>
                    <w:rPr>
                      <w:sz w:val="16"/>
                      <w:lang w:val="en-US"/>
                    </w:rPr>
                  </w:pPr>
                </w:p>
              </w:tc>
              <w:tc>
                <w:tcPr>
                  <w:tcW w:w="567" w:type="dxa"/>
                  <w:tcBorders>
                    <w:bottom w:val="single" w:sz="6" w:space="0" w:color="auto"/>
                  </w:tcBorders>
                </w:tcPr>
                <w:p w14:paraId="5B2D31F4"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FE2329B" w14:textId="77777777" w:rsidR="00CF0D91" w:rsidRPr="00741F99" w:rsidRDefault="00CF0D91" w:rsidP="001A3946">
                  <w:pPr>
                    <w:rPr>
                      <w:sz w:val="16"/>
                      <w:lang w:val="en-US"/>
                    </w:rPr>
                  </w:pPr>
                </w:p>
              </w:tc>
              <w:tc>
                <w:tcPr>
                  <w:tcW w:w="585" w:type="dxa"/>
                  <w:tcBorders>
                    <w:bottom w:val="single" w:sz="6" w:space="0" w:color="auto"/>
                  </w:tcBorders>
                </w:tcPr>
                <w:p w14:paraId="53BC63C3" w14:textId="77777777" w:rsidR="00CF0D91" w:rsidRPr="00741F99" w:rsidRDefault="00CF0D91" w:rsidP="001A3946">
                  <w:pPr>
                    <w:rPr>
                      <w:sz w:val="16"/>
                      <w:lang w:val="en-US"/>
                    </w:rPr>
                  </w:pPr>
                </w:p>
              </w:tc>
              <w:tc>
                <w:tcPr>
                  <w:tcW w:w="530" w:type="dxa"/>
                  <w:tcBorders>
                    <w:bottom w:val="single" w:sz="6" w:space="0" w:color="auto"/>
                  </w:tcBorders>
                </w:tcPr>
                <w:p w14:paraId="7D4C08A0"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8F3EBB1" w14:textId="77777777" w:rsidR="00CF0D91" w:rsidRPr="00741F99" w:rsidRDefault="00CF0D91" w:rsidP="001A3946">
                  <w:pPr>
                    <w:rPr>
                      <w:sz w:val="16"/>
                      <w:lang w:val="en-US"/>
                    </w:rPr>
                  </w:pPr>
                </w:p>
              </w:tc>
              <w:tc>
                <w:tcPr>
                  <w:tcW w:w="548" w:type="dxa"/>
                  <w:tcBorders>
                    <w:bottom w:val="single" w:sz="6" w:space="0" w:color="auto"/>
                  </w:tcBorders>
                </w:tcPr>
                <w:p w14:paraId="70A5D20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476F929" w14:textId="77777777" w:rsidR="00CF0D91" w:rsidRPr="00741F99" w:rsidRDefault="00CF0D91" w:rsidP="001A3946">
                  <w:pPr>
                    <w:rPr>
                      <w:sz w:val="16"/>
                      <w:lang w:val="en-US"/>
                    </w:rPr>
                  </w:pPr>
                </w:p>
              </w:tc>
              <w:tc>
                <w:tcPr>
                  <w:tcW w:w="549" w:type="dxa"/>
                  <w:tcBorders>
                    <w:bottom w:val="single" w:sz="6" w:space="0" w:color="auto"/>
                  </w:tcBorders>
                </w:tcPr>
                <w:p w14:paraId="034170B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08ECA25" w14:textId="77777777" w:rsidR="00CF0D91" w:rsidRPr="00741F99" w:rsidRDefault="00CF0D91" w:rsidP="001A3946">
                  <w:pPr>
                    <w:rPr>
                      <w:sz w:val="16"/>
                      <w:lang w:val="en-US"/>
                    </w:rPr>
                  </w:pPr>
                </w:p>
              </w:tc>
            </w:tr>
            <w:tr w:rsidR="00CF0D91" w:rsidRPr="00741F99" w14:paraId="4A0B1A76" w14:textId="77777777">
              <w:trPr>
                <w:cantSplit/>
              </w:trPr>
              <w:tc>
                <w:tcPr>
                  <w:tcW w:w="354" w:type="dxa"/>
                </w:tcPr>
                <w:p w14:paraId="38E6ED29" w14:textId="77777777" w:rsidR="00CF0D91" w:rsidRPr="00741F99" w:rsidRDefault="00CF0D91" w:rsidP="001A3946">
                  <w:pPr>
                    <w:rPr>
                      <w:sz w:val="16"/>
                      <w:lang w:val="en-US"/>
                    </w:rPr>
                  </w:pPr>
                  <w:r w:rsidRPr="00741F99">
                    <w:rPr>
                      <w:sz w:val="16"/>
                      <w:lang w:val="en-US"/>
                    </w:rPr>
                    <w:t>3</w:t>
                  </w:r>
                </w:p>
              </w:tc>
              <w:tc>
                <w:tcPr>
                  <w:tcW w:w="567" w:type="dxa"/>
                </w:tcPr>
                <w:p w14:paraId="0E25073C" w14:textId="77777777" w:rsidR="00CF0D91" w:rsidRPr="00741F99" w:rsidRDefault="00CF0D91" w:rsidP="001A3946">
                  <w:pPr>
                    <w:rPr>
                      <w:sz w:val="16"/>
                      <w:lang w:val="en-US"/>
                    </w:rPr>
                  </w:pPr>
                </w:p>
              </w:tc>
              <w:tc>
                <w:tcPr>
                  <w:tcW w:w="567" w:type="dxa"/>
                </w:tcPr>
                <w:p w14:paraId="3D933D79" w14:textId="77777777" w:rsidR="00CF0D91" w:rsidRPr="00741F99" w:rsidRDefault="00CF0D91" w:rsidP="001A3946">
                  <w:pPr>
                    <w:rPr>
                      <w:sz w:val="16"/>
                      <w:lang w:val="en-US"/>
                    </w:rPr>
                  </w:pPr>
                </w:p>
              </w:tc>
              <w:tc>
                <w:tcPr>
                  <w:tcW w:w="549" w:type="dxa"/>
                </w:tcPr>
                <w:p w14:paraId="54AA1908" w14:textId="77777777" w:rsidR="00CF0D91" w:rsidRPr="00741F99" w:rsidRDefault="00CF0D91" w:rsidP="001A3946">
                  <w:pPr>
                    <w:rPr>
                      <w:sz w:val="16"/>
                      <w:lang w:val="en-US"/>
                    </w:rPr>
                  </w:pPr>
                </w:p>
              </w:tc>
              <w:tc>
                <w:tcPr>
                  <w:tcW w:w="585" w:type="dxa"/>
                </w:tcPr>
                <w:p w14:paraId="1C8F2C16" w14:textId="77777777" w:rsidR="00CF0D91" w:rsidRPr="00741F99" w:rsidRDefault="00CF0D91" w:rsidP="001A3946">
                  <w:pPr>
                    <w:rPr>
                      <w:sz w:val="16"/>
                      <w:lang w:val="en-US"/>
                    </w:rPr>
                  </w:pPr>
                </w:p>
              </w:tc>
              <w:tc>
                <w:tcPr>
                  <w:tcW w:w="530" w:type="dxa"/>
                </w:tcPr>
                <w:p w14:paraId="3B9B1C36" w14:textId="77777777" w:rsidR="00CF0D91" w:rsidRPr="00741F99" w:rsidRDefault="00CF0D91" w:rsidP="001A3946">
                  <w:pPr>
                    <w:rPr>
                      <w:sz w:val="16"/>
                      <w:lang w:val="en-US"/>
                    </w:rPr>
                  </w:pPr>
                </w:p>
              </w:tc>
              <w:tc>
                <w:tcPr>
                  <w:tcW w:w="586" w:type="dxa"/>
                </w:tcPr>
                <w:p w14:paraId="489623C0" w14:textId="77777777" w:rsidR="00CF0D91" w:rsidRPr="00741F99" w:rsidRDefault="00CF0D91" w:rsidP="001A3946">
                  <w:pPr>
                    <w:rPr>
                      <w:sz w:val="16"/>
                      <w:lang w:val="en-US"/>
                    </w:rPr>
                  </w:pPr>
                </w:p>
              </w:tc>
              <w:tc>
                <w:tcPr>
                  <w:tcW w:w="548" w:type="dxa"/>
                </w:tcPr>
                <w:p w14:paraId="42E65850" w14:textId="77777777" w:rsidR="00CF0D91" w:rsidRPr="00741F99" w:rsidRDefault="00CF0D91" w:rsidP="001A3946">
                  <w:pPr>
                    <w:rPr>
                      <w:sz w:val="16"/>
                      <w:lang w:val="en-US"/>
                    </w:rPr>
                  </w:pPr>
                </w:p>
              </w:tc>
              <w:tc>
                <w:tcPr>
                  <w:tcW w:w="604" w:type="dxa"/>
                </w:tcPr>
                <w:p w14:paraId="19D6CD8E" w14:textId="77777777" w:rsidR="00CF0D91" w:rsidRPr="00741F99" w:rsidRDefault="00CF0D91" w:rsidP="001A3946">
                  <w:pPr>
                    <w:rPr>
                      <w:sz w:val="16"/>
                      <w:lang w:val="en-US"/>
                    </w:rPr>
                  </w:pPr>
                </w:p>
              </w:tc>
              <w:tc>
                <w:tcPr>
                  <w:tcW w:w="549" w:type="dxa"/>
                </w:tcPr>
                <w:p w14:paraId="609887EA" w14:textId="77777777" w:rsidR="00CF0D91" w:rsidRPr="00741F99" w:rsidRDefault="00CF0D91" w:rsidP="001A3946">
                  <w:pPr>
                    <w:rPr>
                      <w:sz w:val="16"/>
                      <w:lang w:val="en-US"/>
                    </w:rPr>
                  </w:pPr>
                </w:p>
              </w:tc>
              <w:tc>
                <w:tcPr>
                  <w:tcW w:w="585" w:type="dxa"/>
                </w:tcPr>
                <w:p w14:paraId="56A31936" w14:textId="77777777" w:rsidR="00CF0D91" w:rsidRPr="00741F99" w:rsidRDefault="00CF0D91" w:rsidP="001A3946">
                  <w:pPr>
                    <w:rPr>
                      <w:sz w:val="16"/>
                      <w:lang w:val="en-US"/>
                    </w:rPr>
                  </w:pPr>
                </w:p>
              </w:tc>
            </w:tr>
            <w:tr w:rsidR="00CF0D91" w:rsidRPr="00741F99" w14:paraId="0D27AEDC" w14:textId="77777777">
              <w:trPr>
                <w:cantSplit/>
              </w:trPr>
              <w:tc>
                <w:tcPr>
                  <w:tcW w:w="354" w:type="dxa"/>
                </w:tcPr>
                <w:p w14:paraId="270305A6"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39FC708B" w14:textId="77777777" w:rsidR="00CF0D91" w:rsidRPr="00741F99" w:rsidRDefault="00CF0D91" w:rsidP="001A3946">
                  <w:pPr>
                    <w:rPr>
                      <w:sz w:val="16"/>
                      <w:lang w:val="en-US"/>
                    </w:rPr>
                  </w:pPr>
                </w:p>
              </w:tc>
              <w:tc>
                <w:tcPr>
                  <w:tcW w:w="567" w:type="dxa"/>
                </w:tcPr>
                <w:p w14:paraId="24766A07" w14:textId="77777777" w:rsidR="00CF0D91" w:rsidRPr="00741F99" w:rsidRDefault="00CF0D91" w:rsidP="001A3946">
                  <w:pPr>
                    <w:rPr>
                      <w:sz w:val="16"/>
                      <w:lang w:val="en-US"/>
                    </w:rPr>
                  </w:pPr>
                </w:p>
              </w:tc>
              <w:tc>
                <w:tcPr>
                  <w:tcW w:w="549" w:type="dxa"/>
                  <w:shd w:val="clear" w:color="auto" w:fill="737373"/>
                </w:tcPr>
                <w:p w14:paraId="6DCE46BD" w14:textId="77777777" w:rsidR="00CF0D91" w:rsidRPr="00741F99" w:rsidRDefault="00CF0D91" w:rsidP="001A3946">
                  <w:pPr>
                    <w:rPr>
                      <w:sz w:val="16"/>
                      <w:lang w:val="en-US"/>
                    </w:rPr>
                  </w:pPr>
                </w:p>
              </w:tc>
              <w:tc>
                <w:tcPr>
                  <w:tcW w:w="585" w:type="dxa"/>
                </w:tcPr>
                <w:p w14:paraId="1D7CA358" w14:textId="77777777" w:rsidR="00CF0D91" w:rsidRPr="00741F99" w:rsidRDefault="00CF0D91" w:rsidP="001A3946">
                  <w:pPr>
                    <w:rPr>
                      <w:sz w:val="16"/>
                      <w:lang w:val="en-US"/>
                    </w:rPr>
                  </w:pPr>
                </w:p>
              </w:tc>
              <w:tc>
                <w:tcPr>
                  <w:tcW w:w="530" w:type="dxa"/>
                </w:tcPr>
                <w:p w14:paraId="519322FC" w14:textId="77777777" w:rsidR="00CF0D91" w:rsidRPr="00741F99" w:rsidRDefault="00CF0D91" w:rsidP="001A3946">
                  <w:pPr>
                    <w:rPr>
                      <w:sz w:val="16"/>
                      <w:lang w:val="en-US"/>
                    </w:rPr>
                  </w:pPr>
                </w:p>
              </w:tc>
              <w:tc>
                <w:tcPr>
                  <w:tcW w:w="586" w:type="dxa"/>
                  <w:shd w:val="clear" w:color="auto" w:fill="737373"/>
                </w:tcPr>
                <w:p w14:paraId="14B20A59" w14:textId="77777777" w:rsidR="00CF0D91" w:rsidRPr="00741F99" w:rsidRDefault="00CF0D91" w:rsidP="001A3946">
                  <w:pPr>
                    <w:rPr>
                      <w:sz w:val="16"/>
                      <w:lang w:val="en-US"/>
                    </w:rPr>
                  </w:pPr>
                </w:p>
              </w:tc>
              <w:tc>
                <w:tcPr>
                  <w:tcW w:w="548" w:type="dxa"/>
                </w:tcPr>
                <w:p w14:paraId="0D43A1EC" w14:textId="77777777" w:rsidR="00CF0D91" w:rsidRPr="00741F99" w:rsidRDefault="00CF0D91" w:rsidP="001A3946">
                  <w:pPr>
                    <w:rPr>
                      <w:sz w:val="16"/>
                      <w:lang w:val="en-US"/>
                    </w:rPr>
                  </w:pPr>
                </w:p>
              </w:tc>
              <w:tc>
                <w:tcPr>
                  <w:tcW w:w="604" w:type="dxa"/>
                  <w:shd w:val="clear" w:color="auto" w:fill="737373"/>
                </w:tcPr>
                <w:p w14:paraId="76A786F0" w14:textId="77777777" w:rsidR="00CF0D91" w:rsidRPr="00741F99" w:rsidRDefault="00CF0D91" w:rsidP="001A3946">
                  <w:pPr>
                    <w:rPr>
                      <w:sz w:val="16"/>
                      <w:lang w:val="en-US"/>
                    </w:rPr>
                  </w:pPr>
                </w:p>
              </w:tc>
              <w:tc>
                <w:tcPr>
                  <w:tcW w:w="549" w:type="dxa"/>
                </w:tcPr>
                <w:p w14:paraId="13F0ABD6" w14:textId="77777777" w:rsidR="00CF0D91" w:rsidRPr="00741F99" w:rsidRDefault="00CF0D91" w:rsidP="001A3946">
                  <w:pPr>
                    <w:rPr>
                      <w:sz w:val="16"/>
                      <w:lang w:val="en-US"/>
                    </w:rPr>
                  </w:pPr>
                </w:p>
              </w:tc>
              <w:tc>
                <w:tcPr>
                  <w:tcW w:w="585" w:type="dxa"/>
                  <w:shd w:val="clear" w:color="auto" w:fill="737373"/>
                </w:tcPr>
                <w:p w14:paraId="12FCF3F5" w14:textId="77777777" w:rsidR="00CF0D91" w:rsidRPr="00741F99" w:rsidRDefault="00CF0D91" w:rsidP="001A3946">
                  <w:pPr>
                    <w:rPr>
                      <w:sz w:val="16"/>
                      <w:lang w:val="en-US"/>
                    </w:rPr>
                  </w:pPr>
                </w:p>
              </w:tc>
            </w:tr>
            <w:tr w:rsidR="00CF0D91" w:rsidRPr="00741F99" w14:paraId="0A51E4C9" w14:textId="77777777">
              <w:trPr>
                <w:cantSplit/>
              </w:trPr>
              <w:tc>
                <w:tcPr>
                  <w:tcW w:w="354" w:type="dxa"/>
                  <w:tcBorders>
                    <w:bottom w:val="single" w:sz="6" w:space="0" w:color="auto"/>
                  </w:tcBorders>
                </w:tcPr>
                <w:p w14:paraId="466BF1E2" w14:textId="77777777" w:rsidR="00CF0D91" w:rsidRPr="00741F99" w:rsidRDefault="00CF0D91" w:rsidP="001A3946">
                  <w:pPr>
                    <w:rPr>
                      <w:sz w:val="16"/>
                      <w:lang w:val="en-US"/>
                    </w:rPr>
                  </w:pPr>
                  <w:r w:rsidRPr="00741F99">
                    <w:rPr>
                      <w:sz w:val="16"/>
                      <w:lang w:val="en-US"/>
                    </w:rPr>
                    <w:t>5</w:t>
                  </w:r>
                </w:p>
              </w:tc>
              <w:tc>
                <w:tcPr>
                  <w:tcW w:w="567" w:type="dxa"/>
                  <w:tcBorders>
                    <w:bottom w:val="single" w:sz="6" w:space="0" w:color="auto"/>
                  </w:tcBorders>
                  <w:shd w:val="clear" w:color="auto" w:fill="737373"/>
                </w:tcPr>
                <w:p w14:paraId="362B3B47" w14:textId="77777777" w:rsidR="00CF0D91" w:rsidRPr="00741F99" w:rsidRDefault="00CF0D91" w:rsidP="001A3946">
                  <w:pPr>
                    <w:rPr>
                      <w:sz w:val="16"/>
                      <w:lang w:val="en-US"/>
                    </w:rPr>
                  </w:pPr>
                </w:p>
              </w:tc>
              <w:tc>
                <w:tcPr>
                  <w:tcW w:w="567" w:type="dxa"/>
                  <w:tcBorders>
                    <w:bottom w:val="single" w:sz="6" w:space="0" w:color="auto"/>
                  </w:tcBorders>
                </w:tcPr>
                <w:p w14:paraId="338DD3E8"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3073F33" w14:textId="77777777" w:rsidR="00CF0D91" w:rsidRPr="00741F99" w:rsidRDefault="00CF0D91" w:rsidP="001A3946">
                  <w:pPr>
                    <w:rPr>
                      <w:sz w:val="16"/>
                      <w:lang w:val="en-US"/>
                    </w:rPr>
                  </w:pPr>
                </w:p>
              </w:tc>
              <w:tc>
                <w:tcPr>
                  <w:tcW w:w="585" w:type="dxa"/>
                  <w:tcBorders>
                    <w:bottom w:val="single" w:sz="6" w:space="0" w:color="auto"/>
                  </w:tcBorders>
                </w:tcPr>
                <w:p w14:paraId="28107227" w14:textId="77777777" w:rsidR="00CF0D91" w:rsidRPr="00741F99" w:rsidRDefault="00CF0D91" w:rsidP="001A3946">
                  <w:pPr>
                    <w:rPr>
                      <w:sz w:val="16"/>
                      <w:lang w:val="en-US"/>
                    </w:rPr>
                  </w:pPr>
                </w:p>
              </w:tc>
              <w:tc>
                <w:tcPr>
                  <w:tcW w:w="530" w:type="dxa"/>
                  <w:tcBorders>
                    <w:bottom w:val="single" w:sz="6" w:space="0" w:color="auto"/>
                  </w:tcBorders>
                </w:tcPr>
                <w:p w14:paraId="19F807DB"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B520D30" w14:textId="77777777" w:rsidR="00CF0D91" w:rsidRPr="00741F99" w:rsidRDefault="00CF0D91" w:rsidP="001A3946">
                  <w:pPr>
                    <w:rPr>
                      <w:sz w:val="16"/>
                      <w:lang w:val="en-US"/>
                    </w:rPr>
                  </w:pPr>
                </w:p>
              </w:tc>
              <w:tc>
                <w:tcPr>
                  <w:tcW w:w="548" w:type="dxa"/>
                  <w:tcBorders>
                    <w:bottom w:val="single" w:sz="6" w:space="0" w:color="auto"/>
                  </w:tcBorders>
                </w:tcPr>
                <w:p w14:paraId="75D0BFD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5D1118" w14:textId="77777777" w:rsidR="00CF0D91" w:rsidRPr="00741F99" w:rsidRDefault="00CF0D91" w:rsidP="001A3946">
                  <w:pPr>
                    <w:rPr>
                      <w:sz w:val="16"/>
                      <w:lang w:val="en-US"/>
                    </w:rPr>
                  </w:pPr>
                </w:p>
              </w:tc>
              <w:tc>
                <w:tcPr>
                  <w:tcW w:w="549" w:type="dxa"/>
                  <w:tcBorders>
                    <w:bottom w:val="single" w:sz="6" w:space="0" w:color="auto"/>
                  </w:tcBorders>
                </w:tcPr>
                <w:p w14:paraId="6165AC25"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489ECE6" w14:textId="77777777" w:rsidR="00CF0D91" w:rsidRPr="00741F99" w:rsidRDefault="00CF0D91" w:rsidP="001A3946">
                  <w:pPr>
                    <w:rPr>
                      <w:sz w:val="16"/>
                      <w:lang w:val="en-US"/>
                    </w:rPr>
                  </w:pPr>
                </w:p>
              </w:tc>
            </w:tr>
            <w:tr w:rsidR="00CF0D91" w:rsidRPr="00741F99" w14:paraId="1A289AF6" w14:textId="77777777">
              <w:trPr>
                <w:cantSplit/>
              </w:trPr>
              <w:tc>
                <w:tcPr>
                  <w:tcW w:w="354" w:type="dxa"/>
                </w:tcPr>
                <w:p w14:paraId="02C2B376" w14:textId="77777777" w:rsidR="00CF0D91" w:rsidRPr="00741F99" w:rsidRDefault="00CF0D91" w:rsidP="001A3946">
                  <w:pPr>
                    <w:rPr>
                      <w:sz w:val="16"/>
                      <w:lang w:val="en-US"/>
                    </w:rPr>
                  </w:pPr>
                  <w:r w:rsidRPr="00741F99">
                    <w:rPr>
                      <w:sz w:val="16"/>
                      <w:lang w:val="en-US"/>
                    </w:rPr>
                    <w:t>6</w:t>
                  </w:r>
                </w:p>
              </w:tc>
              <w:tc>
                <w:tcPr>
                  <w:tcW w:w="567" w:type="dxa"/>
                </w:tcPr>
                <w:p w14:paraId="026B7170" w14:textId="77777777" w:rsidR="00CF0D91" w:rsidRPr="00741F99" w:rsidRDefault="00CF0D91" w:rsidP="001A3946">
                  <w:pPr>
                    <w:rPr>
                      <w:sz w:val="16"/>
                      <w:lang w:val="en-US"/>
                    </w:rPr>
                  </w:pPr>
                </w:p>
              </w:tc>
              <w:tc>
                <w:tcPr>
                  <w:tcW w:w="567" w:type="dxa"/>
                </w:tcPr>
                <w:p w14:paraId="6EEB98AC" w14:textId="77777777" w:rsidR="00CF0D91" w:rsidRPr="00741F99" w:rsidRDefault="00CF0D91" w:rsidP="001A3946">
                  <w:pPr>
                    <w:rPr>
                      <w:sz w:val="16"/>
                      <w:lang w:val="en-US"/>
                    </w:rPr>
                  </w:pPr>
                </w:p>
              </w:tc>
              <w:tc>
                <w:tcPr>
                  <w:tcW w:w="549" w:type="dxa"/>
                </w:tcPr>
                <w:p w14:paraId="5F4CFE28" w14:textId="77777777" w:rsidR="00CF0D91" w:rsidRPr="00741F99" w:rsidRDefault="00CF0D91" w:rsidP="001A3946">
                  <w:pPr>
                    <w:rPr>
                      <w:sz w:val="16"/>
                      <w:lang w:val="en-US"/>
                    </w:rPr>
                  </w:pPr>
                </w:p>
              </w:tc>
              <w:tc>
                <w:tcPr>
                  <w:tcW w:w="585" w:type="dxa"/>
                </w:tcPr>
                <w:p w14:paraId="27BF2AA9" w14:textId="77777777" w:rsidR="00CF0D91" w:rsidRPr="00741F99" w:rsidRDefault="00CF0D91" w:rsidP="001A3946">
                  <w:pPr>
                    <w:rPr>
                      <w:sz w:val="16"/>
                      <w:lang w:val="en-US"/>
                    </w:rPr>
                  </w:pPr>
                </w:p>
              </w:tc>
              <w:tc>
                <w:tcPr>
                  <w:tcW w:w="530" w:type="dxa"/>
                </w:tcPr>
                <w:p w14:paraId="6BD45EF9" w14:textId="77777777" w:rsidR="00CF0D91" w:rsidRPr="00741F99" w:rsidRDefault="00CF0D91" w:rsidP="001A3946">
                  <w:pPr>
                    <w:rPr>
                      <w:sz w:val="16"/>
                      <w:lang w:val="en-US"/>
                    </w:rPr>
                  </w:pPr>
                </w:p>
              </w:tc>
              <w:tc>
                <w:tcPr>
                  <w:tcW w:w="586" w:type="dxa"/>
                </w:tcPr>
                <w:p w14:paraId="4D4C5E88" w14:textId="77777777" w:rsidR="00CF0D91" w:rsidRPr="00741F99" w:rsidRDefault="00CF0D91" w:rsidP="001A3946">
                  <w:pPr>
                    <w:rPr>
                      <w:sz w:val="16"/>
                      <w:lang w:val="en-US"/>
                    </w:rPr>
                  </w:pPr>
                </w:p>
              </w:tc>
              <w:tc>
                <w:tcPr>
                  <w:tcW w:w="548" w:type="dxa"/>
                </w:tcPr>
                <w:p w14:paraId="05D36CCA" w14:textId="77777777" w:rsidR="00CF0D91" w:rsidRPr="00741F99" w:rsidRDefault="00CF0D91" w:rsidP="001A3946">
                  <w:pPr>
                    <w:rPr>
                      <w:sz w:val="16"/>
                      <w:lang w:val="en-US"/>
                    </w:rPr>
                  </w:pPr>
                </w:p>
              </w:tc>
              <w:tc>
                <w:tcPr>
                  <w:tcW w:w="604" w:type="dxa"/>
                </w:tcPr>
                <w:p w14:paraId="1B012BA5" w14:textId="77777777" w:rsidR="00CF0D91" w:rsidRPr="00741F99" w:rsidRDefault="00CF0D91" w:rsidP="001A3946">
                  <w:pPr>
                    <w:rPr>
                      <w:sz w:val="16"/>
                      <w:lang w:val="en-US"/>
                    </w:rPr>
                  </w:pPr>
                </w:p>
              </w:tc>
              <w:tc>
                <w:tcPr>
                  <w:tcW w:w="549" w:type="dxa"/>
                </w:tcPr>
                <w:p w14:paraId="16F41D81" w14:textId="77777777" w:rsidR="00CF0D91" w:rsidRPr="00741F99" w:rsidRDefault="00CF0D91" w:rsidP="001A3946">
                  <w:pPr>
                    <w:rPr>
                      <w:sz w:val="16"/>
                      <w:lang w:val="en-US"/>
                    </w:rPr>
                  </w:pPr>
                </w:p>
              </w:tc>
              <w:tc>
                <w:tcPr>
                  <w:tcW w:w="585" w:type="dxa"/>
                </w:tcPr>
                <w:p w14:paraId="2E1C990F" w14:textId="77777777" w:rsidR="00CF0D91" w:rsidRPr="00741F99" w:rsidRDefault="00CF0D91" w:rsidP="001A3946">
                  <w:pPr>
                    <w:rPr>
                      <w:sz w:val="16"/>
                      <w:lang w:val="en-US"/>
                    </w:rPr>
                  </w:pPr>
                </w:p>
              </w:tc>
            </w:tr>
            <w:tr w:rsidR="00CF0D91" w:rsidRPr="00741F99" w14:paraId="1F35CE1F" w14:textId="77777777">
              <w:trPr>
                <w:cantSplit/>
              </w:trPr>
              <w:tc>
                <w:tcPr>
                  <w:tcW w:w="354" w:type="dxa"/>
                </w:tcPr>
                <w:p w14:paraId="22CD7FEC"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0B14F2F" w14:textId="77777777" w:rsidR="00CF0D91" w:rsidRPr="00741F99" w:rsidRDefault="00CF0D91" w:rsidP="001A3946">
                  <w:pPr>
                    <w:rPr>
                      <w:sz w:val="16"/>
                      <w:lang w:val="en-US"/>
                    </w:rPr>
                  </w:pPr>
                </w:p>
              </w:tc>
              <w:tc>
                <w:tcPr>
                  <w:tcW w:w="567" w:type="dxa"/>
                </w:tcPr>
                <w:p w14:paraId="6D379EBB" w14:textId="77777777" w:rsidR="00CF0D91" w:rsidRPr="00741F99" w:rsidRDefault="00CF0D91" w:rsidP="001A3946">
                  <w:pPr>
                    <w:rPr>
                      <w:sz w:val="16"/>
                      <w:lang w:val="en-US"/>
                    </w:rPr>
                  </w:pPr>
                </w:p>
              </w:tc>
              <w:tc>
                <w:tcPr>
                  <w:tcW w:w="549" w:type="dxa"/>
                  <w:shd w:val="clear" w:color="auto" w:fill="737373"/>
                </w:tcPr>
                <w:p w14:paraId="09D151EA" w14:textId="77777777" w:rsidR="00CF0D91" w:rsidRPr="00741F99" w:rsidRDefault="00CF0D91" w:rsidP="001A3946">
                  <w:pPr>
                    <w:rPr>
                      <w:sz w:val="16"/>
                      <w:lang w:val="en-US"/>
                    </w:rPr>
                  </w:pPr>
                </w:p>
              </w:tc>
              <w:tc>
                <w:tcPr>
                  <w:tcW w:w="585" w:type="dxa"/>
                </w:tcPr>
                <w:p w14:paraId="3E4039BA" w14:textId="77777777" w:rsidR="00CF0D91" w:rsidRPr="00741F99" w:rsidRDefault="00CF0D91" w:rsidP="001A3946">
                  <w:pPr>
                    <w:rPr>
                      <w:sz w:val="16"/>
                      <w:lang w:val="en-US"/>
                    </w:rPr>
                  </w:pPr>
                </w:p>
              </w:tc>
              <w:tc>
                <w:tcPr>
                  <w:tcW w:w="530" w:type="dxa"/>
                </w:tcPr>
                <w:p w14:paraId="40F3657E" w14:textId="77777777" w:rsidR="00CF0D91" w:rsidRPr="00741F99" w:rsidRDefault="00CF0D91" w:rsidP="001A3946">
                  <w:pPr>
                    <w:rPr>
                      <w:sz w:val="16"/>
                      <w:lang w:val="en-US"/>
                    </w:rPr>
                  </w:pPr>
                </w:p>
              </w:tc>
              <w:tc>
                <w:tcPr>
                  <w:tcW w:w="586" w:type="dxa"/>
                  <w:shd w:val="clear" w:color="auto" w:fill="737373"/>
                </w:tcPr>
                <w:p w14:paraId="54897335" w14:textId="77777777" w:rsidR="00CF0D91" w:rsidRPr="00741F99" w:rsidRDefault="00CF0D91" w:rsidP="001A3946">
                  <w:pPr>
                    <w:rPr>
                      <w:sz w:val="16"/>
                      <w:lang w:val="en-US"/>
                    </w:rPr>
                  </w:pPr>
                </w:p>
              </w:tc>
              <w:tc>
                <w:tcPr>
                  <w:tcW w:w="548" w:type="dxa"/>
                </w:tcPr>
                <w:p w14:paraId="38158954" w14:textId="77777777" w:rsidR="00CF0D91" w:rsidRPr="00741F99" w:rsidRDefault="00CF0D91" w:rsidP="001A3946">
                  <w:pPr>
                    <w:rPr>
                      <w:sz w:val="16"/>
                      <w:lang w:val="en-US"/>
                    </w:rPr>
                  </w:pPr>
                </w:p>
              </w:tc>
              <w:tc>
                <w:tcPr>
                  <w:tcW w:w="604" w:type="dxa"/>
                  <w:shd w:val="clear" w:color="auto" w:fill="737373"/>
                </w:tcPr>
                <w:p w14:paraId="2D422386" w14:textId="77777777" w:rsidR="00CF0D91" w:rsidRPr="00741F99" w:rsidRDefault="00CF0D91" w:rsidP="001A3946">
                  <w:pPr>
                    <w:rPr>
                      <w:sz w:val="16"/>
                      <w:lang w:val="en-US"/>
                    </w:rPr>
                  </w:pPr>
                </w:p>
              </w:tc>
              <w:tc>
                <w:tcPr>
                  <w:tcW w:w="549" w:type="dxa"/>
                </w:tcPr>
                <w:p w14:paraId="5D599482" w14:textId="77777777" w:rsidR="00CF0D91" w:rsidRPr="00741F99" w:rsidRDefault="00CF0D91" w:rsidP="001A3946">
                  <w:pPr>
                    <w:rPr>
                      <w:sz w:val="16"/>
                      <w:lang w:val="en-US"/>
                    </w:rPr>
                  </w:pPr>
                </w:p>
              </w:tc>
              <w:tc>
                <w:tcPr>
                  <w:tcW w:w="585" w:type="dxa"/>
                  <w:shd w:val="clear" w:color="auto" w:fill="737373"/>
                </w:tcPr>
                <w:p w14:paraId="50A32E58" w14:textId="77777777" w:rsidR="00CF0D91" w:rsidRPr="00741F99" w:rsidRDefault="00CF0D91" w:rsidP="001A3946">
                  <w:pPr>
                    <w:rPr>
                      <w:sz w:val="16"/>
                      <w:lang w:val="en-US"/>
                    </w:rPr>
                  </w:pPr>
                </w:p>
              </w:tc>
            </w:tr>
            <w:tr w:rsidR="00CF0D91" w:rsidRPr="00741F99" w14:paraId="18FCD5D3" w14:textId="77777777">
              <w:trPr>
                <w:cantSplit/>
              </w:trPr>
              <w:tc>
                <w:tcPr>
                  <w:tcW w:w="354" w:type="dxa"/>
                  <w:tcBorders>
                    <w:bottom w:val="single" w:sz="6" w:space="0" w:color="auto"/>
                  </w:tcBorders>
                </w:tcPr>
                <w:p w14:paraId="6E31412B" w14:textId="77777777" w:rsidR="00CF0D91" w:rsidRPr="00741F99" w:rsidRDefault="00CF0D91" w:rsidP="001A3946">
                  <w:pPr>
                    <w:rPr>
                      <w:sz w:val="16"/>
                      <w:lang w:val="en-US"/>
                    </w:rPr>
                  </w:pPr>
                  <w:r w:rsidRPr="00741F99">
                    <w:rPr>
                      <w:sz w:val="16"/>
                      <w:lang w:val="en-US"/>
                    </w:rPr>
                    <w:t>8</w:t>
                  </w:r>
                </w:p>
              </w:tc>
              <w:tc>
                <w:tcPr>
                  <w:tcW w:w="567" w:type="dxa"/>
                  <w:tcBorders>
                    <w:bottom w:val="single" w:sz="6" w:space="0" w:color="auto"/>
                  </w:tcBorders>
                  <w:shd w:val="clear" w:color="auto" w:fill="737373"/>
                </w:tcPr>
                <w:p w14:paraId="729DFA84" w14:textId="77777777" w:rsidR="00CF0D91" w:rsidRPr="00741F99" w:rsidRDefault="00CF0D91" w:rsidP="001A3946">
                  <w:pPr>
                    <w:rPr>
                      <w:sz w:val="16"/>
                      <w:lang w:val="en-US"/>
                    </w:rPr>
                  </w:pPr>
                </w:p>
              </w:tc>
              <w:tc>
                <w:tcPr>
                  <w:tcW w:w="567" w:type="dxa"/>
                  <w:tcBorders>
                    <w:bottom w:val="single" w:sz="6" w:space="0" w:color="auto"/>
                  </w:tcBorders>
                </w:tcPr>
                <w:p w14:paraId="31A0895F"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76C2DF3E" w14:textId="77777777" w:rsidR="00CF0D91" w:rsidRPr="00741F99" w:rsidRDefault="00CF0D91" w:rsidP="001A3946">
                  <w:pPr>
                    <w:rPr>
                      <w:sz w:val="16"/>
                      <w:lang w:val="en-US"/>
                    </w:rPr>
                  </w:pPr>
                </w:p>
              </w:tc>
              <w:tc>
                <w:tcPr>
                  <w:tcW w:w="585" w:type="dxa"/>
                  <w:tcBorders>
                    <w:bottom w:val="single" w:sz="6" w:space="0" w:color="auto"/>
                  </w:tcBorders>
                </w:tcPr>
                <w:p w14:paraId="2CFB56A5" w14:textId="77777777" w:rsidR="00CF0D91" w:rsidRPr="00741F99" w:rsidRDefault="00CF0D91" w:rsidP="001A3946">
                  <w:pPr>
                    <w:rPr>
                      <w:sz w:val="16"/>
                      <w:lang w:val="en-US"/>
                    </w:rPr>
                  </w:pPr>
                </w:p>
              </w:tc>
              <w:tc>
                <w:tcPr>
                  <w:tcW w:w="530" w:type="dxa"/>
                  <w:tcBorders>
                    <w:bottom w:val="single" w:sz="6" w:space="0" w:color="auto"/>
                  </w:tcBorders>
                </w:tcPr>
                <w:p w14:paraId="4137BB01"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120DDEA5" w14:textId="77777777" w:rsidR="00CF0D91" w:rsidRPr="00741F99" w:rsidRDefault="00CF0D91" w:rsidP="001A3946">
                  <w:pPr>
                    <w:rPr>
                      <w:sz w:val="16"/>
                      <w:lang w:val="en-US"/>
                    </w:rPr>
                  </w:pPr>
                </w:p>
              </w:tc>
              <w:tc>
                <w:tcPr>
                  <w:tcW w:w="548" w:type="dxa"/>
                  <w:tcBorders>
                    <w:bottom w:val="single" w:sz="6" w:space="0" w:color="auto"/>
                  </w:tcBorders>
                </w:tcPr>
                <w:p w14:paraId="39232C2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56156DE" w14:textId="77777777" w:rsidR="00CF0D91" w:rsidRPr="00741F99" w:rsidRDefault="00CF0D91" w:rsidP="001A3946">
                  <w:pPr>
                    <w:rPr>
                      <w:sz w:val="16"/>
                      <w:lang w:val="en-US"/>
                    </w:rPr>
                  </w:pPr>
                </w:p>
              </w:tc>
              <w:tc>
                <w:tcPr>
                  <w:tcW w:w="549" w:type="dxa"/>
                  <w:tcBorders>
                    <w:bottom w:val="single" w:sz="6" w:space="0" w:color="auto"/>
                  </w:tcBorders>
                </w:tcPr>
                <w:p w14:paraId="524E4AC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098979B" w14:textId="77777777" w:rsidR="00CF0D91" w:rsidRPr="00741F99" w:rsidRDefault="00CF0D91" w:rsidP="001A3946">
                  <w:pPr>
                    <w:rPr>
                      <w:sz w:val="16"/>
                      <w:lang w:val="en-US"/>
                    </w:rPr>
                  </w:pPr>
                </w:p>
              </w:tc>
            </w:tr>
            <w:tr w:rsidR="00CF0D91" w:rsidRPr="00741F99" w14:paraId="3ECE8038" w14:textId="77777777">
              <w:trPr>
                <w:cantSplit/>
              </w:trPr>
              <w:tc>
                <w:tcPr>
                  <w:tcW w:w="354" w:type="dxa"/>
                </w:tcPr>
                <w:p w14:paraId="36A3C231" w14:textId="77777777" w:rsidR="00CF0D91" w:rsidRPr="00741F99" w:rsidRDefault="00CF0D91" w:rsidP="001A3946">
                  <w:pPr>
                    <w:rPr>
                      <w:sz w:val="16"/>
                      <w:lang w:val="en-US"/>
                    </w:rPr>
                  </w:pPr>
                  <w:r w:rsidRPr="00741F99">
                    <w:rPr>
                      <w:sz w:val="16"/>
                      <w:lang w:val="en-US"/>
                    </w:rPr>
                    <w:t>9</w:t>
                  </w:r>
                </w:p>
              </w:tc>
              <w:tc>
                <w:tcPr>
                  <w:tcW w:w="567" w:type="dxa"/>
                </w:tcPr>
                <w:p w14:paraId="435D90AA" w14:textId="77777777" w:rsidR="00CF0D91" w:rsidRPr="00741F99" w:rsidRDefault="00CF0D91" w:rsidP="001A3946">
                  <w:pPr>
                    <w:rPr>
                      <w:sz w:val="16"/>
                      <w:lang w:val="en-US"/>
                    </w:rPr>
                  </w:pPr>
                </w:p>
              </w:tc>
              <w:tc>
                <w:tcPr>
                  <w:tcW w:w="567" w:type="dxa"/>
                </w:tcPr>
                <w:p w14:paraId="7783B2CE" w14:textId="77777777" w:rsidR="00CF0D91" w:rsidRPr="00741F99" w:rsidRDefault="00CF0D91" w:rsidP="001A3946">
                  <w:pPr>
                    <w:rPr>
                      <w:sz w:val="16"/>
                      <w:lang w:val="en-US"/>
                    </w:rPr>
                  </w:pPr>
                </w:p>
              </w:tc>
              <w:tc>
                <w:tcPr>
                  <w:tcW w:w="549" w:type="dxa"/>
                </w:tcPr>
                <w:p w14:paraId="126F7C01" w14:textId="77777777" w:rsidR="00CF0D91" w:rsidRPr="00741F99" w:rsidRDefault="00CF0D91" w:rsidP="001A3946">
                  <w:pPr>
                    <w:rPr>
                      <w:sz w:val="16"/>
                      <w:lang w:val="en-US"/>
                    </w:rPr>
                  </w:pPr>
                </w:p>
              </w:tc>
              <w:tc>
                <w:tcPr>
                  <w:tcW w:w="585" w:type="dxa"/>
                </w:tcPr>
                <w:p w14:paraId="59F4ECE2" w14:textId="77777777" w:rsidR="00CF0D91" w:rsidRPr="00741F99" w:rsidRDefault="00CF0D91" w:rsidP="001A3946">
                  <w:pPr>
                    <w:rPr>
                      <w:sz w:val="16"/>
                      <w:lang w:val="en-US"/>
                    </w:rPr>
                  </w:pPr>
                </w:p>
              </w:tc>
              <w:tc>
                <w:tcPr>
                  <w:tcW w:w="530" w:type="dxa"/>
                </w:tcPr>
                <w:p w14:paraId="24306E9F" w14:textId="77777777" w:rsidR="00CF0D91" w:rsidRPr="00741F99" w:rsidRDefault="00CF0D91" w:rsidP="001A3946">
                  <w:pPr>
                    <w:rPr>
                      <w:sz w:val="16"/>
                      <w:lang w:val="en-US"/>
                    </w:rPr>
                  </w:pPr>
                </w:p>
              </w:tc>
              <w:tc>
                <w:tcPr>
                  <w:tcW w:w="586" w:type="dxa"/>
                </w:tcPr>
                <w:p w14:paraId="71109F67" w14:textId="77777777" w:rsidR="00CF0D91" w:rsidRPr="00741F99" w:rsidRDefault="00CF0D91" w:rsidP="001A3946">
                  <w:pPr>
                    <w:rPr>
                      <w:sz w:val="16"/>
                      <w:lang w:val="en-US"/>
                    </w:rPr>
                  </w:pPr>
                </w:p>
              </w:tc>
              <w:tc>
                <w:tcPr>
                  <w:tcW w:w="548" w:type="dxa"/>
                </w:tcPr>
                <w:p w14:paraId="25C023DD" w14:textId="77777777" w:rsidR="00CF0D91" w:rsidRPr="00741F99" w:rsidRDefault="00CF0D91" w:rsidP="001A3946">
                  <w:pPr>
                    <w:rPr>
                      <w:sz w:val="16"/>
                      <w:lang w:val="en-US"/>
                    </w:rPr>
                  </w:pPr>
                </w:p>
              </w:tc>
              <w:tc>
                <w:tcPr>
                  <w:tcW w:w="604" w:type="dxa"/>
                </w:tcPr>
                <w:p w14:paraId="572C890F" w14:textId="77777777" w:rsidR="00CF0D91" w:rsidRPr="00741F99" w:rsidRDefault="00CF0D91" w:rsidP="001A3946">
                  <w:pPr>
                    <w:rPr>
                      <w:sz w:val="16"/>
                      <w:lang w:val="en-US"/>
                    </w:rPr>
                  </w:pPr>
                </w:p>
              </w:tc>
              <w:tc>
                <w:tcPr>
                  <w:tcW w:w="549" w:type="dxa"/>
                </w:tcPr>
                <w:p w14:paraId="6292F1FE" w14:textId="77777777" w:rsidR="00CF0D91" w:rsidRPr="00741F99" w:rsidRDefault="00CF0D91" w:rsidP="001A3946">
                  <w:pPr>
                    <w:rPr>
                      <w:sz w:val="16"/>
                      <w:lang w:val="en-US"/>
                    </w:rPr>
                  </w:pPr>
                </w:p>
              </w:tc>
              <w:tc>
                <w:tcPr>
                  <w:tcW w:w="585" w:type="dxa"/>
                </w:tcPr>
                <w:p w14:paraId="3A5A8C8B" w14:textId="77777777" w:rsidR="00CF0D91" w:rsidRPr="00741F99" w:rsidRDefault="00CF0D91" w:rsidP="001A3946">
                  <w:pPr>
                    <w:rPr>
                      <w:sz w:val="16"/>
                      <w:lang w:val="en-US"/>
                    </w:rPr>
                  </w:pPr>
                </w:p>
              </w:tc>
            </w:tr>
            <w:tr w:rsidR="00CF0D91" w:rsidRPr="00741F99" w14:paraId="5BD1104A" w14:textId="77777777">
              <w:trPr>
                <w:cantSplit/>
              </w:trPr>
              <w:tc>
                <w:tcPr>
                  <w:tcW w:w="354" w:type="dxa"/>
                </w:tcPr>
                <w:p w14:paraId="1319C860"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5F28D128" w14:textId="77777777" w:rsidR="00CF0D91" w:rsidRPr="00741F99" w:rsidRDefault="00CF0D91" w:rsidP="001A3946">
                  <w:pPr>
                    <w:rPr>
                      <w:sz w:val="16"/>
                      <w:lang w:val="en-US"/>
                    </w:rPr>
                  </w:pPr>
                </w:p>
              </w:tc>
              <w:tc>
                <w:tcPr>
                  <w:tcW w:w="567" w:type="dxa"/>
                </w:tcPr>
                <w:p w14:paraId="3BECD3E8" w14:textId="77777777" w:rsidR="00CF0D91" w:rsidRPr="00741F99" w:rsidRDefault="00CF0D91" w:rsidP="001A3946">
                  <w:pPr>
                    <w:rPr>
                      <w:sz w:val="16"/>
                      <w:lang w:val="en-US"/>
                    </w:rPr>
                  </w:pPr>
                </w:p>
              </w:tc>
              <w:tc>
                <w:tcPr>
                  <w:tcW w:w="549" w:type="dxa"/>
                  <w:shd w:val="clear" w:color="auto" w:fill="737373"/>
                </w:tcPr>
                <w:p w14:paraId="078A4619" w14:textId="77777777" w:rsidR="00CF0D91" w:rsidRPr="00741F99" w:rsidRDefault="00CF0D91" w:rsidP="001A3946">
                  <w:pPr>
                    <w:rPr>
                      <w:sz w:val="16"/>
                      <w:lang w:val="en-US"/>
                    </w:rPr>
                  </w:pPr>
                </w:p>
              </w:tc>
              <w:tc>
                <w:tcPr>
                  <w:tcW w:w="585" w:type="dxa"/>
                </w:tcPr>
                <w:p w14:paraId="5EAFE640" w14:textId="77777777" w:rsidR="00CF0D91" w:rsidRPr="00741F99" w:rsidRDefault="00CF0D91" w:rsidP="001A3946">
                  <w:pPr>
                    <w:rPr>
                      <w:sz w:val="16"/>
                      <w:lang w:val="en-US"/>
                    </w:rPr>
                  </w:pPr>
                </w:p>
              </w:tc>
              <w:tc>
                <w:tcPr>
                  <w:tcW w:w="530" w:type="dxa"/>
                </w:tcPr>
                <w:p w14:paraId="1D2115CB" w14:textId="77777777" w:rsidR="00CF0D91" w:rsidRPr="00741F99" w:rsidRDefault="00CF0D91" w:rsidP="001A3946">
                  <w:pPr>
                    <w:rPr>
                      <w:sz w:val="16"/>
                      <w:lang w:val="en-US"/>
                    </w:rPr>
                  </w:pPr>
                </w:p>
              </w:tc>
              <w:tc>
                <w:tcPr>
                  <w:tcW w:w="586" w:type="dxa"/>
                  <w:shd w:val="clear" w:color="auto" w:fill="737373"/>
                </w:tcPr>
                <w:p w14:paraId="194DDFD8" w14:textId="77777777" w:rsidR="00CF0D91" w:rsidRPr="00741F99" w:rsidRDefault="00CF0D91" w:rsidP="001A3946">
                  <w:pPr>
                    <w:rPr>
                      <w:sz w:val="16"/>
                      <w:lang w:val="en-US"/>
                    </w:rPr>
                  </w:pPr>
                </w:p>
              </w:tc>
              <w:tc>
                <w:tcPr>
                  <w:tcW w:w="548" w:type="dxa"/>
                </w:tcPr>
                <w:p w14:paraId="5B9125CD" w14:textId="77777777" w:rsidR="00CF0D91" w:rsidRPr="00741F99" w:rsidRDefault="00CF0D91" w:rsidP="001A3946">
                  <w:pPr>
                    <w:rPr>
                      <w:sz w:val="16"/>
                      <w:lang w:val="en-US"/>
                    </w:rPr>
                  </w:pPr>
                </w:p>
              </w:tc>
              <w:tc>
                <w:tcPr>
                  <w:tcW w:w="604" w:type="dxa"/>
                  <w:shd w:val="clear" w:color="auto" w:fill="737373"/>
                </w:tcPr>
                <w:p w14:paraId="6A641C7C" w14:textId="77777777" w:rsidR="00CF0D91" w:rsidRPr="00741F99" w:rsidRDefault="00CF0D91" w:rsidP="001A3946">
                  <w:pPr>
                    <w:rPr>
                      <w:sz w:val="16"/>
                      <w:lang w:val="en-US"/>
                    </w:rPr>
                  </w:pPr>
                </w:p>
              </w:tc>
              <w:tc>
                <w:tcPr>
                  <w:tcW w:w="549" w:type="dxa"/>
                </w:tcPr>
                <w:p w14:paraId="1DA5BA49" w14:textId="77777777" w:rsidR="00CF0D91" w:rsidRPr="00741F99" w:rsidRDefault="00CF0D91" w:rsidP="001A3946">
                  <w:pPr>
                    <w:rPr>
                      <w:sz w:val="16"/>
                      <w:lang w:val="en-US"/>
                    </w:rPr>
                  </w:pPr>
                </w:p>
              </w:tc>
              <w:tc>
                <w:tcPr>
                  <w:tcW w:w="585" w:type="dxa"/>
                  <w:shd w:val="clear" w:color="auto" w:fill="737373"/>
                </w:tcPr>
                <w:p w14:paraId="79E831F2" w14:textId="77777777" w:rsidR="00CF0D91" w:rsidRPr="00741F99" w:rsidRDefault="00CF0D91" w:rsidP="001A3946">
                  <w:pPr>
                    <w:rPr>
                      <w:sz w:val="16"/>
                      <w:lang w:val="en-US"/>
                    </w:rPr>
                  </w:pPr>
                </w:p>
              </w:tc>
            </w:tr>
            <w:tr w:rsidR="00CF0D91" w:rsidRPr="00741F99" w14:paraId="0C428660" w14:textId="77777777">
              <w:trPr>
                <w:cantSplit/>
              </w:trPr>
              <w:tc>
                <w:tcPr>
                  <w:tcW w:w="354" w:type="dxa"/>
                  <w:tcBorders>
                    <w:bottom w:val="single" w:sz="6" w:space="0" w:color="auto"/>
                  </w:tcBorders>
                </w:tcPr>
                <w:p w14:paraId="7E6ADEFD" w14:textId="77777777" w:rsidR="00CF0D91" w:rsidRPr="00741F99" w:rsidRDefault="00CF0D91" w:rsidP="001A3946">
                  <w:pPr>
                    <w:rPr>
                      <w:sz w:val="16"/>
                      <w:lang w:val="en-US"/>
                    </w:rPr>
                  </w:pPr>
                  <w:r w:rsidRPr="00741F99">
                    <w:rPr>
                      <w:sz w:val="16"/>
                      <w:lang w:val="en-US"/>
                    </w:rPr>
                    <w:t>11</w:t>
                  </w:r>
                </w:p>
              </w:tc>
              <w:tc>
                <w:tcPr>
                  <w:tcW w:w="567" w:type="dxa"/>
                  <w:tcBorders>
                    <w:bottom w:val="single" w:sz="6" w:space="0" w:color="auto"/>
                  </w:tcBorders>
                  <w:shd w:val="clear" w:color="auto" w:fill="737373"/>
                </w:tcPr>
                <w:p w14:paraId="64F996A1" w14:textId="77777777" w:rsidR="00CF0D91" w:rsidRPr="00741F99" w:rsidRDefault="00CF0D91" w:rsidP="001A3946">
                  <w:pPr>
                    <w:rPr>
                      <w:sz w:val="16"/>
                      <w:lang w:val="en-US"/>
                    </w:rPr>
                  </w:pPr>
                </w:p>
              </w:tc>
              <w:tc>
                <w:tcPr>
                  <w:tcW w:w="567" w:type="dxa"/>
                  <w:tcBorders>
                    <w:bottom w:val="single" w:sz="6" w:space="0" w:color="auto"/>
                  </w:tcBorders>
                </w:tcPr>
                <w:p w14:paraId="56148F1B"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DC2D8DF" w14:textId="77777777" w:rsidR="00CF0D91" w:rsidRPr="00741F99" w:rsidRDefault="00CF0D91" w:rsidP="001A3946">
                  <w:pPr>
                    <w:rPr>
                      <w:sz w:val="16"/>
                      <w:lang w:val="en-US"/>
                    </w:rPr>
                  </w:pPr>
                </w:p>
              </w:tc>
              <w:tc>
                <w:tcPr>
                  <w:tcW w:w="585" w:type="dxa"/>
                  <w:tcBorders>
                    <w:bottom w:val="single" w:sz="6" w:space="0" w:color="auto"/>
                  </w:tcBorders>
                </w:tcPr>
                <w:p w14:paraId="6706C996" w14:textId="77777777" w:rsidR="00CF0D91" w:rsidRPr="00741F99" w:rsidRDefault="00CF0D91" w:rsidP="001A3946">
                  <w:pPr>
                    <w:rPr>
                      <w:sz w:val="16"/>
                      <w:lang w:val="en-US"/>
                    </w:rPr>
                  </w:pPr>
                </w:p>
              </w:tc>
              <w:tc>
                <w:tcPr>
                  <w:tcW w:w="530" w:type="dxa"/>
                  <w:tcBorders>
                    <w:bottom w:val="single" w:sz="6" w:space="0" w:color="auto"/>
                  </w:tcBorders>
                </w:tcPr>
                <w:p w14:paraId="0A7072F6"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16F6F753" w14:textId="77777777" w:rsidR="00CF0D91" w:rsidRPr="00741F99" w:rsidRDefault="00CF0D91" w:rsidP="001A3946">
                  <w:pPr>
                    <w:rPr>
                      <w:sz w:val="16"/>
                      <w:lang w:val="en-US"/>
                    </w:rPr>
                  </w:pPr>
                </w:p>
              </w:tc>
              <w:tc>
                <w:tcPr>
                  <w:tcW w:w="548" w:type="dxa"/>
                  <w:tcBorders>
                    <w:bottom w:val="single" w:sz="6" w:space="0" w:color="auto"/>
                  </w:tcBorders>
                </w:tcPr>
                <w:p w14:paraId="1B7AE83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52B879B" w14:textId="77777777" w:rsidR="00CF0D91" w:rsidRPr="00741F99" w:rsidRDefault="00CF0D91" w:rsidP="001A3946">
                  <w:pPr>
                    <w:rPr>
                      <w:sz w:val="16"/>
                      <w:lang w:val="en-US"/>
                    </w:rPr>
                  </w:pPr>
                </w:p>
              </w:tc>
              <w:tc>
                <w:tcPr>
                  <w:tcW w:w="549" w:type="dxa"/>
                  <w:tcBorders>
                    <w:bottom w:val="single" w:sz="6" w:space="0" w:color="auto"/>
                  </w:tcBorders>
                </w:tcPr>
                <w:p w14:paraId="01FE284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5C76B4" w14:textId="77777777" w:rsidR="00CF0D91" w:rsidRPr="00741F99" w:rsidRDefault="00CF0D91" w:rsidP="001A3946">
                  <w:pPr>
                    <w:rPr>
                      <w:sz w:val="16"/>
                      <w:lang w:val="en-US"/>
                    </w:rPr>
                  </w:pPr>
                </w:p>
              </w:tc>
            </w:tr>
            <w:tr w:rsidR="00CF0D91" w:rsidRPr="00741F99" w14:paraId="2766030C" w14:textId="77777777">
              <w:trPr>
                <w:cantSplit/>
              </w:trPr>
              <w:tc>
                <w:tcPr>
                  <w:tcW w:w="354" w:type="dxa"/>
                </w:tcPr>
                <w:p w14:paraId="6F29D715" w14:textId="77777777" w:rsidR="00CF0D91" w:rsidRPr="00741F99" w:rsidRDefault="00CF0D91" w:rsidP="001A3946">
                  <w:pPr>
                    <w:rPr>
                      <w:sz w:val="16"/>
                      <w:lang w:val="en-US"/>
                    </w:rPr>
                  </w:pPr>
                  <w:r w:rsidRPr="00741F99">
                    <w:rPr>
                      <w:sz w:val="16"/>
                      <w:lang w:val="en-US"/>
                    </w:rPr>
                    <w:t>12</w:t>
                  </w:r>
                </w:p>
              </w:tc>
              <w:tc>
                <w:tcPr>
                  <w:tcW w:w="567" w:type="dxa"/>
                </w:tcPr>
                <w:p w14:paraId="332D2209" w14:textId="77777777" w:rsidR="00CF0D91" w:rsidRPr="00741F99" w:rsidRDefault="00CF0D91" w:rsidP="001A3946">
                  <w:pPr>
                    <w:rPr>
                      <w:sz w:val="16"/>
                      <w:lang w:val="en-US"/>
                    </w:rPr>
                  </w:pPr>
                </w:p>
              </w:tc>
              <w:tc>
                <w:tcPr>
                  <w:tcW w:w="567" w:type="dxa"/>
                </w:tcPr>
                <w:p w14:paraId="657F9234" w14:textId="77777777" w:rsidR="00CF0D91" w:rsidRPr="00741F99" w:rsidRDefault="00CF0D91" w:rsidP="001A3946">
                  <w:pPr>
                    <w:rPr>
                      <w:sz w:val="16"/>
                      <w:lang w:val="en-US"/>
                    </w:rPr>
                  </w:pPr>
                </w:p>
              </w:tc>
              <w:tc>
                <w:tcPr>
                  <w:tcW w:w="549" w:type="dxa"/>
                </w:tcPr>
                <w:p w14:paraId="6A18B40C" w14:textId="77777777" w:rsidR="00CF0D91" w:rsidRPr="00741F99" w:rsidRDefault="00CF0D91" w:rsidP="001A3946">
                  <w:pPr>
                    <w:rPr>
                      <w:sz w:val="16"/>
                      <w:lang w:val="en-US"/>
                    </w:rPr>
                  </w:pPr>
                </w:p>
              </w:tc>
              <w:tc>
                <w:tcPr>
                  <w:tcW w:w="585" w:type="dxa"/>
                </w:tcPr>
                <w:p w14:paraId="50C0246C" w14:textId="77777777" w:rsidR="00CF0D91" w:rsidRPr="00741F99" w:rsidRDefault="00CF0D91" w:rsidP="001A3946">
                  <w:pPr>
                    <w:rPr>
                      <w:sz w:val="16"/>
                      <w:lang w:val="en-US"/>
                    </w:rPr>
                  </w:pPr>
                </w:p>
              </w:tc>
              <w:tc>
                <w:tcPr>
                  <w:tcW w:w="530" w:type="dxa"/>
                </w:tcPr>
                <w:p w14:paraId="76422AEF" w14:textId="77777777" w:rsidR="00CF0D91" w:rsidRPr="00741F99" w:rsidRDefault="00CF0D91" w:rsidP="001A3946">
                  <w:pPr>
                    <w:rPr>
                      <w:sz w:val="16"/>
                      <w:lang w:val="en-US"/>
                    </w:rPr>
                  </w:pPr>
                </w:p>
              </w:tc>
              <w:tc>
                <w:tcPr>
                  <w:tcW w:w="586" w:type="dxa"/>
                </w:tcPr>
                <w:p w14:paraId="6375FBA6" w14:textId="77777777" w:rsidR="00CF0D91" w:rsidRPr="00741F99" w:rsidRDefault="00CF0D91" w:rsidP="001A3946">
                  <w:pPr>
                    <w:rPr>
                      <w:sz w:val="16"/>
                      <w:lang w:val="en-US"/>
                    </w:rPr>
                  </w:pPr>
                </w:p>
              </w:tc>
              <w:tc>
                <w:tcPr>
                  <w:tcW w:w="548" w:type="dxa"/>
                </w:tcPr>
                <w:p w14:paraId="4043EDA4" w14:textId="77777777" w:rsidR="00CF0D91" w:rsidRPr="00741F99" w:rsidRDefault="00CF0D91" w:rsidP="001A3946">
                  <w:pPr>
                    <w:rPr>
                      <w:sz w:val="16"/>
                      <w:lang w:val="en-US"/>
                    </w:rPr>
                  </w:pPr>
                </w:p>
              </w:tc>
              <w:tc>
                <w:tcPr>
                  <w:tcW w:w="604" w:type="dxa"/>
                </w:tcPr>
                <w:p w14:paraId="09007A5B" w14:textId="77777777" w:rsidR="00CF0D91" w:rsidRPr="00741F99" w:rsidRDefault="00CF0D91" w:rsidP="001A3946">
                  <w:pPr>
                    <w:rPr>
                      <w:sz w:val="16"/>
                      <w:lang w:val="en-US"/>
                    </w:rPr>
                  </w:pPr>
                </w:p>
              </w:tc>
              <w:tc>
                <w:tcPr>
                  <w:tcW w:w="549" w:type="dxa"/>
                </w:tcPr>
                <w:p w14:paraId="7262BD5D" w14:textId="77777777" w:rsidR="00CF0D91" w:rsidRPr="00741F99" w:rsidRDefault="00CF0D91" w:rsidP="001A3946">
                  <w:pPr>
                    <w:rPr>
                      <w:sz w:val="16"/>
                      <w:lang w:val="en-US"/>
                    </w:rPr>
                  </w:pPr>
                </w:p>
              </w:tc>
              <w:tc>
                <w:tcPr>
                  <w:tcW w:w="585" w:type="dxa"/>
                </w:tcPr>
                <w:p w14:paraId="51077D7D" w14:textId="77777777" w:rsidR="00CF0D91" w:rsidRPr="00741F99" w:rsidRDefault="00CF0D91" w:rsidP="001A3946">
                  <w:pPr>
                    <w:rPr>
                      <w:sz w:val="16"/>
                      <w:lang w:val="en-US"/>
                    </w:rPr>
                  </w:pPr>
                </w:p>
              </w:tc>
            </w:tr>
            <w:tr w:rsidR="00CF0D91" w:rsidRPr="00741F99" w14:paraId="79F7BC01" w14:textId="77777777">
              <w:trPr>
                <w:cantSplit/>
              </w:trPr>
              <w:tc>
                <w:tcPr>
                  <w:tcW w:w="354" w:type="dxa"/>
                </w:tcPr>
                <w:p w14:paraId="0F8FA6A6"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14F8E621" w14:textId="77777777" w:rsidR="00CF0D91" w:rsidRPr="00741F99" w:rsidRDefault="00CF0D91" w:rsidP="001A3946">
                  <w:pPr>
                    <w:rPr>
                      <w:sz w:val="16"/>
                      <w:lang w:val="en-US"/>
                    </w:rPr>
                  </w:pPr>
                </w:p>
              </w:tc>
              <w:tc>
                <w:tcPr>
                  <w:tcW w:w="567" w:type="dxa"/>
                </w:tcPr>
                <w:p w14:paraId="2BA13FD4" w14:textId="77777777" w:rsidR="00CF0D91" w:rsidRPr="00741F99" w:rsidRDefault="00CF0D91" w:rsidP="001A3946">
                  <w:pPr>
                    <w:rPr>
                      <w:sz w:val="16"/>
                      <w:lang w:val="en-US"/>
                    </w:rPr>
                  </w:pPr>
                </w:p>
              </w:tc>
              <w:tc>
                <w:tcPr>
                  <w:tcW w:w="549" w:type="dxa"/>
                  <w:shd w:val="clear" w:color="auto" w:fill="737373"/>
                </w:tcPr>
                <w:p w14:paraId="641A7890" w14:textId="77777777" w:rsidR="00CF0D91" w:rsidRPr="00741F99" w:rsidRDefault="00CF0D91" w:rsidP="001A3946">
                  <w:pPr>
                    <w:rPr>
                      <w:sz w:val="16"/>
                      <w:lang w:val="en-US"/>
                    </w:rPr>
                  </w:pPr>
                </w:p>
              </w:tc>
              <w:tc>
                <w:tcPr>
                  <w:tcW w:w="585" w:type="dxa"/>
                </w:tcPr>
                <w:p w14:paraId="66901044" w14:textId="77777777" w:rsidR="00CF0D91" w:rsidRPr="00741F99" w:rsidRDefault="00CF0D91" w:rsidP="001A3946">
                  <w:pPr>
                    <w:rPr>
                      <w:sz w:val="16"/>
                      <w:lang w:val="en-US"/>
                    </w:rPr>
                  </w:pPr>
                </w:p>
              </w:tc>
              <w:tc>
                <w:tcPr>
                  <w:tcW w:w="530" w:type="dxa"/>
                </w:tcPr>
                <w:p w14:paraId="3FCCE662" w14:textId="77777777" w:rsidR="00CF0D91" w:rsidRPr="00741F99" w:rsidRDefault="00CF0D91" w:rsidP="001A3946">
                  <w:pPr>
                    <w:rPr>
                      <w:sz w:val="16"/>
                      <w:lang w:val="en-US"/>
                    </w:rPr>
                  </w:pPr>
                </w:p>
              </w:tc>
              <w:tc>
                <w:tcPr>
                  <w:tcW w:w="586" w:type="dxa"/>
                  <w:shd w:val="clear" w:color="auto" w:fill="737373"/>
                </w:tcPr>
                <w:p w14:paraId="32AF03BC" w14:textId="77777777" w:rsidR="00CF0D91" w:rsidRPr="00741F99" w:rsidRDefault="00CF0D91" w:rsidP="001A3946">
                  <w:pPr>
                    <w:rPr>
                      <w:sz w:val="16"/>
                      <w:lang w:val="en-US"/>
                    </w:rPr>
                  </w:pPr>
                </w:p>
              </w:tc>
              <w:tc>
                <w:tcPr>
                  <w:tcW w:w="548" w:type="dxa"/>
                </w:tcPr>
                <w:p w14:paraId="7F2F1DBB" w14:textId="77777777" w:rsidR="00CF0D91" w:rsidRPr="00741F99" w:rsidRDefault="00CF0D91" w:rsidP="001A3946">
                  <w:pPr>
                    <w:rPr>
                      <w:sz w:val="16"/>
                      <w:lang w:val="en-US"/>
                    </w:rPr>
                  </w:pPr>
                </w:p>
              </w:tc>
              <w:tc>
                <w:tcPr>
                  <w:tcW w:w="604" w:type="dxa"/>
                  <w:shd w:val="clear" w:color="auto" w:fill="737373"/>
                </w:tcPr>
                <w:p w14:paraId="4D94985A" w14:textId="77777777" w:rsidR="00CF0D91" w:rsidRPr="00741F99" w:rsidRDefault="00CF0D91" w:rsidP="001A3946">
                  <w:pPr>
                    <w:rPr>
                      <w:sz w:val="16"/>
                      <w:lang w:val="en-US"/>
                    </w:rPr>
                  </w:pPr>
                </w:p>
              </w:tc>
              <w:tc>
                <w:tcPr>
                  <w:tcW w:w="549" w:type="dxa"/>
                </w:tcPr>
                <w:p w14:paraId="58A593A1" w14:textId="77777777" w:rsidR="00CF0D91" w:rsidRPr="00741F99" w:rsidRDefault="00CF0D91" w:rsidP="001A3946">
                  <w:pPr>
                    <w:rPr>
                      <w:sz w:val="16"/>
                      <w:lang w:val="en-US"/>
                    </w:rPr>
                  </w:pPr>
                </w:p>
              </w:tc>
              <w:tc>
                <w:tcPr>
                  <w:tcW w:w="585" w:type="dxa"/>
                  <w:shd w:val="clear" w:color="auto" w:fill="737373"/>
                </w:tcPr>
                <w:p w14:paraId="631D66A5" w14:textId="77777777" w:rsidR="00CF0D91" w:rsidRPr="00741F99" w:rsidRDefault="00CF0D91" w:rsidP="001A3946">
                  <w:pPr>
                    <w:rPr>
                      <w:sz w:val="16"/>
                      <w:lang w:val="en-US"/>
                    </w:rPr>
                  </w:pPr>
                </w:p>
              </w:tc>
            </w:tr>
            <w:tr w:rsidR="00CF0D91" w:rsidRPr="00741F99" w14:paraId="2836254D" w14:textId="77777777">
              <w:trPr>
                <w:cantSplit/>
              </w:trPr>
              <w:tc>
                <w:tcPr>
                  <w:tcW w:w="354" w:type="dxa"/>
                  <w:tcBorders>
                    <w:bottom w:val="single" w:sz="6" w:space="0" w:color="auto"/>
                  </w:tcBorders>
                </w:tcPr>
                <w:p w14:paraId="2FF45A11" w14:textId="77777777" w:rsidR="00CF0D91" w:rsidRPr="00741F99" w:rsidRDefault="00CF0D91" w:rsidP="001A3946">
                  <w:pPr>
                    <w:rPr>
                      <w:sz w:val="16"/>
                      <w:lang w:val="en-US"/>
                    </w:rPr>
                  </w:pPr>
                  <w:r w:rsidRPr="00741F99">
                    <w:rPr>
                      <w:sz w:val="16"/>
                      <w:lang w:val="en-US"/>
                    </w:rPr>
                    <w:t>14</w:t>
                  </w:r>
                </w:p>
              </w:tc>
              <w:tc>
                <w:tcPr>
                  <w:tcW w:w="567" w:type="dxa"/>
                  <w:tcBorders>
                    <w:bottom w:val="single" w:sz="6" w:space="0" w:color="auto"/>
                  </w:tcBorders>
                  <w:shd w:val="clear" w:color="auto" w:fill="737373"/>
                </w:tcPr>
                <w:p w14:paraId="4C3000A3" w14:textId="77777777" w:rsidR="00CF0D91" w:rsidRPr="00741F99" w:rsidRDefault="00CF0D91" w:rsidP="001A3946">
                  <w:pPr>
                    <w:rPr>
                      <w:sz w:val="16"/>
                      <w:lang w:val="en-US"/>
                    </w:rPr>
                  </w:pPr>
                </w:p>
              </w:tc>
              <w:tc>
                <w:tcPr>
                  <w:tcW w:w="567" w:type="dxa"/>
                  <w:tcBorders>
                    <w:bottom w:val="single" w:sz="6" w:space="0" w:color="auto"/>
                  </w:tcBorders>
                </w:tcPr>
                <w:p w14:paraId="68954B79"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27D4E21" w14:textId="77777777" w:rsidR="00CF0D91" w:rsidRPr="00741F99" w:rsidRDefault="00CF0D91" w:rsidP="001A3946">
                  <w:pPr>
                    <w:rPr>
                      <w:sz w:val="16"/>
                      <w:lang w:val="en-US"/>
                    </w:rPr>
                  </w:pPr>
                </w:p>
              </w:tc>
              <w:tc>
                <w:tcPr>
                  <w:tcW w:w="585" w:type="dxa"/>
                  <w:tcBorders>
                    <w:bottom w:val="single" w:sz="6" w:space="0" w:color="auto"/>
                  </w:tcBorders>
                </w:tcPr>
                <w:p w14:paraId="5C2B146A" w14:textId="77777777" w:rsidR="00CF0D91" w:rsidRPr="00741F99" w:rsidRDefault="00CF0D91" w:rsidP="001A3946">
                  <w:pPr>
                    <w:rPr>
                      <w:sz w:val="16"/>
                      <w:lang w:val="en-US"/>
                    </w:rPr>
                  </w:pPr>
                </w:p>
              </w:tc>
              <w:tc>
                <w:tcPr>
                  <w:tcW w:w="530" w:type="dxa"/>
                  <w:tcBorders>
                    <w:bottom w:val="single" w:sz="6" w:space="0" w:color="auto"/>
                  </w:tcBorders>
                </w:tcPr>
                <w:p w14:paraId="7BBB0AD5"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19B95E6" w14:textId="77777777" w:rsidR="00CF0D91" w:rsidRPr="00741F99" w:rsidRDefault="00CF0D91" w:rsidP="001A3946">
                  <w:pPr>
                    <w:rPr>
                      <w:sz w:val="16"/>
                      <w:lang w:val="en-US"/>
                    </w:rPr>
                  </w:pPr>
                </w:p>
              </w:tc>
              <w:tc>
                <w:tcPr>
                  <w:tcW w:w="548" w:type="dxa"/>
                  <w:tcBorders>
                    <w:bottom w:val="single" w:sz="6" w:space="0" w:color="auto"/>
                  </w:tcBorders>
                </w:tcPr>
                <w:p w14:paraId="58D27098"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C366178" w14:textId="77777777" w:rsidR="00CF0D91" w:rsidRPr="00741F99" w:rsidRDefault="00CF0D91" w:rsidP="001A3946">
                  <w:pPr>
                    <w:rPr>
                      <w:sz w:val="16"/>
                      <w:lang w:val="en-US"/>
                    </w:rPr>
                  </w:pPr>
                </w:p>
              </w:tc>
              <w:tc>
                <w:tcPr>
                  <w:tcW w:w="549" w:type="dxa"/>
                  <w:tcBorders>
                    <w:bottom w:val="single" w:sz="6" w:space="0" w:color="auto"/>
                  </w:tcBorders>
                </w:tcPr>
                <w:p w14:paraId="6D4601C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1BFDAB5" w14:textId="77777777" w:rsidR="00CF0D91" w:rsidRPr="00741F99" w:rsidRDefault="00CF0D91" w:rsidP="001A3946">
                  <w:pPr>
                    <w:rPr>
                      <w:sz w:val="16"/>
                      <w:lang w:val="en-US"/>
                    </w:rPr>
                  </w:pPr>
                </w:p>
              </w:tc>
            </w:tr>
            <w:tr w:rsidR="00CF0D91" w:rsidRPr="00741F99" w14:paraId="57140BE2" w14:textId="77777777">
              <w:trPr>
                <w:cantSplit/>
              </w:trPr>
              <w:tc>
                <w:tcPr>
                  <w:tcW w:w="354" w:type="dxa"/>
                </w:tcPr>
                <w:p w14:paraId="4041C2C1" w14:textId="77777777" w:rsidR="00CF0D91" w:rsidRPr="00741F99" w:rsidRDefault="00CF0D91" w:rsidP="001A3946">
                  <w:pPr>
                    <w:rPr>
                      <w:sz w:val="16"/>
                      <w:lang w:val="en-US"/>
                    </w:rPr>
                  </w:pPr>
                  <w:r w:rsidRPr="00741F99">
                    <w:rPr>
                      <w:sz w:val="16"/>
                      <w:lang w:val="en-US"/>
                    </w:rPr>
                    <w:t>15</w:t>
                  </w:r>
                </w:p>
              </w:tc>
              <w:tc>
                <w:tcPr>
                  <w:tcW w:w="567" w:type="dxa"/>
                </w:tcPr>
                <w:p w14:paraId="35D94067" w14:textId="77777777" w:rsidR="00CF0D91" w:rsidRPr="00741F99" w:rsidRDefault="00CF0D91" w:rsidP="001A3946">
                  <w:pPr>
                    <w:rPr>
                      <w:sz w:val="16"/>
                      <w:lang w:val="en-US"/>
                    </w:rPr>
                  </w:pPr>
                </w:p>
              </w:tc>
              <w:tc>
                <w:tcPr>
                  <w:tcW w:w="567" w:type="dxa"/>
                </w:tcPr>
                <w:p w14:paraId="6A888489" w14:textId="77777777" w:rsidR="00CF0D91" w:rsidRPr="00741F99" w:rsidRDefault="00CF0D91" w:rsidP="001A3946">
                  <w:pPr>
                    <w:rPr>
                      <w:sz w:val="16"/>
                      <w:lang w:val="en-US"/>
                    </w:rPr>
                  </w:pPr>
                </w:p>
              </w:tc>
              <w:tc>
                <w:tcPr>
                  <w:tcW w:w="549" w:type="dxa"/>
                </w:tcPr>
                <w:p w14:paraId="125162CD" w14:textId="77777777" w:rsidR="00CF0D91" w:rsidRPr="00741F99" w:rsidRDefault="00CF0D91" w:rsidP="001A3946">
                  <w:pPr>
                    <w:rPr>
                      <w:sz w:val="16"/>
                      <w:lang w:val="en-US"/>
                    </w:rPr>
                  </w:pPr>
                </w:p>
              </w:tc>
              <w:tc>
                <w:tcPr>
                  <w:tcW w:w="585" w:type="dxa"/>
                </w:tcPr>
                <w:p w14:paraId="5747FC95" w14:textId="77777777" w:rsidR="00CF0D91" w:rsidRPr="00741F99" w:rsidRDefault="00CF0D91" w:rsidP="001A3946">
                  <w:pPr>
                    <w:rPr>
                      <w:sz w:val="16"/>
                      <w:lang w:val="en-US"/>
                    </w:rPr>
                  </w:pPr>
                </w:p>
              </w:tc>
              <w:tc>
                <w:tcPr>
                  <w:tcW w:w="530" w:type="dxa"/>
                </w:tcPr>
                <w:p w14:paraId="7FB1BD1D" w14:textId="77777777" w:rsidR="00CF0D91" w:rsidRPr="00741F99" w:rsidRDefault="00CF0D91" w:rsidP="001A3946">
                  <w:pPr>
                    <w:rPr>
                      <w:sz w:val="16"/>
                      <w:lang w:val="en-US"/>
                    </w:rPr>
                  </w:pPr>
                </w:p>
              </w:tc>
              <w:tc>
                <w:tcPr>
                  <w:tcW w:w="586" w:type="dxa"/>
                </w:tcPr>
                <w:p w14:paraId="60B0EB55" w14:textId="77777777" w:rsidR="00CF0D91" w:rsidRPr="00741F99" w:rsidRDefault="00CF0D91" w:rsidP="001A3946">
                  <w:pPr>
                    <w:rPr>
                      <w:sz w:val="16"/>
                      <w:lang w:val="en-US"/>
                    </w:rPr>
                  </w:pPr>
                </w:p>
              </w:tc>
              <w:tc>
                <w:tcPr>
                  <w:tcW w:w="548" w:type="dxa"/>
                </w:tcPr>
                <w:p w14:paraId="7E4107FF" w14:textId="77777777" w:rsidR="00CF0D91" w:rsidRPr="00741F99" w:rsidRDefault="00CF0D91" w:rsidP="001A3946">
                  <w:pPr>
                    <w:rPr>
                      <w:sz w:val="16"/>
                      <w:lang w:val="en-US"/>
                    </w:rPr>
                  </w:pPr>
                </w:p>
              </w:tc>
              <w:tc>
                <w:tcPr>
                  <w:tcW w:w="604" w:type="dxa"/>
                </w:tcPr>
                <w:p w14:paraId="1FDCC5F6" w14:textId="77777777" w:rsidR="00CF0D91" w:rsidRPr="00741F99" w:rsidRDefault="00CF0D91" w:rsidP="001A3946">
                  <w:pPr>
                    <w:rPr>
                      <w:sz w:val="16"/>
                      <w:lang w:val="en-US"/>
                    </w:rPr>
                  </w:pPr>
                </w:p>
              </w:tc>
              <w:tc>
                <w:tcPr>
                  <w:tcW w:w="549" w:type="dxa"/>
                </w:tcPr>
                <w:p w14:paraId="73A33FD0" w14:textId="77777777" w:rsidR="00CF0D91" w:rsidRPr="00741F99" w:rsidRDefault="00CF0D91" w:rsidP="001A3946">
                  <w:pPr>
                    <w:rPr>
                      <w:sz w:val="16"/>
                      <w:lang w:val="en-US"/>
                    </w:rPr>
                  </w:pPr>
                </w:p>
              </w:tc>
              <w:tc>
                <w:tcPr>
                  <w:tcW w:w="585" w:type="dxa"/>
                </w:tcPr>
                <w:p w14:paraId="58D3F969" w14:textId="77777777" w:rsidR="00CF0D91" w:rsidRPr="00741F99" w:rsidRDefault="00CF0D91" w:rsidP="001A3946">
                  <w:pPr>
                    <w:rPr>
                      <w:sz w:val="16"/>
                      <w:lang w:val="en-US"/>
                    </w:rPr>
                  </w:pPr>
                </w:p>
              </w:tc>
            </w:tr>
            <w:tr w:rsidR="00CF0D91" w:rsidRPr="00741F99" w14:paraId="4F0D70CA" w14:textId="77777777">
              <w:trPr>
                <w:cantSplit/>
              </w:trPr>
              <w:tc>
                <w:tcPr>
                  <w:tcW w:w="354" w:type="dxa"/>
                </w:tcPr>
                <w:p w14:paraId="3718B5AB"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49FE2F6C" w14:textId="77777777" w:rsidR="00CF0D91" w:rsidRPr="00741F99" w:rsidRDefault="00CF0D91" w:rsidP="001A3946">
                  <w:pPr>
                    <w:rPr>
                      <w:sz w:val="16"/>
                      <w:lang w:val="en-US"/>
                    </w:rPr>
                  </w:pPr>
                </w:p>
              </w:tc>
              <w:tc>
                <w:tcPr>
                  <w:tcW w:w="567" w:type="dxa"/>
                </w:tcPr>
                <w:p w14:paraId="376E14F5" w14:textId="77777777" w:rsidR="00CF0D91" w:rsidRPr="00741F99" w:rsidRDefault="00CF0D91" w:rsidP="001A3946">
                  <w:pPr>
                    <w:rPr>
                      <w:sz w:val="16"/>
                      <w:lang w:val="en-US"/>
                    </w:rPr>
                  </w:pPr>
                </w:p>
              </w:tc>
              <w:tc>
                <w:tcPr>
                  <w:tcW w:w="549" w:type="dxa"/>
                  <w:shd w:val="clear" w:color="auto" w:fill="737373"/>
                </w:tcPr>
                <w:p w14:paraId="1526C2DD" w14:textId="77777777" w:rsidR="00CF0D91" w:rsidRPr="00741F99" w:rsidRDefault="00CF0D91" w:rsidP="001A3946">
                  <w:pPr>
                    <w:rPr>
                      <w:sz w:val="16"/>
                      <w:lang w:val="en-US"/>
                    </w:rPr>
                  </w:pPr>
                </w:p>
              </w:tc>
              <w:tc>
                <w:tcPr>
                  <w:tcW w:w="585" w:type="dxa"/>
                </w:tcPr>
                <w:p w14:paraId="0B0E532F" w14:textId="77777777" w:rsidR="00CF0D91" w:rsidRPr="00741F99" w:rsidRDefault="00CF0D91" w:rsidP="001A3946">
                  <w:pPr>
                    <w:rPr>
                      <w:sz w:val="16"/>
                      <w:lang w:val="en-US"/>
                    </w:rPr>
                  </w:pPr>
                </w:p>
              </w:tc>
              <w:tc>
                <w:tcPr>
                  <w:tcW w:w="530" w:type="dxa"/>
                </w:tcPr>
                <w:p w14:paraId="3F99DCB5" w14:textId="77777777" w:rsidR="00CF0D91" w:rsidRPr="00741F99" w:rsidRDefault="00CF0D91" w:rsidP="001A3946">
                  <w:pPr>
                    <w:rPr>
                      <w:sz w:val="16"/>
                      <w:lang w:val="en-US"/>
                    </w:rPr>
                  </w:pPr>
                </w:p>
              </w:tc>
              <w:tc>
                <w:tcPr>
                  <w:tcW w:w="586" w:type="dxa"/>
                  <w:shd w:val="clear" w:color="auto" w:fill="737373"/>
                </w:tcPr>
                <w:p w14:paraId="0CB4F329" w14:textId="77777777" w:rsidR="00CF0D91" w:rsidRPr="00741F99" w:rsidRDefault="00CF0D91" w:rsidP="001A3946">
                  <w:pPr>
                    <w:rPr>
                      <w:sz w:val="16"/>
                      <w:lang w:val="en-US"/>
                    </w:rPr>
                  </w:pPr>
                </w:p>
              </w:tc>
              <w:tc>
                <w:tcPr>
                  <w:tcW w:w="548" w:type="dxa"/>
                </w:tcPr>
                <w:p w14:paraId="14E1127C" w14:textId="77777777" w:rsidR="00CF0D91" w:rsidRPr="00741F99" w:rsidRDefault="00CF0D91" w:rsidP="001A3946">
                  <w:pPr>
                    <w:rPr>
                      <w:sz w:val="16"/>
                      <w:lang w:val="en-US"/>
                    </w:rPr>
                  </w:pPr>
                </w:p>
              </w:tc>
              <w:tc>
                <w:tcPr>
                  <w:tcW w:w="604" w:type="dxa"/>
                  <w:shd w:val="clear" w:color="auto" w:fill="737373"/>
                </w:tcPr>
                <w:p w14:paraId="198EE76E" w14:textId="77777777" w:rsidR="00CF0D91" w:rsidRPr="00741F99" w:rsidRDefault="00CF0D91" w:rsidP="001A3946">
                  <w:pPr>
                    <w:rPr>
                      <w:sz w:val="16"/>
                      <w:lang w:val="en-US"/>
                    </w:rPr>
                  </w:pPr>
                </w:p>
              </w:tc>
              <w:tc>
                <w:tcPr>
                  <w:tcW w:w="549" w:type="dxa"/>
                </w:tcPr>
                <w:p w14:paraId="1A512C46" w14:textId="77777777" w:rsidR="00CF0D91" w:rsidRPr="00741F99" w:rsidRDefault="00CF0D91" w:rsidP="001A3946">
                  <w:pPr>
                    <w:rPr>
                      <w:sz w:val="16"/>
                      <w:lang w:val="en-US"/>
                    </w:rPr>
                  </w:pPr>
                </w:p>
              </w:tc>
              <w:tc>
                <w:tcPr>
                  <w:tcW w:w="585" w:type="dxa"/>
                  <w:shd w:val="clear" w:color="auto" w:fill="737373"/>
                </w:tcPr>
                <w:p w14:paraId="371C2D95" w14:textId="77777777" w:rsidR="00CF0D91" w:rsidRPr="00741F99" w:rsidRDefault="00CF0D91" w:rsidP="001A3946">
                  <w:pPr>
                    <w:rPr>
                      <w:sz w:val="16"/>
                      <w:lang w:val="en-US"/>
                    </w:rPr>
                  </w:pPr>
                </w:p>
              </w:tc>
            </w:tr>
            <w:tr w:rsidR="00CF0D91" w:rsidRPr="00741F99" w14:paraId="44DD95FC" w14:textId="77777777">
              <w:trPr>
                <w:cantSplit/>
              </w:trPr>
              <w:tc>
                <w:tcPr>
                  <w:tcW w:w="354" w:type="dxa"/>
                  <w:tcBorders>
                    <w:bottom w:val="single" w:sz="6" w:space="0" w:color="auto"/>
                  </w:tcBorders>
                </w:tcPr>
                <w:p w14:paraId="51ACD00C" w14:textId="77777777" w:rsidR="00CF0D91" w:rsidRPr="00741F99" w:rsidRDefault="00CF0D91" w:rsidP="001A3946">
                  <w:pPr>
                    <w:rPr>
                      <w:sz w:val="16"/>
                      <w:lang w:val="en-US"/>
                    </w:rPr>
                  </w:pPr>
                  <w:r w:rsidRPr="00741F99">
                    <w:rPr>
                      <w:sz w:val="16"/>
                      <w:lang w:val="en-US"/>
                    </w:rPr>
                    <w:t>17</w:t>
                  </w:r>
                </w:p>
              </w:tc>
              <w:tc>
                <w:tcPr>
                  <w:tcW w:w="567" w:type="dxa"/>
                  <w:tcBorders>
                    <w:bottom w:val="single" w:sz="6" w:space="0" w:color="auto"/>
                  </w:tcBorders>
                  <w:shd w:val="clear" w:color="auto" w:fill="737373"/>
                </w:tcPr>
                <w:p w14:paraId="6DB62DF4" w14:textId="77777777" w:rsidR="00CF0D91" w:rsidRPr="00741F99" w:rsidRDefault="00CF0D91" w:rsidP="001A3946">
                  <w:pPr>
                    <w:rPr>
                      <w:sz w:val="16"/>
                      <w:lang w:val="en-US"/>
                    </w:rPr>
                  </w:pPr>
                </w:p>
              </w:tc>
              <w:tc>
                <w:tcPr>
                  <w:tcW w:w="567" w:type="dxa"/>
                  <w:tcBorders>
                    <w:bottom w:val="single" w:sz="6" w:space="0" w:color="auto"/>
                  </w:tcBorders>
                </w:tcPr>
                <w:p w14:paraId="010DE26E"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0CB441F3" w14:textId="77777777" w:rsidR="00CF0D91" w:rsidRPr="00741F99" w:rsidRDefault="00CF0D91" w:rsidP="001A3946">
                  <w:pPr>
                    <w:rPr>
                      <w:sz w:val="16"/>
                      <w:lang w:val="en-US"/>
                    </w:rPr>
                  </w:pPr>
                </w:p>
              </w:tc>
              <w:tc>
                <w:tcPr>
                  <w:tcW w:w="585" w:type="dxa"/>
                  <w:tcBorders>
                    <w:bottom w:val="single" w:sz="6" w:space="0" w:color="auto"/>
                  </w:tcBorders>
                </w:tcPr>
                <w:p w14:paraId="7A52AC4A" w14:textId="77777777" w:rsidR="00CF0D91" w:rsidRPr="00741F99" w:rsidRDefault="00CF0D91" w:rsidP="001A3946">
                  <w:pPr>
                    <w:rPr>
                      <w:sz w:val="16"/>
                      <w:lang w:val="en-US"/>
                    </w:rPr>
                  </w:pPr>
                </w:p>
              </w:tc>
              <w:tc>
                <w:tcPr>
                  <w:tcW w:w="530" w:type="dxa"/>
                  <w:tcBorders>
                    <w:bottom w:val="single" w:sz="6" w:space="0" w:color="auto"/>
                  </w:tcBorders>
                </w:tcPr>
                <w:p w14:paraId="50A8943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E4C12C5" w14:textId="77777777" w:rsidR="00CF0D91" w:rsidRPr="00741F99" w:rsidRDefault="00CF0D91" w:rsidP="001A3946">
                  <w:pPr>
                    <w:rPr>
                      <w:sz w:val="16"/>
                      <w:lang w:val="en-US"/>
                    </w:rPr>
                  </w:pPr>
                </w:p>
              </w:tc>
              <w:tc>
                <w:tcPr>
                  <w:tcW w:w="548" w:type="dxa"/>
                  <w:tcBorders>
                    <w:bottom w:val="single" w:sz="6" w:space="0" w:color="auto"/>
                  </w:tcBorders>
                </w:tcPr>
                <w:p w14:paraId="7779004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0BC501" w14:textId="77777777" w:rsidR="00CF0D91" w:rsidRPr="00741F99" w:rsidRDefault="00CF0D91" w:rsidP="001A3946">
                  <w:pPr>
                    <w:rPr>
                      <w:sz w:val="16"/>
                      <w:lang w:val="en-US"/>
                    </w:rPr>
                  </w:pPr>
                </w:p>
              </w:tc>
              <w:tc>
                <w:tcPr>
                  <w:tcW w:w="549" w:type="dxa"/>
                  <w:tcBorders>
                    <w:bottom w:val="single" w:sz="6" w:space="0" w:color="auto"/>
                  </w:tcBorders>
                </w:tcPr>
                <w:p w14:paraId="7691C04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089786C" w14:textId="77777777" w:rsidR="00CF0D91" w:rsidRPr="00741F99" w:rsidRDefault="00CF0D91" w:rsidP="001A3946">
                  <w:pPr>
                    <w:rPr>
                      <w:sz w:val="16"/>
                      <w:lang w:val="en-US"/>
                    </w:rPr>
                  </w:pPr>
                </w:p>
              </w:tc>
            </w:tr>
            <w:tr w:rsidR="00CF0D91" w:rsidRPr="00741F99" w14:paraId="64B683E4" w14:textId="77777777">
              <w:trPr>
                <w:cantSplit/>
              </w:trPr>
              <w:tc>
                <w:tcPr>
                  <w:tcW w:w="354" w:type="dxa"/>
                </w:tcPr>
                <w:p w14:paraId="03CFBAB8" w14:textId="77777777" w:rsidR="00CF0D91" w:rsidRPr="00741F99" w:rsidRDefault="00CF0D91" w:rsidP="001A3946">
                  <w:pPr>
                    <w:rPr>
                      <w:sz w:val="16"/>
                      <w:lang w:val="en-US"/>
                    </w:rPr>
                  </w:pPr>
                  <w:r w:rsidRPr="00741F99">
                    <w:rPr>
                      <w:sz w:val="16"/>
                      <w:lang w:val="en-US"/>
                    </w:rPr>
                    <w:t>18</w:t>
                  </w:r>
                </w:p>
              </w:tc>
              <w:tc>
                <w:tcPr>
                  <w:tcW w:w="567" w:type="dxa"/>
                </w:tcPr>
                <w:p w14:paraId="533AD3F9" w14:textId="77777777" w:rsidR="00CF0D91" w:rsidRPr="00741F99" w:rsidRDefault="00CF0D91" w:rsidP="001A3946">
                  <w:pPr>
                    <w:rPr>
                      <w:sz w:val="16"/>
                      <w:lang w:val="en-US"/>
                    </w:rPr>
                  </w:pPr>
                </w:p>
              </w:tc>
              <w:tc>
                <w:tcPr>
                  <w:tcW w:w="567" w:type="dxa"/>
                </w:tcPr>
                <w:p w14:paraId="12E2DAF7" w14:textId="77777777" w:rsidR="00CF0D91" w:rsidRPr="00741F99" w:rsidRDefault="00CF0D91" w:rsidP="001A3946">
                  <w:pPr>
                    <w:rPr>
                      <w:sz w:val="16"/>
                      <w:lang w:val="en-US"/>
                    </w:rPr>
                  </w:pPr>
                </w:p>
              </w:tc>
              <w:tc>
                <w:tcPr>
                  <w:tcW w:w="549" w:type="dxa"/>
                </w:tcPr>
                <w:p w14:paraId="23F6F19A" w14:textId="77777777" w:rsidR="00CF0D91" w:rsidRPr="00741F99" w:rsidRDefault="00CF0D91" w:rsidP="001A3946">
                  <w:pPr>
                    <w:rPr>
                      <w:sz w:val="16"/>
                      <w:lang w:val="en-US"/>
                    </w:rPr>
                  </w:pPr>
                </w:p>
              </w:tc>
              <w:tc>
                <w:tcPr>
                  <w:tcW w:w="585" w:type="dxa"/>
                </w:tcPr>
                <w:p w14:paraId="539F5971" w14:textId="77777777" w:rsidR="00CF0D91" w:rsidRPr="00741F99" w:rsidRDefault="00CF0D91" w:rsidP="001A3946">
                  <w:pPr>
                    <w:rPr>
                      <w:sz w:val="16"/>
                      <w:lang w:val="en-US"/>
                    </w:rPr>
                  </w:pPr>
                </w:p>
              </w:tc>
              <w:tc>
                <w:tcPr>
                  <w:tcW w:w="530" w:type="dxa"/>
                </w:tcPr>
                <w:p w14:paraId="23371C3E" w14:textId="77777777" w:rsidR="00CF0D91" w:rsidRPr="00741F99" w:rsidRDefault="00CF0D91" w:rsidP="001A3946">
                  <w:pPr>
                    <w:rPr>
                      <w:sz w:val="16"/>
                      <w:lang w:val="en-US"/>
                    </w:rPr>
                  </w:pPr>
                </w:p>
              </w:tc>
              <w:tc>
                <w:tcPr>
                  <w:tcW w:w="586" w:type="dxa"/>
                </w:tcPr>
                <w:p w14:paraId="14434859" w14:textId="77777777" w:rsidR="00CF0D91" w:rsidRPr="00741F99" w:rsidRDefault="00CF0D91" w:rsidP="001A3946">
                  <w:pPr>
                    <w:rPr>
                      <w:sz w:val="16"/>
                      <w:lang w:val="en-US"/>
                    </w:rPr>
                  </w:pPr>
                </w:p>
              </w:tc>
              <w:tc>
                <w:tcPr>
                  <w:tcW w:w="548" w:type="dxa"/>
                </w:tcPr>
                <w:p w14:paraId="743B3F4B" w14:textId="77777777" w:rsidR="00CF0D91" w:rsidRPr="00741F99" w:rsidRDefault="00CF0D91" w:rsidP="001A3946">
                  <w:pPr>
                    <w:rPr>
                      <w:sz w:val="16"/>
                      <w:lang w:val="en-US"/>
                    </w:rPr>
                  </w:pPr>
                </w:p>
              </w:tc>
              <w:tc>
                <w:tcPr>
                  <w:tcW w:w="604" w:type="dxa"/>
                </w:tcPr>
                <w:p w14:paraId="1FF80C98" w14:textId="77777777" w:rsidR="00CF0D91" w:rsidRPr="00741F99" w:rsidRDefault="00CF0D91" w:rsidP="001A3946">
                  <w:pPr>
                    <w:rPr>
                      <w:sz w:val="16"/>
                      <w:lang w:val="en-US"/>
                    </w:rPr>
                  </w:pPr>
                </w:p>
              </w:tc>
              <w:tc>
                <w:tcPr>
                  <w:tcW w:w="549" w:type="dxa"/>
                </w:tcPr>
                <w:p w14:paraId="0A07EFE0" w14:textId="77777777" w:rsidR="00CF0D91" w:rsidRPr="00741F99" w:rsidRDefault="00CF0D91" w:rsidP="001A3946">
                  <w:pPr>
                    <w:rPr>
                      <w:sz w:val="16"/>
                      <w:lang w:val="en-US"/>
                    </w:rPr>
                  </w:pPr>
                </w:p>
              </w:tc>
              <w:tc>
                <w:tcPr>
                  <w:tcW w:w="585" w:type="dxa"/>
                </w:tcPr>
                <w:p w14:paraId="6D8A10E1" w14:textId="77777777" w:rsidR="00CF0D91" w:rsidRPr="00741F99" w:rsidRDefault="00CF0D91" w:rsidP="001A3946">
                  <w:pPr>
                    <w:rPr>
                      <w:sz w:val="16"/>
                      <w:lang w:val="en-US"/>
                    </w:rPr>
                  </w:pPr>
                </w:p>
              </w:tc>
            </w:tr>
            <w:tr w:rsidR="00CF0D91" w:rsidRPr="00741F99" w14:paraId="28C5A63E" w14:textId="77777777">
              <w:trPr>
                <w:cantSplit/>
              </w:trPr>
              <w:tc>
                <w:tcPr>
                  <w:tcW w:w="354" w:type="dxa"/>
                </w:tcPr>
                <w:p w14:paraId="48EEC148" w14:textId="77777777" w:rsidR="00CF0D91" w:rsidRPr="00741F99" w:rsidRDefault="00CF0D91" w:rsidP="001A3946">
                  <w:pPr>
                    <w:rPr>
                      <w:sz w:val="16"/>
                      <w:lang w:val="en-US"/>
                    </w:rPr>
                  </w:pPr>
                  <w:r w:rsidRPr="00741F99">
                    <w:rPr>
                      <w:sz w:val="16"/>
                      <w:lang w:val="en-US"/>
                    </w:rPr>
                    <w:lastRenderedPageBreak/>
                    <w:t>19</w:t>
                  </w:r>
                </w:p>
              </w:tc>
              <w:tc>
                <w:tcPr>
                  <w:tcW w:w="567" w:type="dxa"/>
                  <w:shd w:val="clear" w:color="auto" w:fill="737373"/>
                </w:tcPr>
                <w:p w14:paraId="0A79BFE0" w14:textId="77777777" w:rsidR="00CF0D91" w:rsidRPr="00741F99" w:rsidRDefault="00CF0D91" w:rsidP="001A3946">
                  <w:pPr>
                    <w:rPr>
                      <w:sz w:val="16"/>
                      <w:lang w:val="en-US"/>
                    </w:rPr>
                  </w:pPr>
                </w:p>
              </w:tc>
              <w:tc>
                <w:tcPr>
                  <w:tcW w:w="567" w:type="dxa"/>
                </w:tcPr>
                <w:p w14:paraId="7BC2AA3F" w14:textId="77777777" w:rsidR="00CF0D91" w:rsidRPr="00741F99" w:rsidRDefault="00CF0D91" w:rsidP="001A3946">
                  <w:pPr>
                    <w:rPr>
                      <w:sz w:val="16"/>
                      <w:lang w:val="en-US"/>
                    </w:rPr>
                  </w:pPr>
                </w:p>
              </w:tc>
              <w:tc>
                <w:tcPr>
                  <w:tcW w:w="549" w:type="dxa"/>
                  <w:shd w:val="clear" w:color="auto" w:fill="737373"/>
                </w:tcPr>
                <w:p w14:paraId="760A23BA" w14:textId="77777777" w:rsidR="00CF0D91" w:rsidRPr="00741F99" w:rsidRDefault="00CF0D91" w:rsidP="001A3946">
                  <w:pPr>
                    <w:rPr>
                      <w:sz w:val="16"/>
                      <w:lang w:val="en-US"/>
                    </w:rPr>
                  </w:pPr>
                </w:p>
              </w:tc>
              <w:tc>
                <w:tcPr>
                  <w:tcW w:w="585" w:type="dxa"/>
                </w:tcPr>
                <w:p w14:paraId="7E0985AF" w14:textId="77777777" w:rsidR="00CF0D91" w:rsidRPr="00741F99" w:rsidRDefault="00CF0D91" w:rsidP="001A3946">
                  <w:pPr>
                    <w:rPr>
                      <w:sz w:val="16"/>
                      <w:lang w:val="en-US"/>
                    </w:rPr>
                  </w:pPr>
                </w:p>
              </w:tc>
              <w:tc>
                <w:tcPr>
                  <w:tcW w:w="530" w:type="dxa"/>
                </w:tcPr>
                <w:p w14:paraId="4E5A992A" w14:textId="77777777" w:rsidR="00CF0D91" w:rsidRPr="00741F99" w:rsidRDefault="00CF0D91" w:rsidP="001A3946">
                  <w:pPr>
                    <w:rPr>
                      <w:sz w:val="16"/>
                      <w:lang w:val="en-US"/>
                    </w:rPr>
                  </w:pPr>
                </w:p>
              </w:tc>
              <w:tc>
                <w:tcPr>
                  <w:tcW w:w="586" w:type="dxa"/>
                  <w:shd w:val="clear" w:color="auto" w:fill="737373"/>
                </w:tcPr>
                <w:p w14:paraId="04B2AD37" w14:textId="77777777" w:rsidR="00CF0D91" w:rsidRPr="00741F99" w:rsidRDefault="00CF0D91" w:rsidP="001A3946">
                  <w:pPr>
                    <w:rPr>
                      <w:sz w:val="16"/>
                      <w:lang w:val="en-US"/>
                    </w:rPr>
                  </w:pPr>
                </w:p>
              </w:tc>
              <w:tc>
                <w:tcPr>
                  <w:tcW w:w="548" w:type="dxa"/>
                </w:tcPr>
                <w:p w14:paraId="55ABB8FF" w14:textId="77777777" w:rsidR="00CF0D91" w:rsidRPr="00741F99" w:rsidRDefault="00CF0D91" w:rsidP="001A3946">
                  <w:pPr>
                    <w:rPr>
                      <w:sz w:val="16"/>
                      <w:lang w:val="en-US"/>
                    </w:rPr>
                  </w:pPr>
                </w:p>
              </w:tc>
              <w:tc>
                <w:tcPr>
                  <w:tcW w:w="604" w:type="dxa"/>
                  <w:shd w:val="clear" w:color="auto" w:fill="737373"/>
                </w:tcPr>
                <w:p w14:paraId="37E4FA4F" w14:textId="77777777" w:rsidR="00CF0D91" w:rsidRPr="00741F99" w:rsidRDefault="00CF0D91" w:rsidP="001A3946">
                  <w:pPr>
                    <w:rPr>
                      <w:sz w:val="16"/>
                      <w:lang w:val="en-US"/>
                    </w:rPr>
                  </w:pPr>
                </w:p>
              </w:tc>
              <w:tc>
                <w:tcPr>
                  <w:tcW w:w="549" w:type="dxa"/>
                </w:tcPr>
                <w:p w14:paraId="66638336" w14:textId="77777777" w:rsidR="00CF0D91" w:rsidRPr="00741F99" w:rsidRDefault="00CF0D91" w:rsidP="001A3946">
                  <w:pPr>
                    <w:rPr>
                      <w:sz w:val="16"/>
                      <w:lang w:val="en-US"/>
                    </w:rPr>
                  </w:pPr>
                </w:p>
              </w:tc>
              <w:tc>
                <w:tcPr>
                  <w:tcW w:w="585" w:type="dxa"/>
                  <w:shd w:val="clear" w:color="auto" w:fill="737373"/>
                </w:tcPr>
                <w:p w14:paraId="12AD98A5" w14:textId="77777777" w:rsidR="00CF0D91" w:rsidRPr="00741F99" w:rsidRDefault="00CF0D91" w:rsidP="001A3946">
                  <w:pPr>
                    <w:rPr>
                      <w:sz w:val="16"/>
                      <w:lang w:val="en-US"/>
                    </w:rPr>
                  </w:pPr>
                </w:p>
              </w:tc>
            </w:tr>
            <w:tr w:rsidR="00CF0D91" w:rsidRPr="00741F99" w14:paraId="37DB2425" w14:textId="77777777">
              <w:trPr>
                <w:cantSplit/>
              </w:trPr>
              <w:tc>
                <w:tcPr>
                  <w:tcW w:w="354" w:type="dxa"/>
                </w:tcPr>
                <w:p w14:paraId="41876A1F" w14:textId="77777777" w:rsidR="00CF0D91" w:rsidRPr="00741F99" w:rsidRDefault="00CF0D91" w:rsidP="001A3946">
                  <w:pPr>
                    <w:rPr>
                      <w:sz w:val="16"/>
                      <w:lang w:val="en-US"/>
                    </w:rPr>
                  </w:pPr>
                  <w:r w:rsidRPr="00741F99">
                    <w:rPr>
                      <w:sz w:val="16"/>
                      <w:lang w:val="en-US"/>
                    </w:rPr>
                    <w:t>20</w:t>
                  </w:r>
                </w:p>
              </w:tc>
              <w:tc>
                <w:tcPr>
                  <w:tcW w:w="567" w:type="dxa"/>
                  <w:tcBorders>
                    <w:bottom w:val="single" w:sz="6" w:space="0" w:color="auto"/>
                  </w:tcBorders>
                  <w:shd w:val="clear" w:color="auto" w:fill="737373"/>
                </w:tcPr>
                <w:p w14:paraId="02FEF9B0" w14:textId="77777777" w:rsidR="00CF0D91" w:rsidRPr="00741F99" w:rsidRDefault="00CF0D91" w:rsidP="001A3946">
                  <w:pPr>
                    <w:rPr>
                      <w:sz w:val="16"/>
                      <w:lang w:val="en-US"/>
                    </w:rPr>
                  </w:pPr>
                </w:p>
              </w:tc>
              <w:tc>
                <w:tcPr>
                  <w:tcW w:w="567" w:type="dxa"/>
                  <w:tcBorders>
                    <w:bottom w:val="single" w:sz="6" w:space="0" w:color="auto"/>
                  </w:tcBorders>
                </w:tcPr>
                <w:p w14:paraId="0ABD80ED"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2307A91E" w14:textId="77777777" w:rsidR="00CF0D91" w:rsidRPr="00741F99" w:rsidRDefault="00CF0D91" w:rsidP="001A3946">
                  <w:pPr>
                    <w:rPr>
                      <w:sz w:val="16"/>
                      <w:lang w:val="en-US"/>
                    </w:rPr>
                  </w:pPr>
                </w:p>
              </w:tc>
              <w:tc>
                <w:tcPr>
                  <w:tcW w:w="585" w:type="dxa"/>
                  <w:tcBorders>
                    <w:bottom w:val="single" w:sz="6" w:space="0" w:color="auto"/>
                  </w:tcBorders>
                </w:tcPr>
                <w:p w14:paraId="77EFA406" w14:textId="77777777" w:rsidR="00CF0D91" w:rsidRPr="00741F99" w:rsidRDefault="00CF0D91" w:rsidP="001A3946">
                  <w:pPr>
                    <w:rPr>
                      <w:sz w:val="16"/>
                      <w:lang w:val="en-US"/>
                    </w:rPr>
                  </w:pPr>
                </w:p>
              </w:tc>
              <w:tc>
                <w:tcPr>
                  <w:tcW w:w="530" w:type="dxa"/>
                  <w:tcBorders>
                    <w:bottom w:val="single" w:sz="6" w:space="0" w:color="auto"/>
                  </w:tcBorders>
                </w:tcPr>
                <w:p w14:paraId="3F747DB7"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7307BD8E" w14:textId="77777777" w:rsidR="00CF0D91" w:rsidRPr="00741F99" w:rsidRDefault="00CF0D91" w:rsidP="001A3946">
                  <w:pPr>
                    <w:rPr>
                      <w:sz w:val="16"/>
                      <w:lang w:val="en-US"/>
                    </w:rPr>
                  </w:pPr>
                </w:p>
              </w:tc>
              <w:tc>
                <w:tcPr>
                  <w:tcW w:w="548" w:type="dxa"/>
                  <w:tcBorders>
                    <w:bottom w:val="single" w:sz="6" w:space="0" w:color="auto"/>
                  </w:tcBorders>
                </w:tcPr>
                <w:p w14:paraId="0AFFD5E4"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3BD557C" w14:textId="77777777" w:rsidR="00CF0D91" w:rsidRPr="00741F99" w:rsidRDefault="00CF0D91" w:rsidP="001A3946">
                  <w:pPr>
                    <w:rPr>
                      <w:sz w:val="16"/>
                      <w:lang w:val="en-US"/>
                    </w:rPr>
                  </w:pPr>
                </w:p>
              </w:tc>
              <w:tc>
                <w:tcPr>
                  <w:tcW w:w="549" w:type="dxa"/>
                  <w:tcBorders>
                    <w:bottom w:val="single" w:sz="6" w:space="0" w:color="auto"/>
                  </w:tcBorders>
                </w:tcPr>
                <w:p w14:paraId="61853EB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FC446C0" w14:textId="77777777" w:rsidR="00CF0D91" w:rsidRPr="00741F99" w:rsidRDefault="00CF0D91" w:rsidP="001A3946">
                  <w:pPr>
                    <w:rPr>
                      <w:sz w:val="16"/>
                      <w:lang w:val="en-US"/>
                    </w:rPr>
                  </w:pPr>
                </w:p>
              </w:tc>
            </w:tr>
            <w:tr w:rsidR="00CF0D91" w:rsidRPr="00741F99" w14:paraId="77DDD798" w14:textId="77777777">
              <w:trPr>
                <w:cantSplit/>
              </w:trPr>
              <w:tc>
                <w:tcPr>
                  <w:tcW w:w="354" w:type="dxa"/>
                </w:tcPr>
                <w:p w14:paraId="6D066499" w14:textId="77777777" w:rsidR="00CF0D91" w:rsidRPr="00741F99" w:rsidRDefault="00CF0D91" w:rsidP="001A3946">
                  <w:pPr>
                    <w:rPr>
                      <w:sz w:val="16"/>
                      <w:lang w:val="en-US"/>
                    </w:rPr>
                  </w:pPr>
                  <w:r w:rsidRPr="00741F99">
                    <w:rPr>
                      <w:sz w:val="16"/>
                      <w:lang w:val="en-US"/>
                    </w:rPr>
                    <w:t>21</w:t>
                  </w:r>
                </w:p>
              </w:tc>
              <w:tc>
                <w:tcPr>
                  <w:tcW w:w="567" w:type="dxa"/>
                </w:tcPr>
                <w:p w14:paraId="294E3486" w14:textId="77777777" w:rsidR="00CF0D91" w:rsidRPr="00741F99" w:rsidRDefault="00CF0D91" w:rsidP="001A3946">
                  <w:pPr>
                    <w:rPr>
                      <w:sz w:val="16"/>
                      <w:lang w:val="en-US"/>
                    </w:rPr>
                  </w:pPr>
                </w:p>
              </w:tc>
              <w:tc>
                <w:tcPr>
                  <w:tcW w:w="567" w:type="dxa"/>
                </w:tcPr>
                <w:p w14:paraId="3841C4BC" w14:textId="77777777" w:rsidR="00CF0D91" w:rsidRPr="00741F99" w:rsidRDefault="00CF0D91" w:rsidP="001A3946">
                  <w:pPr>
                    <w:rPr>
                      <w:sz w:val="16"/>
                      <w:lang w:val="en-US"/>
                    </w:rPr>
                  </w:pPr>
                </w:p>
              </w:tc>
              <w:tc>
                <w:tcPr>
                  <w:tcW w:w="549" w:type="dxa"/>
                </w:tcPr>
                <w:p w14:paraId="4E2521C9" w14:textId="77777777" w:rsidR="00CF0D91" w:rsidRPr="00741F99" w:rsidRDefault="00CF0D91" w:rsidP="001A3946">
                  <w:pPr>
                    <w:rPr>
                      <w:sz w:val="16"/>
                      <w:lang w:val="en-US"/>
                    </w:rPr>
                  </w:pPr>
                </w:p>
              </w:tc>
              <w:tc>
                <w:tcPr>
                  <w:tcW w:w="585" w:type="dxa"/>
                </w:tcPr>
                <w:p w14:paraId="018DEC6C" w14:textId="77777777" w:rsidR="00CF0D91" w:rsidRPr="00741F99" w:rsidRDefault="00CF0D91" w:rsidP="001A3946">
                  <w:pPr>
                    <w:rPr>
                      <w:sz w:val="16"/>
                      <w:lang w:val="en-US"/>
                    </w:rPr>
                  </w:pPr>
                </w:p>
              </w:tc>
              <w:tc>
                <w:tcPr>
                  <w:tcW w:w="530" w:type="dxa"/>
                </w:tcPr>
                <w:p w14:paraId="3CB39AE4" w14:textId="77777777" w:rsidR="00CF0D91" w:rsidRPr="00741F99" w:rsidRDefault="00CF0D91" w:rsidP="001A3946">
                  <w:pPr>
                    <w:rPr>
                      <w:sz w:val="16"/>
                      <w:lang w:val="en-US"/>
                    </w:rPr>
                  </w:pPr>
                </w:p>
              </w:tc>
              <w:tc>
                <w:tcPr>
                  <w:tcW w:w="586" w:type="dxa"/>
                </w:tcPr>
                <w:p w14:paraId="5149E463" w14:textId="77777777" w:rsidR="00CF0D91" w:rsidRPr="00741F99" w:rsidRDefault="00CF0D91" w:rsidP="001A3946">
                  <w:pPr>
                    <w:rPr>
                      <w:sz w:val="16"/>
                      <w:lang w:val="en-US"/>
                    </w:rPr>
                  </w:pPr>
                </w:p>
              </w:tc>
              <w:tc>
                <w:tcPr>
                  <w:tcW w:w="548" w:type="dxa"/>
                </w:tcPr>
                <w:p w14:paraId="1ACB7AD1" w14:textId="77777777" w:rsidR="00CF0D91" w:rsidRPr="00741F99" w:rsidRDefault="00CF0D91" w:rsidP="001A3946">
                  <w:pPr>
                    <w:rPr>
                      <w:sz w:val="16"/>
                      <w:lang w:val="en-US"/>
                    </w:rPr>
                  </w:pPr>
                </w:p>
              </w:tc>
              <w:tc>
                <w:tcPr>
                  <w:tcW w:w="604" w:type="dxa"/>
                </w:tcPr>
                <w:p w14:paraId="0B335708" w14:textId="77777777" w:rsidR="00CF0D91" w:rsidRPr="00741F99" w:rsidRDefault="00CF0D91" w:rsidP="001A3946">
                  <w:pPr>
                    <w:rPr>
                      <w:sz w:val="16"/>
                      <w:lang w:val="en-US"/>
                    </w:rPr>
                  </w:pPr>
                </w:p>
              </w:tc>
              <w:tc>
                <w:tcPr>
                  <w:tcW w:w="549" w:type="dxa"/>
                </w:tcPr>
                <w:p w14:paraId="4B9E7CBC" w14:textId="77777777" w:rsidR="00CF0D91" w:rsidRPr="00741F99" w:rsidRDefault="00CF0D91" w:rsidP="001A3946">
                  <w:pPr>
                    <w:rPr>
                      <w:sz w:val="16"/>
                      <w:lang w:val="en-US"/>
                    </w:rPr>
                  </w:pPr>
                </w:p>
              </w:tc>
              <w:tc>
                <w:tcPr>
                  <w:tcW w:w="585" w:type="dxa"/>
                </w:tcPr>
                <w:p w14:paraId="1A24264B" w14:textId="77777777" w:rsidR="00CF0D91" w:rsidRPr="00741F99" w:rsidRDefault="00CF0D91" w:rsidP="001A3946">
                  <w:pPr>
                    <w:rPr>
                      <w:sz w:val="16"/>
                      <w:lang w:val="en-US"/>
                    </w:rPr>
                  </w:pPr>
                </w:p>
              </w:tc>
            </w:tr>
          </w:tbl>
          <w:p w14:paraId="14A4E5F2" w14:textId="77777777" w:rsidR="00CF0D91" w:rsidRPr="00741F99" w:rsidRDefault="00CF0D91" w:rsidP="001A3946">
            <w:pPr>
              <w:rPr>
                <w:lang w:val="en-US"/>
              </w:rPr>
            </w:pPr>
          </w:p>
          <w:p w14:paraId="39B8DA55" w14:textId="77777777" w:rsidR="00320675" w:rsidRPr="00741F99" w:rsidRDefault="00320675" w:rsidP="001A3946">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7"/>
              <w:gridCol w:w="567"/>
              <w:gridCol w:w="549"/>
              <w:gridCol w:w="585"/>
            </w:tblGrid>
            <w:tr w:rsidR="00CF0D91" w:rsidRPr="00741F99" w14:paraId="2D6053F6" w14:textId="77777777" w:rsidTr="009946E8">
              <w:trPr>
                <w:gridAfter w:val="6"/>
                <w:wAfter w:w="3420" w:type="dxa"/>
                <w:cantSplit/>
              </w:trPr>
              <w:tc>
                <w:tcPr>
                  <w:tcW w:w="3738" w:type="dxa"/>
                  <w:gridSpan w:val="7"/>
                  <w:shd w:val="clear" w:color="auto" w:fill="D9D9D9" w:themeFill="background1" w:themeFillShade="D9"/>
                </w:tcPr>
                <w:p w14:paraId="039CB1DE"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8MHz</w:t>
                  </w:r>
                </w:p>
              </w:tc>
            </w:tr>
            <w:tr w:rsidR="00CF0D91" w:rsidRPr="00741F99" w14:paraId="14249719" w14:textId="77777777">
              <w:trPr>
                <w:cantSplit/>
                <w:trHeight w:val="442"/>
              </w:trPr>
              <w:tc>
                <w:tcPr>
                  <w:tcW w:w="354" w:type="dxa"/>
                </w:tcPr>
                <w:p w14:paraId="6381D4B0" w14:textId="77777777" w:rsidR="00CF0D91" w:rsidRPr="00741F99" w:rsidRDefault="00CF0D91" w:rsidP="001A3946">
                  <w:pPr>
                    <w:rPr>
                      <w:lang w:val="en-US"/>
                    </w:rPr>
                  </w:pPr>
                  <w:r w:rsidRPr="00741F99">
                    <w:rPr>
                      <w:lang w:val="en-US"/>
                    </w:rPr>
                    <w:t>dB/us</w:t>
                  </w:r>
                </w:p>
              </w:tc>
              <w:tc>
                <w:tcPr>
                  <w:tcW w:w="560" w:type="dxa"/>
                </w:tcPr>
                <w:p w14:paraId="06C9595B" w14:textId="77777777" w:rsidR="00CF0D91" w:rsidRPr="00741F99" w:rsidRDefault="00CF0D91" w:rsidP="001A3946">
                  <w:pPr>
                    <w:rPr>
                      <w:sz w:val="16"/>
                      <w:lang w:val="en-US"/>
                    </w:rPr>
                  </w:pPr>
                  <w:r w:rsidRPr="00741F99">
                    <w:rPr>
                      <w:sz w:val="16"/>
                      <w:lang w:val="en-US"/>
                    </w:rPr>
                    <w:t>1.95</w:t>
                  </w:r>
                </w:p>
              </w:tc>
              <w:tc>
                <w:tcPr>
                  <w:tcW w:w="567" w:type="dxa"/>
                </w:tcPr>
                <w:p w14:paraId="75759D5F" w14:textId="77777777" w:rsidR="00CF0D91" w:rsidRPr="00741F99" w:rsidRDefault="00CF0D91" w:rsidP="001A3946">
                  <w:pPr>
                    <w:rPr>
                      <w:sz w:val="16"/>
                      <w:lang w:val="en-US"/>
                    </w:rPr>
                  </w:pPr>
                  <w:r w:rsidRPr="00741F99">
                    <w:rPr>
                      <w:sz w:val="16"/>
                      <w:lang w:val="en-US"/>
                    </w:rPr>
                    <w:t>10</w:t>
                  </w:r>
                </w:p>
              </w:tc>
              <w:tc>
                <w:tcPr>
                  <w:tcW w:w="556" w:type="dxa"/>
                </w:tcPr>
                <w:p w14:paraId="3C2330E2" w14:textId="77777777" w:rsidR="00CF0D91" w:rsidRPr="00741F99" w:rsidRDefault="00CF0D91" w:rsidP="001A3946">
                  <w:pPr>
                    <w:rPr>
                      <w:sz w:val="16"/>
                      <w:lang w:val="en-US"/>
                    </w:rPr>
                  </w:pPr>
                  <w:r w:rsidRPr="00741F99">
                    <w:rPr>
                      <w:sz w:val="16"/>
                      <w:lang w:val="en-US"/>
                    </w:rPr>
                    <w:t>28</w:t>
                  </w:r>
                </w:p>
              </w:tc>
              <w:tc>
                <w:tcPr>
                  <w:tcW w:w="585" w:type="dxa"/>
                </w:tcPr>
                <w:p w14:paraId="2D17332E" w14:textId="77777777" w:rsidR="00CF0D91" w:rsidRPr="00741F99" w:rsidRDefault="00CF0D91" w:rsidP="001A3946">
                  <w:pPr>
                    <w:rPr>
                      <w:sz w:val="16"/>
                      <w:lang w:val="en-US"/>
                    </w:rPr>
                  </w:pPr>
                  <w:r w:rsidRPr="00741F99">
                    <w:rPr>
                      <w:sz w:val="16"/>
                      <w:lang w:val="en-US"/>
                    </w:rPr>
                    <w:t>56</w:t>
                  </w:r>
                </w:p>
              </w:tc>
              <w:tc>
                <w:tcPr>
                  <w:tcW w:w="530" w:type="dxa"/>
                </w:tcPr>
                <w:p w14:paraId="6E1346D2" w14:textId="77777777" w:rsidR="00CF0D91" w:rsidRPr="00741F99" w:rsidRDefault="00CF0D91" w:rsidP="001A3946">
                  <w:pPr>
                    <w:rPr>
                      <w:sz w:val="16"/>
                      <w:lang w:val="en-US"/>
                    </w:rPr>
                  </w:pPr>
                  <w:r w:rsidRPr="00741F99">
                    <w:rPr>
                      <w:sz w:val="16"/>
                      <w:lang w:val="en-US"/>
                    </w:rPr>
                    <w:t>90</w:t>
                  </w:r>
                </w:p>
              </w:tc>
              <w:tc>
                <w:tcPr>
                  <w:tcW w:w="586" w:type="dxa"/>
                </w:tcPr>
                <w:p w14:paraId="7490E1B1" w14:textId="77777777" w:rsidR="00CF0D91" w:rsidRPr="00741F99" w:rsidRDefault="00CF0D91" w:rsidP="001A3946">
                  <w:pPr>
                    <w:rPr>
                      <w:sz w:val="16"/>
                      <w:lang w:val="en-US"/>
                    </w:rPr>
                  </w:pPr>
                  <w:r w:rsidRPr="00741F99">
                    <w:rPr>
                      <w:sz w:val="16"/>
                      <w:lang w:val="en-US"/>
                    </w:rPr>
                    <w:t>112.1</w:t>
                  </w:r>
                </w:p>
              </w:tc>
              <w:tc>
                <w:tcPr>
                  <w:tcW w:w="548" w:type="dxa"/>
                </w:tcPr>
                <w:p w14:paraId="752F49CB" w14:textId="77777777" w:rsidR="00CF0D91" w:rsidRPr="00741F99" w:rsidRDefault="00CF0D91" w:rsidP="001A3946">
                  <w:pPr>
                    <w:rPr>
                      <w:sz w:val="16"/>
                      <w:lang w:val="en-US"/>
                    </w:rPr>
                  </w:pPr>
                  <w:r w:rsidRPr="00741F99">
                    <w:rPr>
                      <w:sz w:val="16"/>
                      <w:lang w:val="en-US"/>
                    </w:rPr>
                    <w:t>130</w:t>
                  </w:r>
                </w:p>
              </w:tc>
              <w:tc>
                <w:tcPr>
                  <w:tcW w:w="604" w:type="dxa"/>
                </w:tcPr>
                <w:p w14:paraId="322EF2BF" w14:textId="77777777" w:rsidR="00CF0D91" w:rsidRPr="00741F99" w:rsidRDefault="00CF0D91" w:rsidP="001A3946">
                  <w:pPr>
                    <w:rPr>
                      <w:sz w:val="16"/>
                      <w:lang w:val="en-US"/>
                    </w:rPr>
                  </w:pPr>
                  <w:r w:rsidRPr="00741F99">
                    <w:rPr>
                      <w:sz w:val="16"/>
                      <w:lang w:val="en-US"/>
                    </w:rPr>
                    <w:t>150</w:t>
                  </w:r>
                </w:p>
              </w:tc>
              <w:tc>
                <w:tcPr>
                  <w:tcW w:w="567" w:type="dxa"/>
                </w:tcPr>
                <w:p w14:paraId="4E2368EB" w14:textId="77777777" w:rsidR="00CF0D91" w:rsidRPr="00741F99" w:rsidRDefault="00CF0D91" w:rsidP="001A3946">
                  <w:pPr>
                    <w:rPr>
                      <w:sz w:val="16"/>
                      <w:lang w:val="en-US"/>
                    </w:rPr>
                  </w:pPr>
                  <w:r w:rsidRPr="00741F99">
                    <w:rPr>
                      <w:sz w:val="16"/>
                      <w:lang w:val="en-US"/>
                    </w:rPr>
                    <w:t>170</w:t>
                  </w:r>
                </w:p>
              </w:tc>
              <w:tc>
                <w:tcPr>
                  <w:tcW w:w="567" w:type="dxa"/>
                </w:tcPr>
                <w:p w14:paraId="3F7CEFEA" w14:textId="77777777" w:rsidR="00CF0D91" w:rsidRPr="00741F99" w:rsidRDefault="00CF0D91" w:rsidP="001A3946">
                  <w:pPr>
                    <w:rPr>
                      <w:sz w:val="16"/>
                      <w:lang w:val="en-US"/>
                    </w:rPr>
                  </w:pPr>
                  <w:r w:rsidRPr="00741F99">
                    <w:rPr>
                      <w:sz w:val="16"/>
                      <w:lang w:val="en-US"/>
                    </w:rPr>
                    <w:t>190</w:t>
                  </w:r>
                </w:p>
              </w:tc>
              <w:tc>
                <w:tcPr>
                  <w:tcW w:w="549" w:type="dxa"/>
                </w:tcPr>
                <w:p w14:paraId="370CB71B" w14:textId="77777777" w:rsidR="00CF0D91" w:rsidRPr="00741F99" w:rsidRDefault="00CF0D91" w:rsidP="001A3946">
                  <w:pPr>
                    <w:rPr>
                      <w:sz w:val="16"/>
                      <w:lang w:val="en-US"/>
                    </w:rPr>
                  </w:pPr>
                  <w:r w:rsidRPr="00741F99">
                    <w:rPr>
                      <w:sz w:val="16"/>
                      <w:lang w:val="en-US"/>
                    </w:rPr>
                    <w:t>212</w:t>
                  </w:r>
                </w:p>
              </w:tc>
              <w:tc>
                <w:tcPr>
                  <w:tcW w:w="585" w:type="dxa"/>
                </w:tcPr>
                <w:p w14:paraId="7DD94B24" w14:textId="77777777" w:rsidR="00CF0D91" w:rsidRPr="00741F99" w:rsidRDefault="00CF0D91" w:rsidP="001A3946">
                  <w:pPr>
                    <w:rPr>
                      <w:sz w:val="16"/>
                      <w:lang w:val="en-US"/>
                    </w:rPr>
                  </w:pPr>
                  <w:r w:rsidRPr="00741F99">
                    <w:rPr>
                      <w:sz w:val="16"/>
                      <w:lang w:val="en-US"/>
                    </w:rPr>
                    <w:t>220</w:t>
                  </w:r>
                </w:p>
              </w:tc>
            </w:tr>
            <w:tr w:rsidR="00CF0D91" w:rsidRPr="00741F99" w14:paraId="08934645" w14:textId="77777777">
              <w:trPr>
                <w:cantSplit/>
                <w:trHeight w:val="151"/>
              </w:trPr>
              <w:tc>
                <w:tcPr>
                  <w:tcW w:w="354" w:type="dxa"/>
                </w:tcPr>
                <w:p w14:paraId="5AC546AA"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5D34C485" w14:textId="77777777" w:rsidR="00CF0D91" w:rsidRPr="00741F99" w:rsidRDefault="00CF0D91" w:rsidP="001A3946">
                  <w:pPr>
                    <w:rPr>
                      <w:sz w:val="16"/>
                      <w:lang w:val="en-US"/>
                    </w:rPr>
                  </w:pPr>
                </w:p>
              </w:tc>
              <w:tc>
                <w:tcPr>
                  <w:tcW w:w="567" w:type="dxa"/>
                </w:tcPr>
                <w:p w14:paraId="4C63F736" w14:textId="77777777" w:rsidR="00CF0D91" w:rsidRPr="00741F99" w:rsidRDefault="00CF0D91" w:rsidP="001A3946">
                  <w:pPr>
                    <w:rPr>
                      <w:sz w:val="16"/>
                      <w:lang w:val="en-US"/>
                    </w:rPr>
                  </w:pPr>
                </w:p>
              </w:tc>
              <w:tc>
                <w:tcPr>
                  <w:tcW w:w="556" w:type="dxa"/>
                  <w:tcBorders>
                    <w:bottom w:val="single" w:sz="6" w:space="0" w:color="auto"/>
                  </w:tcBorders>
                </w:tcPr>
                <w:p w14:paraId="320FA4BD" w14:textId="77777777" w:rsidR="00CF0D91" w:rsidRPr="00741F99" w:rsidRDefault="00CF0D91" w:rsidP="001A3946">
                  <w:pPr>
                    <w:rPr>
                      <w:sz w:val="16"/>
                      <w:lang w:val="en-US"/>
                    </w:rPr>
                  </w:pPr>
                </w:p>
              </w:tc>
              <w:tc>
                <w:tcPr>
                  <w:tcW w:w="585" w:type="dxa"/>
                </w:tcPr>
                <w:p w14:paraId="1D2FC380" w14:textId="77777777" w:rsidR="00CF0D91" w:rsidRPr="00741F99" w:rsidRDefault="00CF0D91" w:rsidP="001A3946">
                  <w:pPr>
                    <w:rPr>
                      <w:sz w:val="16"/>
                      <w:lang w:val="en-US"/>
                    </w:rPr>
                  </w:pPr>
                </w:p>
              </w:tc>
              <w:tc>
                <w:tcPr>
                  <w:tcW w:w="530" w:type="dxa"/>
                  <w:tcBorders>
                    <w:bottom w:val="single" w:sz="6" w:space="0" w:color="auto"/>
                  </w:tcBorders>
                </w:tcPr>
                <w:p w14:paraId="4C6BBB00" w14:textId="77777777" w:rsidR="00CF0D91" w:rsidRPr="00741F99" w:rsidRDefault="00CF0D91" w:rsidP="001A3946">
                  <w:pPr>
                    <w:rPr>
                      <w:sz w:val="16"/>
                      <w:lang w:val="en-US"/>
                    </w:rPr>
                  </w:pPr>
                </w:p>
              </w:tc>
              <w:tc>
                <w:tcPr>
                  <w:tcW w:w="586" w:type="dxa"/>
                  <w:tcBorders>
                    <w:bottom w:val="single" w:sz="6" w:space="0" w:color="auto"/>
                  </w:tcBorders>
                </w:tcPr>
                <w:p w14:paraId="5BF1BD00" w14:textId="77777777" w:rsidR="00CF0D91" w:rsidRPr="00741F99" w:rsidRDefault="00CF0D91" w:rsidP="001A3946">
                  <w:pPr>
                    <w:rPr>
                      <w:sz w:val="16"/>
                      <w:lang w:val="en-US"/>
                    </w:rPr>
                  </w:pPr>
                </w:p>
              </w:tc>
              <w:tc>
                <w:tcPr>
                  <w:tcW w:w="548" w:type="dxa"/>
                </w:tcPr>
                <w:p w14:paraId="63EC8635" w14:textId="77777777" w:rsidR="00CF0D91" w:rsidRPr="00741F99" w:rsidRDefault="00CF0D91" w:rsidP="001A3946">
                  <w:pPr>
                    <w:rPr>
                      <w:sz w:val="16"/>
                      <w:lang w:val="en-US"/>
                    </w:rPr>
                  </w:pPr>
                </w:p>
              </w:tc>
              <w:tc>
                <w:tcPr>
                  <w:tcW w:w="604" w:type="dxa"/>
                  <w:tcBorders>
                    <w:bottom w:val="single" w:sz="6" w:space="0" w:color="auto"/>
                  </w:tcBorders>
                </w:tcPr>
                <w:p w14:paraId="03E59DF6" w14:textId="77777777" w:rsidR="00CF0D91" w:rsidRPr="00741F99" w:rsidRDefault="00CF0D91" w:rsidP="001A3946">
                  <w:pPr>
                    <w:rPr>
                      <w:sz w:val="16"/>
                      <w:lang w:val="en-US"/>
                    </w:rPr>
                  </w:pPr>
                </w:p>
              </w:tc>
              <w:tc>
                <w:tcPr>
                  <w:tcW w:w="567" w:type="dxa"/>
                </w:tcPr>
                <w:p w14:paraId="1AE99FC4" w14:textId="77777777" w:rsidR="00CF0D91" w:rsidRPr="00741F99" w:rsidRDefault="00CF0D91" w:rsidP="001A3946">
                  <w:pPr>
                    <w:rPr>
                      <w:sz w:val="16"/>
                      <w:lang w:val="en-US"/>
                    </w:rPr>
                  </w:pPr>
                </w:p>
              </w:tc>
              <w:tc>
                <w:tcPr>
                  <w:tcW w:w="567" w:type="dxa"/>
                  <w:tcBorders>
                    <w:bottom w:val="single" w:sz="6" w:space="0" w:color="auto"/>
                  </w:tcBorders>
                </w:tcPr>
                <w:p w14:paraId="0FA2DAED" w14:textId="77777777" w:rsidR="00CF0D91" w:rsidRPr="00741F99" w:rsidRDefault="00CF0D91" w:rsidP="001A3946">
                  <w:pPr>
                    <w:rPr>
                      <w:sz w:val="16"/>
                      <w:lang w:val="en-US"/>
                    </w:rPr>
                  </w:pPr>
                </w:p>
              </w:tc>
              <w:tc>
                <w:tcPr>
                  <w:tcW w:w="549" w:type="dxa"/>
                </w:tcPr>
                <w:p w14:paraId="75B57CD4" w14:textId="77777777" w:rsidR="00CF0D91" w:rsidRPr="00741F99" w:rsidRDefault="00CF0D91" w:rsidP="001A3946">
                  <w:pPr>
                    <w:rPr>
                      <w:sz w:val="16"/>
                      <w:lang w:val="en-US"/>
                    </w:rPr>
                  </w:pPr>
                </w:p>
              </w:tc>
              <w:tc>
                <w:tcPr>
                  <w:tcW w:w="585" w:type="dxa"/>
                  <w:tcBorders>
                    <w:bottom w:val="single" w:sz="6" w:space="0" w:color="auto"/>
                  </w:tcBorders>
                </w:tcPr>
                <w:p w14:paraId="4E82BCD6" w14:textId="77777777" w:rsidR="00CF0D91" w:rsidRPr="00741F99" w:rsidRDefault="00CF0D91" w:rsidP="001A3946">
                  <w:pPr>
                    <w:rPr>
                      <w:sz w:val="16"/>
                      <w:lang w:val="en-US"/>
                    </w:rPr>
                  </w:pPr>
                </w:p>
              </w:tc>
            </w:tr>
            <w:tr w:rsidR="00CF0D91" w:rsidRPr="00741F99" w14:paraId="797CBE5C" w14:textId="77777777">
              <w:trPr>
                <w:cantSplit/>
                <w:trHeight w:val="128"/>
              </w:trPr>
              <w:tc>
                <w:tcPr>
                  <w:tcW w:w="354" w:type="dxa"/>
                </w:tcPr>
                <w:p w14:paraId="14FB8775"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1088446F" w14:textId="77777777" w:rsidR="00CF0D91" w:rsidRPr="00741F99" w:rsidRDefault="00CF0D91" w:rsidP="001A3946">
                  <w:pPr>
                    <w:rPr>
                      <w:sz w:val="16"/>
                      <w:lang w:val="en-US"/>
                    </w:rPr>
                  </w:pPr>
                </w:p>
              </w:tc>
              <w:tc>
                <w:tcPr>
                  <w:tcW w:w="567" w:type="dxa"/>
                  <w:tcBorders>
                    <w:bottom w:val="single" w:sz="6" w:space="0" w:color="auto"/>
                  </w:tcBorders>
                </w:tcPr>
                <w:p w14:paraId="56B62140"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42686AB" w14:textId="77777777" w:rsidR="00CF0D91" w:rsidRPr="00741F99" w:rsidRDefault="00CF0D91" w:rsidP="001A3946">
                  <w:pPr>
                    <w:rPr>
                      <w:sz w:val="16"/>
                      <w:lang w:val="en-US"/>
                    </w:rPr>
                  </w:pPr>
                </w:p>
              </w:tc>
              <w:tc>
                <w:tcPr>
                  <w:tcW w:w="585" w:type="dxa"/>
                </w:tcPr>
                <w:p w14:paraId="75090F9B" w14:textId="77777777" w:rsidR="00CF0D91" w:rsidRPr="00741F99" w:rsidRDefault="00CF0D91" w:rsidP="001A3946">
                  <w:pPr>
                    <w:rPr>
                      <w:sz w:val="16"/>
                      <w:lang w:val="en-US"/>
                    </w:rPr>
                  </w:pPr>
                </w:p>
              </w:tc>
              <w:tc>
                <w:tcPr>
                  <w:tcW w:w="530" w:type="dxa"/>
                  <w:shd w:val="clear" w:color="auto" w:fill="737373"/>
                </w:tcPr>
                <w:p w14:paraId="77A8A411" w14:textId="77777777" w:rsidR="00CF0D91" w:rsidRPr="00741F99" w:rsidRDefault="00CF0D91" w:rsidP="001A3946">
                  <w:pPr>
                    <w:rPr>
                      <w:sz w:val="16"/>
                      <w:lang w:val="en-US"/>
                    </w:rPr>
                  </w:pPr>
                </w:p>
              </w:tc>
              <w:tc>
                <w:tcPr>
                  <w:tcW w:w="586" w:type="dxa"/>
                </w:tcPr>
                <w:p w14:paraId="1BAB1CA2" w14:textId="77777777" w:rsidR="00CF0D91" w:rsidRPr="00741F99" w:rsidRDefault="00CF0D91" w:rsidP="001A3946">
                  <w:pPr>
                    <w:rPr>
                      <w:sz w:val="16"/>
                      <w:lang w:val="en-US"/>
                    </w:rPr>
                  </w:pPr>
                </w:p>
              </w:tc>
              <w:tc>
                <w:tcPr>
                  <w:tcW w:w="548" w:type="dxa"/>
                </w:tcPr>
                <w:p w14:paraId="0E764174" w14:textId="77777777" w:rsidR="00CF0D91" w:rsidRPr="00741F99" w:rsidRDefault="00CF0D91" w:rsidP="001A3946">
                  <w:pPr>
                    <w:rPr>
                      <w:sz w:val="16"/>
                      <w:lang w:val="en-US"/>
                    </w:rPr>
                  </w:pPr>
                </w:p>
              </w:tc>
              <w:tc>
                <w:tcPr>
                  <w:tcW w:w="604" w:type="dxa"/>
                  <w:shd w:val="clear" w:color="auto" w:fill="737373"/>
                </w:tcPr>
                <w:p w14:paraId="69B9C75F" w14:textId="77777777" w:rsidR="00CF0D91" w:rsidRPr="00741F99" w:rsidRDefault="00CF0D91" w:rsidP="001A3946">
                  <w:pPr>
                    <w:rPr>
                      <w:sz w:val="16"/>
                      <w:lang w:val="en-US"/>
                    </w:rPr>
                  </w:pPr>
                </w:p>
              </w:tc>
              <w:tc>
                <w:tcPr>
                  <w:tcW w:w="567" w:type="dxa"/>
                </w:tcPr>
                <w:p w14:paraId="17226540" w14:textId="77777777" w:rsidR="00CF0D91" w:rsidRPr="00741F99" w:rsidRDefault="00CF0D91" w:rsidP="001A3946">
                  <w:pPr>
                    <w:rPr>
                      <w:sz w:val="16"/>
                      <w:lang w:val="en-US"/>
                    </w:rPr>
                  </w:pPr>
                </w:p>
              </w:tc>
              <w:tc>
                <w:tcPr>
                  <w:tcW w:w="567" w:type="dxa"/>
                  <w:shd w:val="clear" w:color="auto" w:fill="737373"/>
                </w:tcPr>
                <w:p w14:paraId="1D9304A5" w14:textId="77777777" w:rsidR="00CF0D91" w:rsidRPr="00741F99" w:rsidRDefault="00CF0D91" w:rsidP="001A3946">
                  <w:pPr>
                    <w:rPr>
                      <w:sz w:val="16"/>
                      <w:lang w:val="en-US"/>
                    </w:rPr>
                  </w:pPr>
                </w:p>
              </w:tc>
              <w:tc>
                <w:tcPr>
                  <w:tcW w:w="549" w:type="dxa"/>
                </w:tcPr>
                <w:p w14:paraId="2C25F0DB" w14:textId="77777777" w:rsidR="00CF0D91" w:rsidRPr="00741F99" w:rsidRDefault="00CF0D91" w:rsidP="001A3946">
                  <w:pPr>
                    <w:rPr>
                      <w:sz w:val="16"/>
                      <w:lang w:val="en-US"/>
                    </w:rPr>
                  </w:pPr>
                </w:p>
              </w:tc>
              <w:tc>
                <w:tcPr>
                  <w:tcW w:w="585" w:type="dxa"/>
                  <w:shd w:val="clear" w:color="auto" w:fill="737373"/>
                </w:tcPr>
                <w:p w14:paraId="4695BCE7" w14:textId="77777777" w:rsidR="00CF0D91" w:rsidRPr="00741F99" w:rsidRDefault="00CF0D91" w:rsidP="001A3946">
                  <w:pPr>
                    <w:rPr>
                      <w:sz w:val="16"/>
                      <w:lang w:val="en-US"/>
                    </w:rPr>
                  </w:pPr>
                </w:p>
              </w:tc>
            </w:tr>
            <w:tr w:rsidR="00CF0D91" w:rsidRPr="00741F99" w14:paraId="5C77DAB0" w14:textId="77777777">
              <w:trPr>
                <w:cantSplit/>
              </w:trPr>
              <w:tc>
                <w:tcPr>
                  <w:tcW w:w="354" w:type="dxa"/>
                </w:tcPr>
                <w:p w14:paraId="419FC476"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2940B238" w14:textId="77777777" w:rsidR="00CF0D91" w:rsidRPr="00741F99" w:rsidRDefault="00CF0D91" w:rsidP="001A3946">
                  <w:pPr>
                    <w:rPr>
                      <w:sz w:val="16"/>
                      <w:lang w:val="en-US"/>
                    </w:rPr>
                  </w:pPr>
                </w:p>
              </w:tc>
              <w:tc>
                <w:tcPr>
                  <w:tcW w:w="567" w:type="dxa"/>
                </w:tcPr>
                <w:p w14:paraId="3201CF88" w14:textId="77777777" w:rsidR="00CF0D91" w:rsidRPr="00741F99" w:rsidRDefault="00CF0D91" w:rsidP="001A3946">
                  <w:pPr>
                    <w:rPr>
                      <w:sz w:val="16"/>
                      <w:lang w:val="en-US"/>
                    </w:rPr>
                  </w:pPr>
                </w:p>
              </w:tc>
              <w:tc>
                <w:tcPr>
                  <w:tcW w:w="556" w:type="dxa"/>
                  <w:shd w:val="clear" w:color="auto" w:fill="737373"/>
                </w:tcPr>
                <w:p w14:paraId="0A836F4C" w14:textId="77777777" w:rsidR="00CF0D91" w:rsidRPr="00741F99" w:rsidRDefault="00CF0D91" w:rsidP="001A3946">
                  <w:pPr>
                    <w:rPr>
                      <w:sz w:val="16"/>
                      <w:lang w:val="en-US"/>
                    </w:rPr>
                  </w:pPr>
                </w:p>
              </w:tc>
              <w:tc>
                <w:tcPr>
                  <w:tcW w:w="585" w:type="dxa"/>
                </w:tcPr>
                <w:p w14:paraId="6F5176B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34569CF" w14:textId="77777777" w:rsidR="00CF0D91" w:rsidRPr="00741F99" w:rsidRDefault="00CF0D91" w:rsidP="001A3946">
                  <w:pPr>
                    <w:rPr>
                      <w:sz w:val="16"/>
                      <w:lang w:val="en-US"/>
                    </w:rPr>
                  </w:pPr>
                </w:p>
              </w:tc>
              <w:tc>
                <w:tcPr>
                  <w:tcW w:w="586" w:type="dxa"/>
                </w:tcPr>
                <w:p w14:paraId="38F8FDBF" w14:textId="77777777" w:rsidR="00CF0D91" w:rsidRPr="00741F99" w:rsidRDefault="00CF0D91" w:rsidP="001A3946">
                  <w:pPr>
                    <w:rPr>
                      <w:sz w:val="16"/>
                      <w:lang w:val="en-US"/>
                    </w:rPr>
                  </w:pPr>
                </w:p>
              </w:tc>
              <w:tc>
                <w:tcPr>
                  <w:tcW w:w="548" w:type="dxa"/>
                </w:tcPr>
                <w:p w14:paraId="432B502B" w14:textId="77777777" w:rsidR="00CF0D91" w:rsidRPr="00741F99" w:rsidRDefault="00CF0D91" w:rsidP="001A3946">
                  <w:pPr>
                    <w:rPr>
                      <w:sz w:val="16"/>
                      <w:lang w:val="en-US"/>
                    </w:rPr>
                  </w:pPr>
                </w:p>
              </w:tc>
              <w:tc>
                <w:tcPr>
                  <w:tcW w:w="604" w:type="dxa"/>
                  <w:shd w:val="clear" w:color="auto" w:fill="737373"/>
                </w:tcPr>
                <w:p w14:paraId="6FAF5BE8" w14:textId="77777777" w:rsidR="00CF0D91" w:rsidRPr="00741F99" w:rsidRDefault="00CF0D91" w:rsidP="001A3946">
                  <w:pPr>
                    <w:rPr>
                      <w:sz w:val="16"/>
                      <w:lang w:val="en-US"/>
                    </w:rPr>
                  </w:pPr>
                </w:p>
              </w:tc>
              <w:tc>
                <w:tcPr>
                  <w:tcW w:w="567" w:type="dxa"/>
                </w:tcPr>
                <w:p w14:paraId="3565CEC4" w14:textId="77777777" w:rsidR="00CF0D91" w:rsidRPr="00741F99" w:rsidRDefault="00CF0D91" w:rsidP="001A3946">
                  <w:pPr>
                    <w:rPr>
                      <w:sz w:val="16"/>
                      <w:lang w:val="en-US"/>
                    </w:rPr>
                  </w:pPr>
                </w:p>
              </w:tc>
              <w:tc>
                <w:tcPr>
                  <w:tcW w:w="567" w:type="dxa"/>
                  <w:shd w:val="clear" w:color="auto" w:fill="737373"/>
                </w:tcPr>
                <w:p w14:paraId="1DB9F5DE" w14:textId="77777777" w:rsidR="00CF0D91" w:rsidRPr="00741F99" w:rsidRDefault="00CF0D91" w:rsidP="001A3946">
                  <w:pPr>
                    <w:rPr>
                      <w:sz w:val="16"/>
                      <w:lang w:val="en-US"/>
                    </w:rPr>
                  </w:pPr>
                </w:p>
              </w:tc>
              <w:tc>
                <w:tcPr>
                  <w:tcW w:w="549" w:type="dxa"/>
                </w:tcPr>
                <w:p w14:paraId="021A1620" w14:textId="77777777" w:rsidR="00CF0D91" w:rsidRPr="00741F99" w:rsidRDefault="00CF0D91" w:rsidP="001A3946">
                  <w:pPr>
                    <w:rPr>
                      <w:sz w:val="16"/>
                      <w:lang w:val="en-US"/>
                    </w:rPr>
                  </w:pPr>
                </w:p>
              </w:tc>
              <w:tc>
                <w:tcPr>
                  <w:tcW w:w="585" w:type="dxa"/>
                  <w:shd w:val="clear" w:color="auto" w:fill="737373"/>
                </w:tcPr>
                <w:p w14:paraId="3DCF8040" w14:textId="77777777" w:rsidR="00CF0D91" w:rsidRPr="00741F99" w:rsidRDefault="00CF0D91" w:rsidP="001A3946">
                  <w:pPr>
                    <w:rPr>
                      <w:sz w:val="16"/>
                      <w:lang w:val="en-US"/>
                    </w:rPr>
                  </w:pPr>
                </w:p>
              </w:tc>
            </w:tr>
            <w:tr w:rsidR="00CF0D91" w:rsidRPr="00741F99" w14:paraId="01A2C0E8" w14:textId="77777777">
              <w:trPr>
                <w:cantSplit/>
              </w:trPr>
              <w:tc>
                <w:tcPr>
                  <w:tcW w:w="354" w:type="dxa"/>
                </w:tcPr>
                <w:p w14:paraId="7D0D6EB2"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075C9DED" w14:textId="77777777" w:rsidR="00CF0D91" w:rsidRPr="00741F99" w:rsidRDefault="00CF0D91" w:rsidP="001A3946">
                  <w:pPr>
                    <w:rPr>
                      <w:sz w:val="16"/>
                      <w:lang w:val="en-US"/>
                    </w:rPr>
                  </w:pPr>
                </w:p>
              </w:tc>
              <w:tc>
                <w:tcPr>
                  <w:tcW w:w="567" w:type="dxa"/>
                </w:tcPr>
                <w:p w14:paraId="072338EF" w14:textId="77777777" w:rsidR="00CF0D91" w:rsidRPr="00741F99" w:rsidRDefault="00CF0D91" w:rsidP="001A3946">
                  <w:pPr>
                    <w:rPr>
                      <w:sz w:val="16"/>
                      <w:lang w:val="en-US"/>
                    </w:rPr>
                  </w:pPr>
                </w:p>
              </w:tc>
              <w:tc>
                <w:tcPr>
                  <w:tcW w:w="556" w:type="dxa"/>
                  <w:tcBorders>
                    <w:bottom w:val="single" w:sz="6" w:space="0" w:color="auto"/>
                  </w:tcBorders>
                </w:tcPr>
                <w:p w14:paraId="6D4BE643" w14:textId="77777777" w:rsidR="00CF0D91" w:rsidRPr="00741F99" w:rsidRDefault="00CF0D91" w:rsidP="001A3946">
                  <w:pPr>
                    <w:rPr>
                      <w:sz w:val="16"/>
                      <w:lang w:val="en-US"/>
                    </w:rPr>
                  </w:pPr>
                </w:p>
              </w:tc>
              <w:tc>
                <w:tcPr>
                  <w:tcW w:w="585" w:type="dxa"/>
                </w:tcPr>
                <w:p w14:paraId="13CD9672" w14:textId="77777777" w:rsidR="00CF0D91" w:rsidRPr="00741F99" w:rsidRDefault="00CF0D91" w:rsidP="001A3946">
                  <w:pPr>
                    <w:rPr>
                      <w:sz w:val="16"/>
                      <w:lang w:val="en-US"/>
                    </w:rPr>
                  </w:pPr>
                </w:p>
              </w:tc>
              <w:tc>
                <w:tcPr>
                  <w:tcW w:w="530" w:type="dxa"/>
                </w:tcPr>
                <w:p w14:paraId="511161DD" w14:textId="77777777" w:rsidR="00CF0D91" w:rsidRPr="00741F99" w:rsidRDefault="00CF0D91" w:rsidP="001A3946">
                  <w:pPr>
                    <w:rPr>
                      <w:sz w:val="16"/>
                      <w:lang w:val="en-US"/>
                    </w:rPr>
                  </w:pPr>
                </w:p>
              </w:tc>
              <w:tc>
                <w:tcPr>
                  <w:tcW w:w="586" w:type="dxa"/>
                  <w:tcBorders>
                    <w:bottom w:val="single" w:sz="6" w:space="0" w:color="auto"/>
                  </w:tcBorders>
                </w:tcPr>
                <w:p w14:paraId="22E43BF2" w14:textId="77777777" w:rsidR="00CF0D91" w:rsidRPr="00741F99" w:rsidRDefault="00CF0D91" w:rsidP="001A3946">
                  <w:pPr>
                    <w:rPr>
                      <w:sz w:val="16"/>
                      <w:lang w:val="en-US"/>
                    </w:rPr>
                  </w:pPr>
                </w:p>
              </w:tc>
              <w:tc>
                <w:tcPr>
                  <w:tcW w:w="548" w:type="dxa"/>
                </w:tcPr>
                <w:p w14:paraId="28DC7288" w14:textId="77777777" w:rsidR="00CF0D91" w:rsidRPr="00741F99" w:rsidRDefault="00CF0D91" w:rsidP="001A3946">
                  <w:pPr>
                    <w:rPr>
                      <w:sz w:val="16"/>
                      <w:lang w:val="en-US"/>
                    </w:rPr>
                  </w:pPr>
                </w:p>
              </w:tc>
              <w:tc>
                <w:tcPr>
                  <w:tcW w:w="604" w:type="dxa"/>
                  <w:tcBorders>
                    <w:bottom w:val="single" w:sz="6" w:space="0" w:color="auto"/>
                  </w:tcBorders>
                </w:tcPr>
                <w:p w14:paraId="2C22870D" w14:textId="77777777" w:rsidR="00CF0D91" w:rsidRPr="00741F99" w:rsidRDefault="00CF0D91" w:rsidP="001A3946">
                  <w:pPr>
                    <w:rPr>
                      <w:sz w:val="16"/>
                      <w:lang w:val="en-US"/>
                    </w:rPr>
                  </w:pPr>
                </w:p>
              </w:tc>
              <w:tc>
                <w:tcPr>
                  <w:tcW w:w="567" w:type="dxa"/>
                </w:tcPr>
                <w:p w14:paraId="43A3C7AD" w14:textId="77777777" w:rsidR="00CF0D91" w:rsidRPr="00741F99" w:rsidRDefault="00CF0D91" w:rsidP="001A3946">
                  <w:pPr>
                    <w:rPr>
                      <w:sz w:val="16"/>
                      <w:lang w:val="en-US"/>
                    </w:rPr>
                  </w:pPr>
                </w:p>
              </w:tc>
              <w:tc>
                <w:tcPr>
                  <w:tcW w:w="567" w:type="dxa"/>
                  <w:tcBorders>
                    <w:bottom w:val="single" w:sz="6" w:space="0" w:color="auto"/>
                  </w:tcBorders>
                </w:tcPr>
                <w:p w14:paraId="7D301C66" w14:textId="77777777" w:rsidR="00CF0D91" w:rsidRPr="00741F99" w:rsidRDefault="00CF0D91" w:rsidP="001A3946">
                  <w:pPr>
                    <w:rPr>
                      <w:sz w:val="16"/>
                      <w:lang w:val="en-US"/>
                    </w:rPr>
                  </w:pPr>
                </w:p>
              </w:tc>
              <w:tc>
                <w:tcPr>
                  <w:tcW w:w="549" w:type="dxa"/>
                </w:tcPr>
                <w:p w14:paraId="39BE6C1E" w14:textId="77777777" w:rsidR="00CF0D91" w:rsidRPr="00741F99" w:rsidRDefault="00CF0D91" w:rsidP="001A3946">
                  <w:pPr>
                    <w:rPr>
                      <w:sz w:val="16"/>
                      <w:lang w:val="en-US"/>
                    </w:rPr>
                  </w:pPr>
                </w:p>
              </w:tc>
              <w:tc>
                <w:tcPr>
                  <w:tcW w:w="585" w:type="dxa"/>
                  <w:tcBorders>
                    <w:bottom w:val="single" w:sz="6" w:space="0" w:color="auto"/>
                  </w:tcBorders>
                </w:tcPr>
                <w:p w14:paraId="59468680" w14:textId="77777777" w:rsidR="00CF0D91" w:rsidRPr="00741F99" w:rsidRDefault="00CF0D91" w:rsidP="001A3946">
                  <w:pPr>
                    <w:rPr>
                      <w:sz w:val="16"/>
                      <w:lang w:val="en-US"/>
                    </w:rPr>
                  </w:pPr>
                </w:p>
              </w:tc>
            </w:tr>
            <w:tr w:rsidR="00CF0D91" w:rsidRPr="00741F99" w14:paraId="6B70A289" w14:textId="77777777">
              <w:trPr>
                <w:cantSplit/>
              </w:trPr>
              <w:tc>
                <w:tcPr>
                  <w:tcW w:w="354" w:type="dxa"/>
                </w:tcPr>
                <w:p w14:paraId="5BCF470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39E544C5" w14:textId="77777777" w:rsidR="00CF0D91" w:rsidRPr="00741F99" w:rsidRDefault="00CF0D91" w:rsidP="001A3946">
                  <w:pPr>
                    <w:rPr>
                      <w:sz w:val="16"/>
                      <w:lang w:val="en-US"/>
                    </w:rPr>
                  </w:pPr>
                </w:p>
              </w:tc>
              <w:tc>
                <w:tcPr>
                  <w:tcW w:w="567" w:type="dxa"/>
                </w:tcPr>
                <w:p w14:paraId="2B8BFB5B" w14:textId="77777777" w:rsidR="00CF0D91" w:rsidRPr="00741F99" w:rsidRDefault="00CF0D91" w:rsidP="001A3946">
                  <w:pPr>
                    <w:rPr>
                      <w:sz w:val="16"/>
                      <w:lang w:val="en-US"/>
                    </w:rPr>
                  </w:pPr>
                </w:p>
              </w:tc>
              <w:tc>
                <w:tcPr>
                  <w:tcW w:w="556" w:type="dxa"/>
                  <w:shd w:val="clear" w:color="auto" w:fill="737373"/>
                </w:tcPr>
                <w:p w14:paraId="343697F8" w14:textId="77777777" w:rsidR="00CF0D91" w:rsidRPr="00741F99" w:rsidRDefault="00CF0D91" w:rsidP="001A3946">
                  <w:pPr>
                    <w:rPr>
                      <w:sz w:val="16"/>
                      <w:lang w:val="en-US"/>
                    </w:rPr>
                  </w:pPr>
                </w:p>
              </w:tc>
              <w:tc>
                <w:tcPr>
                  <w:tcW w:w="585" w:type="dxa"/>
                </w:tcPr>
                <w:p w14:paraId="2D70CAA1" w14:textId="77777777" w:rsidR="00CF0D91" w:rsidRPr="00741F99" w:rsidRDefault="00CF0D91" w:rsidP="001A3946">
                  <w:pPr>
                    <w:rPr>
                      <w:sz w:val="16"/>
                      <w:lang w:val="en-US"/>
                    </w:rPr>
                  </w:pPr>
                </w:p>
              </w:tc>
              <w:tc>
                <w:tcPr>
                  <w:tcW w:w="530" w:type="dxa"/>
                  <w:shd w:val="clear" w:color="auto" w:fill="737373"/>
                </w:tcPr>
                <w:p w14:paraId="5B1A4B8B" w14:textId="77777777" w:rsidR="00CF0D91" w:rsidRPr="00741F99" w:rsidRDefault="00CF0D91" w:rsidP="001A3946">
                  <w:pPr>
                    <w:rPr>
                      <w:sz w:val="16"/>
                      <w:lang w:val="en-US"/>
                    </w:rPr>
                  </w:pPr>
                </w:p>
              </w:tc>
              <w:tc>
                <w:tcPr>
                  <w:tcW w:w="586" w:type="dxa"/>
                </w:tcPr>
                <w:p w14:paraId="1AD0F129" w14:textId="77777777" w:rsidR="00CF0D91" w:rsidRPr="00741F99" w:rsidRDefault="00CF0D91" w:rsidP="001A3946">
                  <w:pPr>
                    <w:rPr>
                      <w:sz w:val="16"/>
                      <w:lang w:val="en-US"/>
                    </w:rPr>
                  </w:pPr>
                </w:p>
              </w:tc>
              <w:tc>
                <w:tcPr>
                  <w:tcW w:w="548" w:type="dxa"/>
                </w:tcPr>
                <w:p w14:paraId="5CC06751" w14:textId="77777777" w:rsidR="00CF0D91" w:rsidRPr="00741F99" w:rsidRDefault="00CF0D91" w:rsidP="001A3946">
                  <w:pPr>
                    <w:rPr>
                      <w:sz w:val="16"/>
                      <w:lang w:val="en-US"/>
                    </w:rPr>
                  </w:pPr>
                </w:p>
              </w:tc>
              <w:tc>
                <w:tcPr>
                  <w:tcW w:w="604" w:type="dxa"/>
                  <w:shd w:val="clear" w:color="auto" w:fill="737373"/>
                </w:tcPr>
                <w:p w14:paraId="5C487BD2" w14:textId="77777777" w:rsidR="00CF0D91" w:rsidRPr="00741F99" w:rsidRDefault="00CF0D91" w:rsidP="001A3946">
                  <w:pPr>
                    <w:rPr>
                      <w:sz w:val="16"/>
                      <w:lang w:val="en-US"/>
                    </w:rPr>
                  </w:pPr>
                </w:p>
              </w:tc>
              <w:tc>
                <w:tcPr>
                  <w:tcW w:w="567" w:type="dxa"/>
                </w:tcPr>
                <w:p w14:paraId="63C3089E" w14:textId="77777777" w:rsidR="00CF0D91" w:rsidRPr="00741F99" w:rsidRDefault="00CF0D91" w:rsidP="001A3946">
                  <w:pPr>
                    <w:rPr>
                      <w:sz w:val="16"/>
                      <w:lang w:val="en-US"/>
                    </w:rPr>
                  </w:pPr>
                </w:p>
              </w:tc>
              <w:tc>
                <w:tcPr>
                  <w:tcW w:w="567" w:type="dxa"/>
                  <w:shd w:val="clear" w:color="auto" w:fill="737373"/>
                </w:tcPr>
                <w:p w14:paraId="4C2E93BA" w14:textId="77777777" w:rsidR="00CF0D91" w:rsidRPr="00741F99" w:rsidRDefault="00CF0D91" w:rsidP="001A3946">
                  <w:pPr>
                    <w:rPr>
                      <w:sz w:val="16"/>
                      <w:lang w:val="en-US"/>
                    </w:rPr>
                  </w:pPr>
                </w:p>
              </w:tc>
              <w:tc>
                <w:tcPr>
                  <w:tcW w:w="549" w:type="dxa"/>
                </w:tcPr>
                <w:p w14:paraId="31E629DA" w14:textId="77777777" w:rsidR="00CF0D91" w:rsidRPr="00741F99" w:rsidRDefault="00CF0D91" w:rsidP="001A3946">
                  <w:pPr>
                    <w:rPr>
                      <w:sz w:val="16"/>
                      <w:lang w:val="en-US"/>
                    </w:rPr>
                  </w:pPr>
                </w:p>
              </w:tc>
              <w:tc>
                <w:tcPr>
                  <w:tcW w:w="585" w:type="dxa"/>
                  <w:shd w:val="clear" w:color="auto" w:fill="737373"/>
                </w:tcPr>
                <w:p w14:paraId="65E05D85" w14:textId="77777777" w:rsidR="00CF0D91" w:rsidRPr="00741F99" w:rsidRDefault="00CF0D91" w:rsidP="001A3946">
                  <w:pPr>
                    <w:rPr>
                      <w:sz w:val="16"/>
                      <w:lang w:val="en-US"/>
                    </w:rPr>
                  </w:pPr>
                </w:p>
              </w:tc>
            </w:tr>
            <w:tr w:rsidR="00CF0D91" w:rsidRPr="00741F99" w14:paraId="3941C142" w14:textId="77777777">
              <w:trPr>
                <w:cantSplit/>
              </w:trPr>
              <w:tc>
                <w:tcPr>
                  <w:tcW w:w="354" w:type="dxa"/>
                </w:tcPr>
                <w:p w14:paraId="5B185F33"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51090410" w14:textId="77777777" w:rsidR="00CF0D91" w:rsidRPr="00741F99" w:rsidRDefault="00CF0D91" w:rsidP="001A3946">
                  <w:pPr>
                    <w:rPr>
                      <w:sz w:val="16"/>
                      <w:lang w:val="en-US"/>
                    </w:rPr>
                  </w:pPr>
                </w:p>
              </w:tc>
              <w:tc>
                <w:tcPr>
                  <w:tcW w:w="567" w:type="dxa"/>
                </w:tcPr>
                <w:p w14:paraId="61EDC02A" w14:textId="77777777" w:rsidR="00CF0D91" w:rsidRPr="00741F99" w:rsidRDefault="00CF0D91" w:rsidP="001A3946">
                  <w:pPr>
                    <w:rPr>
                      <w:sz w:val="16"/>
                      <w:lang w:val="en-US"/>
                    </w:rPr>
                  </w:pPr>
                </w:p>
              </w:tc>
              <w:tc>
                <w:tcPr>
                  <w:tcW w:w="556" w:type="dxa"/>
                  <w:shd w:val="clear" w:color="auto" w:fill="737373"/>
                </w:tcPr>
                <w:p w14:paraId="78F1E9BD" w14:textId="77777777" w:rsidR="00CF0D91" w:rsidRPr="00741F99" w:rsidRDefault="00CF0D91" w:rsidP="001A3946">
                  <w:pPr>
                    <w:rPr>
                      <w:sz w:val="16"/>
                      <w:lang w:val="en-US"/>
                    </w:rPr>
                  </w:pPr>
                </w:p>
              </w:tc>
              <w:tc>
                <w:tcPr>
                  <w:tcW w:w="585" w:type="dxa"/>
                </w:tcPr>
                <w:p w14:paraId="73A0F9BC"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19987BA" w14:textId="77777777" w:rsidR="00CF0D91" w:rsidRPr="00741F99" w:rsidRDefault="00CF0D91" w:rsidP="001A3946">
                  <w:pPr>
                    <w:rPr>
                      <w:sz w:val="16"/>
                      <w:lang w:val="en-US"/>
                    </w:rPr>
                  </w:pPr>
                </w:p>
              </w:tc>
              <w:tc>
                <w:tcPr>
                  <w:tcW w:w="586" w:type="dxa"/>
                </w:tcPr>
                <w:p w14:paraId="79F8A9BB" w14:textId="77777777" w:rsidR="00CF0D91" w:rsidRPr="00741F99" w:rsidRDefault="00CF0D91" w:rsidP="001A3946">
                  <w:pPr>
                    <w:rPr>
                      <w:sz w:val="16"/>
                      <w:lang w:val="en-US"/>
                    </w:rPr>
                  </w:pPr>
                </w:p>
              </w:tc>
              <w:tc>
                <w:tcPr>
                  <w:tcW w:w="548" w:type="dxa"/>
                </w:tcPr>
                <w:p w14:paraId="53946FDB" w14:textId="77777777" w:rsidR="00CF0D91" w:rsidRPr="00741F99" w:rsidRDefault="00CF0D91" w:rsidP="001A3946">
                  <w:pPr>
                    <w:rPr>
                      <w:sz w:val="16"/>
                      <w:lang w:val="en-US"/>
                    </w:rPr>
                  </w:pPr>
                </w:p>
              </w:tc>
              <w:tc>
                <w:tcPr>
                  <w:tcW w:w="604" w:type="dxa"/>
                  <w:shd w:val="clear" w:color="auto" w:fill="737373"/>
                </w:tcPr>
                <w:p w14:paraId="009412C8" w14:textId="77777777" w:rsidR="00CF0D91" w:rsidRPr="00741F99" w:rsidRDefault="00CF0D91" w:rsidP="001A3946">
                  <w:pPr>
                    <w:rPr>
                      <w:sz w:val="16"/>
                      <w:lang w:val="en-US"/>
                    </w:rPr>
                  </w:pPr>
                </w:p>
              </w:tc>
              <w:tc>
                <w:tcPr>
                  <w:tcW w:w="567" w:type="dxa"/>
                </w:tcPr>
                <w:p w14:paraId="4BA13D8D" w14:textId="77777777" w:rsidR="00CF0D91" w:rsidRPr="00741F99" w:rsidRDefault="00CF0D91" w:rsidP="001A3946">
                  <w:pPr>
                    <w:rPr>
                      <w:sz w:val="16"/>
                      <w:lang w:val="en-US"/>
                    </w:rPr>
                  </w:pPr>
                </w:p>
              </w:tc>
              <w:tc>
                <w:tcPr>
                  <w:tcW w:w="567" w:type="dxa"/>
                  <w:shd w:val="clear" w:color="auto" w:fill="737373"/>
                </w:tcPr>
                <w:p w14:paraId="03C31B3A" w14:textId="77777777" w:rsidR="00CF0D91" w:rsidRPr="00741F99" w:rsidRDefault="00CF0D91" w:rsidP="001A3946">
                  <w:pPr>
                    <w:rPr>
                      <w:sz w:val="16"/>
                      <w:lang w:val="en-US"/>
                    </w:rPr>
                  </w:pPr>
                </w:p>
              </w:tc>
              <w:tc>
                <w:tcPr>
                  <w:tcW w:w="549" w:type="dxa"/>
                </w:tcPr>
                <w:p w14:paraId="6EF82635" w14:textId="77777777" w:rsidR="00CF0D91" w:rsidRPr="00741F99" w:rsidRDefault="00CF0D91" w:rsidP="001A3946">
                  <w:pPr>
                    <w:rPr>
                      <w:sz w:val="16"/>
                      <w:lang w:val="en-US"/>
                    </w:rPr>
                  </w:pPr>
                </w:p>
              </w:tc>
              <w:tc>
                <w:tcPr>
                  <w:tcW w:w="585" w:type="dxa"/>
                  <w:shd w:val="clear" w:color="auto" w:fill="737373"/>
                </w:tcPr>
                <w:p w14:paraId="40DEAA8D" w14:textId="77777777" w:rsidR="00CF0D91" w:rsidRPr="00741F99" w:rsidRDefault="00CF0D91" w:rsidP="001A3946">
                  <w:pPr>
                    <w:rPr>
                      <w:sz w:val="16"/>
                      <w:lang w:val="en-US"/>
                    </w:rPr>
                  </w:pPr>
                </w:p>
              </w:tc>
            </w:tr>
            <w:tr w:rsidR="00CF0D91" w:rsidRPr="00741F99" w14:paraId="0588CFFF" w14:textId="77777777">
              <w:trPr>
                <w:cantSplit/>
              </w:trPr>
              <w:tc>
                <w:tcPr>
                  <w:tcW w:w="354" w:type="dxa"/>
                </w:tcPr>
                <w:p w14:paraId="2A9FD93E"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515DF850" w14:textId="77777777" w:rsidR="00CF0D91" w:rsidRPr="00741F99" w:rsidRDefault="00CF0D91" w:rsidP="001A3946">
                  <w:pPr>
                    <w:rPr>
                      <w:sz w:val="16"/>
                      <w:lang w:val="en-US"/>
                    </w:rPr>
                  </w:pPr>
                </w:p>
              </w:tc>
              <w:tc>
                <w:tcPr>
                  <w:tcW w:w="567" w:type="dxa"/>
                </w:tcPr>
                <w:p w14:paraId="1D0BF845" w14:textId="77777777" w:rsidR="00CF0D91" w:rsidRPr="00741F99" w:rsidRDefault="00CF0D91" w:rsidP="001A3946">
                  <w:pPr>
                    <w:rPr>
                      <w:sz w:val="16"/>
                      <w:lang w:val="en-US"/>
                    </w:rPr>
                  </w:pPr>
                </w:p>
              </w:tc>
              <w:tc>
                <w:tcPr>
                  <w:tcW w:w="556" w:type="dxa"/>
                  <w:tcBorders>
                    <w:bottom w:val="single" w:sz="6" w:space="0" w:color="auto"/>
                  </w:tcBorders>
                </w:tcPr>
                <w:p w14:paraId="6F40356C" w14:textId="77777777" w:rsidR="00CF0D91" w:rsidRPr="00741F99" w:rsidRDefault="00CF0D91" w:rsidP="001A3946">
                  <w:pPr>
                    <w:rPr>
                      <w:sz w:val="16"/>
                      <w:lang w:val="en-US"/>
                    </w:rPr>
                  </w:pPr>
                </w:p>
              </w:tc>
              <w:tc>
                <w:tcPr>
                  <w:tcW w:w="585" w:type="dxa"/>
                </w:tcPr>
                <w:p w14:paraId="0D4E5F95" w14:textId="77777777" w:rsidR="00CF0D91" w:rsidRPr="00741F99" w:rsidRDefault="00CF0D91" w:rsidP="001A3946">
                  <w:pPr>
                    <w:rPr>
                      <w:sz w:val="16"/>
                      <w:lang w:val="en-US"/>
                    </w:rPr>
                  </w:pPr>
                </w:p>
              </w:tc>
              <w:tc>
                <w:tcPr>
                  <w:tcW w:w="530" w:type="dxa"/>
                </w:tcPr>
                <w:p w14:paraId="12B5879C" w14:textId="77777777" w:rsidR="00CF0D91" w:rsidRPr="00741F99" w:rsidRDefault="00CF0D91" w:rsidP="001A3946">
                  <w:pPr>
                    <w:rPr>
                      <w:sz w:val="16"/>
                      <w:lang w:val="en-US"/>
                    </w:rPr>
                  </w:pPr>
                </w:p>
              </w:tc>
              <w:tc>
                <w:tcPr>
                  <w:tcW w:w="586" w:type="dxa"/>
                  <w:tcBorders>
                    <w:bottom w:val="single" w:sz="6" w:space="0" w:color="auto"/>
                  </w:tcBorders>
                </w:tcPr>
                <w:p w14:paraId="59203327" w14:textId="77777777" w:rsidR="00CF0D91" w:rsidRPr="00741F99" w:rsidRDefault="00CF0D91" w:rsidP="001A3946">
                  <w:pPr>
                    <w:rPr>
                      <w:sz w:val="16"/>
                      <w:lang w:val="en-US"/>
                    </w:rPr>
                  </w:pPr>
                </w:p>
              </w:tc>
              <w:tc>
                <w:tcPr>
                  <w:tcW w:w="548" w:type="dxa"/>
                </w:tcPr>
                <w:p w14:paraId="435743F2" w14:textId="77777777" w:rsidR="00CF0D91" w:rsidRPr="00741F99" w:rsidRDefault="00CF0D91" w:rsidP="001A3946">
                  <w:pPr>
                    <w:rPr>
                      <w:sz w:val="16"/>
                      <w:lang w:val="en-US"/>
                    </w:rPr>
                  </w:pPr>
                </w:p>
              </w:tc>
              <w:tc>
                <w:tcPr>
                  <w:tcW w:w="604" w:type="dxa"/>
                  <w:tcBorders>
                    <w:bottom w:val="single" w:sz="6" w:space="0" w:color="auto"/>
                  </w:tcBorders>
                </w:tcPr>
                <w:p w14:paraId="05D68085" w14:textId="77777777" w:rsidR="00CF0D91" w:rsidRPr="00741F99" w:rsidRDefault="00CF0D91" w:rsidP="001A3946">
                  <w:pPr>
                    <w:rPr>
                      <w:sz w:val="16"/>
                      <w:lang w:val="en-US"/>
                    </w:rPr>
                  </w:pPr>
                </w:p>
              </w:tc>
              <w:tc>
                <w:tcPr>
                  <w:tcW w:w="567" w:type="dxa"/>
                </w:tcPr>
                <w:p w14:paraId="110D2D7C" w14:textId="77777777" w:rsidR="00CF0D91" w:rsidRPr="00741F99" w:rsidRDefault="00CF0D91" w:rsidP="001A3946">
                  <w:pPr>
                    <w:rPr>
                      <w:sz w:val="16"/>
                      <w:lang w:val="en-US"/>
                    </w:rPr>
                  </w:pPr>
                </w:p>
              </w:tc>
              <w:tc>
                <w:tcPr>
                  <w:tcW w:w="567" w:type="dxa"/>
                  <w:tcBorders>
                    <w:bottom w:val="single" w:sz="6" w:space="0" w:color="auto"/>
                  </w:tcBorders>
                </w:tcPr>
                <w:p w14:paraId="4196A63E" w14:textId="77777777" w:rsidR="00CF0D91" w:rsidRPr="00741F99" w:rsidRDefault="00CF0D91" w:rsidP="001A3946">
                  <w:pPr>
                    <w:rPr>
                      <w:sz w:val="16"/>
                      <w:lang w:val="en-US"/>
                    </w:rPr>
                  </w:pPr>
                </w:p>
              </w:tc>
              <w:tc>
                <w:tcPr>
                  <w:tcW w:w="549" w:type="dxa"/>
                </w:tcPr>
                <w:p w14:paraId="4B747B34" w14:textId="77777777" w:rsidR="00CF0D91" w:rsidRPr="00741F99" w:rsidRDefault="00CF0D91" w:rsidP="001A3946">
                  <w:pPr>
                    <w:rPr>
                      <w:sz w:val="16"/>
                      <w:lang w:val="en-US"/>
                    </w:rPr>
                  </w:pPr>
                </w:p>
              </w:tc>
              <w:tc>
                <w:tcPr>
                  <w:tcW w:w="585" w:type="dxa"/>
                  <w:tcBorders>
                    <w:bottom w:val="single" w:sz="6" w:space="0" w:color="auto"/>
                  </w:tcBorders>
                </w:tcPr>
                <w:p w14:paraId="4EA75C32" w14:textId="77777777" w:rsidR="00CF0D91" w:rsidRPr="00741F99" w:rsidRDefault="00CF0D91" w:rsidP="001A3946">
                  <w:pPr>
                    <w:rPr>
                      <w:sz w:val="16"/>
                      <w:lang w:val="en-US"/>
                    </w:rPr>
                  </w:pPr>
                </w:p>
              </w:tc>
            </w:tr>
            <w:tr w:rsidR="00CF0D91" w:rsidRPr="00741F99" w14:paraId="4CF9987A" w14:textId="77777777">
              <w:trPr>
                <w:cantSplit/>
              </w:trPr>
              <w:tc>
                <w:tcPr>
                  <w:tcW w:w="354" w:type="dxa"/>
                </w:tcPr>
                <w:p w14:paraId="6CA01757"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54AC5D2A" w14:textId="77777777" w:rsidR="00CF0D91" w:rsidRPr="00741F99" w:rsidRDefault="00CF0D91" w:rsidP="001A3946">
                  <w:pPr>
                    <w:rPr>
                      <w:sz w:val="16"/>
                      <w:lang w:val="en-US"/>
                    </w:rPr>
                  </w:pPr>
                </w:p>
              </w:tc>
              <w:tc>
                <w:tcPr>
                  <w:tcW w:w="567" w:type="dxa"/>
                </w:tcPr>
                <w:p w14:paraId="737EF822" w14:textId="77777777" w:rsidR="00CF0D91" w:rsidRPr="00741F99" w:rsidRDefault="00CF0D91" w:rsidP="001A3946">
                  <w:pPr>
                    <w:rPr>
                      <w:sz w:val="16"/>
                      <w:lang w:val="en-US"/>
                    </w:rPr>
                  </w:pPr>
                </w:p>
              </w:tc>
              <w:tc>
                <w:tcPr>
                  <w:tcW w:w="556" w:type="dxa"/>
                  <w:shd w:val="clear" w:color="auto" w:fill="737373"/>
                </w:tcPr>
                <w:p w14:paraId="6902356C" w14:textId="77777777" w:rsidR="00CF0D91" w:rsidRPr="00741F99" w:rsidRDefault="00CF0D91" w:rsidP="001A3946">
                  <w:pPr>
                    <w:rPr>
                      <w:sz w:val="16"/>
                      <w:lang w:val="en-US"/>
                    </w:rPr>
                  </w:pPr>
                </w:p>
              </w:tc>
              <w:tc>
                <w:tcPr>
                  <w:tcW w:w="585" w:type="dxa"/>
                </w:tcPr>
                <w:p w14:paraId="14C860DB" w14:textId="77777777" w:rsidR="00CF0D91" w:rsidRPr="00741F99" w:rsidRDefault="00CF0D91" w:rsidP="001A3946">
                  <w:pPr>
                    <w:rPr>
                      <w:sz w:val="16"/>
                      <w:lang w:val="en-US"/>
                    </w:rPr>
                  </w:pPr>
                </w:p>
              </w:tc>
              <w:tc>
                <w:tcPr>
                  <w:tcW w:w="530" w:type="dxa"/>
                  <w:shd w:val="clear" w:color="auto" w:fill="737373"/>
                </w:tcPr>
                <w:p w14:paraId="66386542" w14:textId="77777777" w:rsidR="00CF0D91" w:rsidRPr="00741F99" w:rsidRDefault="00CF0D91" w:rsidP="001A3946">
                  <w:pPr>
                    <w:rPr>
                      <w:sz w:val="16"/>
                      <w:lang w:val="en-US"/>
                    </w:rPr>
                  </w:pPr>
                </w:p>
              </w:tc>
              <w:tc>
                <w:tcPr>
                  <w:tcW w:w="586" w:type="dxa"/>
                </w:tcPr>
                <w:p w14:paraId="1C917B8E" w14:textId="77777777" w:rsidR="00CF0D91" w:rsidRPr="00741F99" w:rsidRDefault="00CF0D91" w:rsidP="001A3946">
                  <w:pPr>
                    <w:rPr>
                      <w:sz w:val="16"/>
                      <w:lang w:val="en-US"/>
                    </w:rPr>
                  </w:pPr>
                </w:p>
              </w:tc>
              <w:tc>
                <w:tcPr>
                  <w:tcW w:w="548" w:type="dxa"/>
                </w:tcPr>
                <w:p w14:paraId="143DC39D" w14:textId="77777777" w:rsidR="00CF0D91" w:rsidRPr="00741F99" w:rsidRDefault="00CF0D91" w:rsidP="001A3946">
                  <w:pPr>
                    <w:rPr>
                      <w:sz w:val="16"/>
                      <w:lang w:val="en-US"/>
                    </w:rPr>
                  </w:pPr>
                </w:p>
              </w:tc>
              <w:tc>
                <w:tcPr>
                  <w:tcW w:w="604" w:type="dxa"/>
                  <w:shd w:val="clear" w:color="auto" w:fill="737373"/>
                </w:tcPr>
                <w:p w14:paraId="20862D63" w14:textId="77777777" w:rsidR="00CF0D91" w:rsidRPr="00741F99" w:rsidRDefault="00CF0D91" w:rsidP="001A3946">
                  <w:pPr>
                    <w:rPr>
                      <w:sz w:val="16"/>
                      <w:lang w:val="en-US"/>
                    </w:rPr>
                  </w:pPr>
                </w:p>
              </w:tc>
              <w:tc>
                <w:tcPr>
                  <w:tcW w:w="567" w:type="dxa"/>
                </w:tcPr>
                <w:p w14:paraId="5687F027" w14:textId="77777777" w:rsidR="00CF0D91" w:rsidRPr="00741F99" w:rsidRDefault="00CF0D91" w:rsidP="001A3946">
                  <w:pPr>
                    <w:rPr>
                      <w:sz w:val="16"/>
                      <w:lang w:val="en-US"/>
                    </w:rPr>
                  </w:pPr>
                </w:p>
              </w:tc>
              <w:tc>
                <w:tcPr>
                  <w:tcW w:w="567" w:type="dxa"/>
                  <w:shd w:val="clear" w:color="auto" w:fill="737373"/>
                </w:tcPr>
                <w:p w14:paraId="3814E30F" w14:textId="77777777" w:rsidR="00CF0D91" w:rsidRPr="00741F99" w:rsidRDefault="00CF0D91" w:rsidP="001A3946">
                  <w:pPr>
                    <w:rPr>
                      <w:sz w:val="16"/>
                      <w:lang w:val="en-US"/>
                    </w:rPr>
                  </w:pPr>
                </w:p>
              </w:tc>
              <w:tc>
                <w:tcPr>
                  <w:tcW w:w="549" w:type="dxa"/>
                </w:tcPr>
                <w:p w14:paraId="14577697" w14:textId="77777777" w:rsidR="00CF0D91" w:rsidRPr="00741F99" w:rsidRDefault="00CF0D91" w:rsidP="001A3946">
                  <w:pPr>
                    <w:rPr>
                      <w:sz w:val="16"/>
                      <w:lang w:val="en-US"/>
                    </w:rPr>
                  </w:pPr>
                </w:p>
              </w:tc>
              <w:tc>
                <w:tcPr>
                  <w:tcW w:w="585" w:type="dxa"/>
                  <w:shd w:val="clear" w:color="auto" w:fill="737373"/>
                </w:tcPr>
                <w:p w14:paraId="7A6D44E9" w14:textId="77777777" w:rsidR="00CF0D91" w:rsidRPr="00741F99" w:rsidRDefault="00CF0D91" w:rsidP="001A3946">
                  <w:pPr>
                    <w:rPr>
                      <w:sz w:val="16"/>
                      <w:lang w:val="en-US"/>
                    </w:rPr>
                  </w:pPr>
                </w:p>
              </w:tc>
            </w:tr>
            <w:tr w:rsidR="00CF0D91" w:rsidRPr="00741F99" w14:paraId="1D26F6DB" w14:textId="77777777">
              <w:trPr>
                <w:cantSplit/>
              </w:trPr>
              <w:tc>
                <w:tcPr>
                  <w:tcW w:w="354" w:type="dxa"/>
                </w:tcPr>
                <w:p w14:paraId="1E5B67A6"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33A4114A" w14:textId="77777777" w:rsidR="00CF0D91" w:rsidRPr="00741F99" w:rsidRDefault="00CF0D91" w:rsidP="001A3946">
                  <w:pPr>
                    <w:rPr>
                      <w:sz w:val="16"/>
                      <w:lang w:val="en-US"/>
                    </w:rPr>
                  </w:pPr>
                </w:p>
              </w:tc>
              <w:tc>
                <w:tcPr>
                  <w:tcW w:w="567" w:type="dxa"/>
                </w:tcPr>
                <w:p w14:paraId="38381063" w14:textId="77777777" w:rsidR="00CF0D91" w:rsidRPr="00741F99" w:rsidRDefault="00CF0D91" w:rsidP="001A3946">
                  <w:pPr>
                    <w:rPr>
                      <w:sz w:val="16"/>
                      <w:lang w:val="en-US"/>
                    </w:rPr>
                  </w:pPr>
                </w:p>
              </w:tc>
              <w:tc>
                <w:tcPr>
                  <w:tcW w:w="556" w:type="dxa"/>
                  <w:shd w:val="clear" w:color="auto" w:fill="737373"/>
                </w:tcPr>
                <w:p w14:paraId="59D96AE6" w14:textId="77777777" w:rsidR="00CF0D91" w:rsidRPr="00741F99" w:rsidRDefault="00CF0D91" w:rsidP="001A3946">
                  <w:pPr>
                    <w:rPr>
                      <w:sz w:val="16"/>
                      <w:lang w:val="en-US"/>
                    </w:rPr>
                  </w:pPr>
                </w:p>
              </w:tc>
              <w:tc>
                <w:tcPr>
                  <w:tcW w:w="585" w:type="dxa"/>
                </w:tcPr>
                <w:p w14:paraId="04E6D79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6E9941F" w14:textId="77777777" w:rsidR="00CF0D91" w:rsidRPr="00741F99" w:rsidRDefault="00CF0D91" w:rsidP="001A3946">
                  <w:pPr>
                    <w:rPr>
                      <w:sz w:val="16"/>
                      <w:lang w:val="en-US"/>
                    </w:rPr>
                  </w:pPr>
                </w:p>
              </w:tc>
              <w:tc>
                <w:tcPr>
                  <w:tcW w:w="586" w:type="dxa"/>
                </w:tcPr>
                <w:p w14:paraId="69E4420D" w14:textId="77777777" w:rsidR="00CF0D91" w:rsidRPr="00741F99" w:rsidRDefault="00CF0D91" w:rsidP="001A3946">
                  <w:pPr>
                    <w:rPr>
                      <w:sz w:val="16"/>
                      <w:lang w:val="en-US"/>
                    </w:rPr>
                  </w:pPr>
                </w:p>
              </w:tc>
              <w:tc>
                <w:tcPr>
                  <w:tcW w:w="548" w:type="dxa"/>
                </w:tcPr>
                <w:p w14:paraId="74C6CFED" w14:textId="77777777" w:rsidR="00CF0D91" w:rsidRPr="00741F99" w:rsidRDefault="00CF0D91" w:rsidP="001A3946">
                  <w:pPr>
                    <w:rPr>
                      <w:sz w:val="16"/>
                      <w:lang w:val="en-US"/>
                    </w:rPr>
                  </w:pPr>
                </w:p>
              </w:tc>
              <w:tc>
                <w:tcPr>
                  <w:tcW w:w="604" w:type="dxa"/>
                  <w:shd w:val="clear" w:color="auto" w:fill="737373"/>
                </w:tcPr>
                <w:p w14:paraId="0A23A3D2" w14:textId="77777777" w:rsidR="00CF0D91" w:rsidRPr="00741F99" w:rsidRDefault="00CF0D91" w:rsidP="001A3946">
                  <w:pPr>
                    <w:rPr>
                      <w:sz w:val="16"/>
                      <w:lang w:val="en-US"/>
                    </w:rPr>
                  </w:pPr>
                </w:p>
              </w:tc>
              <w:tc>
                <w:tcPr>
                  <w:tcW w:w="567" w:type="dxa"/>
                </w:tcPr>
                <w:p w14:paraId="14507859" w14:textId="77777777" w:rsidR="00CF0D91" w:rsidRPr="00741F99" w:rsidRDefault="00CF0D91" w:rsidP="001A3946">
                  <w:pPr>
                    <w:rPr>
                      <w:sz w:val="16"/>
                      <w:lang w:val="en-US"/>
                    </w:rPr>
                  </w:pPr>
                </w:p>
              </w:tc>
              <w:tc>
                <w:tcPr>
                  <w:tcW w:w="567" w:type="dxa"/>
                  <w:shd w:val="clear" w:color="auto" w:fill="737373"/>
                </w:tcPr>
                <w:p w14:paraId="6E25A5A0" w14:textId="77777777" w:rsidR="00CF0D91" w:rsidRPr="00741F99" w:rsidRDefault="00CF0D91" w:rsidP="001A3946">
                  <w:pPr>
                    <w:rPr>
                      <w:sz w:val="16"/>
                      <w:lang w:val="en-US"/>
                    </w:rPr>
                  </w:pPr>
                </w:p>
              </w:tc>
              <w:tc>
                <w:tcPr>
                  <w:tcW w:w="549" w:type="dxa"/>
                </w:tcPr>
                <w:p w14:paraId="354FED47" w14:textId="77777777" w:rsidR="00CF0D91" w:rsidRPr="00741F99" w:rsidRDefault="00CF0D91" w:rsidP="001A3946">
                  <w:pPr>
                    <w:rPr>
                      <w:sz w:val="16"/>
                      <w:lang w:val="en-US"/>
                    </w:rPr>
                  </w:pPr>
                </w:p>
              </w:tc>
              <w:tc>
                <w:tcPr>
                  <w:tcW w:w="585" w:type="dxa"/>
                  <w:shd w:val="clear" w:color="auto" w:fill="737373"/>
                </w:tcPr>
                <w:p w14:paraId="564E83E6" w14:textId="77777777" w:rsidR="00CF0D91" w:rsidRPr="00741F99" w:rsidRDefault="00CF0D91" w:rsidP="001A3946">
                  <w:pPr>
                    <w:rPr>
                      <w:sz w:val="16"/>
                      <w:lang w:val="en-US"/>
                    </w:rPr>
                  </w:pPr>
                </w:p>
              </w:tc>
            </w:tr>
            <w:tr w:rsidR="00CF0D91" w:rsidRPr="00741F99" w14:paraId="42B9FBE3" w14:textId="77777777">
              <w:trPr>
                <w:cantSplit/>
              </w:trPr>
              <w:tc>
                <w:tcPr>
                  <w:tcW w:w="354" w:type="dxa"/>
                </w:tcPr>
                <w:p w14:paraId="7AD90366"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72646A12" w14:textId="77777777" w:rsidR="00CF0D91" w:rsidRPr="00741F99" w:rsidRDefault="00CF0D91" w:rsidP="001A3946">
                  <w:pPr>
                    <w:rPr>
                      <w:sz w:val="16"/>
                      <w:lang w:val="en-US"/>
                    </w:rPr>
                  </w:pPr>
                </w:p>
              </w:tc>
              <w:tc>
                <w:tcPr>
                  <w:tcW w:w="567" w:type="dxa"/>
                </w:tcPr>
                <w:p w14:paraId="114624DC" w14:textId="77777777" w:rsidR="00CF0D91" w:rsidRPr="00741F99" w:rsidRDefault="00CF0D91" w:rsidP="001A3946">
                  <w:pPr>
                    <w:rPr>
                      <w:sz w:val="16"/>
                      <w:lang w:val="en-US"/>
                    </w:rPr>
                  </w:pPr>
                </w:p>
              </w:tc>
              <w:tc>
                <w:tcPr>
                  <w:tcW w:w="556" w:type="dxa"/>
                  <w:tcBorders>
                    <w:bottom w:val="single" w:sz="6" w:space="0" w:color="auto"/>
                  </w:tcBorders>
                </w:tcPr>
                <w:p w14:paraId="4B00CA30" w14:textId="77777777" w:rsidR="00CF0D91" w:rsidRPr="00741F99" w:rsidRDefault="00CF0D91" w:rsidP="001A3946">
                  <w:pPr>
                    <w:rPr>
                      <w:sz w:val="16"/>
                      <w:lang w:val="en-US"/>
                    </w:rPr>
                  </w:pPr>
                </w:p>
              </w:tc>
              <w:tc>
                <w:tcPr>
                  <w:tcW w:w="585" w:type="dxa"/>
                </w:tcPr>
                <w:p w14:paraId="78596B1A" w14:textId="77777777" w:rsidR="00CF0D91" w:rsidRPr="00741F99" w:rsidRDefault="00CF0D91" w:rsidP="001A3946">
                  <w:pPr>
                    <w:rPr>
                      <w:sz w:val="16"/>
                      <w:lang w:val="en-US"/>
                    </w:rPr>
                  </w:pPr>
                </w:p>
              </w:tc>
              <w:tc>
                <w:tcPr>
                  <w:tcW w:w="530" w:type="dxa"/>
                </w:tcPr>
                <w:p w14:paraId="196EB238" w14:textId="77777777" w:rsidR="00CF0D91" w:rsidRPr="00741F99" w:rsidRDefault="00CF0D91" w:rsidP="001A3946">
                  <w:pPr>
                    <w:rPr>
                      <w:sz w:val="16"/>
                      <w:lang w:val="en-US"/>
                    </w:rPr>
                  </w:pPr>
                </w:p>
              </w:tc>
              <w:tc>
                <w:tcPr>
                  <w:tcW w:w="586" w:type="dxa"/>
                  <w:tcBorders>
                    <w:bottom w:val="single" w:sz="6" w:space="0" w:color="auto"/>
                  </w:tcBorders>
                </w:tcPr>
                <w:p w14:paraId="46B7C5DE" w14:textId="77777777" w:rsidR="00CF0D91" w:rsidRPr="00741F99" w:rsidRDefault="00CF0D91" w:rsidP="001A3946">
                  <w:pPr>
                    <w:rPr>
                      <w:sz w:val="16"/>
                      <w:lang w:val="en-US"/>
                    </w:rPr>
                  </w:pPr>
                </w:p>
              </w:tc>
              <w:tc>
                <w:tcPr>
                  <w:tcW w:w="548" w:type="dxa"/>
                </w:tcPr>
                <w:p w14:paraId="132E9FFB" w14:textId="77777777" w:rsidR="00CF0D91" w:rsidRPr="00741F99" w:rsidRDefault="00CF0D91" w:rsidP="001A3946">
                  <w:pPr>
                    <w:rPr>
                      <w:sz w:val="16"/>
                      <w:lang w:val="en-US"/>
                    </w:rPr>
                  </w:pPr>
                </w:p>
              </w:tc>
              <w:tc>
                <w:tcPr>
                  <w:tcW w:w="604" w:type="dxa"/>
                  <w:tcBorders>
                    <w:bottom w:val="single" w:sz="6" w:space="0" w:color="auto"/>
                  </w:tcBorders>
                </w:tcPr>
                <w:p w14:paraId="7EBC1AD9" w14:textId="77777777" w:rsidR="00CF0D91" w:rsidRPr="00741F99" w:rsidRDefault="00CF0D91" w:rsidP="001A3946">
                  <w:pPr>
                    <w:rPr>
                      <w:sz w:val="16"/>
                      <w:lang w:val="en-US"/>
                    </w:rPr>
                  </w:pPr>
                </w:p>
              </w:tc>
              <w:tc>
                <w:tcPr>
                  <w:tcW w:w="567" w:type="dxa"/>
                </w:tcPr>
                <w:p w14:paraId="115EFFA7" w14:textId="77777777" w:rsidR="00CF0D91" w:rsidRPr="00741F99" w:rsidRDefault="00CF0D91" w:rsidP="001A3946">
                  <w:pPr>
                    <w:rPr>
                      <w:sz w:val="16"/>
                      <w:lang w:val="en-US"/>
                    </w:rPr>
                  </w:pPr>
                </w:p>
              </w:tc>
              <w:tc>
                <w:tcPr>
                  <w:tcW w:w="567" w:type="dxa"/>
                  <w:tcBorders>
                    <w:bottom w:val="single" w:sz="6" w:space="0" w:color="auto"/>
                  </w:tcBorders>
                </w:tcPr>
                <w:p w14:paraId="04827739" w14:textId="77777777" w:rsidR="00CF0D91" w:rsidRPr="00741F99" w:rsidRDefault="00CF0D91" w:rsidP="001A3946">
                  <w:pPr>
                    <w:rPr>
                      <w:sz w:val="16"/>
                      <w:lang w:val="en-US"/>
                    </w:rPr>
                  </w:pPr>
                </w:p>
              </w:tc>
              <w:tc>
                <w:tcPr>
                  <w:tcW w:w="549" w:type="dxa"/>
                </w:tcPr>
                <w:p w14:paraId="1C24791C" w14:textId="77777777" w:rsidR="00CF0D91" w:rsidRPr="00741F99" w:rsidRDefault="00CF0D91" w:rsidP="001A3946">
                  <w:pPr>
                    <w:rPr>
                      <w:sz w:val="16"/>
                      <w:lang w:val="en-US"/>
                    </w:rPr>
                  </w:pPr>
                </w:p>
              </w:tc>
              <w:tc>
                <w:tcPr>
                  <w:tcW w:w="585" w:type="dxa"/>
                  <w:tcBorders>
                    <w:bottom w:val="single" w:sz="6" w:space="0" w:color="auto"/>
                  </w:tcBorders>
                </w:tcPr>
                <w:p w14:paraId="3E46F1E0" w14:textId="77777777" w:rsidR="00CF0D91" w:rsidRPr="00741F99" w:rsidRDefault="00CF0D91" w:rsidP="001A3946">
                  <w:pPr>
                    <w:rPr>
                      <w:sz w:val="16"/>
                      <w:lang w:val="en-US"/>
                    </w:rPr>
                  </w:pPr>
                </w:p>
              </w:tc>
            </w:tr>
            <w:tr w:rsidR="00CF0D91" w:rsidRPr="00741F99" w14:paraId="50D51629" w14:textId="77777777">
              <w:trPr>
                <w:cantSplit/>
              </w:trPr>
              <w:tc>
                <w:tcPr>
                  <w:tcW w:w="354" w:type="dxa"/>
                </w:tcPr>
                <w:p w14:paraId="74010150"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659C4FB3" w14:textId="77777777" w:rsidR="00CF0D91" w:rsidRPr="00741F99" w:rsidRDefault="00CF0D91" w:rsidP="001A3946">
                  <w:pPr>
                    <w:rPr>
                      <w:sz w:val="16"/>
                      <w:lang w:val="en-US"/>
                    </w:rPr>
                  </w:pPr>
                </w:p>
              </w:tc>
              <w:tc>
                <w:tcPr>
                  <w:tcW w:w="567" w:type="dxa"/>
                </w:tcPr>
                <w:p w14:paraId="38AA66C3" w14:textId="77777777" w:rsidR="00CF0D91" w:rsidRPr="00741F99" w:rsidRDefault="00CF0D91" w:rsidP="001A3946">
                  <w:pPr>
                    <w:rPr>
                      <w:sz w:val="16"/>
                      <w:lang w:val="en-US"/>
                    </w:rPr>
                  </w:pPr>
                </w:p>
              </w:tc>
              <w:tc>
                <w:tcPr>
                  <w:tcW w:w="556" w:type="dxa"/>
                  <w:shd w:val="clear" w:color="auto" w:fill="737373"/>
                </w:tcPr>
                <w:p w14:paraId="7C350D6B" w14:textId="77777777" w:rsidR="00CF0D91" w:rsidRPr="00741F99" w:rsidRDefault="00CF0D91" w:rsidP="001A3946">
                  <w:pPr>
                    <w:rPr>
                      <w:sz w:val="16"/>
                      <w:lang w:val="en-US"/>
                    </w:rPr>
                  </w:pPr>
                </w:p>
              </w:tc>
              <w:tc>
                <w:tcPr>
                  <w:tcW w:w="585" w:type="dxa"/>
                </w:tcPr>
                <w:p w14:paraId="1A50C61F" w14:textId="77777777" w:rsidR="00CF0D91" w:rsidRPr="00741F99" w:rsidRDefault="00CF0D91" w:rsidP="001A3946">
                  <w:pPr>
                    <w:rPr>
                      <w:sz w:val="16"/>
                      <w:lang w:val="en-US"/>
                    </w:rPr>
                  </w:pPr>
                </w:p>
              </w:tc>
              <w:tc>
                <w:tcPr>
                  <w:tcW w:w="530" w:type="dxa"/>
                  <w:shd w:val="clear" w:color="auto" w:fill="737373"/>
                </w:tcPr>
                <w:p w14:paraId="27CD5DAB" w14:textId="77777777" w:rsidR="00CF0D91" w:rsidRPr="00741F99" w:rsidRDefault="00CF0D91" w:rsidP="001A3946">
                  <w:pPr>
                    <w:rPr>
                      <w:sz w:val="16"/>
                      <w:lang w:val="en-US"/>
                    </w:rPr>
                  </w:pPr>
                </w:p>
              </w:tc>
              <w:tc>
                <w:tcPr>
                  <w:tcW w:w="586" w:type="dxa"/>
                </w:tcPr>
                <w:p w14:paraId="0C8F2AC3" w14:textId="77777777" w:rsidR="00CF0D91" w:rsidRPr="00741F99" w:rsidRDefault="00CF0D91" w:rsidP="001A3946">
                  <w:pPr>
                    <w:rPr>
                      <w:sz w:val="16"/>
                      <w:lang w:val="en-US"/>
                    </w:rPr>
                  </w:pPr>
                </w:p>
              </w:tc>
              <w:tc>
                <w:tcPr>
                  <w:tcW w:w="548" w:type="dxa"/>
                </w:tcPr>
                <w:p w14:paraId="6B6832CF" w14:textId="77777777" w:rsidR="00CF0D91" w:rsidRPr="00741F99" w:rsidRDefault="00CF0D91" w:rsidP="001A3946">
                  <w:pPr>
                    <w:rPr>
                      <w:sz w:val="16"/>
                      <w:lang w:val="en-US"/>
                    </w:rPr>
                  </w:pPr>
                </w:p>
              </w:tc>
              <w:tc>
                <w:tcPr>
                  <w:tcW w:w="604" w:type="dxa"/>
                  <w:shd w:val="clear" w:color="auto" w:fill="737373"/>
                </w:tcPr>
                <w:p w14:paraId="17722357" w14:textId="77777777" w:rsidR="00CF0D91" w:rsidRPr="00741F99" w:rsidRDefault="00CF0D91" w:rsidP="001A3946">
                  <w:pPr>
                    <w:rPr>
                      <w:sz w:val="16"/>
                      <w:lang w:val="en-US"/>
                    </w:rPr>
                  </w:pPr>
                </w:p>
              </w:tc>
              <w:tc>
                <w:tcPr>
                  <w:tcW w:w="567" w:type="dxa"/>
                </w:tcPr>
                <w:p w14:paraId="10C28910" w14:textId="77777777" w:rsidR="00CF0D91" w:rsidRPr="00741F99" w:rsidRDefault="00CF0D91" w:rsidP="001A3946">
                  <w:pPr>
                    <w:rPr>
                      <w:sz w:val="16"/>
                      <w:lang w:val="en-US"/>
                    </w:rPr>
                  </w:pPr>
                </w:p>
              </w:tc>
              <w:tc>
                <w:tcPr>
                  <w:tcW w:w="567" w:type="dxa"/>
                  <w:shd w:val="clear" w:color="auto" w:fill="737373"/>
                </w:tcPr>
                <w:p w14:paraId="1210F718" w14:textId="77777777" w:rsidR="00CF0D91" w:rsidRPr="00741F99" w:rsidRDefault="00CF0D91" w:rsidP="001A3946">
                  <w:pPr>
                    <w:rPr>
                      <w:sz w:val="16"/>
                      <w:lang w:val="en-US"/>
                    </w:rPr>
                  </w:pPr>
                </w:p>
              </w:tc>
              <w:tc>
                <w:tcPr>
                  <w:tcW w:w="549" w:type="dxa"/>
                </w:tcPr>
                <w:p w14:paraId="2FE403C0" w14:textId="77777777" w:rsidR="00CF0D91" w:rsidRPr="00741F99" w:rsidRDefault="00CF0D91" w:rsidP="001A3946">
                  <w:pPr>
                    <w:rPr>
                      <w:sz w:val="16"/>
                      <w:lang w:val="en-US"/>
                    </w:rPr>
                  </w:pPr>
                </w:p>
              </w:tc>
              <w:tc>
                <w:tcPr>
                  <w:tcW w:w="585" w:type="dxa"/>
                  <w:shd w:val="clear" w:color="auto" w:fill="737373"/>
                </w:tcPr>
                <w:p w14:paraId="5970A0C9" w14:textId="77777777" w:rsidR="00CF0D91" w:rsidRPr="00741F99" w:rsidRDefault="00CF0D91" w:rsidP="001A3946">
                  <w:pPr>
                    <w:rPr>
                      <w:sz w:val="16"/>
                      <w:lang w:val="en-US"/>
                    </w:rPr>
                  </w:pPr>
                </w:p>
              </w:tc>
            </w:tr>
            <w:tr w:rsidR="00CF0D91" w:rsidRPr="00741F99" w14:paraId="22B4B8AD" w14:textId="77777777">
              <w:trPr>
                <w:cantSplit/>
              </w:trPr>
              <w:tc>
                <w:tcPr>
                  <w:tcW w:w="354" w:type="dxa"/>
                </w:tcPr>
                <w:p w14:paraId="19C00641"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76BC998B" w14:textId="77777777" w:rsidR="00CF0D91" w:rsidRPr="00741F99" w:rsidRDefault="00CF0D91" w:rsidP="001A3946">
                  <w:pPr>
                    <w:rPr>
                      <w:sz w:val="16"/>
                      <w:lang w:val="en-US"/>
                    </w:rPr>
                  </w:pPr>
                </w:p>
              </w:tc>
              <w:tc>
                <w:tcPr>
                  <w:tcW w:w="567" w:type="dxa"/>
                </w:tcPr>
                <w:p w14:paraId="3C5B5099" w14:textId="77777777" w:rsidR="00CF0D91" w:rsidRPr="00741F99" w:rsidRDefault="00CF0D91" w:rsidP="001A3946">
                  <w:pPr>
                    <w:rPr>
                      <w:sz w:val="16"/>
                      <w:lang w:val="en-US"/>
                    </w:rPr>
                  </w:pPr>
                </w:p>
              </w:tc>
              <w:tc>
                <w:tcPr>
                  <w:tcW w:w="556" w:type="dxa"/>
                  <w:shd w:val="clear" w:color="auto" w:fill="737373"/>
                </w:tcPr>
                <w:p w14:paraId="162FD507" w14:textId="77777777" w:rsidR="00CF0D91" w:rsidRPr="00741F99" w:rsidRDefault="00CF0D91" w:rsidP="001A3946">
                  <w:pPr>
                    <w:rPr>
                      <w:sz w:val="16"/>
                      <w:lang w:val="en-US"/>
                    </w:rPr>
                  </w:pPr>
                </w:p>
              </w:tc>
              <w:tc>
                <w:tcPr>
                  <w:tcW w:w="585" w:type="dxa"/>
                </w:tcPr>
                <w:p w14:paraId="440C200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36302C" w14:textId="77777777" w:rsidR="00CF0D91" w:rsidRPr="00741F99" w:rsidRDefault="00CF0D91" w:rsidP="001A3946">
                  <w:pPr>
                    <w:rPr>
                      <w:sz w:val="16"/>
                      <w:lang w:val="en-US"/>
                    </w:rPr>
                  </w:pPr>
                </w:p>
              </w:tc>
              <w:tc>
                <w:tcPr>
                  <w:tcW w:w="586" w:type="dxa"/>
                </w:tcPr>
                <w:p w14:paraId="59E2CA38" w14:textId="77777777" w:rsidR="00CF0D91" w:rsidRPr="00741F99" w:rsidRDefault="00CF0D91" w:rsidP="001A3946">
                  <w:pPr>
                    <w:rPr>
                      <w:sz w:val="16"/>
                      <w:lang w:val="en-US"/>
                    </w:rPr>
                  </w:pPr>
                </w:p>
              </w:tc>
              <w:tc>
                <w:tcPr>
                  <w:tcW w:w="548" w:type="dxa"/>
                </w:tcPr>
                <w:p w14:paraId="6C74B60F" w14:textId="77777777" w:rsidR="00CF0D91" w:rsidRPr="00741F99" w:rsidRDefault="00CF0D91" w:rsidP="001A3946">
                  <w:pPr>
                    <w:rPr>
                      <w:sz w:val="16"/>
                      <w:lang w:val="en-US"/>
                    </w:rPr>
                  </w:pPr>
                </w:p>
              </w:tc>
              <w:tc>
                <w:tcPr>
                  <w:tcW w:w="604" w:type="dxa"/>
                  <w:shd w:val="clear" w:color="auto" w:fill="737373"/>
                </w:tcPr>
                <w:p w14:paraId="547956FB" w14:textId="77777777" w:rsidR="00CF0D91" w:rsidRPr="00741F99" w:rsidRDefault="00CF0D91" w:rsidP="001A3946">
                  <w:pPr>
                    <w:rPr>
                      <w:sz w:val="16"/>
                      <w:lang w:val="en-US"/>
                    </w:rPr>
                  </w:pPr>
                </w:p>
              </w:tc>
              <w:tc>
                <w:tcPr>
                  <w:tcW w:w="567" w:type="dxa"/>
                </w:tcPr>
                <w:p w14:paraId="4E0ACD00" w14:textId="77777777" w:rsidR="00CF0D91" w:rsidRPr="00741F99" w:rsidRDefault="00CF0D91" w:rsidP="001A3946">
                  <w:pPr>
                    <w:rPr>
                      <w:sz w:val="16"/>
                      <w:lang w:val="en-US"/>
                    </w:rPr>
                  </w:pPr>
                </w:p>
              </w:tc>
              <w:tc>
                <w:tcPr>
                  <w:tcW w:w="567" w:type="dxa"/>
                  <w:shd w:val="clear" w:color="auto" w:fill="737373"/>
                </w:tcPr>
                <w:p w14:paraId="0F674F78" w14:textId="77777777" w:rsidR="00CF0D91" w:rsidRPr="00741F99" w:rsidRDefault="00CF0D91" w:rsidP="001A3946">
                  <w:pPr>
                    <w:rPr>
                      <w:sz w:val="16"/>
                      <w:lang w:val="en-US"/>
                    </w:rPr>
                  </w:pPr>
                </w:p>
              </w:tc>
              <w:tc>
                <w:tcPr>
                  <w:tcW w:w="549" w:type="dxa"/>
                </w:tcPr>
                <w:p w14:paraId="0960799A" w14:textId="77777777" w:rsidR="00CF0D91" w:rsidRPr="00741F99" w:rsidRDefault="00CF0D91" w:rsidP="001A3946">
                  <w:pPr>
                    <w:rPr>
                      <w:sz w:val="16"/>
                      <w:lang w:val="en-US"/>
                    </w:rPr>
                  </w:pPr>
                </w:p>
              </w:tc>
              <w:tc>
                <w:tcPr>
                  <w:tcW w:w="585" w:type="dxa"/>
                  <w:shd w:val="clear" w:color="auto" w:fill="737373"/>
                </w:tcPr>
                <w:p w14:paraId="5525B59A" w14:textId="77777777" w:rsidR="00CF0D91" w:rsidRPr="00741F99" w:rsidRDefault="00CF0D91" w:rsidP="001A3946">
                  <w:pPr>
                    <w:rPr>
                      <w:sz w:val="16"/>
                      <w:lang w:val="en-US"/>
                    </w:rPr>
                  </w:pPr>
                </w:p>
              </w:tc>
            </w:tr>
            <w:tr w:rsidR="00CF0D91" w:rsidRPr="00741F99" w14:paraId="5FF79356" w14:textId="77777777">
              <w:trPr>
                <w:cantSplit/>
              </w:trPr>
              <w:tc>
                <w:tcPr>
                  <w:tcW w:w="354" w:type="dxa"/>
                </w:tcPr>
                <w:p w14:paraId="0A1D95A0"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2C01C742" w14:textId="77777777" w:rsidR="00CF0D91" w:rsidRPr="00741F99" w:rsidRDefault="00CF0D91" w:rsidP="001A3946">
                  <w:pPr>
                    <w:rPr>
                      <w:sz w:val="16"/>
                      <w:lang w:val="en-US"/>
                    </w:rPr>
                  </w:pPr>
                </w:p>
              </w:tc>
              <w:tc>
                <w:tcPr>
                  <w:tcW w:w="567" w:type="dxa"/>
                </w:tcPr>
                <w:p w14:paraId="5B46084A" w14:textId="77777777" w:rsidR="00CF0D91" w:rsidRPr="00741F99" w:rsidRDefault="00CF0D91" w:rsidP="001A3946">
                  <w:pPr>
                    <w:rPr>
                      <w:sz w:val="16"/>
                      <w:lang w:val="en-US"/>
                    </w:rPr>
                  </w:pPr>
                </w:p>
              </w:tc>
              <w:tc>
                <w:tcPr>
                  <w:tcW w:w="556" w:type="dxa"/>
                  <w:tcBorders>
                    <w:bottom w:val="single" w:sz="6" w:space="0" w:color="auto"/>
                  </w:tcBorders>
                </w:tcPr>
                <w:p w14:paraId="28B8EC81" w14:textId="77777777" w:rsidR="00CF0D91" w:rsidRPr="00741F99" w:rsidRDefault="00CF0D91" w:rsidP="001A3946">
                  <w:pPr>
                    <w:rPr>
                      <w:sz w:val="16"/>
                      <w:lang w:val="en-US"/>
                    </w:rPr>
                  </w:pPr>
                </w:p>
              </w:tc>
              <w:tc>
                <w:tcPr>
                  <w:tcW w:w="585" w:type="dxa"/>
                </w:tcPr>
                <w:p w14:paraId="5955E0BC" w14:textId="77777777" w:rsidR="00CF0D91" w:rsidRPr="00741F99" w:rsidRDefault="00CF0D91" w:rsidP="001A3946">
                  <w:pPr>
                    <w:rPr>
                      <w:sz w:val="16"/>
                      <w:lang w:val="en-US"/>
                    </w:rPr>
                  </w:pPr>
                </w:p>
              </w:tc>
              <w:tc>
                <w:tcPr>
                  <w:tcW w:w="530" w:type="dxa"/>
                </w:tcPr>
                <w:p w14:paraId="4E9B7E43" w14:textId="77777777" w:rsidR="00CF0D91" w:rsidRPr="00741F99" w:rsidRDefault="00CF0D91" w:rsidP="001A3946">
                  <w:pPr>
                    <w:rPr>
                      <w:sz w:val="16"/>
                      <w:lang w:val="en-US"/>
                    </w:rPr>
                  </w:pPr>
                </w:p>
              </w:tc>
              <w:tc>
                <w:tcPr>
                  <w:tcW w:w="586" w:type="dxa"/>
                  <w:tcBorders>
                    <w:bottom w:val="single" w:sz="6" w:space="0" w:color="auto"/>
                  </w:tcBorders>
                </w:tcPr>
                <w:p w14:paraId="3E47B4BF" w14:textId="77777777" w:rsidR="00CF0D91" w:rsidRPr="00741F99" w:rsidRDefault="00CF0D91" w:rsidP="001A3946">
                  <w:pPr>
                    <w:rPr>
                      <w:sz w:val="16"/>
                      <w:lang w:val="en-US"/>
                    </w:rPr>
                  </w:pPr>
                </w:p>
              </w:tc>
              <w:tc>
                <w:tcPr>
                  <w:tcW w:w="548" w:type="dxa"/>
                </w:tcPr>
                <w:p w14:paraId="5FEDC625" w14:textId="77777777" w:rsidR="00CF0D91" w:rsidRPr="00741F99" w:rsidRDefault="00CF0D91" w:rsidP="001A3946">
                  <w:pPr>
                    <w:rPr>
                      <w:sz w:val="16"/>
                      <w:lang w:val="en-US"/>
                    </w:rPr>
                  </w:pPr>
                </w:p>
              </w:tc>
              <w:tc>
                <w:tcPr>
                  <w:tcW w:w="604" w:type="dxa"/>
                  <w:tcBorders>
                    <w:bottom w:val="single" w:sz="6" w:space="0" w:color="auto"/>
                  </w:tcBorders>
                </w:tcPr>
                <w:p w14:paraId="3FD77393" w14:textId="77777777" w:rsidR="00CF0D91" w:rsidRPr="00741F99" w:rsidRDefault="00CF0D91" w:rsidP="001A3946">
                  <w:pPr>
                    <w:rPr>
                      <w:sz w:val="16"/>
                      <w:lang w:val="en-US"/>
                    </w:rPr>
                  </w:pPr>
                </w:p>
              </w:tc>
              <w:tc>
                <w:tcPr>
                  <w:tcW w:w="567" w:type="dxa"/>
                </w:tcPr>
                <w:p w14:paraId="4779AB17" w14:textId="77777777" w:rsidR="00CF0D91" w:rsidRPr="00741F99" w:rsidRDefault="00CF0D91" w:rsidP="001A3946">
                  <w:pPr>
                    <w:rPr>
                      <w:sz w:val="16"/>
                      <w:lang w:val="en-US"/>
                    </w:rPr>
                  </w:pPr>
                </w:p>
              </w:tc>
              <w:tc>
                <w:tcPr>
                  <w:tcW w:w="567" w:type="dxa"/>
                  <w:tcBorders>
                    <w:bottom w:val="single" w:sz="6" w:space="0" w:color="auto"/>
                  </w:tcBorders>
                </w:tcPr>
                <w:p w14:paraId="21A55F48" w14:textId="77777777" w:rsidR="00CF0D91" w:rsidRPr="00741F99" w:rsidRDefault="00CF0D91" w:rsidP="001A3946">
                  <w:pPr>
                    <w:rPr>
                      <w:sz w:val="16"/>
                      <w:lang w:val="en-US"/>
                    </w:rPr>
                  </w:pPr>
                </w:p>
              </w:tc>
              <w:tc>
                <w:tcPr>
                  <w:tcW w:w="549" w:type="dxa"/>
                </w:tcPr>
                <w:p w14:paraId="60452366" w14:textId="77777777" w:rsidR="00CF0D91" w:rsidRPr="00741F99" w:rsidRDefault="00CF0D91" w:rsidP="001A3946">
                  <w:pPr>
                    <w:rPr>
                      <w:sz w:val="16"/>
                      <w:lang w:val="en-US"/>
                    </w:rPr>
                  </w:pPr>
                </w:p>
              </w:tc>
              <w:tc>
                <w:tcPr>
                  <w:tcW w:w="585" w:type="dxa"/>
                  <w:tcBorders>
                    <w:bottom w:val="single" w:sz="6" w:space="0" w:color="auto"/>
                  </w:tcBorders>
                </w:tcPr>
                <w:p w14:paraId="576BDC84" w14:textId="77777777" w:rsidR="00CF0D91" w:rsidRPr="00741F99" w:rsidRDefault="00CF0D91" w:rsidP="001A3946">
                  <w:pPr>
                    <w:rPr>
                      <w:sz w:val="16"/>
                      <w:lang w:val="en-US"/>
                    </w:rPr>
                  </w:pPr>
                </w:p>
              </w:tc>
            </w:tr>
            <w:tr w:rsidR="00CF0D91" w:rsidRPr="00741F99" w14:paraId="57A59118" w14:textId="77777777">
              <w:trPr>
                <w:cantSplit/>
              </w:trPr>
              <w:tc>
                <w:tcPr>
                  <w:tcW w:w="354" w:type="dxa"/>
                </w:tcPr>
                <w:p w14:paraId="37DC2CD9"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14B15C2C" w14:textId="77777777" w:rsidR="00CF0D91" w:rsidRPr="00741F99" w:rsidRDefault="00CF0D91" w:rsidP="001A3946">
                  <w:pPr>
                    <w:rPr>
                      <w:sz w:val="16"/>
                      <w:lang w:val="en-US"/>
                    </w:rPr>
                  </w:pPr>
                </w:p>
              </w:tc>
              <w:tc>
                <w:tcPr>
                  <w:tcW w:w="567" w:type="dxa"/>
                </w:tcPr>
                <w:p w14:paraId="7329C791" w14:textId="77777777" w:rsidR="00CF0D91" w:rsidRPr="00741F99" w:rsidRDefault="00CF0D91" w:rsidP="001A3946">
                  <w:pPr>
                    <w:rPr>
                      <w:sz w:val="16"/>
                      <w:lang w:val="en-US"/>
                    </w:rPr>
                  </w:pPr>
                </w:p>
              </w:tc>
              <w:tc>
                <w:tcPr>
                  <w:tcW w:w="556" w:type="dxa"/>
                  <w:shd w:val="clear" w:color="auto" w:fill="737373"/>
                </w:tcPr>
                <w:p w14:paraId="24D9FFBC" w14:textId="77777777" w:rsidR="00CF0D91" w:rsidRPr="00741F99" w:rsidRDefault="00CF0D91" w:rsidP="001A3946">
                  <w:pPr>
                    <w:rPr>
                      <w:sz w:val="16"/>
                      <w:lang w:val="en-US"/>
                    </w:rPr>
                  </w:pPr>
                </w:p>
              </w:tc>
              <w:tc>
                <w:tcPr>
                  <w:tcW w:w="585" w:type="dxa"/>
                </w:tcPr>
                <w:p w14:paraId="5A34A517" w14:textId="77777777" w:rsidR="00CF0D91" w:rsidRPr="00741F99" w:rsidRDefault="00CF0D91" w:rsidP="001A3946">
                  <w:pPr>
                    <w:rPr>
                      <w:sz w:val="16"/>
                      <w:lang w:val="en-US"/>
                    </w:rPr>
                  </w:pPr>
                </w:p>
              </w:tc>
              <w:tc>
                <w:tcPr>
                  <w:tcW w:w="530" w:type="dxa"/>
                  <w:shd w:val="clear" w:color="auto" w:fill="737373"/>
                </w:tcPr>
                <w:p w14:paraId="30AE3C5F" w14:textId="77777777" w:rsidR="00CF0D91" w:rsidRPr="00741F99" w:rsidRDefault="00CF0D91" w:rsidP="001A3946">
                  <w:pPr>
                    <w:rPr>
                      <w:sz w:val="16"/>
                      <w:lang w:val="en-US"/>
                    </w:rPr>
                  </w:pPr>
                </w:p>
              </w:tc>
              <w:tc>
                <w:tcPr>
                  <w:tcW w:w="586" w:type="dxa"/>
                </w:tcPr>
                <w:p w14:paraId="274EDA43" w14:textId="77777777" w:rsidR="00CF0D91" w:rsidRPr="00741F99" w:rsidRDefault="00CF0D91" w:rsidP="001A3946">
                  <w:pPr>
                    <w:rPr>
                      <w:sz w:val="16"/>
                      <w:lang w:val="en-US"/>
                    </w:rPr>
                  </w:pPr>
                </w:p>
              </w:tc>
              <w:tc>
                <w:tcPr>
                  <w:tcW w:w="548" w:type="dxa"/>
                </w:tcPr>
                <w:p w14:paraId="1717F656" w14:textId="77777777" w:rsidR="00CF0D91" w:rsidRPr="00741F99" w:rsidRDefault="00CF0D91" w:rsidP="001A3946">
                  <w:pPr>
                    <w:rPr>
                      <w:sz w:val="16"/>
                      <w:lang w:val="en-US"/>
                    </w:rPr>
                  </w:pPr>
                </w:p>
              </w:tc>
              <w:tc>
                <w:tcPr>
                  <w:tcW w:w="604" w:type="dxa"/>
                  <w:shd w:val="clear" w:color="auto" w:fill="737373"/>
                </w:tcPr>
                <w:p w14:paraId="0D520B5A" w14:textId="77777777" w:rsidR="00CF0D91" w:rsidRPr="00741F99" w:rsidRDefault="00CF0D91" w:rsidP="001A3946">
                  <w:pPr>
                    <w:rPr>
                      <w:sz w:val="16"/>
                      <w:lang w:val="en-US"/>
                    </w:rPr>
                  </w:pPr>
                </w:p>
              </w:tc>
              <w:tc>
                <w:tcPr>
                  <w:tcW w:w="567" w:type="dxa"/>
                </w:tcPr>
                <w:p w14:paraId="1F8A2176" w14:textId="77777777" w:rsidR="00CF0D91" w:rsidRPr="00741F99" w:rsidRDefault="00CF0D91" w:rsidP="001A3946">
                  <w:pPr>
                    <w:rPr>
                      <w:sz w:val="16"/>
                      <w:lang w:val="en-US"/>
                    </w:rPr>
                  </w:pPr>
                </w:p>
              </w:tc>
              <w:tc>
                <w:tcPr>
                  <w:tcW w:w="567" w:type="dxa"/>
                  <w:shd w:val="clear" w:color="auto" w:fill="737373"/>
                </w:tcPr>
                <w:p w14:paraId="11327453" w14:textId="77777777" w:rsidR="00CF0D91" w:rsidRPr="00741F99" w:rsidRDefault="00CF0D91" w:rsidP="001A3946">
                  <w:pPr>
                    <w:rPr>
                      <w:sz w:val="16"/>
                      <w:lang w:val="en-US"/>
                    </w:rPr>
                  </w:pPr>
                </w:p>
              </w:tc>
              <w:tc>
                <w:tcPr>
                  <w:tcW w:w="549" w:type="dxa"/>
                </w:tcPr>
                <w:p w14:paraId="57A5606E" w14:textId="77777777" w:rsidR="00CF0D91" w:rsidRPr="00741F99" w:rsidRDefault="00CF0D91" w:rsidP="001A3946">
                  <w:pPr>
                    <w:rPr>
                      <w:sz w:val="16"/>
                      <w:lang w:val="en-US"/>
                    </w:rPr>
                  </w:pPr>
                </w:p>
              </w:tc>
              <w:tc>
                <w:tcPr>
                  <w:tcW w:w="585" w:type="dxa"/>
                  <w:shd w:val="clear" w:color="auto" w:fill="737373"/>
                </w:tcPr>
                <w:p w14:paraId="7E71325A" w14:textId="77777777" w:rsidR="00CF0D91" w:rsidRPr="00741F99" w:rsidRDefault="00CF0D91" w:rsidP="001A3946">
                  <w:pPr>
                    <w:rPr>
                      <w:sz w:val="16"/>
                      <w:lang w:val="en-US"/>
                    </w:rPr>
                  </w:pPr>
                </w:p>
              </w:tc>
            </w:tr>
            <w:tr w:rsidR="00CF0D91" w:rsidRPr="00741F99" w14:paraId="2CB20564" w14:textId="77777777">
              <w:trPr>
                <w:cantSplit/>
              </w:trPr>
              <w:tc>
                <w:tcPr>
                  <w:tcW w:w="354" w:type="dxa"/>
                </w:tcPr>
                <w:p w14:paraId="05BC1CDD"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1CAC0747" w14:textId="77777777" w:rsidR="00CF0D91" w:rsidRPr="00741F99" w:rsidRDefault="00CF0D91" w:rsidP="001A3946">
                  <w:pPr>
                    <w:rPr>
                      <w:sz w:val="16"/>
                      <w:lang w:val="en-US"/>
                    </w:rPr>
                  </w:pPr>
                </w:p>
              </w:tc>
              <w:tc>
                <w:tcPr>
                  <w:tcW w:w="567" w:type="dxa"/>
                </w:tcPr>
                <w:p w14:paraId="0EA00317" w14:textId="77777777" w:rsidR="00CF0D91" w:rsidRPr="00741F99" w:rsidRDefault="00CF0D91" w:rsidP="001A3946">
                  <w:pPr>
                    <w:rPr>
                      <w:sz w:val="16"/>
                      <w:lang w:val="en-US"/>
                    </w:rPr>
                  </w:pPr>
                </w:p>
              </w:tc>
              <w:tc>
                <w:tcPr>
                  <w:tcW w:w="556" w:type="dxa"/>
                  <w:shd w:val="clear" w:color="auto" w:fill="737373"/>
                </w:tcPr>
                <w:p w14:paraId="2BA34A18" w14:textId="77777777" w:rsidR="00CF0D91" w:rsidRPr="00741F99" w:rsidRDefault="00CF0D91" w:rsidP="001A3946">
                  <w:pPr>
                    <w:rPr>
                      <w:sz w:val="16"/>
                      <w:lang w:val="en-US"/>
                    </w:rPr>
                  </w:pPr>
                </w:p>
              </w:tc>
              <w:tc>
                <w:tcPr>
                  <w:tcW w:w="585" w:type="dxa"/>
                </w:tcPr>
                <w:p w14:paraId="325E5229"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82C7C2" w14:textId="77777777" w:rsidR="00CF0D91" w:rsidRPr="00741F99" w:rsidRDefault="00CF0D91" w:rsidP="001A3946">
                  <w:pPr>
                    <w:rPr>
                      <w:sz w:val="16"/>
                      <w:lang w:val="en-US"/>
                    </w:rPr>
                  </w:pPr>
                </w:p>
              </w:tc>
              <w:tc>
                <w:tcPr>
                  <w:tcW w:w="586" w:type="dxa"/>
                </w:tcPr>
                <w:p w14:paraId="1F3647A7" w14:textId="77777777" w:rsidR="00CF0D91" w:rsidRPr="00741F99" w:rsidRDefault="00CF0D91" w:rsidP="001A3946">
                  <w:pPr>
                    <w:rPr>
                      <w:sz w:val="16"/>
                      <w:lang w:val="en-US"/>
                    </w:rPr>
                  </w:pPr>
                </w:p>
              </w:tc>
              <w:tc>
                <w:tcPr>
                  <w:tcW w:w="548" w:type="dxa"/>
                </w:tcPr>
                <w:p w14:paraId="006793E9" w14:textId="77777777" w:rsidR="00CF0D91" w:rsidRPr="00741F99" w:rsidRDefault="00CF0D91" w:rsidP="001A3946">
                  <w:pPr>
                    <w:rPr>
                      <w:sz w:val="16"/>
                      <w:lang w:val="en-US"/>
                    </w:rPr>
                  </w:pPr>
                </w:p>
              </w:tc>
              <w:tc>
                <w:tcPr>
                  <w:tcW w:w="604" w:type="dxa"/>
                  <w:shd w:val="clear" w:color="auto" w:fill="737373"/>
                </w:tcPr>
                <w:p w14:paraId="20A1F4A3" w14:textId="77777777" w:rsidR="00CF0D91" w:rsidRPr="00741F99" w:rsidRDefault="00CF0D91" w:rsidP="001A3946">
                  <w:pPr>
                    <w:rPr>
                      <w:sz w:val="16"/>
                      <w:lang w:val="en-US"/>
                    </w:rPr>
                  </w:pPr>
                </w:p>
              </w:tc>
              <w:tc>
                <w:tcPr>
                  <w:tcW w:w="567" w:type="dxa"/>
                </w:tcPr>
                <w:p w14:paraId="0032E464" w14:textId="77777777" w:rsidR="00CF0D91" w:rsidRPr="00741F99" w:rsidRDefault="00CF0D91" w:rsidP="001A3946">
                  <w:pPr>
                    <w:rPr>
                      <w:sz w:val="16"/>
                      <w:lang w:val="en-US"/>
                    </w:rPr>
                  </w:pPr>
                </w:p>
              </w:tc>
              <w:tc>
                <w:tcPr>
                  <w:tcW w:w="567" w:type="dxa"/>
                  <w:shd w:val="clear" w:color="auto" w:fill="737373"/>
                </w:tcPr>
                <w:p w14:paraId="3B7083A8" w14:textId="77777777" w:rsidR="00CF0D91" w:rsidRPr="00741F99" w:rsidRDefault="00CF0D91" w:rsidP="001A3946">
                  <w:pPr>
                    <w:rPr>
                      <w:sz w:val="16"/>
                      <w:lang w:val="en-US"/>
                    </w:rPr>
                  </w:pPr>
                </w:p>
              </w:tc>
              <w:tc>
                <w:tcPr>
                  <w:tcW w:w="549" w:type="dxa"/>
                </w:tcPr>
                <w:p w14:paraId="667787C4" w14:textId="77777777" w:rsidR="00CF0D91" w:rsidRPr="00741F99" w:rsidRDefault="00CF0D91" w:rsidP="001A3946">
                  <w:pPr>
                    <w:rPr>
                      <w:sz w:val="16"/>
                      <w:lang w:val="en-US"/>
                    </w:rPr>
                  </w:pPr>
                </w:p>
              </w:tc>
              <w:tc>
                <w:tcPr>
                  <w:tcW w:w="585" w:type="dxa"/>
                  <w:shd w:val="clear" w:color="auto" w:fill="737373"/>
                </w:tcPr>
                <w:p w14:paraId="12A05A39" w14:textId="77777777" w:rsidR="00CF0D91" w:rsidRPr="00741F99" w:rsidRDefault="00CF0D91" w:rsidP="001A3946">
                  <w:pPr>
                    <w:rPr>
                      <w:sz w:val="16"/>
                      <w:lang w:val="en-US"/>
                    </w:rPr>
                  </w:pPr>
                </w:p>
              </w:tc>
            </w:tr>
            <w:tr w:rsidR="00CF0D91" w:rsidRPr="00741F99" w14:paraId="5608E60F" w14:textId="77777777">
              <w:trPr>
                <w:cantSplit/>
              </w:trPr>
              <w:tc>
                <w:tcPr>
                  <w:tcW w:w="354" w:type="dxa"/>
                </w:tcPr>
                <w:p w14:paraId="44858826"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51C4E3D5" w14:textId="77777777" w:rsidR="00CF0D91" w:rsidRPr="00741F99" w:rsidRDefault="00CF0D91" w:rsidP="001A3946">
                  <w:pPr>
                    <w:rPr>
                      <w:sz w:val="16"/>
                      <w:lang w:val="en-US"/>
                    </w:rPr>
                  </w:pPr>
                </w:p>
              </w:tc>
              <w:tc>
                <w:tcPr>
                  <w:tcW w:w="567" w:type="dxa"/>
                </w:tcPr>
                <w:p w14:paraId="09654DE8" w14:textId="77777777" w:rsidR="00CF0D91" w:rsidRPr="00741F99" w:rsidRDefault="00CF0D91" w:rsidP="001A3946">
                  <w:pPr>
                    <w:rPr>
                      <w:sz w:val="16"/>
                      <w:lang w:val="en-US"/>
                    </w:rPr>
                  </w:pPr>
                </w:p>
              </w:tc>
              <w:tc>
                <w:tcPr>
                  <w:tcW w:w="556" w:type="dxa"/>
                  <w:tcBorders>
                    <w:bottom w:val="single" w:sz="6" w:space="0" w:color="auto"/>
                  </w:tcBorders>
                </w:tcPr>
                <w:p w14:paraId="0E6A637F" w14:textId="77777777" w:rsidR="00CF0D91" w:rsidRPr="00741F99" w:rsidRDefault="00CF0D91" w:rsidP="001A3946">
                  <w:pPr>
                    <w:rPr>
                      <w:sz w:val="16"/>
                      <w:lang w:val="en-US"/>
                    </w:rPr>
                  </w:pPr>
                </w:p>
              </w:tc>
              <w:tc>
                <w:tcPr>
                  <w:tcW w:w="585" w:type="dxa"/>
                </w:tcPr>
                <w:p w14:paraId="2277CB0B" w14:textId="77777777" w:rsidR="00CF0D91" w:rsidRPr="00741F99" w:rsidRDefault="00CF0D91" w:rsidP="001A3946">
                  <w:pPr>
                    <w:rPr>
                      <w:sz w:val="16"/>
                      <w:lang w:val="en-US"/>
                    </w:rPr>
                  </w:pPr>
                </w:p>
              </w:tc>
              <w:tc>
                <w:tcPr>
                  <w:tcW w:w="530" w:type="dxa"/>
                </w:tcPr>
                <w:p w14:paraId="68B5188B" w14:textId="77777777" w:rsidR="00CF0D91" w:rsidRPr="00741F99" w:rsidRDefault="00CF0D91" w:rsidP="001A3946">
                  <w:pPr>
                    <w:rPr>
                      <w:sz w:val="16"/>
                      <w:lang w:val="en-US"/>
                    </w:rPr>
                  </w:pPr>
                </w:p>
              </w:tc>
              <w:tc>
                <w:tcPr>
                  <w:tcW w:w="586" w:type="dxa"/>
                  <w:tcBorders>
                    <w:bottom w:val="single" w:sz="6" w:space="0" w:color="auto"/>
                  </w:tcBorders>
                </w:tcPr>
                <w:p w14:paraId="067B8B81" w14:textId="77777777" w:rsidR="00CF0D91" w:rsidRPr="00741F99" w:rsidRDefault="00CF0D91" w:rsidP="001A3946">
                  <w:pPr>
                    <w:rPr>
                      <w:sz w:val="16"/>
                      <w:lang w:val="en-US"/>
                    </w:rPr>
                  </w:pPr>
                </w:p>
              </w:tc>
              <w:tc>
                <w:tcPr>
                  <w:tcW w:w="548" w:type="dxa"/>
                </w:tcPr>
                <w:p w14:paraId="4CA382C5" w14:textId="77777777" w:rsidR="00CF0D91" w:rsidRPr="00741F99" w:rsidRDefault="00CF0D91" w:rsidP="001A3946">
                  <w:pPr>
                    <w:rPr>
                      <w:sz w:val="16"/>
                      <w:lang w:val="en-US"/>
                    </w:rPr>
                  </w:pPr>
                </w:p>
              </w:tc>
              <w:tc>
                <w:tcPr>
                  <w:tcW w:w="604" w:type="dxa"/>
                  <w:tcBorders>
                    <w:bottom w:val="single" w:sz="6" w:space="0" w:color="auto"/>
                  </w:tcBorders>
                </w:tcPr>
                <w:p w14:paraId="37DC8E2B" w14:textId="77777777" w:rsidR="00CF0D91" w:rsidRPr="00741F99" w:rsidRDefault="00CF0D91" w:rsidP="001A3946">
                  <w:pPr>
                    <w:rPr>
                      <w:sz w:val="16"/>
                      <w:lang w:val="en-US"/>
                    </w:rPr>
                  </w:pPr>
                </w:p>
              </w:tc>
              <w:tc>
                <w:tcPr>
                  <w:tcW w:w="567" w:type="dxa"/>
                </w:tcPr>
                <w:p w14:paraId="2346CFDB" w14:textId="77777777" w:rsidR="00CF0D91" w:rsidRPr="00741F99" w:rsidRDefault="00CF0D91" w:rsidP="001A3946">
                  <w:pPr>
                    <w:rPr>
                      <w:sz w:val="16"/>
                      <w:lang w:val="en-US"/>
                    </w:rPr>
                  </w:pPr>
                </w:p>
              </w:tc>
              <w:tc>
                <w:tcPr>
                  <w:tcW w:w="567" w:type="dxa"/>
                  <w:tcBorders>
                    <w:bottom w:val="single" w:sz="6" w:space="0" w:color="auto"/>
                  </w:tcBorders>
                </w:tcPr>
                <w:p w14:paraId="6EA0BBEE" w14:textId="77777777" w:rsidR="00CF0D91" w:rsidRPr="00741F99" w:rsidRDefault="00CF0D91" w:rsidP="001A3946">
                  <w:pPr>
                    <w:rPr>
                      <w:sz w:val="16"/>
                      <w:lang w:val="en-US"/>
                    </w:rPr>
                  </w:pPr>
                </w:p>
              </w:tc>
              <w:tc>
                <w:tcPr>
                  <w:tcW w:w="549" w:type="dxa"/>
                </w:tcPr>
                <w:p w14:paraId="27567C38" w14:textId="77777777" w:rsidR="00CF0D91" w:rsidRPr="00741F99" w:rsidRDefault="00CF0D91" w:rsidP="001A3946">
                  <w:pPr>
                    <w:rPr>
                      <w:sz w:val="16"/>
                      <w:lang w:val="en-US"/>
                    </w:rPr>
                  </w:pPr>
                </w:p>
              </w:tc>
              <w:tc>
                <w:tcPr>
                  <w:tcW w:w="585" w:type="dxa"/>
                  <w:tcBorders>
                    <w:bottom w:val="single" w:sz="6" w:space="0" w:color="auto"/>
                  </w:tcBorders>
                </w:tcPr>
                <w:p w14:paraId="3BE83368" w14:textId="77777777" w:rsidR="00CF0D91" w:rsidRPr="00741F99" w:rsidRDefault="00CF0D91" w:rsidP="001A3946">
                  <w:pPr>
                    <w:rPr>
                      <w:sz w:val="16"/>
                      <w:lang w:val="en-US"/>
                    </w:rPr>
                  </w:pPr>
                </w:p>
              </w:tc>
            </w:tr>
            <w:tr w:rsidR="00CF0D91" w:rsidRPr="00741F99" w14:paraId="55C00B05" w14:textId="77777777">
              <w:trPr>
                <w:cantSplit/>
              </w:trPr>
              <w:tc>
                <w:tcPr>
                  <w:tcW w:w="354" w:type="dxa"/>
                </w:tcPr>
                <w:p w14:paraId="2E6EC004"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69C928E0" w14:textId="77777777" w:rsidR="00CF0D91" w:rsidRPr="00741F99" w:rsidRDefault="00CF0D91" w:rsidP="001A3946">
                  <w:pPr>
                    <w:rPr>
                      <w:sz w:val="16"/>
                      <w:lang w:val="en-US"/>
                    </w:rPr>
                  </w:pPr>
                </w:p>
              </w:tc>
              <w:tc>
                <w:tcPr>
                  <w:tcW w:w="567" w:type="dxa"/>
                </w:tcPr>
                <w:p w14:paraId="653207E4" w14:textId="77777777" w:rsidR="00CF0D91" w:rsidRPr="00741F99" w:rsidRDefault="00CF0D91" w:rsidP="001A3946">
                  <w:pPr>
                    <w:rPr>
                      <w:sz w:val="16"/>
                      <w:lang w:val="en-US"/>
                    </w:rPr>
                  </w:pPr>
                </w:p>
              </w:tc>
              <w:tc>
                <w:tcPr>
                  <w:tcW w:w="556" w:type="dxa"/>
                  <w:shd w:val="clear" w:color="auto" w:fill="737373"/>
                </w:tcPr>
                <w:p w14:paraId="4B65B2F5" w14:textId="77777777" w:rsidR="00CF0D91" w:rsidRPr="00741F99" w:rsidRDefault="00CF0D91" w:rsidP="001A3946">
                  <w:pPr>
                    <w:rPr>
                      <w:sz w:val="16"/>
                      <w:lang w:val="en-US"/>
                    </w:rPr>
                  </w:pPr>
                </w:p>
              </w:tc>
              <w:tc>
                <w:tcPr>
                  <w:tcW w:w="585" w:type="dxa"/>
                </w:tcPr>
                <w:p w14:paraId="178F47E2" w14:textId="77777777" w:rsidR="00CF0D91" w:rsidRPr="00741F99" w:rsidRDefault="00CF0D91" w:rsidP="001A3946">
                  <w:pPr>
                    <w:rPr>
                      <w:sz w:val="16"/>
                      <w:lang w:val="en-US"/>
                    </w:rPr>
                  </w:pPr>
                </w:p>
              </w:tc>
              <w:tc>
                <w:tcPr>
                  <w:tcW w:w="530" w:type="dxa"/>
                  <w:shd w:val="clear" w:color="auto" w:fill="737373"/>
                </w:tcPr>
                <w:p w14:paraId="6EC56BA3" w14:textId="77777777" w:rsidR="00CF0D91" w:rsidRPr="00741F99" w:rsidRDefault="00CF0D91" w:rsidP="001A3946">
                  <w:pPr>
                    <w:rPr>
                      <w:sz w:val="16"/>
                      <w:lang w:val="en-US"/>
                    </w:rPr>
                  </w:pPr>
                </w:p>
              </w:tc>
              <w:tc>
                <w:tcPr>
                  <w:tcW w:w="586" w:type="dxa"/>
                </w:tcPr>
                <w:p w14:paraId="26BF3172" w14:textId="77777777" w:rsidR="00CF0D91" w:rsidRPr="00741F99" w:rsidRDefault="00CF0D91" w:rsidP="001A3946">
                  <w:pPr>
                    <w:rPr>
                      <w:sz w:val="16"/>
                      <w:lang w:val="en-US"/>
                    </w:rPr>
                  </w:pPr>
                </w:p>
              </w:tc>
              <w:tc>
                <w:tcPr>
                  <w:tcW w:w="548" w:type="dxa"/>
                </w:tcPr>
                <w:p w14:paraId="0FD8A52E" w14:textId="77777777" w:rsidR="00CF0D91" w:rsidRPr="00741F99" w:rsidRDefault="00CF0D91" w:rsidP="001A3946">
                  <w:pPr>
                    <w:rPr>
                      <w:sz w:val="16"/>
                      <w:lang w:val="en-US"/>
                    </w:rPr>
                  </w:pPr>
                </w:p>
              </w:tc>
              <w:tc>
                <w:tcPr>
                  <w:tcW w:w="604" w:type="dxa"/>
                  <w:shd w:val="clear" w:color="auto" w:fill="737373"/>
                </w:tcPr>
                <w:p w14:paraId="0545831F" w14:textId="77777777" w:rsidR="00CF0D91" w:rsidRPr="00741F99" w:rsidRDefault="00CF0D91" w:rsidP="001A3946">
                  <w:pPr>
                    <w:rPr>
                      <w:sz w:val="16"/>
                      <w:lang w:val="en-US"/>
                    </w:rPr>
                  </w:pPr>
                </w:p>
              </w:tc>
              <w:tc>
                <w:tcPr>
                  <w:tcW w:w="567" w:type="dxa"/>
                </w:tcPr>
                <w:p w14:paraId="56C3F295" w14:textId="77777777" w:rsidR="00CF0D91" w:rsidRPr="00741F99" w:rsidRDefault="00CF0D91" w:rsidP="001A3946">
                  <w:pPr>
                    <w:rPr>
                      <w:sz w:val="16"/>
                      <w:lang w:val="en-US"/>
                    </w:rPr>
                  </w:pPr>
                </w:p>
              </w:tc>
              <w:tc>
                <w:tcPr>
                  <w:tcW w:w="567" w:type="dxa"/>
                  <w:shd w:val="clear" w:color="auto" w:fill="737373"/>
                </w:tcPr>
                <w:p w14:paraId="363E326B" w14:textId="77777777" w:rsidR="00CF0D91" w:rsidRPr="00741F99" w:rsidRDefault="00CF0D91" w:rsidP="001A3946">
                  <w:pPr>
                    <w:rPr>
                      <w:sz w:val="16"/>
                      <w:lang w:val="en-US"/>
                    </w:rPr>
                  </w:pPr>
                </w:p>
              </w:tc>
              <w:tc>
                <w:tcPr>
                  <w:tcW w:w="549" w:type="dxa"/>
                </w:tcPr>
                <w:p w14:paraId="0B21091E" w14:textId="77777777" w:rsidR="00CF0D91" w:rsidRPr="00741F99" w:rsidRDefault="00CF0D91" w:rsidP="001A3946">
                  <w:pPr>
                    <w:rPr>
                      <w:sz w:val="16"/>
                      <w:lang w:val="en-US"/>
                    </w:rPr>
                  </w:pPr>
                </w:p>
              </w:tc>
              <w:tc>
                <w:tcPr>
                  <w:tcW w:w="585" w:type="dxa"/>
                  <w:shd w:val="clear" w:color="auto" w:fill="737373"/>
                </w:tcPr>
                <w:p w14:paraId="0D677A00" w14:textId="77777777" w:rsidR="00CF0D91" w:rsidRPr="00741F99" w:rsidRDefault="00CF0D91" w:rsidP="001A3946">
                  <w:pPr>
                    <w:rPr>
                      <w:sz w:val="16"/>
                      <w:lang w:val="en-US"/>
                    </w:rPr>
                  </w:pPr>
                </w:p>
              </w:tc>
            </w:tr>
            <w:tr w:rsidR="00CF0D91" w:rsidRPr="00741F99" w14:paraId="1EF16B4A" w14:textId="77777777">
              <w:trPr>
                <w:cantSplit/>
              </w:trPr>
              <w:tc>
                <w:tcPr>
                  <w:tcW w:w="354" w:type="dxa"/>
                </w:tcPr>
                <w:p w14:paraId="4373A16C"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46048792" w14:textId="77777777" w:rsidR="00CF0D91" w:rsidRPr="00741F99" w:rsidRDefault="00CF0D91" w:rsidP="001A3946">
                  <w:pPr>
                    <w:rPr>
                      <w:sz w:val="16"/>
                      <w:lang w:val="en-US"/>
                    </w:rPr>
                  </w:pPr>
                </w:p>
              </w:tc>
              <w:tc>
                <w:tcPr>
                  <w:tcW w:w="567" w:type="dxa"/>
                </w:tcPr>
                <w:p w14:paraId="36D1D5FD" w14:textId="77777777" w:rsidR="00CF0D91" w:rsidRPr="00741F99" w:rsidRDefault="00CF0D91" w:rsidP="001A3946">
                  <w:pPr>
                    <w:rPr>
                      <w:sz w:val="16"/>
                      <w:lang w:val="en-US"/>
                    </w:rPr>
                  </w:pPr>
                </w:p>
              </w:tc>
              <w:tc>
                <w:tcPr>
                  <w:tcW w:w="556" w:type="dxa"/>
                  <w:shd w:val="clear" w:color="auto" w:fill="737373"/>
                </w:tcPr>
                <w:p w14:paraId="2B0B1E9B" w14:textId="77777777" w:rsidR="00CF0D91" w:rsidRPr="00741F99" w:rsidRDefault="00CF0D91" w:rsidP="001A3946">
                  <w:pPr>
                    <w:rPr>
                      <w:sz w:val="16"/>
                      <w:lang w:val="en-US"/>
                    </w:rPr>
                  </w:pPr>
                </w:p>
              </w:tc>
              <w:tc>
                <w:tcPr>
                  <w:tcW w:w="585" w:type="dxa"/>
                </w:tcPr>
                <w:p w14:paraId="64A1F60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4683C97" w14:textId="77777777" w:rsidR="00CF0D91" w:rsidRPr="00741F99" w:rsidRDefault="00CF0D91" w:rsidP="001A3946">
                  <w:pPr>
                    <w:rPr>
                      <w:sz w:val="16"/>
                      <w:lang w:val="en-US"/>
                    </w:rPr>
                  </w:pPr>
                </w:p>
              </w:tc>
              <w:tc>
                <w:tcPr>
                  <w:tcW w:w="586" w:type="dxa"/>
                </w:tcPr>
                <w:p w14:paraId="1DE942BA" w14:textId="77777777" w:rsidR="00CF0D91" w:rsidRPr="00741F99" w:rsidRDefault="00CF0D91" w:rsidP="001A3946">
                  <w:pPr>
                    <w:rPr>
                      <w:sz w:val="16"/>
                      <w:lang w:val="en-US"/>
                    </w:rPr>
                  </w:pPr>
                </w:p>
              </w:tc>
              <w:tc>
                <w:tcPr>
                  <w:tcW w:w="548" w:type="dxa"/>
                </w:tcPr>
                <w:p w14:paraId="18B19331" w14:textId="77777777" w:rsidR="00CF0D91" w:rsidRPr="00741F99" w:rsidRDefault="00CF0D91" w:rsidP="001A3946">
                  <w:pPr>
                    <w:rPr>
                      <w:sz w:val="16"/>
                      <w:lang w:val="en-US"/>
                    </w:rPr>
                  </w:pPr>
                </w:p>
              </w:tc>
              <w:tc>
                <w:tcPr>
                  <w:tcW w:w="604" w:type="dxa"/>
                  <w:shd w:val="clear" w:color="auto" w:fill="737373"/>
                </w:tcPr>
                <w:p w14:paraId="6F688C6D" w14:textId="77777777" w:rsidR="00CF0D91" w:rsidRPr="00741F99" w:rsidRDefault="00CF0D91" w:rsidP="001A3946">
                  <w:pPr>
                    <w:rPr>
                      <w:sz w:val="16"/>
                      <w:lang w:val="en-US"/>
                    </w:rPr>
                  </w:pPr>
                </w:p>
              </w:tc>
              <w:tc>
                <w:tcPr>
                  <w:tcW w:w="567" w:type="dxa"/>
                </w:tcPr>
                <w:p w14:paraId="18E01255" w14:textId="77777777" w:rsidR="00CF0D91" w:rsidRPr="00741F99" w:rsidRDefault="00CF0D91" w:rsidP="001A3946">
                  <w:pPr>
                    <w:rPr>
                      <w:sz w:val="16"/>
                      <w:lang w:val="en-US"/>
                    </w:rPr>
                  </w:pPr>
                </w:p>
              </w:tc>
              <w:tc>
                <w:tcPr>
                  <w:tcW w:w="567" w:type="dxa"/>
                  <w:shd w:val="clear" w:color="auto" w:fill="737373"/>
                </w:tcPr>
                <w:p w14:paraId="672C0D89" w14:textId="77777777" w:rsidR="00CF0D91" w:rsidRPr="00741F99" w:rsidRDefault="00CF0D91" w:rsidP="001A3946">
                  <w:pPr>
                    <w:rPr>
                      <w:sz w:val="16"/>
                      <w:lang w:val="en-US"/>
                    </w:rPr>
                  </w:pPr>
                </w:p>
              </w:tc>
              <w:tc>
                <w:tcPr>
                  <w:tcW w:w="549" w:type="dxa"/>
                </w:tcPr>
                <w:p w14:paraId="201025A0" w14:textId="77777777" w:rsidR="00CF0D91" w:rsidRPr="00741F99" w:rsidRDefault="00CF0D91" w:rsidP="001A3946">
                  <w:pPr>
                    <w:rPr>
                      <w:sz w:val="16"/>
                      <w:lang w:val="en-US"/>
                    </w:rPr>
                  </w:pPr>
                </w:p>
              </w:tc>
              <w:tc>
                <w:tcPr>
                  <w:tcW w:w="585" w:type="dxa"/>
                  <w:shd w:val="clear" w:color="auto" w:fill="737373"/>
                </w:tcPr>
                <w:p w14:paraId="26803156" w14:textId="77777777" w:rsidR="00CF0D91" w:rsidRPr="00741F99" w:rsidRDefault="00CF0D91" w:rsidP="001A3946">
                  <w:pPr>
                    <w:rPr>
                      <w:sz w:val="16"/>
                      <w:lang w:val="en-US"/>
                    </w:rPr>
                  </w:pPr>
                </w:p>
              </w:tc>
            </w:tr>
            <w:tr w:rsidR="00CF0D91" w:rsidRPr="00741F99" w14:paraId="7F834203" w14:textId="77777777">
              <w:trPr>
                <w:cantSplit/>
              </w:trPr>
              <w:tc>
                <w:tcPr>
                  <w:tcW w:w="354" w:type="dxa"/>
                </w:tcPr>
                <w:p w14:paraId="2EADAE74"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580A774C" w14:textId="77777777" w:rsidR="00CF0D91" w:rsidRPr="00741F99" w:rsidRDefault="00CF0D91" w:rsidP="001A3946">
                  <w:pPr>
                    <w:rPr>
                      <w:sz w:val="16"/>
                      <w:lang w:val="en-US"/>
                    </w:rPr>
                  </w:pPr>
                </w:p>
              </w:tc>
              <w:tc>
                <w:tcPr>
                  <w:tcW w:w="567" w:type="dxa"/>
                </w:tcPr>
                <w:p w14:paraId="248F92AD" w14:textId="77777777" w:rsidR="00CF0D91" w:rsidRPr="00741F99" w:rsidRDefault="00CF0D91" w:rsidP="001A3946">
                  <w:pPr>
                    <w:rPr>
                      <w:sz w:val="16"/>
                      <w:lang w:val="en-US"/>
                    </w:rPr>
                  </w:pPr>
                </w:p>
              </w:tc>
              <w:tc>
                <w:tcPr>
                  <w:tcW w:w="556" w:type="dxa"/>
                  <w:tcBorders>
                    <w:bottom w:val="single" w:sz="6" w:space="0" w:color="auto"/>
                  </w:tcBorders>
                </w:tcPr>
                <w:p w14:paraId="32FAB830" w14:textId="77777777" w:rsidR="00CF0D91" w:rsidRPr="00741F99" w:rsidRDefault="00CF0D91" w:rsidP="001A3946">
                  <w:pPr>
                    <w:rPr>
                      <w:sz w:val="16"/>
                      <w:lang w:val="en-US"/>
                    </w:rPr>
                  </w:pPr>
                </w:p>
              </w:tc>
              <w:tc>
                <w:tcPr>
                  <w:tcW w:w="585" w:type="dxa"/>
                </w:tcPr>
                <w:p w14:paraId="5778CBE6" w14:textId="77777777" w:rsidR="00CF0D91" w:rsidRPr="00741F99" w:rsidRDefault="00CF0D91" w:rsidP="001A3946">
                  <w:pPr>
                    <w:rPr>
                      <w:sz w:val="16"/>
                      <w:lang w:val="en-US"/>
                    </w:rPr>
                  </w:pPr>
                </w:p>
              </w:tc>
              <w:tc>
                <w:tcPr>
                  <w:tcW w:w="530" w:type="dxa"/>
                </w:tcPr>
                <w:p w14:paraId="503314D0" w14:textId="77777777" w:rsidR="00CF0D91" w:rsidRPr="00741F99" w:rsidRDefault="00CF0D91" w:rsidP="001A3946">
                  <w:pPr>
                    <w:rPr>
                      <w:sz w:val="16"/>
                      <w:lang w:val="en-US"/>
                    </w:rPr>
                  </w:pPr>
                </w:p>
              </w:tc>
              <w:tc>
                <w:tcPr>
                  <w:tcW w:w="586" w:type="dxa"/>
                  <w:tcBorders>
                    <w:bottom w:val="single" w:sz="6" w:space="0" w:color="auto"/>
                  </w:tcBorders>
                </w:tcPr>
                <w:p w14:paraId="52B25CBB" w14:textId="77777777" w:rsidR="00CF0D91" w:rsidRPr="00741F99" w:rsidRDefault="00CF0D91" w:rsidP="001A3946">
                  <w:pPr>
                    <w:rPr>
                      <w:sz w:val="16"/>
                      <w:lang w:val="en-US"/>
                    </w:rPr>
                  </w:pPr>
                </w:p>
              </w:tc>
              <w:tc>
                <w:tcPr>
                  <w:tcW w:w="548" w:type="dxa"/>
                </w:tcPr>
                <w:p w14:paraId="1F9C64BA" w14:textId="77777777" w:rsidR="00CF0D91" w:rsidRPr="00741F99" w:rsidRDefault="00CF0D91" w:rsidP="001A3946">
                  <w:pPr>
                    <w:rPr>
                      <w:sz w:val="16"/>
                      <w:lang w:val="en-US"/>
                    </w:rPr>
                  </w:pPr>
                </w:p>
              </w:tc>
              <w:tc>
                <w:tcPr>
                  <w:tcW w:w="604" w:type="dxa"/>
                  <w:tcBorders>
                    <w:bottom w:val="single" w:sz="6" w:space="0" w:color="auto"/>
                  </w:tcBorders>
                </w:tcPr>
                <w:p w14:paraId="4DD0F189" w14:textId="77777777" w:rsidR="00CF0D91" w:rsidRPr="00741F99" w:rsidRDefault="00CF0D91" w:rsidP="001A3946">
                  <w:pPr>
                    <w:rPr>
                      <w:sz w:val="16"/>
                      <w:lang w:val="en-US"/>
                    </w:rPr>
                  </w:pPr>
                </w:p>
              </w:tc>
              <w:tc>
                <w:tcPr>
                  <w:tcW w:w="567" w:type="dxa"/>
                </w:tcPr>
                <w:p w14:paraId="63CEF6EC" w14:textId="77777777" w:rsidR="00CF0D91" w:rsidRPr="00741F99" w:rsidRDefault="00CF0D91" w:rsidP="001A3946">
                  <w:pPr>
                    <w:rPr>
                      <w:sz w:val="16"/>
                      <w:lang w:val="en-US"/>
                    </w:rPr>
                  </w:pPr>
                </w:p>
              </w:tc>
              <w:tc>
                <w:tcPr>
                  <w:tcW w:w="567" w:type="dxa"/>
                  <w:tcBorders>
                    <w:bottom w:val="single" w:sz="6" w:space="0" w:color="auto"/>
                  </w:tcBorders>
                </w:tcPr>
                <w:p w14:paraId="15E3B9FE" w14:textId="77777777" w:rsidR="00CF0D91" w:rsidRPr="00741F99" w:rsidRDefault="00CF0D91" w:rsidP="001A3946">
                  <w:pPr>
                    <w:rPr>
                      <w:sz w:val="16"/>
                      <w:lang w:val="en-US"/>
                    </w:rPr>
                  </w:pPr>
                </w:p>
              </w:tc>
              <w:tc>
                <w:tcPr>
                  <w:tcW w:w="549" w:type="dxa"/>
                </w:tcPr>
                <w:p w14:paraId="5C62FB38" w14:textId="77777777" w:rsidR="00CF0D91" w:rsidRPr="00741F99" w:rsidRDefault="00CF0D91" w:rsidP="001A3946">
                  <w:pPr>
                    <w:rPr>
                      <w:sz w:val="16"/>
                      <w:lang w:val="en-US"/>
                    </w:rPr>
                  </w:pPr>
                </w:p>
              </w:tc>
              <w:tc>
                <w:tcPr>
                  <w:tcW w:w="585" w:type="dxa"/>
                  <w:tcBorders>
                    <w:bottom w:val="single" w:sz="6" w:space="0" w:color="auto"/>
                  </w:tcBorders>
                </w:tcPr>
                <w:p w14:paraId="5C4C8B27" w14:textId="77777777" w:rsidR="00CF0D91" w:rsidRPr="00741F99" w:rsidRDefault="00CF0D91" w:rsidP="001A3946">
                  <w:pPr>
                    <w:rPr>
                      <w:sz w:val="16"/>
                      <w:lang w:val="en-US"/>
                    </w:rPr>
                  </w:pPr>
                </w:p>
              </w:tc>
            </w:tr>
            <w:tr w:rsidR="00CF0D91" w:rsidRPr="00741F99" w14:paraId="14F382E4" w14:textId="77777777">
              <w:trPr>
                <w:cantSplit/>
              </w:trPr>
              <w:tc>
                <w:tcPr>
                  <w:tcW w:w="354" w:type="dxa"/>
                </w:tcPr>
                <w:p w14:paraId="69886E0A"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31F266B3" w14:textId="77777777" w:rsidR="00CF0D91" w:rsidRPr="00741F99" w:rsidRDefault="00CF0D91" w:rsidP="001A3946">
                  <w:pPr>
                    <w:rPr>
                      <w:sz w:val="16"/>
                      <w:lang w:val="en-US"/>
                    </w:rPr>
                  </w:pPr>
                </w:p>
              </w:tc>
              <w:tc>
                <w:tcPr>
                  <w:tcW w:w="567" w:type="dxa"/>
                </w:tcPr>
                <w:p w14:paraId="3B5ABE8A" w14:textId="77777777" w:rsidR="00CF0D91" w:rsidRPr="00741F99" w:rsidRDefault="00CF0D91" w:rsidP="001A3946">
                  <w:pPr>
                    <w:rPr>
                      <w:sz w:val="16"/>
                      <w:lang w:val="en-US"/>
                    </w:rPr>
                  </w:pPr>
                </w:p>
              </w:tc>
              <w:tc>
                <w:tcPr>
                  <w:tcW w:w="556" w:type="dxa"/>
                  <w:shd w:val="clear" w:color="auto" w:fill="737373"/>
                </w:tcPr>
                <w:p w14:paraId="234C81FC" w14:textId="77777777" w:rsidR="00CF0D91" w:rsidRPr="00741F99" w:rsidRDefault="00CF0D91" w:rsidP="001A3946">
                  <w:pPr>
                    <w:rPr>
                      <w:sz w:val="16"/>
                      <w:lang w:val="en-US"/>
                    </w:rPr>
                  </w:pPr>
                </w:p>
              </w:tc>
              <w:tc>
                <w:tcPr>
                  <w:tcW w:w="585" w:type="dxa"/>
                </w:tcPr>
                <w:p w14:paraId="49236FD2" w14:textId="77777777" w:rsidR="00CF0D91" w:rsidRPr="00741F99" w:rsidRDefault="00CF0D91" w:rsidP="001A3946">
                  <w:pPr>
                    <w:rPr>
                      <w:sz w:val="16"/>
                      <w:lang w:val="en-US"/>
                    </w:rPr>
                  </w:pPr>
                </w:p>
              </w:tc>
              <w:tc>
                <w:tcPr>
                  <w:tcW w:w="530" w:type="dxa"/>
                  <w:shd w:val="clear" w:color="auto" w:fill="737373"/>
                </w:tcPr>
                <w:p w14:paraId="6F85ABDE" w14:textId="77777777" w:rsidR="00CF0D91" w:rsidRPr="00741F99" w:rsidRDefault="00CF0D91" w:rsidP="001A3946">
                  <w:pPr>
                    <w:rPr>
                      <w:sz w:val="16"/>
                      <w:lang w:val="en-US"/>
                    </w:rPr>
                  </w:pPr>
                </w:p>
              </w:tc>
              <w:tc>
                <w:tcPr>
                  <w:tcW w:w="586" w:type="dxa"/>
                </w:tcPr>
                <w:p w14:paraId="761F6905" w14:textId="77777777" w:rsidR="00CF0D91" w:rsidRPr="00741F99" w:rsidRDefault="00CF0D91" w:rsidP="001A3946">
                  <w:pPr>
                    <w:rPr>
                      <w:sz w:val="16"/>
                      <w:lang w:val="en-US"/>
                    </w:rPr>
                  </w:pPr>
                </w:p>
              </w:tc>
              <w:tc>
                <w:tcPr>
                  <w:tcW w:w="548" w:type="dxa"/>
                </w:tcPr>
                <w:p w14:paraId="2E0CCAF2" w14:textId="77777777" w:rsidR="00CF0D91" w:rsidRPr="00741F99" w:rsidRDefault="00CF0D91" w:rsidP="001A3946">
                  <w:pPr>
                    <w:rPr>
                      <w:sz w:val="16"/>
                      <w:lang w:val="en-US"/>
                    </w:rPr>
                  </w:pPr>
                </w:p>
              </w:tc>
              <w:tc>
                <w:tcPr>
                  <w:tcW w:w="604" w:type="dxa"/>
                  <w:shd w:val="clear" w:color="auto" w:fill="737373"/>
                </w:tcPr>
                <w:p w14:paraId="3BD26F92" w14:textId="77777777" w:rsidR="00CF0D91" w:rsidRPr="00741F99" w:rsidRDefault="00CF0D91" w:rsidP="001A3946">
                  <w:pPr>
                    <w:rPr>
                      <w:sz w:val="16"/>
                      <w:lang w:val="en-US"/>
                    </w:rPr>
                  </w:pPr>
                </w:p>
              </w:tc>
              <w:tc>
                <w:tcPr>
                  <w:tcW w:w="567" w:type="dxa"/>
                </w:tcPr>
                <w:p w14:paraId="130EFCB9" w14:textId="77777777" w:rsidR="00CF0D91" w:rsidRPr="00741F99" w:rsidRDefault="00CF0D91" w:rsidP="001A3946">
                  <w:pPr>
                    <w:rPr>
                      <w:sz w:val="16"/>
                      <w:lang w:val="en-US"/>
                    </w:rPr>
                  </w:pPr>
                </w:p>
              </w:tc>
              <w:tc>
                <w:tcPr>
                  <w:tcW w:w="567" w:type="dxa"/>
                  <w:shd w:val="clear" w:color="auto" w:fill="737373"/>
                </w:tcPr>
                <w:p w14:paraId="41020007" w14:textId="77777777" w:rsidR="00CF0D91" w:rsidRPr="00741F99" w:rsidRDefault="00CF0D91" w:rsidP="001A3946">
                  <w:pPr>
                    <w:rPr>
                      <w:sz w:val="16"/>
                      <w:lang w:val="en-US"/>
                    </w:rPr>
                  </w:pPr>
                </w:p>
              </w:tc>
              <w:tc>
                <w:tcPr>
                  <w:tcW w:w="549" w:type="dxa"/>
                </w:tcPr>
                <w:p w14:paraId="04C7D693" w14:textId="77777777" w:rsidR="00CF0D91" w:rsidRPr="00741F99" w:rsidRDefault="00CF0D91" w:rsidP="001A3946">
                  <w:pPr>
                    <w:rPr>
                      <w:sz w:val="16"/>
                      <w:lang w:val="en-US"/>
                    </w:rPr>
                  </w:pPr>
                </w:p>
              </w:tc>
              <w:tc>
                <w:tcPr>
                  <w:tcW w:w="585" w:type="dxa"/>
                  <w:shd w:val="clear" w:color="auto" w:fill="737373"/>
                </w:tcPr>
                <w:p w14:paraId="017F8A91" w14:textId="77777777" w:rsidR="00CF0D91" w:rsidRPr="00741F99" w:rsidRDefault="00CF0D91" w:rsidP="001A3946">
                  <w:pPr>
                    <w:rPr>
                      <w:sz w:val="16"/>
                      <w:lang w:val="en-US"/>
                    </w:rPr>
                  </w:pPr>
                </w:p>
              </w:tc>
            </w:tr>
            <w:tr w:rsidR="00CF0D91" w:rsidRPr="00741F99" w14:paraId="581DC17F" w14:textId="77777777">
              <w:trPr>
                <w:cantSplit/>
              </w:trPr>
              <w:tc>
                <w:tcPr>
                  <w:tcW w:w="354" w:type="dxa"/>
                </w:tcPr>
                <w:p w14:paraId="5CF130BB"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2BE75B5A" w14:textId="77777777" w:rsidR="00CF0D91" w:rsidRPr="00741F99" w:rsidRDefault="00CF0D91" w:rsidP="001A3946">
                  <w:pPr>
                    <w:rPr>
                      <w:sz w:val="16"/>
                      <w:lang w:val="en-US"/>
                    </w:rPr>
                  </w:pPr>
                </w:p>
              </w:tc>
              <w:tc>
                <w:tcPr>
                  <w:tcW w:w="567" w:type="dxa"/>
                </w:tcPr>
                <w:p w14:paraId="65A84C95" w14:textId="77777777" w:rsidR="00CF0D91" w:rsidRPr="00741F99" w:rsidRDefault="00CF0D91" w:rsidP="001A3946">
                  <w:pPr>
                    <w:rPr>
                      <w:sz w:val="16"/>
                      <w:lang w:val="en-US"/>
                    </w:rPr>
                  </w:pPr>
                </w:p>
              </w:tc>
              <w:tc>
                <w:tcPr>
                  <w:tcW w:w="556" w:type="dxa"/>
                  <w:shd w:val="clear" w:color="auto" w:fill="737373"/>
                </w:tcPr>
                <w:p w14:paraId="048ED583" w14:textId="77777777" w:rsidR="00CF0D91" w:rsidRPr="00741F99" w:rsidRDefault="00CF0D91" w:rsidP="001A3946">
                  <w:pPr>
                    <w:rPr>
                      <w:sz w:val="16"/>
                      <w:lang w:val="en-US"/>
                    </w:rPr>
                  </w:pPr>
                </w:p>
              </w:tc>
              <w:tc>
                <w:tcPr>
                  <w:tcW w:w="585" w:type="dxa"/>
                </w:tcPr>
                <w:p w14:paraId="76A1ACD9" w14:textId="77777777" w:rsidR="00CF0D91" w:rsidRPr="00741F99" w:rsidRDefault="00CF0D91" w:rsidP="001A3946">
                  <w:pPr>
                    <w:rPr>
                      <w:sz w:val="16"/>
                      <w:lang w:val="en-US"/>
                    </w:rPr>
                  </w:pPr>
                </w:p>
              </w:tc>
              <w:tc>
                <w:tcPr>
                  <w:tcW w:w="530" w:type="dxa"/>
                  <w:shd w:val="clear" w:color="auto" w:fill="737373"/>
                </w:tcPr>
                <w:p w14:paraId="3370EBC1" w14:textId="77777777" w:rsidR="00CF0D91" w:rsidRPr="00741F99" w:rsidRDefault="00CF0D91" w:rsidP="001A3946">
                  <w:pPr>
                    <w:rPr>
                      <w:sz w:val="16"/>
                      <w:lang w:val="en-US"/>
                    </w:rPr>
                  </w:pPr>
                </w:p>
              </w:tc>
              <w:tc>
                <w:tcPr>
                  <w:tcW w:w="586" w:type="dxa"/>
                </w:tcPr>
                <w:p w14:paraId="0E112CC0" w14:textId="77777777" w:rsidR="00CF0D91" w:rsidRPr="00741F99" w:rsidRDefault="00CF0D91" w:rsidP="001A3946">
                  <w:pPr>
                    <w:rPr>
                      <w:sz w:val="16"/>
                      <w:lang w:val="en-US"/>
                    </w:rPr>
                  </w:pPr>
                </w:p>
              </w:tc>
              <w:tc>
                <w:tcPr>
                  <w:tcW w:w="548" w:type="dxa"/>
                </w:tcPr>
                <w:p w14:paraId="43EE68DD" w14:textId="77777777" w:rsidR="00CF0D91" w:rsidRPr="00741F99" w:rsidRDefault="00CF0D91" w:rsidP="001A3946">
                  <w:pPr>
                    <w:rPr>
                      <w:sz w:val="16"/>
                      <w:lang w:val="en-US"/>
                    </w:rPr>
                  </w:pPr>
                </w:p>
              </w:tc>
              <w:tc>
                <w:tcPr>
                  <w:tcW w:w="604" w:type="dxa"/>
                  <w:shd w:val="clear" w:color="auto" w:fill="737373"/>
                </w:tcPr>
                <w:p w14:paraId="2C39B915" w14:textId="77777777" w:rsidR="00CF0D91" w:rsidRPr="00741F99" w:rsidRDefault="00CF0D91" w:rsidP="001A3946">
                  <w:pPr>
                    <w:rPr>
                      <w:sz w:val="16"/>
                      <w:lang w:val="en-US"/>
                    </w:rPr>
                  </w:pPr>
                </w:p>
              </w:tc>
              <w:tc>
                <w:tcPr>
                  <w:tcW w:w="567" w:type="dxa"/>
                </w:tcPr>
                <w:p w14:paraId="3D7E2974" w14:textId="77777777" w:rsidR="00CF0D91" w:rsidRPr="00741F99" w:rsidRDefault="00CF0D91" w:rsidP="001A3946">
                  <w:pPr>
                    <w:rPr>
                      <w:sz w:val="16"/>
                      <w:lang w:val="en-US"/>
                    </w:rPr>
                  </w:pPr>
                </w:p>
              </w:tc>
              <w:tc>
                <w:tcPr>
                  <w:tcW w:w="567" w:type="dxa"/>
                  <w:shd w:val="clear" w:color="auto" w:fill="737373"/>
                </w:tcPr>
                <w:p w14:paraId="2C092447" w14:textId="77777777" w:rsidR="00CF0D91" w:rsidRPr="00741F99" w:rsidRDefault="00CF0D91" w:rsidP="001A3946">
                  <w:pPr>
                    <w:rPr>
                      <w:sz w:val="16"/>
                      <w:lang w:val="en-US"/>
                    </w:rPr>
                  </w:pPr>
                </w:p>
              </w:tc>
              <w:tc>
                <w:tcPr>
                  <w:tcW w:w="549" w:type="dxa"/>
                </w:tcPr>
                <w:p w14:paraId="75C1892A" w14:textId="77777777" w:rsidR="00CF0D91" w:rsidRPr="00741F99" w:rsidRDefault="00CF0D91" w:rsidP="001A3946">
                  <w:pPr>
                    <w:rPr>
                      <w:sz w:val="16"/>
                      <w:lang w:val="en-US"/>
                    </w:rPr>
                  </w:pPr>
                </w:p>
              </w:tc>
              <w:tc>
                <w:tcPr>
                  <w:tcW w:w="585" w:type="dxa"/>
                  <w:shd w:val="clear" w:color="auto" w:fill="737373"/>
                </w:tcPr>
                <w:p w14:paraId="1CB7F424" w14:textId="77777777" w:rsidR="00CF0D91" w:rsidRPr="00741F99" w:rsidRDefault="00CF0D91" w:rsidP="001A3946">
                  <w:pPr>
                    <w:rPr>
                      <w:sz w:val="16"/>
                      <w:lang w:val="en-US"/>
                    </w:rPr>
                  </w:pPr>
                </w:p>
              </w:tc>
            </w:tr>
            <w:tr w:rsidR="00CF0D91" w:rsidRPr="00741F99" w14:paraId="76EFD2B8" w14:textId="77777777">
              <w:trPr>
                <w:cantSplit/>
              </w:trPr>
              <w:tc>
                <w:tcPr>
                  <w:tcW w:w="354" w:type="dxa"/>
                </w:tcPr>
                <w:p w14:paraId="08951CBA" w14:textId="77777777" w:rsidR="00CF0D91" w:rsidRPr="00741F99" w:rsidRDefault="00CF0D91" w:rsidP="001A3946">
                  <w:pPr>
                    <w:rPr>
                      <w:sz w:val="16"/>
                      <w:lang w:val="en-US"/>
                    </w:rPr>
                  </w:pPr>
                  <w:r w:rsidRPr="00741F99">
                    <w:rPr>
                      <w:sz w:val="16"/>
                      <w:lang w:val="en-US"/>
                    </w:rPr>
                    <w:t>21</w:t>
                  </w:r>
                </w:p>
              </w:tc>
              <w:tc>
                <w:tcPr>
                  <w:tcW w:w="560" w:type="dxa"/>
                </w:tcPr>
                <w:p w14:paraId="5B7BBB26" w14:textId="77777777" w:rsidR="00CF0D91" w:rsidRPr="00741F99" w:rsidRDefault="00CF0D91" w:rsidP="001A3946">
                  <w:pPr>
                    <w:rPr>
                      <w:sz w:val="16"/>
                      <w:lang w:val="en-US"/>
                    </w:rPr>
                  </w:pPr>
                </w:p>
              </w:tc>
              <w:tc>
                <w:tcPr>
                  <w:tcW w:w="567" w:type="dxa"/>
                </w:tcPr>
                <w:p w14:paraId="34C787C2" w14:textId="77777777" w:rsidR="00CF0D91" w:rsidRPr="00741F99" w:rsidRDefault="00CF0D91" w:rsidP="001A3946">
                  <w:pPr>
                    <w:rPr>
                      <w:sz w:val="16"/>
                      <w:lang w:val="en-US"/>
                    </w:rPr>
                  </w:pPr>
                </w:p>
              </w:tc>
              <w:tc>
                <w:tcPr>
                  <w:tcW w:w="556" w:type="dxa"/>
                </w:tcPr>
                <w:p w14:paraId="65AFE6FB" w14:textId="77777777" w:rsidR="00CF0D91" w:rsidRPr="00741F99" w:rsidRDefault="00CF0D91" w:rsidP="001A3946">
                  <w:pPr>
                    <w:rPr>
                      <w:sz w:val="16"/>
                      <w:lang w:val="en-US"/>
                    </w:rPr>
                  </w:pPr>
                </w:p>
              </w:tc>
              <w:tc>
                <w:tcPr>
                  <w:tcW w:w="585" w:type="dxa"/>
                </w:tcPr>
                <w:p w14:paraId="283D0C4B" w14:textId="77777777" w:rsidR="00CF0D91" w:rsidRPr="00741F99" w:rsidRDefault="00CF0D91" w:rsidP="001A3946">
                  <w:pPr>
                    <w:rPr>
                      <w:sz w:val="16"/>
                      <w:lang w:val="en-US"/>
                    </w:rPr>
                  </w:pPr>
                </w:p>
              </w:tc>
              <w:tc>
                <w:tcPr>
                  <w:tcW w:w="530" w:type="dxa"/>
                </w:tcPr>
                <w:p w14:paraId="490D5C4F" w14:textId="77777777" w:rsidR="00CF0D91" w:rsidRPr="00741F99" w:rsidRDefault="00CF0D91" w:rsidP="001A3946">
                  <w:pPr>
                    <w:rPr>
                      <w:sz w:val="16"/>
                      <w:lang w:val="en-US"/>
                    </w:rPr>
                  </w:pPr>
                </w:p>
              </w:tc>
              <w:tc>
                <w:tcPr>
                  <w:tcW w:w="586" w:type="dxa"/>
                </w:tcPr>
                <w:p w14:paraId="209B0BFB" w14:textId="77777777" w:rsidR="00CF0D91" w:rsidRPr="00741F99" w:rsidRDefault="00CF0D91" w:rsidP="001A3946">
                  <w:pPr>
                    <w:rPr>
                      <w:sz w:val="16"/>
                      <w:lang w:val="en-US"/>
                    </w:rPr>
                  </w:pPr>
                </w:p>
              </w:tc>
              <w:tc>
                <w:tcPr>
                  <w:tcW w:w="548" w:type="dxa"/>
                </w:tcPr>
                <w:p w14:paraId="77276862" w14:textId="77777777" w:rsidR="00CF0D91" w:rsidRPr="00741F99" w:rsidRDefault="00CF0D91" w:rsidP="001A3946">
                  <w:pPr>
                    <w:rPr>
                      <w:sz w:val="16"/>
                      <w:lang w:val="en-US"/>
                    </w:rPr>
                  </w:pPr>
                </w:p>
              </w:tc>
              <w:tc>
                <w:tcPr>
                  <w:tcW w:w="604" w:type="dxa"/>
                </w:tcPr>
                <w:p w14:paraId="3DDC6D64" w14:textId="77777777" w:rsidR="00CF0D91" w:rsidRPr="00741F99" w:rsidRDefault="00CF0D91" w:rsidP="001A3946">
                  <w:pPr>
                    <w:rPr>
                      <w:sz w:val="16"/>
                      <w:lang w:val="en-US"/>
                    </w:rPr>
                  </w:pPr>
                </w:p>
              </w:tc>
              <w:tc>
                <w:tcPr>
                  <w:tcW w:w="567" w:type="dxa"/>
                </w:tcPr>
                <w:p w14:paraId="4C5D5D7C" w14:textId="77777777" w:rsidR="00CF0D91" w:rsidRPr="00741F99" w:rsidRDefault="00CF0D91" w:rsidP="001A3946">
                  <w:pPr>
                    <w:rPr>
                      <w:sz w:val="16"/>
                      <w:lang w:val="en-US"/>
                    </w:rPr>
                  </w:pPr>
                </w:p>
              </w:tc>
              <w:tc>
                <w:tcPr>
                  <w:tcW w:w="567" w:type="dxa"/>
                </w:tcPr>
                <w:p w14:paraId="34D834D1" w14:textId="77777777" w:rsidR="00CF0D91" w:rsidRPr="00741F99" w:rsidRDefault="00CF0D91" w:rsidP="001A3946">
                  <w:pPr>
                    <w:rPr>
                      <w:sz w:val="16"/>
                      <w:lang w:val="en-US"/>
                    </w:rPr>
                  </w:pPr>
                </w:p>
              </w:tc>
              <w:tc>
                <w:tcPr>
                  <w:tcW w:w="549" w:type="dxa"/>
                </w:tcPr>
                <w:p w14:paraId="656EF670" w14:textId="77777777" w:rsidR="00CF0D91" w:rsidRPr="00741F99" w:rsidRDefault="00CF0D91" w:rsidP="001A3946">
                  <w:pPr>
                    <w:rPr>
                      <w:sz w:val="16"/>
                      <w:lang w:val="en-US"/>
                    </w:rPr>
                  </w:pPr>
                </w:p>
              </w:tc>
              <w:tc>
                <w:tcPr>
                  <w:tcW w:w="585" w:type="dxa"/>
                </w:tcPr>
                <w:p w14:paraId="6CF10F96" w14:textId="77777777" w:rsidR="00CF0D91" w:rsidRPr="00741F99" w:rsidRDefault="00CF0D91" w:rsidP="001A3946">
                  <w:pPr>
                    <w:rPr>
                      <w:sz w:val="16"/>
                      <w:lang w:val="en-US"/>
                    </w:rPr>
                  </w:pPr>
                </w:p>
              </w:tc>
            </w:tr>
            <w:tr w:rsidR="00CF0D91" w:rsidRPr="00741F99" w14:paraId="58F428EC" w14:textId="77777777">
              <w:trPr>
                <w:cantSplit/>
              </w:trPr>
              <w:tc>
                <w:tcPr>
                  <w:tcW w:w="354" w:type="dxa"/>
                </w:tcPr>
                <w:p w14:paraId="6973C5F7" w14:textId="77777777" w:rsidR="00CF0D91" w:rsidRPr="00741F99" w:rsidRDefault="00CF0D91" w:rsidP="001A3946">
                  <w:pPr>
                    <w:rPr>
                      <w:sz w:val="16"/>
                      <w:lang w:val="en-US"/>
                    </w:rPr>
                  </w:pPr>
                </w:p>
              </w:tc>
              <w:tc>
                <w:tcPr>
                  <w:tcW w:w="560" w:type="dxa"/>
                </w:tcPr>
                <w:p w14:paraId="197E8EF1" w14:textId="77777777" w:rsidR="00CF0D91" w:rsidRPr="00741F99" w:rsidRDefault="00CF0D91" w:rsidP="001A3946">
                  <w:pPr>
                    <w:rPr>
                      <w:sz w:val="16"/>
                      <w:lang w:val="en-US"/>
                    </w:rPr>
                  </w:pPr>
                </w:p>
              </w:tc>
              <w:tc>
                <w:tcPr>
                  <w:tcW w:w="567" w:type="dxa"/>
                </w:tcPr>
                <w:p w14:paraId="273E70D8" w14:textId="77777777" w:rsidR="00CF0D91" w:rsidRPr="00741F99" w:rsidRDefault="00CF0D91" w:rsidP="001A3946">
                  <w:pPr>
                    <w:rPr>
                      <w:sz w:val="16"/>
                      <w:lang w:val="en-US"/>
                    </w:rPr>
                  </w:pPr>
                </w:p>
              </w:tc>
              <w:tc>
                <w:tcPr>
                  <w:tcW w:w="556" w:type="dxa"/>
                </w:tcPr>
                <w:p w14:paraId="217BD846" w14:textId="77777777" w:rsidR="00CF0D91" w:rsidRPr="00741F99" w:rsidRDefault="00CF0D91" w:rsidP="001A3946">
                  <w:pPr>
                    <w:rPr>
                      <w:sz w:val="16"/>
                      <w:lang w:val="en-US"/>
                    </w:rPr>
                  </w:pPr>
                </w:p>
              </w:tc>
              <w:tc>
                <w:tcPr>
                  <w:tcW w:w="585" w:type="dxa"/>
                </w:tcPr>
                <w:p w14:paraId="2724CC0C" w14:textId="77777777" w:rsidR="00CF0D91" w:rsidRPr="00741F99" w:rsidRDefault="00CF0D91" w:rsidP="001A3946">
                  <w:pPr>
                    <w:rPr>
                      <w:sz w:val="16"/>
                      <w:lang w:val="en-US"/>
                    </w:rPr>
                  </w:pPr>
                </w:p>
              </w:tc>
              <w:tc>
                <w:tcPr>
                  <w:tcW w:w="530" w:type="dxa"/>
                </w:tcPr>
                <w:p w14:paraId="49B4C14D" w14:textId="77777777" w:rsidR="00CF0D91" w:rsidRPr="00741F99" w:rsidRDefault="00CF0D91" w:rsidP="001A3946">
                  <w:pPr>
                    <w:rPr>
                      <w:sz w:val="16"/>
                      <w:lang w:val="en-US"/>
                    </w:rPr>
                  </w:pPr>
                </w:p>
              </w:tc>
              <w:tc>
                <w:tcPr>
                  <w:tcW w:w="586" w:type="dxa"/>
                </w:tcPr>
                <w:p w14:paraId="366871C1" w14:textId="77777777" w:rsidR="00CF0D91" w:rsidRPr="00741F99" w:rsidRDefault="00CF0D91" w:rsidP="001A3946">
                  <w:pPr>
                    <w:rPr>
                      <w:sz w:val="16"/>
                      <w:lang w:val="en-US"/>
                    </w:rPr>
                  </w:pPr>
                </w:p>
              </w:tc>
              <w:tc>
                <w:tcPr>
                  <w:tcW w:w="548" w:type="dxa"/>
                </w:tcPr>
                <w:p w14:paraId="5FE0B73A" w14:textId="77777777" w:rsidR="00CF0D91" w:rsidRPr="00741F99" w:rsidRDefault="00CF0D91" w:rsidP="001A3946">
                  <w:pPr>
                    <w:rPr>
                      <w:sz w:val="16"/>
                      <w:lang w:val="en-US"/>
                    </w:rPr>
                  </w:pPr>
                </w:p>
              </w:tc>
              <w:tc>
                <w:tcPr>
                  <w:tcW w:w="604" w:type="dxa"/>
                </w:tcPr>
                <w:p w14:paraId="4AE21C2A" w14:textId="77777777" w:rsidR="00CF0D91" w:rsidRPr="00741F99" w:rsidRDefault="00CF0D91" w:rsidP="001A3946">
                  <w:pPr>
                    <w:rPr>
                      <w:sz w:val="16"/>
                      <w:lang w:val="en-US"/>
                    </w:rPr>
                  </w:pPr>
                </w:p>
              </w:tc>
              <w:tc>
                <w:tcPr>
                  <w:tcW w:w="567" w:type="dxa"/>
                </w:tcPr>
                <w:p w14:paraId="5F5F46E8" w14:textId="77777777" w:rsidR="00CF0D91" w:rsidRPr="00741F99" w:rsidRDefault="00CF0D91" w:rsidP="001A3946">
                  <w:pPr>
                    <w:rPr>
                      <w:sz w:val="16"/>
                      <w:lang w:val="en-US"/>
                    </w:rPr>
                  </w:pPr>
                </w:p>
              </w:tc>
              <w:tc>
                <w:tcPr>
                  <w:tcW w:w="567" w:type="dxa"/>
                </w:tcPr>
                <w:p w14:paraId="65300F57" w14:textId="77777777" w:rsidR="00CF0D91" w:rsidRPr="00741F99" w:rsidRDefault="00CF0D91" w:rsidP="001A3946">
                  <w:pPr>
                    <w:rPr>
                      <w:sz w:val="16"/>
                      <w:lang w:val="en-US"/>
                    </w:rPr>
                  </w:pPr>
                </w:p>
              </w:tc>
              <w:tc>
                <w:tcPr>
                  <w:tcW w:w="549" w:type="dxa"/>
                </w:tcPr>
                <w:p w14:paraId="7FC96D5E" w14:textId="77777777" w:rsidR="00CF0D91" w:rsidRPr="00741F99" w:rsidRDefault="00CF0D91" w:rsidP="001A3946">
                  <w:pPr>
                    <w:rPr>
                      <w:sz w:val="16"/>
                      <w:lang w:val="en-US"/>
                    </w:rPr>
                  </w:pPr>
                </w:p>
              </w:tc>
              <w:tc>
                <w:tcPr>
                  <w:tcW w:w="585" w:type="dxa"/>
                </w:tcPr>
                <w:p w14:paraId="6D75BD82" w14:textId="77777777" w:rsidR="00CF0D91" w:rsidRPr="00741F99" w:rsidRDefault="00CF0D91" w:rsidP="001A3946">
                  <w:pPr>
                    <w:rPr>
                      <w:sz w:val="16"/>
                      <w:lang w:val="en-US"/>
                    </w:rPr>
                  </w:pPr>
                </w:p>
              </w:tc>
            </w:tr>
            <w:tr w:rsidR="00CF0D91" w:rsidRPr="00741F99" w14:paraId="549DA193" w14:textId="77777777">
              <w:trPr>
                <w:cantSplit/>
              </w:trPr>
              <w:tc>
                <w:tcPr>
                  <w:tcW w:w="354" w:type="dxa"/>
                </w:tcPr>
                <w:p w14:paraId="29D2D9F3"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19000E8E"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323B17CE"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200D18D9"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317EFC99" w14:textId="77777777" w:rsidR="00CF0D91" w:rsidRPr="00741F99" w:rsidRDefault="00CF0D91" w:rsidP="001A3946">
                  <w:pPr>
                    <w:rPr>
                      <w:sz w:val="16"/>
                      <w:lang w:val="en-US"/>
                    </w:rPr>
                  </w:pPr>
                  <w:r w:rsidRPr="00741F99">
                    <w:rPr>
                      <w:sz w:val="16"/>
                      <w:lang w:val="en-US"/>
                    </w:rPr>
                    <w:t>-56</w:t>
                  </w:r>
                </w:p>
              </w:tc>
              <w:tc>
                <w:tcPr>
                  <w:tcW w:w="530" w:type="dxa"/>
                  <w:tcBorders>
                    <w:bottom w:val="single" w:sz="6" w:space="0" w:color="auto"/>
                  </w:tcBorders>
                </w:tcPr>
                <w:p w14:paraId="6FAD4329"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64F663F8" w14:textId="77777777" w:rsidR="00CF0D91" w:rsidRPr="00741F99" w:rsidRDefault="00CF0D91" w:rsidP="001A3946">
                  <w:pPr>
                    <w:rPr>
                      <w:sz w:val="16"/>
                      <w:lang w:val="en-US"/>
                    </w:rPr>
                  </w:pPr>
                  <w:r w:rsidRPr="00741F99">
                    <w:rPr>
                      <w:sz w:val="16"/>
                      <w:lang w:val="en-US"/>
                    </w:rPr>
                    <w:t>-112.1</w:t>
                  </w:r>
                </w:p>
              </w:tc>
              <w:tc>
                <w:tcPr>
                  <w:tcW w:w="548" w:type="dxa"/>
                  <w:tcBorders>
                    <w:bottom w:val="single" w:sz="6" w:space="0" w:color="auto"/>
                  </w:tcBorders>
                </w:tcPr>
                <w:p w14:paraId="5B660678" w14:textId="77777777" w:rsidR="00CF0D91" w:rsidRPr="00741F99" w:rsidRDefault="00CF0D91" w:rsidP="001A3946">
                  <w:pPr>
                    <w:rPr>
                      <w:sz w:val="16"/>
                      <w:lang w:val="en-US"/>
                    </w:rPr>
                  </w:pPr>
                  <w:r w:rsidRPr="00741F99">
                    <w:rPr>
                      <w:sz w:val="16"/>
                      <w:lang w:val="en-US"/>
                    </w:rPr>
                    <w:t>-130</w:t>
                  </w:r>
                </w:p>
              </w:tc>
              <w:tc>
                <w:tcPr>
                  <w:tcW w:w="604" w:type="dxa"/>
                  <w:tcBorders>
                    <w:bottom w:val="single" w:sz="6" w:space="0" w:color="auto"/>
                  </w:tcBorders>
                </w:tcPr>
                <w:p w14:paraId="74132094"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1CD5B8B1"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4E1B1992"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00B0C385" w14:textId="77777777" w:rsidR="00CF0D91" w:rsidRPr="00741F99" w:rsidRDefault="00CF0D91" w:rsidP="001A3946">
                  <w:pPr>
                    <w:rPr>
                      <w:sz w:val="16"/>
                      <w:lang w:val="en-US"/>
                    </w:rPr>
                  </w:pPr>
                  <w:r w:rsidRPr="00741F99">
                    <w:rPr>
                      <w:sz w:val="16"/>
                      <w:lang w:val="en-US"/>
                    </w:rPr>
                    <w:t>-212</w:t>
                  </w:r>
                </w:p>
              </w:tc>
              <w:tc>
                <w:tcPr>
                  <w:tcW w:w="585" w:type="dxa"/>
                  <w:tcBorders>
                    <w:bottom w:val="single" w:sz="6" w:space="0" w:color="auto"/>
                  </w:tcBorders>
                </w:tcPr>
                <w:p w14:paraId="184971C0" w14:textId="77777777" w:rsidR="00CF0D91" w:rsidRPr="00741F99" w:rsidRDefault="00CF0D91" w:rsidP="001A3946">
                  <w:pPr>
                    <w:rPr>
                      <w:sz w:val="16"/>
                      <w:lang w:val="en-US"/>
                    </w:rPr>
                  </w:pPr>
                  <w:r w:rsidRPr="00741F99">
                    <w:rPr>
                      <w:sz w:val="16"/>
                      <w:lang w:val="en-US"/>
                    </w:rPr>
                    <w:t>-220</w:t>
                  </w:r>
                </w:p>
              </w:tc>
            </w:tr>
            <w:tr w:rsidR="00CF0D91" w:rsidRPr="00741F99" w14:paraId="12031E0B" w14:textId="77777777">
              <w:trPr>
                <w:cantSplit/>
              </w:trPr>
              <w:tc>
                <w:tcPr>
                  <w:tcW w:w="354" w:type="dxa"/>
                </w:tcPr>
                <w:p w14:paraId="3E4C6D0A" w14:textId="77777777" w:rsidR="00CF0D91" w:rsidRPr="00741F99" w:rsidRDefault="00CF0D91" w:rsidP="001A3946">
                  <w:pPr>
                    <w:rPr>
                      <w:sz w:val="16"/>
                      <w:lang w:val="en-US"/>
                    </w:rPr>
                  </w:pPr>
                  <w:r w:rsidRPr="00741F99">
                    <w:rPr>
                      <w:sz w:val="16"/>
                      <w:lang w:val="en-US"/>
                    </w:rPr>
                    <w:t>0</w:t>
                  </w:r>
                </w:p>
              </w:tc>
              <w:tc>
                <w:tcPr>
                  <w:tcW w:w="560" w:type="dxa"/>
                </w:tcPr>
                <w:p w14:paraId="14FFF8B2" w14:textId="77777777" w:rsidR="00CF0D91" w:rsidRPr="00741F99" w:rsidRDefault="00CF0D91" w:rsidP="001A3946">
                  <w:pPr>
                    <w:rPr>
                      <w:sz w:val="16"/>
                      <w:lang w:val="en-US"/>
                    </w:rPr>
                  </w:pPr>
                </w:p>
              </w:tc>
              <w:tc>
                <w:tcPr>
                  <w:tcW w:w="567" w:type="dxa"/>
                </w:tcPr>
                <w:p w14:paraId="3AF472E5" w14:textId="77777777" w:rsidR="00CF0D91" w:rsidRPr="00741F99" w:rsidRDefault="00CF0D91" w:rsidP="001A3946">
                  <w:pPr>
                    <w:rPr>
                      <w:sz w:val="16"/>
                      <w:lang w:val="en-US"/>
                    </w:rPr>
                  </w:pPr>
                </w:p>
              </w:tc>
              <w:tc>
                <w:tcPr>
                  <w:tcW w:w="556" w:type="dxa"/>
                </w:tcPr>
                <w:p w14:paraId="4EE897CD" w14:textId="77777777" w:rsidR="00CF0D91" w:rsidRPr="00741F99" w:rsidRDefault="00CF0D91" w:rsidP="001A3946">
                  <w:pPr>
                    <w:rPr>
                      <w:sz w:val="16"/>
                      <w:lang w:val="en-US"/>
                    </w:rPr>
                  </w:pPr>
                </w:p>
              </w:tc>
              <w:tc>
                <w:tcPr>
                  <w:tcW w:w="585" w:type="dxa"/>
                </w:tcPr>
                <w:p w14:paraId="4C1480CB" w14:textId="77777777" w:rsidR="00CF0D91" w:rsidRPr="00741F99" w:rsidRDefault="00CF0D91" w:rsidP="001A3946">
                  <w:pPr>
                    <w:rPr>
                      <w:sz w:val="16"/>
                      <w:lang w:val="en-US"/>
                    </w:rPr>
                  </w:pPr>
                </w:p>
              </w:tc>
              <w:tc>
                <w:tcPr>
                  <w:tcW w:w="530" w:type="dxa"/>
                  <w:tcBorders>
                    <w:bottom w:val="single" w:sz="6" w:space="0" w:color="auto"/>
                  </w:tcBorders>
                </w:tcPr>
                <w:p w14:paraId="499DC61C" w14:textId="77777777" w:rsidR="00CF0D91" w:rsidRPr="00741F99" w:rsidRDefault="00CF0D91" w:rsidP="001A3946">
                  <w:pPr>
                    <w:rPr>
                      <w:sz w:val="16"/>
                      <w:lang w:val="en-US"/>
                    </w:rPr>
                  </w:pPr>
                </w:p>
              </w:tc>
              <w:tc>
                <w:tcPr>
                  <w:tcW w:w="586" w:type="dxa"/>
                  <w:tcBorders>
                    <w:bottom w:val="single" w:sz="6" w:space="0" w:color="auto"/>
                  </w:tcBorders>
                </w:tcPr>
                <w:p w14:paraId="44C5FC42" w14:textId="77777777" w:rsidR="00CF0D91" w:rsidRPr="00741F99" w:rsidRDefault="00CF0D91" w:rsidP="001A3946">
                  <w:pPr>
                    <w:rPr>
                      <w:sz w:val="16"/>
                      <w:lang w:val="en-US"/>
                    </w:rPr>
                  </w:pPr>
                </w:p>
              </w:tc>
              <w:tc>
                <w:tcPr>
                  <w:tcW w:w="548" w:type="dxa"/>
                </w:tcPr>
                <w:p w14:paraId="7A6B52E1" w14:textId="77777777" w:rsidR="00CF0D91" w:rsidRPr="00741F99" w:rsidRDefault="00CF0D91" w:rsidP="001A3946">
                  <w:pPr>
                    <w:rPr>
                      <w:sz w:val="16"/>
                      <w:lang w:val="en-US"/>
                    </w:rPr>
                  </w:pPr>
                </w:p>
              </w:tc>
              <w:tc>
                <w:tcPr>
                  <w:tcW w:w="604" w:type="dxa"/>
                </w:tcPr>
                <w:p w14:paraId="025778F4" w14:textId="77777777" w:rsidR="00CF0D91" w:rsidRPr="00741F99" w:rsidRDefault="00CF0D91" w:rsidP="001A3946">
                  <w:pPr>
                    <w:rPr>
                      <w:sz w:val="16"/>
                      <w:lang w:val="en-US"/>
                    </w:rPr>
                  </w:pPr>
                </w:p>
              </w:tc>
              <w:tc>
                <w:tcPr>
                  <w:tcW w:w="567" w:type="dxa"/>
                </w:tcPr>
                <w:p w14:paraId="70C7DBD0" w14:textId="77777777" w:rsidR="00CF0D91" w:rsidRPr="00741F99" w:rsidRDefault="00CF0D91" w:rsidP="001A3946">
                  <w:pPr>
                    <w:rPr>
                      <w:sz w:val="16"/>
                      <w:lang w:val="en-US"/>
                    </w:rPr>
                  </w:pPr>
                </w:p>
              </w:tc>
              <w:tc>
                <w:tcPr>
                  <w:tcW w:w="567" w:type="dxa"/>
                </w:tcPr>
                <w:p w14:paraId="3E48BD17" w14:textId="77777777" w:rsidR="00CF0D91" w:rsidRPr="00741F99" w:rsidRDefault="00CF0D91" w:rsidP="001A3946">
                  <w:pPr>
                    <w:rPr>
                      <w:sz w:val="16"/>
                      <w:lang w:val="en-US"/>
                    </w:rPr>
                  </w:pPr>
                </w:p>
              </w:tc>
              <w:tc>
                <w:tcPr>
                  <w:tcW w:w="549" w:type="dxa"/>
                </w:tcPr>
                <w:p w14:paraId="078AF5F3" w14:textId="77777777" w:rsidR="00CF0D91" w:rsidRPr="00741F99" w:rsidRDefault="00CF0D91" w:rsidP="001A3946">
                  <w:pPr>
                    <w:rPr>
                      <w:sz w:val="16"/>
                      <w:lang w:val="en-US"/>
                    </w:rPr>
                  </w:pPr>
                </w:p>
              </w:tc>
              <w:tc>
                <w:tcPr>
                  <w:tcW w:w="585" w:type="dxa"/>
                </w:tcPr>
                <w:p w14:paraId="790A0F8A" w14:textId="77777777" w:rsidR="00CF0D91" w:rsidRPr="00741F99" w:rsidRDefault="00CF0D91" w:rsidP="001A3946">
                  <w:pPr>
                    <w:rPr>
                      <w:sz w:val="16"/>
                      <w:lang w:val="en-US"/>
                    </w:rPr>
                  </w:pPr>
                </w:p>
              </w:tc>
            </w:tr>
            <w:tr w:rsidR="00CF0D91" w:rsidRPr="00741F99" w14:paraId="0BE28CA6" w14:textId="77777777">
              <w:trPr>
                <w:cantSplit/>
              </w:trPr>
              <w:tc>
                <w:tcPr>
                  <w:tcW w:w="354" w:type="dxa"/>
                </w:tcPr>
                <w:p w14:paraId="1CA437AF"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62F8E414" w14:textId="77777777" w:rsidR="00CF0D91" w:rsidRPr="00741F99" w:rsidRDefault="00CF0D91" w:rsidP="001A3946">
                  <w:pPr>
                    <w:rPr>
                      <w:sz w:val="16"/>
                      <w:lang w:val="en-US"/>
                    </w:rPr>
                  </w:pPr>
                </w:p>
              </w:tc>
              <w:tc>
                <w:tcPr>
                  <w:tcW w:w="567" w:type="dxa"/>
                </w:tcPr>
                <w:p w14:paraId="0152B341" w14:textId="77777777" w:rsidR="00CF0D91" w:rsidRPr="00741F99" w:rsidRDefault="00CF0D91" w:rsidP="001A3946">
                  <w:pPr>
                    <w:rPr>
                      <w:sz w:val="16"/>
                      <w:lang w:val="en-US"/>
                    </w:rPr>
                  </w:pPr>
                </w:p>
              </w:tc>
              <w:tc>
                <w:tcPr>
                  <w:tcW w:w="556" w:type="dxa"/>
                  <w:shd w:val="clear" w:color="auto" w:fill="737373"/>
                </w:tcPr>
                <w:p w14:paraId="5CB36BE0" w14:textId="77777777" w:rsidR="00CF0D91" w:rsidRPr="00741F99" w:rsidRDefault="00CF0D91" w:rsidP="001A3946">
                  <w:pPr>
                    <w:rPr>
                      <w:sz w:val="16"/>
                      <w:lang w:val="en-US"/>
                    </w:rPr>
                  </w:pPr>
                </w:p>
              </w:tc>
              <w:tc>
                <w:tcPr>
                  <w:tcW w:w="585" w:type="dxa"/>
                </w:tcPr>
                <w:p w14:paraId="6A3E511B" w14:textId="77777777" w:rsidR="00CF0D91" w:rsidRPr="00741F99" w:rsidRDefault="00CF0D91" w:rsidP="001A3946">
                  <w:pPr>
                    <w:rPr>
                      <w:sz w:val="16"/>
                      <w:lang w:val="en-US"/>
                    </w:rPr>
                  </w:pPr>
                </w:p>
              </w:tc>
              <w:tc>
                <w:tcPr>
                  <w:tcW w:w="530" w:type="dxa"/>
                  <w:shd w:val="clear" w:color="auto" w:fill="737373"/>
                </w:tcPr>
                <w:p w14:paraId="73BA7137" w14:textId="77777777" w:rsidR="00CF0D91" w:rsidRPr="00741F99" w:rsidRDefault="00CF0D91" w:rsidP="001A3946">
                  <w:pPr>
                    <w:rPr>
                      <w:sz w:val="16"/>
                      <w:lang w:val="en-US"/>
                    </w:rPr>
                  </w:pPr>
                </w:p>
              </w:tc>
              <w:tc>
                <w:tcPr>
                  <w:tcW w:w="586" w:type="dxa"/>
                </w:tcPr>
                <w:p w14:paraId="52964736" w14:textId="77777777" w:rsidR="00CF0D91" w:rsidRPr="00741F99" w:rsidRDefault="00CF0D91" w:rsidP="001A3946">
                  <w:pPr>
                    <w:rPr>
                      <w:sz w:val="16"/>
                      <w:lang w:val="en-US"/>
                    </w:rPr>
                  </w:pPr>
                </w:p>
              </w:tc>
              <w:tc>
                <w:tcPr>
                  <w:tcW w:w="548" w:type="dxa"/>
                </w:tcPr>
                <w:p w14:paraId="6A36C2BF" w14:textId="77777777" w:rsidR="00CF0D91" w:rsidRPr="00741F99" w:rsidRDefault="00CF0D91" w:rsidP="001A3946">
                  <w:pPr>
                    <w:rPr>
                      <w:sz w:val="16"/>
                      <w:lang w:val="en-US"/>
                    </w:rPr>
                  </w:pPr>
                </w:p>
              </w:tc>
              <w:tc>
                <w:tcPr>
                  <w:tcW w:w="604" w:type="dxa"/>
                  <w:shd w:val="clear" w:color="auto" w:fill="737373"/>
                </w:tcPr>
                <w:p w14:paraId="51DA1B50" w14:textId="77777777" w:rsidR="00CF0D91" w:rsidRPr="00741F99" w:rsidRDefault="00CF0D91" w:rsidP="001A3946">
                  <w:pPr>
                    <w:rPr>
                      <w:sz w:val="16"/>
                      <w:lang w:val="en-US"/>
                    </w:rPr>
                  </w:pPr>
                </w:p>
              </w:tc>
              <w:tc>
                <w:tcPr>
                  <w:tcW w:w="567" w:type="dxa"/>
                </w:tcPr>
                <w:p w14:paraId="3756A48E" w14:textId="77777777" w:rsidR="00CF0D91" w:rsidRPr="00741F99" w:rsidRDefault="00CF0D91" w:rsidP="001A3946">
                  <w:pPr>
                    <w:rPr>
                      <w:sz w:val="16"/>
                      <w:lang w:val="en-US"/>
                    </w:rPr>
                  </w:pPr>
                </w:p>
              </w:tc>
              <w:tc>
                <w:tcPr>
                  <w:tcW w:w="567" w:type="dxa"/>
                  <w:shd w:val="clear" w:color="auto" w:fill="737373"/>
                </w:tcPr>
                <w:p w14:paraId="11F3A2EC" w14:textId="77777777" w:rsidR="00CF0D91" w:rsidRPr="00741F99" w:rsidRDefault="00CF0D91" w:rsidP="001A3946">
                  <w:pPr>
                    <w:rPr>
                      <w:sz w:val="16"/>
                      <w:lang w:val="en-US"/>
                    </w:rPr>
                  </w:pPr>
                </w:p>
              </w:tc>
              <w:tc>
                <w:tcPr>
                  <w:tcW w:w="549" w:type="dxa"/>
                </w:tcPr>
                <w:p w14:paraId="4ABDE836" w14:textId="77777777" w:rsidR="00CF0D91" w:rsidRPr="00741F99" w:rsidRDefault="00CF0D91" w:rsidP="001A3946">
                  <w:pPr>
                    <w:rPr>
                      <w:sz w:val="16"/>
                      <w:lang w:val="en-US"/>
                    </w:rPr>
                  </w:pPr>
                </w:p>
              </w:tc>
              <w:tc>
                <w:tcPr>
                  <w:tcW w:w="585" w:type="dxa"/>
                  <w:shd w:val="clear" w:color="auto" w:fill="737373"/>
                </w:tcPr>
                <w:p w14:paraId="72824D76" w14:textId="77777777" w:rsidR="00CF0D91" w:rsidRPr="00741F99" w:rsidRDefault="00CF0D91" w:rsidP="001A3946">
                  <w:pPr>
                    <w:rPr>
                      <w:sz w:val="16"/>
                      <w:lang w:val="en-US"/>
                    </w:rPr>
                  </w:pPr>
                </w:p>
              </w:tc>
            </w:tr>
            <w:tr w:rsidR="00CF0D91" w:rsidRPr="00741F99" w14:paraId="0FE33634" w14:textId="77777777">
              <w:trPr>
                <w:cantSplit/>
              </w:trPr>
              <w:tc>
                <w:tcPr>
                  <w:tcW w:w="354" w:type="dxa"/>
                  <w:tcBorders>
                    <w:bottom w:val="single" w:sz="6" w:space="0" w:color="auto"/>
                  </w:tcBorders>
                </w:tcPr>
                <w:p w14:paraId="0D3A7B9F"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17A548E6" w14:textId="77777777" w:rsidR="00CF0D91" w:rsidRPr="00741F99" w:rsidRDefault="00CF0D91" w:rsidP="001A3946">
                  <w:pPr>
                    <w:rPr>
                      <w:sz w:val="16"/>
                      <w:lang w:val="en-US"/>
                    </w:rPr>
                  </w:pPr>
                </w:p>
              </w:tc>
              <w:tc>
                <w:tcPr>
                  <w:tcW w:w="567" w:type="dxa"/>
                  <w:tcBorders>
                    <w:bottom w:val="single" w:sz="6" w:space="0" w:color="auto"/>
                  </w:tcBorders>
                </w:tcPr>
                <w:p w14:paraId="3AEA53A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A972A8B" w14:textId="77777777" w:rsidR="00CF0D91" w:rsidRPr="00741F99" w:rsidRDefault="00CF0D91" w:rsidP="001A3946">
                  <w:pPr>
                    <w:rPr>
                      <w:sz w:val="16"/>
                      <w:lang w:val="en-US"/>
                    </w:rPr>
                  </w:pPr>
                </w:p>
              </w:tc>
              <w:tc>
                <w:tcPr>
                  <w:tcW w:w="585" w:type="dxa"/>
                  <w:tcBorders>
                    <w:bottom w:val="single" w:sz="6" w:space="0" w:color="auto"/>
                  </w:tcBorders>
                </w:tcPr>
                <w:p w14:paraId="2447F54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7999C60" w14:textId="77777777" w:rsidR="00CF0D91" w:rsidRPr="00741F99" w:rsidRDefault="00CF0D91" w:rsidP="001A3946">
                  <w:pPr>
                    <w:rPr>
                      <w:sz w:val="16"/>
                      <w:lang w:val="en-US"/>
                    </w:rPr>
                  </w:pPr>
                </w:p>
              </w:tc>
              <w:tc>
                <w:tcPr>
                  <w:tcW w:w="586" w:type="dxa"/>
                  <w:tcBorders>
                    <w:bottom w:val="single" w:sz="6" w:space="0" w:color="auto"/>
                  </w:tcBorders>
                </w:tcPr>
                <w:p w14:paraId="5B110B2E" w14:textId="77777777" w:rsidR="00CF0D91" w:rsidRPr="00741F99" w:rsidRDefault="00CF0D91" w:rsidP="001A3946">
                  <w:pPr>
                    <w:rPr>
                      <w:sz w:val="16"/>
                      <w:lang w:val="en-US"/>
                    </w:rPr>
                  </w:pPr>
                </w:p>
              </w:tc>
              <w:tc>
                <w:tcPr>
                  <w:tcW w:w="548" w:type="dxa"/>
                  <w:tcBorders>
                    <w:bottom w:val="single" w:sz="6" w:space="0" w:color="auto"/>
                  </w:tcBorders>
                </w:tcPr>
                <w:p w14:paraId="37E6CABD"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BFC8522" w14:textId="77777777" w:rsidR="00CF0D91" w:rsidRPr="00741F99" w:rsidRDefault="00CF0D91" w:rsidP="001A3946">
                  <w:pPr>
                    <w:rPr>
                      <w:sz w:val="16"/>
                      <w:lang w:val="en-US"/>
                    </w:rPr>
                  </w:pPr>
                </w:p>
              </w:tc>
              <w:tc>
                <w:tcPr>
                  <w:tcW w:w="567" w:type="dxa"/>
                  <w:tcBorders>
                    <w:bottom w:val="single" w:sz="6" w:space="0" w:color="auto"/>
                  </w:tcBorders>
                </w:tcPr>
                <w:p w14:paraId="118C465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D733B0A" w14:textId="77777777" w:rsidR="00CF0D91" w:rsidRPr="00741F99" w:rsidRDefault="00CF0D91" w:rsidP="001A3946">
                  <w:pPr>
                    <w:rPr>
                      <w:sz w:val="16"/>
                      <w:lang w:val="en-US"/>
                    </w:rPr>
                  </w:pPr>
                </w:p>
              </w:tc>
              <w:tc>
                <w:tcPr>
                  <w:tcW w:w="549" w:type="dxa"/>
                  <w:tcBorders>
                    <w:bottom w:val="single" w:sz="6" w:space="0" w:color="auto"/>
                  </w:tcBorders>
                </w:tcPr>
                <w:p w14:paraId="58ACDAC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7A50FC12" w14:textId="77777777" w:rsidR="00CF0D91" w:rsidRPr="00741F99" w:rsidRDefault="00CF0D91" w:rsidP="001A3946">
                  <w:pPr>
                    <w:rPr>
                      <w:sz w:val="16"/>
                      <w:lang w:val="en-US"/>
                    </w:rPr>
                  </w:pPr>
                </w:p>
              </w:tc>
            </w:tr>
            <w:tr w:rsidR="00CF0D91" w:rsidRPr="00741F99" w14:paraId="2A5D1D49" w14:textId="77777777">
              <w:trPr>
                <w:cantSplit/>
              </w:trPr>
              <w:tc>
                <w:tcPr>
                  <w:tcW w:w="354" w:type="dxa"/>
                </w:tcPr>
                <w:p w14:paraId="1AA31F84" w14:textId="77777777" w:rsidR="00CF0D91" w:rsidRPr="00741F99" w:rsidRDefault="00CF0D91" w:rsidP="001A3946">
                  <w:pPr>
                    <w:rPr>
                      <w:sz w:val="16"/>
                      <w:lang w:val="en-US"/>
                    </w:rPr>
                  </w:pPr>
                  <w:r w:rsidRPr="00741F99">
                    <w:rPr>
                      <w:sz w:val="16"/>
                      <w:lang w:val="en-US"/>
                    </w:rPr>
                    <w:t>3</w:t>
                  </w:r>
                </w:p>
              </w:tc>
              <w:tc>
                <w:tcPr>
                  <w:tcW w:w="560" w:type="dxa"/>
                </w:tcPr>
                <w:p w14:paraId="7EFCCE63" w14:textId="77777777" w:rsidR="00CF0D91" w:rsidRPr="00741F99" w:rsidRDefault="00CF0D91" w:rsidP="001A3946">
                  <w:pPr>
                    <w:rPr>
                      <w:sz w:val="16"/>
                      <w:lang w:val="en-US"/>
                    </w:rPr>
                  </w:pPr>
                </w:p>
              </w:tc>
              <w:tc>
                <w:tcPr>
                  <w:tcW w:w="567" w:type="dxa"/>
                </w:tcPr>
                <w:p w14:paraId="43869816" w14:textId="77777777" w:rsidR="00CF0D91" w:rsidRPr="00741F99" w:rsidRDefault="00CF0D91" w:rsidP="001A3946">
                  <w:pPr>
                    <w:rPr>
                      <w:sz w:val="16"/>
                      <w:lang w:val="en-US"/>
                    </w:rPr>
                  </w:pPr>
                </w:p>
              </w:tc>
              <w:tc>
                <w:tcPr>
                  <w:tcW w:w="556" w:type="dxa"/>
                </w:tcPr>
                <w:p w14:paraId="1D856208" w14:textId="77777777" w:rsidR="00CF0D91" w:rsidRPr="00741F99" w:rsidRDefault="00CF0D91" w:rsidP="001A3946">
                  <w:pPr>
                    <w:rPr>
                      <w:sz w:val="16"/>
                      <w:lang w:val="en-US"/>
                    </w:rPr>
                  </w:pPr>
                </w:p>
              </w:tc>
              <w:tc>
                <w:tcPr>
                  <w:tcW w:w="585" w:type="dxa"/>
                </w:tcPr>
                <w:p w14:paraId="210E7ED0" w14:textId="77777777" w:rsidR="00CF0D91" w:rsidRPr="00741F99" w:rsidRDefault="00CF0D91" w:rsidP="001A3946">
                  <w:pPr>
                    <w:rPr>
                      <w:sz w:val="16"/>
                      <w:lang w:val="en-US"/>
                    </w:rPr>
                  </w:pPr>
                </w:p>
              </w:tc>
              <w:tc>
                <w:tcPr>
                  <w:tcW w:w="530" w:type="dxa"/>
                </w:tcPr>
                <w:p w14:paraId="4423A3FD" w14:textId="77777777" w:rsidR="00CF0D91" w:rsidRPr="00741F99" w:rsidRDefault="00CF0D91" w:rsidP="001A3946">
                  <w:pPr>
                    <w:rPr>
                      <w:sz w:val="16"/>
                      <w:lang w:val="en-US"/>
                    </w:rPr>
                  </w:pPr>
                </w:p>
              </w:tc>
              <w:tc>
                <w:tcPr>
                  <w:tcW w:w="586" w:type="dxa"/>
                </w:tcPr>
                <w:p w14:paraId="2657041E" w14:textId="77777777" w:rsidR="00CF0D91" w:rsidRPr="00741F99" w:rsidRDefault="00CF0D91" w:rsidP="001A3946">
                  <w:pPr>
                    <w:rPr>
                      <w:sz w:val="16"/>
                      <w:lang w:val="en-US"/>
                    </w:rPr>
                  </w:pPr>
                </w:p>
              </w:tc>
              <w:tc>
                <w:tcPr>
                  <w:tcW w:w="548" w:type="dxa"/>
                </w:tcPr>
                <w:p w14:paraId="7345B941" w14:textId="77777777" w:rsidR="00CF0D91" w:rsidRPr="00741F99" w:rsidRDefault="00CF0D91" w:rsidP="001A3946">
                  <w:pPr>
                    <w:rPr>
                      <w:sz w:val="16"/>
                      <w:lang w:val="en-US"/>
                    </w:rPr>
                  </w:pPr>
                </w:p>
              </w:tc>
              <w:tc>
                <w:tcPr>
                  <w:tcW w:w="604" w:type="dxa"/>
                </w:tcPr>
                <w:p w14:paraId="54E0E1F5" w14:textId="77777777" w:rsidR="00CF0D91" w:rsidRPr="00741F99" w:rsidRDefault="00CF0D91" w:rsidP="001A3946">
                  <w:pPr>
                    <w:rPr>
                      <w:sz w:val="16"/>
                      <w:lang w:val="en-US"/>
                    </w:rPr>
                  </w:pPr>
                </w:p>
              </w:tc>
              <w:tc>
                <w:tcPr>
                  <w:tcW w:w="567" w:type="dxa"/>
                </w:tcPr>
                <w:p w14:paraId="52494AD8" w14:textId="77777777" w:rsidR="00CF0D91" w:rsidRPr="00741F99" w:rsidRDefault="00CF0D91" w:rsidP="001A3946">
                  <w:pPr>
                    <w:rPr>
                      <w:sz w:val="16"/>
                      <w:lang w:val="en-US"/>
                    </w:rPr>
                  </w:pPr>
                </w:p>
              </w:tc>
              <w:tc>
                <w:tcPr>
                  <w:tcW w:w="567" w:type="dxa"/>
                </w:tcPr>
                <w:p w14:paraId="60C92E50" w14:textId="77777777" w:rsidR="00CF0D91" w:rsidRPr="00741F99" w:rsidRDefault="00CF0D91" w:rsidP="001A3946">
                  <w:pPr>
                    <w:rPr>
                      <w:sz w:val="16"/>
                      <w:lang w:val="en-US"/>
                    </w:rPr>
                  </w:pPr>
                </w:p>
              </w:tc>
              <w:tc>
                <w:tcPr>
                  <w:tcW w:w="549" w:type="dxa"/>
                </w:tcPr>
                <w:p w14:paraId="210297D8" w14:textId="77777777" w:rsidR="00CF0D91" w:rsidRPr="00741F99" w:rsidRDefault="00CF0D91" w:rsidP="001A3946">
                  <w:pPr>
                    <w:rPr>
                      <w:sz w:val="16"/>
                      <w:lang w:val="en-US"/>
                    </w:rPr>
                  </w:pPr>
                </w:p>
              </w:tc>
              <w:tc>
                <w:tcPr>
                  <w:tcW w:w="585" w:type="dxa"/>
                </w:tcPr>
                <w:p w14:paraId="7B87F8B4" w14:textId="77777777" w:rsidR="00CF0D91" w:rsidRPr="00741F99" w:rsidRDefault="00CF0D91" w:rsidP="001A3946">
                  <w:pPr>
                    <w:rPr>
                      <w:sz w:val="16"/>
                      <w:lang w:val="en-US"/>
                    </w:rPr>
                  </w:pPr>
                </w:p>
              </w:tc>
            </w:tr>
            <w:tr w:rsidR="00CF0D91" w:rsidRPr="00741F99" w14:paraId="1A5E7678" w14:textId="77777777">
              <w:trPr>
                <w:cantSplit/>
              </w:trPr>
              <w:tc>
                <w:tcPr>
                  <w:tcW w:w="354" w:type="dxa"/>
                </w:tcPr>
                <w:p w14:paraId="513931C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1A37FC09" w14:textId="77777777" w:rsidR="00CF0D91" w:rsidRPr="00741F99" w:rsidRDefault="00CF0D91" w:rsidP="001A3946">
                  <w:pPr>
                    <w:rPr>
                      <w:sz w:val="16"/>
                      <w:lang w:val="en-US"/>
                    </w:rPr>
                  </w:pPr>
                </w:p>
              </w:tc>
              <w:tc>
                <w:tcPr>
                  <w:tcW w:w="567" w:type="dxa"/>
                </w:tcPr>
                <w:p w14:paraId="70CC9D17" w14:textId="77777777" w:rsidR="00CF0D91" w:rsidRPr="00741F99" w:rsidRDefault="00CF0D91" w:rsidP="001A3946">
                  <w:pPr>
                    <w:rPr>
                      <w:sz w:val="16"/>
                      <w:lang w:val="en-US"/>
                    </w:rPr>
                  </w:pPr>
                </w:p>
              </w:tc>
              <w:tc>
                <w:tcPr>
                  <w:tcW w:w="556" w:type="dxa"/>
                  <w:shd w:val="clear" w:color="auto" w:fill="737373"/>
                </w:tcPr>
                <w:p w14:paraId="74B3618E" w14:textId="77777777" w:rsidR="00CF0D91" w:rsidRPr="00741F99" w:rsidRDefault="00CF0D91" w:rsidP="001A3946">
                  <w:pPr>
                    <w:rPr>
                      <w:sz w:val="16"/>
                      <w:lang w:val="en-US"/>
                    </w:rPr>
                  </w:pPr>
                </w:p>
              </w:tc>
              <w:tc>
                <w:tcPr>
                  <w:tcW w:w="585" w:type="dxa"/>
                </w:tcPr>
                <w:p w14:paraId="20B27B80" w14:textId="77777777" w:rsidR="00CF0D91" w:rsidRPr="00741F99" w:rsidRDefault="00CF0D91" w:rsidP="001A3946">
                  <w:pPr>
                    <w:rPr>
                      <w:sz w:val="16"/>
                      <w:lang w:val="en-US"/>
                    </w:rPr>
                  </w:pPr>
                </w:p>
              </w:tc>
              <w:tc>
                <w:tcPr>
                  <w:tcW w:w="530" w:type="dxa"/>
                  <w:shd w:val="clear" w:color="auto" w:fill="737373"/>
                </w:tcPr>
                <w:p w14:paraId="7A389B2A" w14:textId="77777777" w:rsidR="00CF0D91" w:rsidRPr="00741F99" w:rsidRDefault="00CF0D91" w:rsidP="001A3946">
                  <w:pPr>
                    <w:rPr>
                      <w:sz w:val="16"/>
                      <w:lang w:val="en-US"/>
                    </w:rPr>
                  </w:pPr>
                </w:p>
              </w:tc>
              <w:tc>
                <w:tcPr>
                  <w:tcW w:w="586" w:type="dxa"/>
                </w:tcPr>
                <w:p w14:paraId="68A586E7" w14:textId="77777777" w:rsidR="00CF0D91" w:rsidRPr="00741F99" w:rsidRDefault="00CF0D91" w:rsidP="001A3946">
                  <w:pPr>
                    <w:rPr>
                      <w:sz w:val="16"/>
                      <w:lang w:val="en-US"/>
                    </w:rPr>
                  </w:pPr>
                </w:p>
              </w:tc>
              <w:tc>
                <w:tcPr>
                  <w:tcW w:w="548" w:type="dxa"/>
                </w:tcPr>
                <w:p w14:paraId="31353472" w14:textId="77777777" w:rsidR="00CF0D91" w:rsidRPr="00741F99" w:rsidRDefault="00CF0D91" w:rsidP="001A3946">
                  <w:pPr>
                    <w:rPr>
                      <w:sz w:val="16"/>
                      <w:lang w:val="en-US"/>
                    </w:rPr>
                  </w:pPr>
                </w:p>
              </w:tc>
              <w:tc>
                <w:tcPr>
                  <w:tcW w:w="604" w:type="dxa"/>
                  <w:shd w:val="clear" w:color="auto" w:fill="737373"/>
                </w:tcPr>
                <w:p w14:paraId="6129BBCD" w14:textId="77777777" w:rsidR="00CF0D91" w:rsidRPr="00741F99" w:rsidRDefault="00CF0D91" w:rsidP="001A3946">
                  <w:pPr>
                    <w:rPr>
                      <w:sz w:val="16"/>
                      <w:lang w:val="en-US"/>
                    </w:rPr>
                  </w:pPr>
                </w:p>
              </w:tc>
              <w:tc>
                <w:tcPr>
                  <w:tcW w:w="567" w:type="dxa"/>
                </w:tcPr>
                <w:p w14:paraId="19167EC4" w14:textId="77777777" w:rsidR="00CF0D91" w:rsidRPr="00741F99" w:rsidRDefault="00CF0D91" w:rsidP="001A3946">
                  <w:pPr>
                    <w:rPr>
                      <w:sz w:val="16"/>
                      <w:lang w:val="en-US"/>
                    </w:rPr>
                  </w:pPr>
                </w:p>
              </w:tc>
              <w:tc>
                <w:tcPr>
                  <w:tcW w:w="567" w:type="dxa"/>
                  <w:shd w:val="clear" w:color="auto" w:fill="737373"/>
                </w:tcPr>
                <w:p w14:paraId="0F09F022" w14:textId="77777777" w:rsidR="00CF0D91" w:rsidRPr="00741F99" w:rsidRDefault="00CF0D91" w:rsidP="001A3946">
                  <w:pPr>
                    <w:rPr>
                      <w:sz w:val="16"/>
                      <w:lang w:val="en-US"/>
                    </w:rPr>
                  </w:pPr>
                </w:p>
              </w:tc>
              <w:tc>
                <w:tcPr>
                  <w:tcW w:w="549" w:type="dxa"/>
                </w:tcPr>
                <w:p w14:paraId="0B4E1468" w14:textId="77777777" w:rsidR="00CF0D91" w:rsidRPr="00741F99" w:rsidRDefault="00CF0D91" w:rsidP="001A3946">
                  <w:pPr>
                    <w:rPr>
                      <w:sz w:val="16"/>
                      <w:lang w:val="en-US"/>
                    </w:rPr>
                  </w:pPr>
                </w:p>
              </w:tc>
              <w:tc>
                <w:tcPr>
                  <w:tcW w:w="585" w:type="dxa"/>
                  <w:shd w:val="clear" w:color="auto" w:fill="737373"/>
                </w:tcPr>
                <w:p w14:paraId="4D719B45" w14:textId="77777777" w:rsidR="00CF0D91" w:rsidRPr="00741F99" w:rsidRDefault="00CF0D91" w:rsidP="001A3946">
                  <w:pPr>
                    <w:rPr>
                      <w:sz w:val="16"/>
                      <w:lang w:val="en-US"/>
                    </w:rPr>
                  </w:pPr>
                </w:p>
              </w:tc>
            </w:tr>
            <w:tr w:rsidR="00CF0D91" w:rsidRPr="00741F99" w14:paraId="7FCC5B57" w14:textId="77777777">
              <w:trPr>
                <w:cantSplit/>
              </w:trPr>
              <w:tc>
                <w:tcPr>
                  <w:tcW w:w="354" w:type="dxa"/>
                  <w:tcBorders>
                    <w:bottom w:val="single" w:sz="6" w:space="0" w:color="auto"/>
                  </w:tcBorders>
                </w:tcPr>
                <w:p w14:paraId="34F38940"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7DE523CE" w14:textId="77777777" w:rsidR="00CF0D91" w:rsidRPr="00741F99" w:rsidRDefault="00CF0D91" w:rsidP="001A3946">
                  <w:pPr>
                    <w:rPr>
                      <w:sz w:val="16"/>
                      <w:lang w:val="en-US"/>
                    </w:rPr>
                  </w:pPr>
                </w:p>
              </w:tc>
              <w:tc>
                <w:tcPr>
                  <w:tcW w:w="567" w:type="dxa"/>
                  <w:tcBorders>
                    <w:bottom w:val="single" w:sz="6" w:space="0" w:color="auto"/>
                  </w:tcBorders>
                </w:tcPr>
                <w:p w14:paraId="5A9B819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AC712C3" w14:textId="77777777" w:rsidR="00CF0D91" w:rsidRPr="00741F99" w:rsidRDefault="00CF0D91" w:rsidP="001A3946">
                  <w:pPr>
                    <w:rPr>
                      <w:sz w:val="16"/>
                      <w:lang w:val="en-US"/>
                    </w:rPr>
                  </w:pPr>
                </w:p>
              </w:tc>
              <w:tc>
                <w:tcPr>
                  <w:tcW w:w="585" w:type="dxa"/>
                  <w:tcBorders>
                    <w:bottom w:val="single" w:sz="6" w:space="0" w:color="auto"/>
                  </w:tcBorders>
                </w:tcPr>
                <w:p w14:paraId="6227905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2D84639" w14:textId="77777777" w:rsidR="00CF0D91" w:rsidRPr="00741F99" w:rsidRDefault="00CF0D91" w:rsidP="001A3946">
                  <w:pPr>
                    <w:rPr>
                      <w:sz w:val="16"/>
                      <w:lang w:val="en-US"/>
                    </w:rPr>
                  </w:pPr>
                </w:p>
              </w:tc>
              <w:tc>
                <w:tcPr>
                  <w:tcW w:w="586" w:type="dxa"/>
                  <w:tcBorders>
                    <w:bottom w:val="single" w:sz="6" w:space="0" w:color="auto"/>
                  </w:tcBorders>
                </w:tcPr>
                <w:p w14:paraId="5E0AC788" w14:textId="77777777" w:rsidR="00CF0D91" w:rsidRPr="00741F99" w:rsidRDefault="00CF0D91" w:rsidP="001A3946">
                  <w:pPr>
                    <w:rPr>
                      <w:sz w:val="16"/>
                      <w:lang w:val="en-US"/>
                    </w:rPr>
                  </w:pPr>
                </w:p>
              </w:tc>
              <w:tc>
                <w:tcPr>
                  <w:tcW w:w="548" w:type="dxa"/>
                  <w:tcBorders>
                    <w:bottom w:val="single" w:sz="6" w:space="0" w:color="auto"/>
                  </w:tcBorders>
                </w:tcPr>
                <w:p w14:paraId="5E95898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9CA6ADF" w14:textId="77777777" w:rsidR="00CF0D91" w:rsidRPr="00741F99" w:rsidRDefault="00CF0D91" w:rsidP="001A3946">
                  <w:pPr>
                    <w:rPr>
                      <w:sz w:val="16"/>
                      <w:lang w:val="en-US"/>
                    </w:rPr>
                  </w:pPr>
                </w:p>
              </w:tc>
              <w:tc>
                <w:tcPr>
                  <w:tcW w:w="567" w:type="dxa"/>
                  <w:tcBorders>
                    <w:bottom w:val="single" w:sz="6" w:space="0" w:color="auto"/>
                  </w:tcBorders>
                </w:tcPr>
                <w:p w14:paraId="5572AA8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B04DBC1" w14:textId="77777777" w:rsidR="00CF0D91" w:rsidRPr="00741F99" w:rsidRDefault="00CF0D91" w:rsidP="001A3946">
                  <w:pPr>
                    <w:rPr>
                      <w:sz w:val="16"/>
                      <w:lang w:val="en-US"/>
                    </w:rPr>
                  </w:pPr>
                </w:p>
              </w:tc>
              <w:tc>
                <w:tcPr>
                  <w:tcW w:w="549" w:type="dxa"/>
                  <w:tcBorders>
                    <w:bottom w:val="single" w:sz="6" w:space="0" w:color="auto"/>
                  </w:tcBorders>
                </w:tcPr>
                <w:p w14:paraId="746F455D"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BC50136" w14:textId="77777777" w:rsidR="00CF0D91" w:rsidRPr="00741F99" w:rsidRDefault="00CF0D91" w:rsidP="001A3946">
                  <w:pPr>
                    <w:rPr>
                      <w:sz w:val="16"/>
                      <w:lang w:val="en-US"/>
                    </w:rPr>
                  </w:pPr>
                </w:p>
              </w:tc>
            </w:tr>
            <w:tr w:rsidR="00CF0D91" w:rsidRPr="00741F99" w14:paraId="09637ECE" w14:textId="77777777">
              <w:trPr>
                <w:cantSplit/>
              </w:trPr>
              <w:tc>
                <w:tcPr>
                  <w:tcW w:w="354" w:type="dxa"/>
                </w:tcPr>
                <w:p w14:paraId="5DD91A01" w14:textId="77777777" w:rsidR="00CF0D91" w:rsidRPr="00741F99" w:rsidRDefault="00CF0D91" w:rsidP="001A3946">
                  <w:pPr>
                    <w:rPr>
                      <w:sz w:val="16"/>
                      <w:lang w:val="en-US"/>
                    </w:rPr>
                  </w:pPr>
                  <w:r w:rsidRPr="00741F99">
                    <w:rPr>
                      <w:sz w:val="16"/>
                      <w:lang w:val="en-US"/>
                    </w:rPr>
                    <w:t>6</w:t>
                  </w:r>
                </w:p>
              </w:tc>
              <w:tc>
                <w:tcPr>
                  <w:tcW w:w="560" w:type="dxa"/>
                </w:tcPr>
                <w:p w14:paraId="6CC78CE0" w14:textId="77777777" w:rsidR="00CF0D91" w:rsidRPr="00741F99" w:rsidRDefault="00CF0D91" w:rsidP="001A3946">
                  <w:pPr>
                    <w:rPr>
                      <w:sz w:val="16"/>
                      <w:lang w:val="en-US"/>
                    </w:rPr>
                  </w:pPr>
                </w:p>
              </w:tc>
              <w:tc>
                <w:tcPr>
                  <w:tcW w:w="567" w:type="dxa"/>
                </w:tcPr>
                <w:p w14:paraId="3E745886" w14:textId="77777777" w:rsidR="00CF0D91" w:rsidRPr="00741F99" w:rsidRDefault="00CF0D91" w:rsidP="001A3946">
                  <w:pPr>
                    <w:rPr>
                      <w:sz w:val="16"/>
                      <w:lang w:val="en-US"/>
                    </w:rPr>
                  </w:pPr>
                </w:p>
              </w:tc>
              <w:tc>
                <w:tcPr>
                  <w:tcW w:w="556" w:type="dxa"/>
                </w:tcPr>
                <w:p w14:paraId="1074DCEE" w14:textId="77777777" w:rsidR="00CF0D91" w:rsidRPr="00741F99" w:rsidRDefault="00CF0D91" w:rsidP="001A3946">
                  <w:pPr>
                    <w:rPr>
                      <w:sz w:val="16"/>
                      <w:lang w:val="en-US"/>
                    </w:rPr>
                  </w:pPr>
                </w:p>
              </w:tc>
              <w:tc>
                <w:tcPr>
                  <w:tcW w:w="585" w:type="dxa"/>
                </w:tcPr>
                <w:p w14:paraId="6E4C5E8A" w14:textId="77777777" w:rsidR="00CF0D91" w:rsidRPr="00741F99" w:rsidRDefault="00CF0D91" w:rsidP="001A3946">
                  <w:pPr>
                    <w:rPr>
                      <w:sz w:val="16"/>
                      <w:lang w:val="en-US"/>
                    </w:rPr>
                  </w:pPr>
                </w:p>
              </w:tc>
              <w:tc>
                <w:tcPr>
                  <w:tcW w:w="530" w:type="dxa"/>
                </w:tcPr>
                <w:p w14:paraId="02D3CA4C" w14:textId="77777777" w:rsidR="00CF0D91" w:rsidRPr="00741F99" w:rsidRDefault="00CF0D91" w:rsidP="001A3946">
                  <w:pPr>
                    <w:rPr>
                      <w:sz w:val="16"/>
                      <w:lang w:val="en-US"/>
                    </w:rPr>
                  </w:pPr>
                </w:p>
              </w:tc>
              <w:tc>
                <w:tcPr>
                  <w:tcW w:w="586" w:type="dxa"/>
                </w:tcPr>
                <w:p w14:paraId="12048A52" w14:textId="77777777" w:rsidR="00CF0D91" w:rsidRPr="00741F99" w:rsidRDefault="00CF0D91" w:rsidP="001A3946">
                  <w:pPr>
                    <w:rPr>
                      <w:sz w:val="16"/>
                      <w:lang w:val="en-US"/>
                    </w:rPr>
                  </w:pPr>
                </w:p>
              </w:tc>
              <w:tc>
                <w:tcPr>
                  <w:tcW w:w="548" w:type="dxa"/>
                </w:tcPr>
                <w:p w14:paraId="533B34EC" w14:textId="77777777" w:rsidR="00CF0D91" w:rsidRPr="00741F99" w:rsidRDefault="00CF0D91" w:rsidP="001A3946">
                  <w:pPr>
                    <w:rPr>
                      <w:sz w:val="16"/>
                      <w:lang w:val="en-US"/>
                    </w:rPr>
                  </w:pPr>
                </w:p>
              </w:tc>
              <w:tc>
                <w:tcPr>
                  <w:tcW w:w="604" w:type="dxa"/>
                </w:tcPr>
                <w:p w14:paraId="216A1701" w14:textId="77777777" w:rsidR="00CF0D91" w:rsidRPr="00741F99" w:rsidRDefault="00CF0D91" w:rsidP="001A3946">
                  <w:pPr>
                    <w:rPr>
                      <w:sz w:val="16"/>
                      <w:lang w:val="en-US"/>
                    </w:rPr>
                  </w:pPr>
                </w:p>
              </w:tc>
              <w:tc>
                <w:tcPr>
                  <w:tcW w:w="567" w:type="dxa"/>
                </w:tcPr>
                <w:p w14:paraId="7E014FF6" w14:textId="77777777" w:rsidR="00CF0D91" w:rsidRPr="00741F99" w:rsidRDefault="00CF0D91" w:rsidP="001A3946">
                  <w:pPr>
                    <w:rPr>
                      <w:sz w:val="16"/>
                      <w:lang w:val="en-US"/>
                    </w:rPr>
                  </w:pPr>
                </w:p>
              </w:tc>
              <w:tc>
                <w:tcPr>
                  <w:tcW w:w="567" w:type="dxa"/>
                </w:tcPr>
                <w:p w14:paraId="13657EF7" w14:textId="77777777" w:rsidR="00CF0D91" w:rsidRPr="00741F99" w:rsidRDefault="00CF0D91" w:rsidP="001A3946">
                  <w:pPr>
                    <w:rPr>
                      <w:sz w:val="16"/>
                      <w:lang w:val="en-US"/>
                    </w:rPr>
                  </w:pPr>
                </w:p>
              </w:tc>
              <w:tc>
                <w:tcPr>
                  <w:tcW w:w="549" w:type="dxa"/>
                </w:tcPr>
                <w:p w14:paraId="37C4811A" w14:textId="77777777" w:rsidR="00CF0D91" w:rsidRPr="00741F99" w:rsidRDefault="00CF0D91" w:rsidP="001A3946">
                  <w:pPr>
                    <w:rPr>
                      <w:sz w:val="16"/>
                      <w:lang w:val="en-US"/>
                    </w:rPr>
                  </w:pPr>
                </w:p>
              </w:tc>
              <w:tc>
                <w:tcPr>
                  <w:tcW w:w="585" w:type="dxa"/>
                </w:tcPr>
                <w:p w14:paraId="0899A534" w14:textId="77777777" w:rsidR="00CF0D91" w:rsidRPr="00741F99" w:rsidRDefault="00CF0D91" w:rsidP="001A3946">
                  <w:pPr>
                    <w:rPr>
                      <w:sz w:val="16"/>
                      <w:lang w:val="en-US"/>
                    </w:rPr>
                  </w:pPr>
                </w:p>
              </w:tc>
            </w:tr>
            <w:tr w:rsidR="00CF0D91" w:rsidRPr="00741F99" w14:paraId="353C4516" w14:textId="77777777">
              <w:trPr>
                <w:cantSplit/>
              </w:trPr>
              <w:tc>
                <w:tcPr>
                  <w:tcW w:w="354" w:type="dxa"/>
                </w:tcPr>
                <w:p w14:paraId="4904602E"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47EA9928" w14:textId="77777777" w:rsidR="00CF0D91" w:rsidRPr="00741F99" w:rsidRDefault="00CF0D91" w:rsidP="001A3946">
                  <w:pPr>
                    <w:rPr>
                      <w:sz w:val="16"/>
                      <w:lang w:val="en-US"/>
                    </w:rPr>
                  </w:pPr>
                </w:p>
              </w:tc>
              <w:tc>
                <w:tcPr>
                  <w:tcW w:w="567" w:type="dxa"/>
                </w:tcPr>
                <w:p w14:paraId="0E026236" w14:textId="77777777" w:rsidR="00CF0D91" w:rsidRPr="00741F99" w:rsidRDefault="00CF0D91" w:rsidP="001A3946">
                  <w:pPr>
                    <w:rPr>
                      <w:sz w:val="16"/>
                      <w:lang w:val="en-US"/>
                    </w:rPr>
                  </w:pPr>
                </w:p>
              </w:tc>
              <w:tc>
                <w:tcPr>
                  <w:tcW w:w="556" w:type="dxa"/>
                  <w:shd w:val="clear" w:color="auto" w:fill="737373"/>
                </w:tcPr>
                <w:p w14:paraId="0C7E5A75" w14:textId="77777777" w:rsidR="00CF0D91" w:rsidRPr="00741F99" w:rsidRDefault="00CF0D91" w:rsidP="001A3946">
                  <w:pPr>
                    <w:rPr>
                      <w:sz w:val="16"/>
                      <w:lang w:val="en-US"/>
                    </w:rPr>
                  </w:pPr>
                </w:p>
              </w:tc>
              <w:tc>
                <w:tcPr>
                  <w:tcW w:w="585" w:type="dxa"/>
                </w:tcPr>
                <w:p w14:paraId="6660EDC1" w14:textId="77777777" w:rsidR="00CF0D91" w:rsidRPr="00741F99" w:rsidRDefault="00CF0D91" w:rsidP="001A3946">
                  <w:pPr>
                    <w:rPr>
                      <w:sz w:val="16"/>
                      <w:lang w:val="en-US"/>
                    </w:rPr>
                  </w:pPr>
                </w:p>
              </w:tc>
              <w:tc>
                <w:tcPr>
                  <w:tcW w:w="530" w:type="dxa"/>
                  <w:shd w:val="clear" w:color="auto" w:fill="737373"/>
                </w:tcPr>
                <w:p w14:paraId="2F8DE83F" w14:textId="77777777" w:rsidR="00CF0D91" w:rsidRPr="00741F99" w:rsidRDefault="00CF0D91" w:rsidP="001A3946">
                  <w:pPr>
                    <w:rPr>
                      <w:sz w:val="16"/>
                      <w:lang w:val="en-US"/>
                    </w:rPr>
                  </w:pPr>
                </w:p>
              </w:tc>
              <w:tc>
                <w:tcPr>
                  <w:tcW w:w="586" w:type="dxa"/>
                </w:tcPr>
                <w:p w14:paraId="72137846" w14:textId="77777777" w:rsidR="00CF0D91" w:rsidRPr="00741F99" w:rsidRDefault="00CF0D91" w:rsidP="001A3946">
                  <w:pPr>
                    <w:rPr>
                      <w:sz w:val="16"/>
                      <w:lang w:val="en-US"/>
                    </w:rPr>
                  </w:pPr>
                </w:p>
              </w:tc>
              <w:tc>
                <w:tcPr>
                  <w:tcW w:w="548" w:type="dxa"/>
                </w:tcPr>
                <w:p w14:paraId="6FFA08E4" w14:textId="77777777" w:rsidR="00CF0D91" w:rsidRPr="00741F99" w:rsidRDefault="00CF0D91" w:rsidP="001A3946">
                  <w:pPr>
                    <w:rPr>
                      <w:sz w:val="16"/>
                      <w:lang w:val="en-US"/>
                    </w:rPr>
                  </w:pPr>
                </w:p>
              </w:tc>
              <w:tc>
                <w:tcPr>
                  <w:tcW w:w="604" w:type="dxa"/>
                  <w:shd w:val="clear" w:color="auto" w:fill="737373"/>
                </w:tcPr>
                <w:p w14:paraId="66340F95" w14:textId="77777777" w:rsidR="00CF0D91" w:rsidRPr="00741F99" w:rsidRDefault="00CF0D91" w:rsidP="001A3946">
                  <w:pPr>
                    <w:rPr>
                      <w:sz w:val="16"/>
                      <w:lang w:val="en-US"/>
                    </w:rPr>
                  </w:pPr>
                </w:p>
              </w:tc>
              <w:tc>
                <w:tcPr>
                  <w:tcW w:w="567" w:type="dxa"/>
                </w:tcPr>
                <w:p w14:paraId="7646B199" w14:textId="77777777" w:rsidR="00CF0D91" w:rsidRPr="00741F99" w:rsidRDefault="00CF0D91" w:rsidP="001A3946">
                  <w:pPr>
                    <w:rPr>
                      <w:sz w:val="16"/>
                      <w:lang w:val="en-US"/>
                    </w:rPr>
                  </w:pPr>
                </w:p>
              </w:tc>
              <w:tc>
                <w:tcPr>
                  <w:tcW w:w="567" w:type="dxa"/>
                  <w:shd w:val="clear" w:color="auto" w:fill="737373"/>
                </w:tcPr>
                <w:p w14:paraId="11183F0F" w14:textId="77777777" w:rsidR="00CF0D91" w:rsidRPr="00741F99" w:rsidRDefault="00CF0D91" w:rsidP="001A3946">
                  <w:pPr>
                    <w:rPr>
                      <w:sz w:val="16"/>
                      <w:lang w:val="en-US"/>
                    </w:rPr>
                  </w:pPr>
                </w:p>
              </w:tc>
              <w:tc>
                <w:tcPr>
                  <w:tcW w:w="549" w:type="dxa"/>
                </w:tcPr>
                <w:p w14:paraId="6A37DB51" w14:textId="77777777" w:rsidR="00CF0D91" w:rsidRPr="00741F99" w:rsidRDefault="00CF0D91" w:rsidP="001A3946">
                  <w:pPr>
                    <w:rPr>
                      <w:sz w:val="16"/>
                      <w:lang w:val="en-US"/>
                    </w:rPr>
                  </w:pPr>
                </w:p>
              </w:tc>
              <w:tc>
                <w:tcPr>
                  <w:tcW w:w="585" w:type="dxa"/>
                  <w:shd w:val="clear" w:color="auto" w:fill="737373"/>
                </w:tcPr>
                <w:p w14:paraId="7BE5AD74" w14:textId="77777777" w:rsidR="00CF0D91" w:rsidRPr="00741F99" w:rsidRDefault="00CF0D91" w:rsidP="001A3946">
                  <w:pPr>
                    <w:rPr>
                      <w:sz w:val="16"/>
                      <w:lang w:val="en-US"/>
                    </w:rPr>
                  </w:pPr>
                </w:p>
              </w:tc>
            </w:tr>
            <w:tr w:rsidR="00CF0D91" w:rsidRPr="00741F99" w14:paraId="1CFB1E36" w14:textId="77777777">
              <w:trPr>
                <w:cantSplit/>
              </w:trPr>
              <w:tc>
                <w:tcPr>
                  <w:tcW w:w="354" w:type="dxa"/>
                  <w:tcBorders>
                    <w:bottom w:val="single" w:sz="6" w:space="0" w:color="auto"/>
                  </w:tcBorders>
                </w:tcPr>
                <w:p w14:paraId="64331FE7"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185BC2A1" w14:textId="77777777" w:rsidR="00CF0D91" w:rsidRPr="00741F99" w:rsidRDefault="00CF0D91" w:rsidP="001A3946">
                  <w:pPr>
                    <w:rPr>
                      <w:sz w:val="16"/>
                      <w:lang w:val="en-US"/>
                    </w:rPr>
                  </w:pPr>
                </w:p>
              </w:tc>
              <w:tc>
                <w:tcPr>
                  <w:tcW w:w="567" w:type="dxa"/>
                  <w:tcBorders>
                    <w:bottom w:val="single" w:sz="6" w:space="0" w:color="auto"/>
                  </w:tcBorders>
                </w:tcPr>
                <w:p w14:paraId="13464892"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A5AD7B8" w14:textId="77777777" w:rsidR="00CF0D91" w:rsidRPr="00741F99" w:rsidRDefault="00CF0D91" w:rsidP="001A3946">
                  <w:pPr>
                    <w:rPr>
                      <w:sz w:val="16"/>
                      <w:lang w:val="en-US"/>
                    </w:rPr>
                  </w:pPr>
                </w:p>
              </w:tc>
              <w:tc>
                <w:tcPr>
                  <w:tcW w:w="585" w:type="dxa"/>
                  <w:tcBorders>
                    <w:bottom w:val="single" w:sz="6" w:space="0" w:color="auto"/>
                  </w:tcBorders>
                </w:tcPr>
                <w:p w14:paraId="5A1256A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C942AD4" w14:textId="77777777" w:rsidR="00CF0D91" w:rsidRPr="00741F99" w:rsidRDefault="00CF0D91" w:rsidP="001A3946">
                  <w:pPr>
                    <w:rPr>
                      <w:sz w:val="16"/>
                      <w:lang w:val="en-US"/>
                    </w:rPr>
                  </w:pPr>
                </w:p>
              </w:tc>
              <w:tc>
                <w:tcPr>
                  <w:tcW w:w="586" w:type="dxa"/>
                  <w:tcBorders>
                    <w:bottom w:val="single" w:sz="6" w:space="0" w:color="auto"/>
                  </w:tcBorders>
                </w:tcPr>
                <w:p w14:paraId="2B3BC3C9" w14:textId="77777777" w:rsidR="00CF0D91" w:rsidRPr="00741F99" w:rsidRDefault="00CF0D91" w:rsidP="001A3946">
                  <w:pPr>
                    <w:rPr>
                      <w:sz w:val="16"/>
                      <w:lang w:val="en-US"/>
                    </w:rPr>
                  </w:pPr>
                </w:p>
              </w:tc>
              <w:tc>
                <w:tcPr>
                  <w:tcW w:w="548" w:type="dxa"/>
                  <w:tcBorders>
                    <w:bottom w:val="single" w:sz="6" w:space="0" w:color="auto"/>
                  </w:tcBorders>
                </w:tcPr>
                <w:p w14:paraId="2ED2B56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864A3E" w14:textId="77777777" w:rsidR="00CF0D91" w:rsidRPr="00741F99" w:rsidRDefault="00CF0D91" w:rsidP="001A3946">
                  <w:pPr>
                    <w:rPr>
                      <w:sz w:val="16"/>
                      <w:lang w:val="en-US"/>
                    </w:rPr>
                  </w:pPr>
                </w:p>
              </w:tc>
              <w:tc>
                <w:tcPr>
                  <w:tcW w:w="567" w:type="dxa"/>
                  <w:tcBorders>
                    <w:bottom w:val="single" w:sz="6" w:space="0" w:color="auto"/>
                  </w:tcBorders>
                </w:tcPr>
                <w:p w14:paraId="0EDB2935"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8C89353" w14:textId="77777777" w:rsidR="00CF0D91" w:rsidRPr="00741F99" w:rsidRDefault="00CF0D91" w:rsidP="001A3946">
                  <w:pPr>
                    <w:rPr>
                      <w:sz w:val="16"/>
                      <w:lang w:val="en-US"/>
                    </w:rPr>
                  </w:pPr>
                </w:p>
              </w:tc>
              <w:tc>
                <w:tcPr>
                  <w:tcW w:w="549" w:type="dxa"/>
                  <w:tcBorders>
                    <w:bottom w:val="single" w:sz="6" w:space="0" w:color="auto"/>
                  </w:tcBorders>
                </w:tcPr>
                <w:p w14:paraId="11C88C0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5B1B1B4" w14:textId="77777777" w:rsidR="00CF0D91" w:rsidRPr="00741F99" w:rsidRDefault="00CF0D91" w:rsidP="001A3946">
                  <w:pPr>
                    <w:rPr>
                      <w:sz w:val="16"/>
                      <w:lang w:val="en-US"/>
                    </w:rPr>
                  </w:pPr>
                </w:p>
              </w:tc>
            </w:tr>
            <w:tr w:rsidR="00CF0D91" w:rsidRPr="00741F99" w14:paraId="18C7C4A2" w14:textId="77777777">
              <w:trPr>
                <w:cantSplit/>
              </w:trPr>
              <w:tc>
                <w:tcPr>
                  <w:tcW w:w="354" w:type="dxa"/>
                </w:tcPr>
                <w:p w14:paraId="68C2AC98" w14:textId="77777777" w:rsidR="00CF0D91" w:rsidRPr="00741F99" w:rsidRDefault="00CF0D91" w:rsidP="001A3946">
                  <w:pPr>
                    <w:rPr>
                      <w:sz w:val="16"/>
                      <w:lang w:val="en-US"/>
                    </w:rPr>
                  </w:pPr>
                  <w:r w:rsidRPr="00741F99">
                    <w:rPr>
                      <w:sz w:val="16"/>
                      <w:lang w:val="en-US"/>
                    </w:rPr>
                    <w:t>9</w:t>
                  </w:r>
                </w:p>
              </w:tc>
              <w:tc>
                <w:tcPr>
                  <w:tcW w:w="560" w:type="dxa"/>
                </w:tcPr>
                <w:p w14:paraId="0F643F27" w14:textId="77777777" w:rsidR="00CF0D91" w:rsidRPr="00741F99" w:rsidRDefault="00CF0D91" w:rsidP="001A3946">
                  <w:pPr>
                    <w:rPr>
                      <w:sz w:val="16"/>
                      <w:lang w:val="en-US"/>
                    </w:rPr>
                  </w:pPr>
                </w:p>
              </w:tc>
              <w:tc>
                <w:tcPr>
                  <w:tcW w:w="567" w:type="dxa"/>
                </w:tcPr>
                <w:p w14:paraId="13D77F48" w14:textId="77777777" w:rsidR="00CF0D91" w:rsidRPr="00741F99" w:rsidRDefault="00CF0D91" w:rsidP="001A3946">
                  <w:pPr>
                    <w:rPr>
                      <w:sz w:val="16"/>
                      <w:lang w:val="en-US"/>
                    </w:rPr>
                  </w:pPr>
                </w:p>
              </w:tc>
              <w:tc>
                <w:tcPr>
                  <w:tcW w:w="556" w:type="dxa"/>
                </w:tcPr>
                <w:p w14:paraId="4D3AA4E7" w14:textId="77777777" w:rsidR="00CF0D91" w:rsidRPr="00741F99" w:rsidRDefault="00CF0D91" w:rsidP="001A3946">
                  <w:pPr>
                    <w:rPr>
                      <w:sz w:val="16"/>
                      <w:lang w:val="en-US"/>
                    </w:rPr>
                  </w:pPr>
                </w:p>
              </w:tc>
              <w:tc>
                <w:tcPr>
                  <w:tcW w:w="585" w:type="dxa"/>
                </w:tcPr>
                <w:p w14:paraId="5DD51126" w14:textId="77777777" w:rsidR="00CF0D91" w:rsidRPr="00741F99" w:rsidRDefault="00CF0D91" w:rsidP="001A3946">
                  <w:pPr>
                    <w:rPr>
                      <w:sz w:val="16"/>
                      <w:lang w:val="en-US"/>
                    </w:rPr>
                  </w:pPr>
                </w:p>
              </w:tc>
              <w:tc>
                <w:tcPr>
                  <w:tcW w:w="530" w:type="dxa"/>
                </w:tcPr>
                <w:p w14:paraId="51FFD9D6" w14:textId="77777777" w:rsidR="00CF0D91" w:rsidRPr="00741F99" w:rsidRDefault="00CF0D91" w:rsidP="001A3946">
                  <w:pPr>
                    <w:rPr>
                      <w:sz w:val="16"/>
                      <w:lang w:val="en-US"/>
                    </w:rPr>
                  </w:pPr>
                </w:p>
              </w:tc>
              <w:tc>
                <w:tcPr>
                  <w:tcW w:w="586" w:type="dxa"/>
                </w:tcPr>
                <w:p w14:paraId="5F54CA52" w14:textId="77777777" w:rsidR="00CF0D91" w:rsidRPr="00741F99" w:rsidRDefault="00CF0D91" w:rsidP="001A3946">
                  <w:pPr>
                    <w:rPr>
                      <w:sz w:val="16"/>
                      <w:lang w:val="en-US"/>
                    </w:rPr>
                  </w:pPr>
                </w:p>
              </w:tc>
              <w:tc>
                <w:tcPr>
                  <w:tcW w:w="548" w:type="dxa"/>
                </w:tcPr>
                <w:p w14:paraId="52E294FD" w14:textId="77777777" w:rsidR="00CF0D91" w:rsidRPr="00741F99" w:rsidRDefault="00CF0D91" w:rsidP="001A3946">
                  <w:pPr>
                    <w:rPr>
                      <w:sz w:val="16"/>
                      <w:lang w:val="en-US"/>
                    </w:rPr>
                  </w:pPr>
                </w:p>
              </w:tc>
              <w:tc>
                <w:tcPr>
                  <w:tcW w:w="604" w:type="dxa"/>
                </w:tcPr>
                <w:p w14:paraId="597A88A6" w14:textId="77777777" w:rsidR="00CF0D91" w:rsidRPr="00741F99" w:rsidRDefault="00CF0D91" w:rsidP="001A3946">
                  <w:pPr>
                    <w:rPr>
                      <w:sz w:val="16"/>
                      <w:lang w:val="en-US"/>
                    </w:rPr>
                  </w:pPr>
                </w:p>
              </w:tc>
              <w:tc>
                <w:tcPr>
                  <w:tcW w:w="567" w:type="dxa"/>
                </w:tcPr>
                <w:p w14:paraId="4CD920DF" w14:textId="77777777" w:rsidR="00CF0D91" w:rsidRPr="00741F99" w:rsidRDefault="00CF0D91" w:rsidP="001A3946">
                  <w:pPr>
                    <w:rPr>
                      <w:sz w:val="16"/>
                      <w:lang w:val="en-US"/>
                    </w:rPr>
                  </w:pPr>
                </w:p>
              </w:tc>
              <w:tc>
                <w:tcPr>
                  <w:tcW w:w="567" w:type="dxa"/>
                </w:tcPr>
                <w:p w14:paraId="40CED950" w14:textId="77777777" w:rsidR="00CF0D91" w:rsidRPr="00741F99" w:rsidRDefault="00CF0D91" w:rsidP="001A3946">
                  <w:pPr>
                    <w:rPr>
                      <w:sz w:val="16"/>
                      <w:lang w:val="en-US"/>
                    </w:rPr>
                  </w:pPr>
                </w:p>
              </w:tc>
              <w:tc>
                <w:tcPr>
                  <w:tcW w:w="549" w:type="dxa"/>
                </w:tcPr>
                <w:p w14:paraId="5A73A4C8" w14:textId="77777777" w:rsidR="00CF0D91" w:rsidRPr="00741F99" w:rsidRDefault="00CF0D91" w:rsidP="001A3946">
                  <w:pPr>
                    <w:rPr>
                      <w:sz w:val="16"/>
                      <w:lang w:val="en-US"/>
                    </w:rPr>
                  </w:pPr>
                </w:p>
              </w:tc>
              <w:tc>
                <w:tcPr>
                  <w:tcW w:w="585" w:type="dxa"/>
                </w:tcPr>
                <w:p w14:paraId="21857AE1" w14:textId="77777777" w:rsidR="00CF0D91" w:rsidRPr="00741F99" w:rsidRDefault="00CF0D91" w:rsidP="001A3946">
                  <w:pPr>
                    <w:rPr>
                      <w:sz w:val="16"/>
                      <w:lang w:val="en-US"/>
                    </w:rPr>
                  </w:pPr>
                </w:p>
              </w:tc>
            </w:tr>
            <w:tr w:rsidR="00CF0D91" w:rsidRPr="00741F99" w14:paraId="3D83AF0B" w14:textId="77777777">
              <w:trPr>
                <w:cantSplit/>
              </w:trPr>
              <w:tc>
                <w:tcPr>
                  <w:tcW w:w="354" w:type="dxa"/>
                </w:tcPr>
                <w:p w14:paraId="42CF4BD9"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259DAB3C" w14:textId="77777777" w:rsidR="00CF0D91" w:rsidRPr="00741F99" w:rsidRDefault="00CF0D91" w:rsidP="001A3946">
                  <w:pPr>
                    <w:rPr>
                      <w:sz w:val="16"/>
                      <w:lang w:val="en-US"/>
                    </w:rPr>
                  </w:pPr>
                </w:p>
              </w:tc>
              <w:tc>
                <w:tcPr>
                  <w:tcW w:w="567" w:type="dxa"/>
                </w:tcPr>
                <w:p w14:paraId="2CBEE9C0" w14:textId="77777777" w:rsidR="00CF0D91" w:rsidRPr="00741F99" w:rsidRDefault="00CF0D91" w:rsidP="001A3946">
                  <w:pPr>
                    <w:rPr>
                      <w:sz w:val="16"/>
                      <w:lang w:val="en-US"/>
                    </w:rPr>
                  </w:pPr>
                </w:p>
              </w:tc>
              <w:tc>
                <w:tcPr>
                  <w:tcW w:w="556" w:type="dxa"/>
                  <w:shd w:val="clear" w:color="auto" w:fill="737373"/>
                </w:tcPr>
                <w:p w14:paraId="331A3322" w14:textId="77777777" w:rsidR="00CF0D91" w:rsidRPr="00741F99" w:rsidRDefault="00CF0D91" w:rsidP="001A3946">
                  <w:pPr>
                    <w:rPr>
                      <w:sz w:val="16"/>
                      <w:lang w:val="en-US"/>
                    </w:rPr>
                  </w:pPr>
                </w:p>
              </w:tc>
              <w:tc>
                <w:tcPr>
                  <w:tcW w:w="585" w:type="dxa"/>
                </w:tcPr>
                <w:p w14:paraId="0F2864AA" w14:textId="77777777" w:rsidR="00CF0D91" w:rsidRPr="00741F99" w:rsidRDefault="00CF0D91" w:rsidP="001A3946">
                  <w:pPr>
                    <w:rPr>
                      <w:sz w:val="16"/>
                      <w:lang w:val="en-US"/>
                    </w:rPr>
                  </w:pPr>
                </w:p>
              </w:tc>
              <w:tc>
                <w:tcPr>
                  <w:tcW w:w="530" w:type="dxa"/>
                  <w:shd w:val="clear" w:color="auto" w:fill="737373"/>
                </w:tcPr>
                <w:p w14:paraId="1BAA81E9" w14:textId="77777777" w:rsidR="00CF0D91" w:rsidRPr="00741F99" w:rsidRDefault="00CF0D91" w:rsidP="001A3946">
                  <w:pPr>
                    <w:rPr>
                      <w:sz w:val="16"/>
                      <w:lang w:val="en-US"/>
                    </w:rPr>
                  </w:pPr>
                </w:p>
              </w:tc>
              <w:tc>
                <w:tcPr>
                  <w:tcW w:w="586" w:type="dxa"/>
                </w:tcPr>
                <w:p w14:paraId="77468B4D" w14:textId="77777777" w:rsidR="00CF0D91" w:rsidRPr="00741F99" w:rsidRDefault="00CF0D91" w:rsidP="001A3946">
                  <w:pPr>
                    <w:rPr>
                      <w:sz w:val="16"/>
                      <w:lang w:val="en-US"/>
                    </w:rPr>
                  </w:pPr>
                </w:p>
              </w:tc>
              <w:tc>
                <w:tcPr>
                  <w:tcW w:w="548" w:type="dxa"/>
                </w:tcPr>
                <w:p w14:paraId="685B09FF" w14:textId="77777777" w:rsidR="00CF0D91" w:rsidRPr="00741F99" w:rsidRDefault="00CF0D91" w:rsidP="001A3946">
                  <w:pPr>
                    <w:rPr>
                      <w:sz w:val="16"/>
                      <w:lang w:val="en-US"/>
                    </w:rPr>
                  </w:pPr>
                </w:p>
              </w:tc>
              <w:tc>
                <w:tcPr>
                  <w:tcW w:w="604" w:type="dxa"/>
                  <w:shd w:val="clear" w:color="auto" w:fill="737373"/>
                </w:tcPr>
                <w:p w14:paraId="079B73C0" w14:textId="77777777" w:rsidR="00CF0D91" w:rsidRPr="00741F99" w:rsidRDefault="00CF0D91" w:rsidP="001A3946">
                  <w:pPr>
                    <w:rPr>
                      <w:sz w:val="16"/>
                      <w:lang w:val="en-US"/>
                    </w:rPr>
                  </w:pPr>
                </w:p>
              </w:tc>
              <w:tc>
                <w:tcPr>
                  <w:tcW w:w="567" w:type="dxa"/>
                </w:tcPr>
                <w:p w14:paraId="71B446BE" w14:textId="77777777" w:rsidR="00CF0D91" w:rsidRPr="00741F99" w:rsidRDefault="00CF0D91" w:rsidP="001A3946">
                  <w:pPr>
                    <w:rPr>
                      <w:sz w:val="16"/>
                      <w:lang w:val="en-US"/>
                    </w:rPr>
                  </w:pPr>
                </w:p>
              </w:tc>
              <w:tc>
                <w:tcPr>
                  <w:tcW w:w="567" w:type="dxa"/>
                  <w:shd w:val="clear" w:color="auto" w:fill="737373"/>
                </w:tcPr>
                <w:p w14:paraId="2C0AD77E" w14:textId="77777777" w:rsidR="00CF0D91" w:rsidRPr="00741F99" w:rsidRDefault="00CF0D91" w:rsidP="001A3946">
                  <w:pPr>
                    <w:rPr>
                      <w:sz w:val="16"/>
                      <w:lang w:val="en-US"/>
                    </w:rPr>
                  </w:pPr>
                </w:p>
              </w:tc>
              <w:tc>
                <w:tcPr>
                  <w:tcW w:w="549" w:type="dxa"/>
                </w:tcPr>
                <w:p w14:paraId="36F9C8FA" w14:textId="77777777" w:rsidR="00CF0D91" w:rsidRPr="00741F99" w:rsidRDefault="00CF0D91" w:rsidP="001A3946">
                  <w:pPr>
                    <w:rPr>
                      <w:sz w:val="16"/>
                      <w:lang w:val="en-US"/>
                    </w:rPr>
                  </w:pPr>
                </w:p>
              </w:tc>
              <w:tc>
                <w:tcPr>
                  <w:tcW w:w="585" w:type="dxa"/>
                  <w:shd w:val="clear" w:color="auto" w:fill="737373"/>
                </w:tcPr>
                <w:p w14:paraId="279FEE3F" w14:textId="77777777" w:rsidR="00CF0D91" w:rsidRPr="00741F99" w:rsidRDefault="00CF0D91" w:rsidP="001A3946">
                  <w:pPr>
                    <w:rPr>
                      <w:sz w:val="16"/>
                      <w:lang w:val="en-US"/>
                    </w:rPr>
                  </w:pPr>
                </w:p>
              </w:tc>
            </w:tr>
            <w:tr w:rsidR="00CF0D91" w:rsidRPr="00741F99" w14:paraId="16686924" w14:textId="77777777">
              <w:trPr>
                <w:cantSplit/>
              </w:trPr>
              <w:tc>
                <w:tcPr>
                  <w:tcW w:w="354" w:type="dxa"/>
                  <w:tcBorders>
                    <w:bottom w:val="single" w:sz="6" w:space="0" w:color="auto"/>
                  </w:tcBorders>
                </w:tcPr>
                <w:p w14:paraId="7FDF0FC2"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2B6C92B8" w14:textId="77777777" w:rsidR="00CF0D91" w:rsidRPr="00741F99" w:rsidRDefault="00CF0D91" w:rsidP="001A3946">
                  <w:pPr>
                    <w:rPr>
                      <w:sz w:val="16"/>
                      <w:lang w:val="en-US"/>
                    </w:rPr>
                  </w:pPr>
                </w:p>
              </w:tc>
              <w:tc>
                <w:tcPr>
                  <w:tcW w:w="567" w:type="dxa"/>
                  <w:tcBorders>
                    <w:bottom w:val="single" w:sz="6" w:space="0" w:color="auto"/>
                  </w:tcBorders>
                </w:tcPr>
                <w:p w14:paraId="7F455F74"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36BD157" w14:textId="77777777" w:rsidR="00CF0D91" w:rsidRPr="00741F99" w:rsidRDefault="00CF0D91" w:rsidP="001A3946">
                  <w:pPr>
                    <w:rPr>
                      <w:sz w:val="16"/>
                      <w:lang w:val="en-US"/>
                    </w:rPr>
                  </w:pPr>
                </w:p>
              </w:tc>
              <w:tc>
                <w:tcPr>
                  <w:tcW w:w="585" w:type="dxa"/>
                  <w:tcBorders>
                    <w:bottom w:val="single" w:sz="6" w:space="0" w:color="auto"/>
                  </w:tcBorders>
                </w:tcPr>
                <w:p w14:paraId="7A4AB52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F15262A" w14:textId="77777777" w:rsidR="00CF0D91" w:rsidRPr="00741F99" w:rsidRDefault="00CF0D91" w:rsidP="001A3946">
                  <w:pPr>
                    <w:rPr>
                      <w:sz w:val="16"/>
                      <w:lang w:val="en-US"/>
                    </w:rPr>
                  </w:pPr>
                </w:p>
              </w:tc>
              <w:tc>
                <w:tcPr>
                  <w:tcW w:w="586" w:type="dxa"/>
                  <w:tcBorders>
                    <w:bottom w:val="single" w:sz="6" w:space="0" w:color="auto"/>
                  </w:tcBorders>
                </w:tcPr>
                <w:p w14:paraId="0965D055" w14:textId="77777777" w:rsidR="00CF0D91" w:rsidRPr="00741F99" w:rsidRDefault="00CF0D91" w:rsidP="001A3946">
                  <w:pPr>
                    <w:rPr>
                      <w:sz w:val="16"/>
                      <w:lang w:val="en-US"/>
                    </w:rPr>
                  </w:pPr>
                </w:p>
              </w:tc>
              <w:tc>
                <w:tcPr>
                  <w:tcW w:w="548" w:type="dxa"/>
                  <w:tcBorders>
                    <w:bottom w:val="single" w:sz="6" w:space="0" w:color="auto"/>
                  </w:tcBorders>
                </w:tcPr>
                <w:p w14:paraId="21F613C3"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60F33B" w14:textId="77777777" w:rsidR="00CF0D91" w:rsidRPr="00741F99" w:rsidRDefault="00CF0D91" w:rsidP="001A3946">
                  <w:pPr>
                    <w:rPr>
                      <w:sz w:val="16"/>
                      <w:lang w:val="en-US"/>
                    </w:rPr>
                  </w:pPr>
                </w:p>
              </w:tc>
              <w:tc>
                <w:tcPr>
                  <w:tcW w:w="567" w:type="dxa"/>
                  <w:tcBorders>
                    <w:bottom w:val="single" w:sz="6" w:space="0" w:color="auto"/>
                  </w:tcBorders>
                </w:tcPr>
                <w:p w14:paraId="3A60250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57879E6" w14:textId="77777777" w:rsidR="00CF0D91" w:rsidRPr="00741F99" w:rsidRDefault="00CF0D91" w:rsidP="001A3946">
                  <w:pPr>
                    <w:rPr>
                      <w:sz w:val="16"/>
                      <w:lang w:val="en-US"/>
                    </w:rPr>
                  </w:pPr>
                </w:p>
              </w:tc>
              <w:tc>
                <w:tcPr>
                  <w:tcW w:w="549" w:type="dxa"/>
                  <w:tcBorders>
                    <w:bottom w:val="single" w:sz="6" w:space="0" w:color="auto"/>
                  </w:tcBorders>
                </w:tcPr>
                <w:p w14:paraId="49E91A8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ACCE06" w14:textId="77777777" w:rsidR="00CF0D91" w:rsidRPr="00741F99" w:rsidRDefault="00CF0D91" w:rsidP="001A3946">
                  <w:pPr>
                    <w:rPr>
                      <w:sz w:val="16"/>
                      <w:lang w:val="en-US"/>
                    </w:rPr>
                  </w:pPr>
                </w:p>
              </w:tc>
            </w:tr>
            <w:tr w:rsidR="00CF0D91" w:rsidRPr="00741F99" w14:paraId="72E5B7C8" w14:textId="77777777">
              <w:trPr>
                <w:cantSplit/>
              </w:trPr>
              <w:tc>
                <w:tcPr>
                  <w:tcW w:w="354" w:type="dxa"/>
                </w:tcPr>
                <w:p w14:paraId="3E963CF4" w14:textId="77777777" w:rsidR="00CF0D91" w:rsidRPr="00741F99" w:rsidRDefault="00CF0D91" w:rsidP="001A3946">
                  <w:pPr>
                    <w:rPr>
                      <w:sz w:val="16"/>
                      <w:lang w:val="en-US"/>
                    </w:rPr>
                  </w:pPr>
                  <w:r w:rsidRPr="00741F99">
                    <w:rPr>
                      <w:sz w:val="16"/>
                      <w:lang w:val="en-US"/>
                    </w:rPr>
                    <w:t>12</w:t>
                  </w:r>
                </w:p>
              </w:tc>
              <w:tc>
                <w:tcPr>
                  <w:tcW w:w="560" w:type="dxa"/>
                </w:tcPr>
                <w:p w14:paraId="24AD434B" w14:textId="77777777" w:rsidR="00CF0D91" w:rsidRPr="00741F99" w:rsidRDefault="00CF0D91" w:rsidP="001A3946">
                  <w:pPr>
                    <w:rPr>
                      <w:sz w:val="16"/>
                      <w:lang w:val="en-US"/>
                    </w:rPr>
                  </w:pPr>
                </w:p>
              </w:tc>
              <w:tc>
                <w:tcPr>
                  <w:tcW w:w="567" w:type="dxa"/>
                </w:tcPr>
                <w:p w14:paraId="25FB683E" w14:textId="77777777" w:rsidR="00CF0D91" w:rsidRPr="00741F99" w:rsidRDefault="00CF0D91" w:rsidP="001A3946">
                  <w:pPr>
                    <w:rPr>
                      <w:sz w:val="16"/>
                      <w:lang w:val="en-US"/>
                    </w:rPr>
                  </w:pPr>
                </w:p>
              </w:tc>
              <w:tc>
                <w:tcPr>
                  <w:tcW w:w="556" w:type="dxa"/>
                </w:tcPr>
                <w:p w14:paraId="38DADDC1" w14:textId="77777777" w:rsidR="00CF0D91" w:rsidRPr="00741F99" w:rsidRDefault="00CF0D91" w:rsidP="001A3946">
                  <w:pPr>
                    <w:rPr>
                      <w:sz w:val="16"/>
                      <w:lang w:val="en-US"/>
                    </w:rPr>
                  </w:pPr>
                </w:p>
              </w:tc>
              <w:tc>
                <w:tcPr>
                  <w:tcW w:w="585" w:type="dxa"/>
                </w:tcPr>
                <w:p w14:paraId="3F79F6AD" w14:textId="77777777" w:rsidR="00CF0D91" w:rsidRPr="00741F99" w:rsidRDefault="00CF0D91" w:rsidP="001A3946">
                  <w:pPr>
                    <w:rPr>
                      <w:sz w:val="16"/>
                      <w:lang w:val="en-US"/>
                    </w:rPr>
                  </w:pPr>
                </w:p>
              </w:tc>
              <w:tc>
                <w:tcPr>
                  <w:tcW w:w="530" w:type="dxa"/>
                </w:tcPr>
                <w:p w14:paraId="44F92237" w14:textId="77777777" w:rsidR="00CF0D91" w:rsidRPr="00741F99" w:rsidRDefault="00CF0D91" w:rsidP="001A3946">
                  <w:pPr>
                    <w:rPr>
                      <w:sz w:val="16"/>
                      <w:lang w:val="en-US"/>
                    </w:rPr>
                  </w:pPr>
                </w:p>
              </w:tc>
              <w:tc>
                <w:tcPr>
                  <w:tcW w:w="586" w:type="dxa"/>
                </w:tcPr>
                <w:p w14:paraId="24A269E1" w14:textId="77777777" w:rsidR="00CF0D91" w:rsidRPr="00741F99" w:rsidRDefault="00CF0D91" w:rsidP="001A3946">
                  <w:pPr>
                    <w:rPr>
                      <w:sz w:val="16"/>
                      <w:lang w:val="en-US"/>
                    </w:rPr>
                  </w:pPr>
                </w:p>
              </w:tc>
              <w:tc>
                <w:tcPr>
                  <w:tcW w:w="548" w:type="dxa"/>
                </w:tcPr>
                <w:p w14:paraId="05C4A4AC" w14:textId="77777777" w:rsidR="00CF0D91" w:rsidRPr="00741F99" w:rsidRDefault="00CF0D91" w:rsidP="001A3946">
                  <w:pPr>
                    <w:rPr>
                      <w:sz w:val="16"/>
                      <w:lang w:val="en-US"/>
                    </w:rPr>
                  </w:pPr>
                </w:p>
              </w:tc>
              <w:tc>
                <w:tcPr>
                  <w:tcW w:w="604" w:type="dxa"/>
                </w:tcPr>
                <w:p w14:paraId="63EE1C58" w14:textId="77777777" w:rsidR="00CF0D91" w:rsidRPr="00741F99" w:rsidRDefault="00CF0D91" w:rsidP="001A3946">
                  <w:pPr>
                    <w:rPr>
                      <w:sz w:val="16"/>
                      <w:lang w:val="en-US"/>
                    </w:rPr>
                  </w:pPr>
                </w:p>
              </w:tc>
              <w:tc>
                <w:tcPr>
                  <w:tcW w:w="567" w:type="dxa"/>
                </w:tcPr>
                <w:p w14:paraId="40C24F35" w14:textId="77777777" w:rsidR="00CF0D91" w:rsidRPr="00741F99" w:rsidRDefault="00CF0D91" w:rsidP="001A3946">
                  <w:pPr>
                    <w:rPr>
                      <w:sz w:val="16"/>
                      <w:lang w:val="en-US"/>
                    </w:rPr>
                  </w:pPr>
                </w:p>
              </w:tc>
              <w:tc>
                <w:tcPr>
                  <w:tcW w:w="567" w:type="dxa"/>
                </w:tcPr>
                <w:p w14:paraId="79658C07" w14:textId="77777777" w:rsidR="00CF0D91" w:rsidRPr="00741F99" w:rsidRDefault="00CF0D91" w:rsidP="001A3946">
                  <w:pPr>
                    <w:rPr>
                      <w:sz w:val="16"/>
                      <w:lang w:val="en-US"/>
                    </w:rPr>
                  </w:pPr>
                </w:p>
              </w:tc>
              <w:tc>
                <w:tcPr>
                  <w:tcW w:w="549" w:type="dxa"/>
                </w:tcPr>
                <w:p w14:paraId="47B9D856" w14:textId="77777777" w:rsidR="00CF0D91" w:rsidRPr="00741F99" w:rsidRDefault="00CF0D91" w:rsidP="001A3946">
                  <w:pPr>
                    <w:rPr>
                      <w:sz w:val="16"/>
                      <w:lang w:val="en-US"/>
                    </w:rPr>
                  </w:pPr>
                </w:p>
              </w:tc>
              <w:tc>
                <w:tcPr>
                  <w:tcW w:w="585" w:type="dxa"/>
                </w:tcPr>
                <w:p w14:paraId="3FAD3562" w14:textId="77777777" w:rsidR="00CF0D91" w:rsidRPr="00741F99" w:rsidRDefault="00CF0D91" w:rsidP="001A3946">
                  <w:pPr>
                    <w:rPr>
                      <w:sz w:val="16"/>
                      <w:lang w:val="en-US"/>
                    </w:rPr>
                  </w:pPr>
                </w:p>
              </w:tc>
            </w:tr>
            <w:tr w:rsidR="00CF0D91" w:rsidRPr="00741F99" w14:paraId="16C43548" w14:textId="77777777">
              <w:trPr>
                <w:cantSplit/>
              </w:trPr>
              <w:tc>
                <w:tcPr>
                  <w:tcW w:w="354" w:type="dxa"/>
                </w:tcPr>
                <w:p w14:paraId="71C862EC"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2F87EDE6" w14:textId="77777777" w:rsidR="00CF0D91" w:rsidRPr="00741F99" w:rsidRDefault="00CF0D91" w:rsidP="001A3946">
                  <w:pPr>
                    <w:rPr>
                      <w:sz w:val="16"/>
                      <w:lang w:val="en-US"/>
                    </w:rPr>
                  </w:pPr>
                </w:p>
              </w:tc>
              <w:tc>
                <w:tcPr>
                  <w:tcW w:w="567" w:type="dxa"/>
                </w:tcPr>
                <w:p w14:paraId="0CBE5544" w14:textId="77777777" w:rsidR="00CF0D91" w:rsidRPr="00741F99" w:rsidRDefault="00CF0D91" w:rsidP="001A3946">
                  <w:pPr>
                    <w:rPr>
                      <w:sz w:val="16"/>
                      <w:lang w:val="en-US"/>
                    </w:rPr>
                  </w:pPr>
                </w:p>
              </w:tc>
              <w:tc>
                <w:tcPr>
                  <w:tcW w:w="556" w:type="dxa"/>
                  <w:shd w:val="clear" w:color="auto" w:fill="737373"/>
                </w:tcPr>
                <w:p w14:paraId="7CD9DAD4" w14:textId="77777777" w:rsidR="00CF0D91" w:rsidRPr="00741F99" w:rsidRDefault="00CF0D91" w:rsidP="001A3946">
                  <w:pPr>
                    <w:rPr>
                      <w:sz w:val="16"/>
                      <w:lang w:val="en-US"/>
                    </w:rPr>
                  </w:pPr>
                </w:p>
              </w:tc>
              <w:tc>
                <w:tcPr>
                  <w:tcW w:w="585" w:type="dxa"/>
                </w:tcPr>
                <w:p w14:paraId="4CAD0202" w14:textId="77777777" w:rsidR="00CF0D91" w:rsidRPr="00741F99" w:rsidRDefault="00CF0D91" w:rsidP="001A3946">
                  <w:pPr>
                    <w:rPr>
                      <w:sz w:val="16"/>
                      <w:lang w:val="en-US"/>
                    </w:rPr>
                  </w:pPr>
                </w:p>
              </w:tc>
              <w:tc>
                <w:tcPr>
                  <w:tcW w:w="530" w:type="dxa"/>
                  <w:shd w:val="clear" w:color="auto" w:fill="737373"/>
                </w:tcPr>
                <w:p w14:paraId="2432DE78" w14:textId="77777777" w:rsidR="00CF0D91" w:rsidRPr="00741F99" w:rsidRDefault="00CF0D91" w:rsidP="001A3946">
                  <w:pPr>
                    <w:rPr>
                      <w:sz w:val="16"/>
                      <w:lang w:val="en-US"/>
                    </w:rPr>
                  </w:pPr>
                </w:p>
              </w:tc>
              <w:tc>
                <w:tcPr>
                  <w:tcW w:w="586" w:type="dxa"/>
                </w:tcPr>
                <w:p w14:paraId="4E8D6FF8" w14:textId="77777777" w:rsidR="00CF0D91" w:rsidRPr="00741F99" w:rsidRDefault="00CF0D91" w:rsidP="001A3946">
                  <w:pPr>
                    <w:rPr>
                      <w:sz w:val="16"/>
                      <w:lang w:val="en-US"/>
                    </w:rPr>
                  </w:pPr>
                </w:p>
              </w:tc>
              <w:tc>
                <w:tcPr>
                  <w:tcW w:w="548" w:type="dxa"/>
                </w:tcPr>
                <w:p w14:paraId="230D56C9" w14:textId="77777777" w:rsidR="00CF0D91" w:rsidRPr="00741F99" w:rsidRDefault="00CF0D91" w:rsidP="001A3946">
                  <w:pPr>
                    <w:rPr>
                      <w:sz w:val="16"/>
                      <w:lang w:val="en-US"/>
                    </w:rPr>
                  </w:pPr>
                </w:p>
              </w:tc>
              <w:tc>
                <w:tcPr>
                  <w:tcW w:w="604" w:type="dxa"/>
                  <w:shd w:val="clear" w:color="auto" w:fill="737373"/>
                </w:tcPr>
                <w:p w14:paraId="51C720C1" w14:textId="77777777" w:rsidR="00CF0D91" w:rsidRPr="00741F99" w:rsidRDefault="00CF0D91" w:rsidP="001A3946">
                  <w:pPr>
                    <w:rPr>
                      <w:sz w:val="16"/>
                      <w:lang w:val="en-US"/>
                    </w:rPr>
                  </w:pPr>
                </w:p>
              </w:tc>
              <w:tc>
                <w:tcPr>
                  <w:tcW w:w="567" w:type="dxa"/>
                </w:tcPr>
                <w:p w14:paraId="5F406DBE" w14:textId="77777777" w:rsidR="00CF0D91" w:rsidRPr="00741F99" w:rsidRDefault="00CF0D91" w:rsidP="001A3946">
                  <w:pPr>
                    <w:rPr>
                      <w:sz w:val="16"/>
                      <w:lang w:val="en-US"/>
                    </w:rPr>
                  </w:pPr>
                </w:p>
              </w:tc>
              <w:tc>
                <w:tcPr>
                  <w:tcW w:w="567" w:type="dxa"/>
                  <w:shd w:val="clear" w:color="auto" w:fill="737373"/>
                </w:tcPr>
                <w:p w14:paraId="45BF05DD" w14:textId="77777777" w:rsidR="00CF0D91" w:rsidRPr="00741F99" w:rsidRDefault="00CF0D91" w:rsidP="001A3946">
                  <w:pPr>
                    <w:rPr>
                      <w:sz w:val="16"/>
                      <w:lang w:val="en-US"/>
                    </w:rPr>
                  </w:pPr>
                </w:p>
              </w:tc>
              <w:tc>
                <w:tcPr>
                  <w:tcW w:w="549" w:type="dxa"/>
                </w:tcPr>
                <w:p w14:paraId="4C50C215" w14:textId="77777777" w:rsidR="00CF0D91" w:rsidRPr="00741F99" w:rsidRDefault="00CF0D91" w:rsidP="001A3946">
                  <w:pPr>
                    <w:rPr>
                      <w:sz w:val="16"/>
                      <w:lang w:val="en-US"/>
                    </w:rPr>
                  </w:pPr>
                </w:p>
              </w:tc>
              <w:tc>
                <w:tcPr>
                  <w:tcW w:w="585" w:type="dxa"/>
                  <w:shd w:val="clear" w:color="auto" w:fill="737373"/>
                </w:tcPr>
                <w:p w14:paraId="51326E74" w14:textId="77777777" w:rsidR="00CF0D91" w:rsidRPr="00741F99" w:rsidRDefault="00CF0D91" w:rsidP="001A3946">
                  <w:pPr>
                    <w:rPr>
                      <w:sz w:val="16"/>
                      <w:lang w:val="en-US"/>
                    </w:rPr>
                  </w:pPr>
                </w:p>
              </w:tc>
            </w:tr>
            <w:tr w:rsidR="00CF0D91" w:rsidRPr="00741F99" w14:paraId="1A13ADAE" w14:textId="77777777">
              <w:trPr>
                <w:cantSplit/>
              </w:trPr>
              <w:tc>
                <w:tcPr>
                  <w:tcW w:w="354" w:type="dxa"/>
                  <w:tcBorders>
                    <w:bottom w:val="single" w:sz="6" w:space="0" w:color="auto"/>
                  </w:tcBorders>
                </w:tcPr>
                <w:p w14:paraId="003CB62B"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34254D23" w14:textId="77777777" w:rsidR="00CF0D91" w:rsidRPr="00741F99" w:rsidRDefault="00CF0D91" w:rsidP="001A3946">
                  <w:pPr>
                    <w:rPr>
                      <w:sz w:val="16"/>
                      <w:lang w:val="en-US"/>
                    </w:rPr>
                  </w:pPr>
                </w:p>
              </w:tc>
              <w:tc>
                <w:tcPr>
                  <w:tcW w:w="567" w:type="dxa"/>
                  <w:tcBorders>
                    <w:bottom w:val="single" w:sz="6" w:space="0" w:color="auto"/>
                  </w:tcBorders>
                </w:tcPr>
                <w:p w14:paraId="160D166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F222C3E" w14:textId="77777777" w:rsidR="00CF0D91" w:rsidRPr="00741F99" w:rsidRDefault="00CF0D91" w:rsidP="001A3946">
                  <w:pPr>
                    <w:rPr>
                      <w:sz w:val="16"/>
                      <w:lang w:val="en-US"/>
                    </w:rPr>
                  </w:pPr>
                </w:p>
              </w:tc>
              <w:tc>
                <w:tcPr>
                  <w:tcW w:w="585" w:type="dxa"/>
                  <w:tcBorders>
                    <w:bottom w:val="single" w:sz="6" w:space="0" w:color="auto"/>
                  </w:tcBorders>
                </w:tcPr>
                <w:p w14:paraId="2D07F56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55F4B90" w14:textId="77777777" w:rsidR="00CF0D91" w:rsidRPr="00741F99" w:rsidRDefault="00CF0D91" w:rsidP="001A3946">
                  <w:pPr>
                    <w:rPr>
                      <w:sz w:val="16"/>
                      <w:lang w:val="en-US"/>
                    </w:rPr>
                  </w:pPr>
                </w:p>
              </w:tc>
              <w:tc>
                <w:tcPr>
                  <w:tcW w:w="586" w:type="dxa"/>
                  <w:tcBorders>
                    <w:bottom w:val="single" w:sz="6" w:space="0" w:color="auto"/>
                  </w:tcBorders>
                </w:tcPr>
                <w:p w14:paraId="53E29B8B" w14:textId="77777777" w:rsidR="00CF0D91" w:rsidRPr="00741F99" w:rsidRDefault="00CF0D91" w:rsidP="001A3946">
                  <w:pPr>
                    <w:rPr>
                      <w:sz w:val="16"/>
                      <w:lang w:val="en-US"/>
                    </w:rPr>
                  </w:pPr>
                </w:p>
              </w:tc>
              <w:tc>
                <w:tcPr>
                  <w:tcW w:w="548" w:type="dxa"/>
                  <w:tcBorders>
                    <w:bottom w:val="single" w:sz="6" w:space="0" w:color="auto"/>
                  </w:tcBorders>
                </w:tcPr>
                <w:p w14:paraId="3776013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51A1730" w14:textId="77777777" w:rsidR="00CF0D91" w:rsidRPr="00741F99" w:rsidRDefault="00CF0D91" w:rsidP="001A3946">
                  <w:pPr>
                    <w:rPr>
                      <w:sz w:val="16"/>
                      <w:lang w:val="en-US"/>
                    </w:rPr>
                  </w:pPr>
                </w:p>
              </w:tc>
              <w:tc>
                <w:tcPr>
                  <w:tcW w:w="567" w:type="dxa"/>
                  <w:tcBorders>
                    <w:bottom w:val="single" w:sz="6" w:space="0" w:color="auto"/>
                  </w:tcBorders>
                </w:tcPr>
                <w:p w14:paraId="14F875B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AC8A8D4" w14:textId="77777777" w:rsidR="00CF0D91" w:rsidRPr="00741F99" w:rsidRDefault="00CF0D91" w:rsidP="001A3946">
                  <w:pPr>
                    <w:rPr>
                      <w:sz w:val="16"/>
                      <w:lang w:val="en-US"/>
                    </w:rPr>
                  </w:pPr>
                </w:p>
              </w:tc>
              <w:tc>
                <w:tcPr>
                  <w:tcW w:w="549" w:type="dxa"/>
                  <w:tcBorders>
                    <w:bottom w:val="single" w:sz="6" w:space="0" w:color="auto"/>
                  </w:tcBorders>
                </w:tcPr>
                <w:p w14:paraId="1F017B1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6DC3CC2" w14:textId="77777777" w:rsidR="00CF0D91" w:rsidRPr="00741F99" w:rsidRDefault="00CF0D91" w:rsidP="001A3946">
                  <w:pPr>
                    <w:rPr>
                      <w:sz w:val="16"/>
                      <w:lang w:val="en-US"/>
                    </w:rPr>
                  </w:pPr>
                </w:p>
              </w:tc>
            </w:tr>
            <w:tr w:rsidR="00CF0D91" w:rsidRPr="00741F99" w14:paraId="05D6BFC0" w14:textId="77777777">
              <w:trPr>
                <w:cantSplit/>
              </w:trPr>
              <w:tc>
                <w:tcPr>
                  <w:tcW w:w="354" w:type="dxa"/>
                </w:tcPr>
                <w:p w14:paraId="7FFA9F75" w14:textId="77777777" w:rsidR="00CF0D91" w:rsidRPr="00741F99" w:rsidRDefault="00CF0D91" w:rsidP="001A3946">
                  <w:pPr>
                    <w:rPr>
                      <w:sz w:val="16"/>
                      <w:lang w:val="en-US"/>
                    </w:rPr>
                  </w:pPr>
                  <w:r w:rsidRPr="00741F99">
                    <w:rPr>
                      <w:sz w:val="16"/>
                      <w:lang w:val="en-US"/>
                    </w:rPr>
                    <w:t>15</w:t>
                  </w:r>
                </w:p>
              </w:tc>
              <w:tc>
                <w:tcPr>
                  <w:tcW w:w="560" w:type="dxa"/>
                </w:tcPr>
                <w:p w14:paraId="4CC454FF" w14:textId="77777777" w:rsidR="00CF0D91" w:rsidRPr="00741F99" w:rsidRDefault="00CF0D91" w:rsidP="001A3946">
                  <w:pPr>
                    <w:rPr>
                      <w:sz w:val="16"/>
                      <w:lang w:val="en-US"/>
                    </w:rPr>
                  </w:pPr>
                </w:p>
              </w:tc>
              <w:tc>
                <w:tcPr>
                  <w:tcW w:w="567" w:type="dxa"/>
                </w:tcPr>
                <w:p w14:paraId="22FDA077" w14:textId="77777777" w:rsidR="00CF0D91" w:rsidRPr="00741F99" w:rsidRDefault="00CF0D91" w:rsidP="001A3946">
                  <w:pPr>
                    <w:rPr>
                      <w:sz w:val="16"/>
                      <w:lang w:val="en-US"/>
                    </w:rPr>
                  </w:pPr>
                </w:p>
              </w:tc>
              <w:tc>
                <w:tcPr>
                  <w:tcW w:w="556" w:type="dxa"/>
                </w:tcPr>
                <w:p w14:paraId="7701C94C" w14:textId="77777777" w:rsidR="00CF0D91" w:rsidRPr="00741F99" w:rsidRDefault="00CF0D91" w:rsidP="001A3946">
                  <w:pPr>
                    <w:rPr>
                      <w:sz w:val="16"/>
                      <w:lang w:val="en-US"/>
                    </w:rPr>
                  </w:pPr>
                </w:p>
              </w:tc>
              <w:tc>
                <w:tcPr>
                  <w:tcW w:w="585" w:type="dxa"/>
                </w:tcPr>
                <w:p w14:paraId="1A94612C" w14:textId="77777777" w:rsidR="00CF0D91" w:rsidRPr="00741F99" w:rsidRDefault="00CF0D91" w:rsidP="001A3946">
                  <w:pPr>
                    <w:rPr>
                      <w:sz w:val="16"/>
                      <w:lang w:val="en-US"/>
                    </w:rPr>
                  </w:pPr>
                </w:p>
              </w:tc>
              <w:tc>
                <w:tcPr>
                  <w:tcW w:w="530" w:type="dxa"/>
                </w:tcPr>
                <w:p w14:paraId="49609280" w14:textId="77777777" w:rsidR="00CF0D91" w:rsidRPr="00741F99" w:rsidRDefault="00CF0D91" w:rsidP="001A3946">
                  <w:pPr>
                    <w:rPr>
                      <w:sz w:val="16"/>
                      <w:lang w:val="en-US"/>
                    </w:rPr>
                  </w:pPr>
                </w:p>
              </w:tc>
              <w:tc>
                <w:tcPr>
                  <w:tcW w:w="586" w:type="dxa"/>
                </w:tcPr>
                <w:p w14:paraId="18E11736" w14:textId="77777777" w:rsidR="00CF0D91" w:rsidRPr="00741F99" w:rsidRDefault="00CF0D91" w:rsidP="001A3946">
                  <w:pPr>
                    <w:rPr>
                      <w:sz w:val="16"/>
                      <w:lang w:val="en-US"/>
                    </w:rPr>
                  </w:pPr>
                </w:p>
              </w:tc>
              <w:tc>
                <w:tcPr>
                  <w:tcW w:w="548" w:type="dxa"/>
                </w:tcPr>
                <w:p w14:paraId="0E443CE0" w14:textId="77777777" w:rsidR="00CF0D91" w:rsidRPr="00741F99" w:rsidRDefault="00CF0D91" w:rsidP="001A3946">
                  <w:pPr>
                    <w:rPr>
                      <w:sz w:val="16"/>
                      <w:lang w:val="en-US"/>
                    </w:rPr>
                  </w:pPr>
                </w:p>
              </w:tc>
              <w:tc>
                <w:tcPr>
                  <w:tcW w:w="604" w:type="dxa"/>
                </w:tcPr>
                <w:p w14:paraId="6AE01113" w14:textId="77777777" w:rsidR="00CF0D91" w:rsidRPr="00741F99" w:rsidRDefault="00CF0D91" w:rsidP="001A3946">
                  <w:pPr>
                    <w:rPr>
                      <w:sz w:val="16"/>
                      <w:lang w:val="en-US"/>
                    </w:rPr>
                  </w:pPr>
                </w:p>
              </w:tc>
              <w:tc>
                <w:tcPr>
                  <w:tcW w:w="567" w:type="dxa"/>
                </w:tcPr>
                <w:p w14:paraId="30FBEC7B" w14:textId="77777777" w:rsidR="00CF0D91" w:rsidRPr="00741F99" w:rsidRDefault="00CF0D91" w:rsidP="001A3946">
                  <w:pPr>
                    <w:rPr>
                      <w:sz w:val="16"/>
                      <w:lang w:val="en-US"/>
                    </w:rPr>
                  </w:pPr>
                </w:p>
              </w:tc>
              <w:tc>
                <w:tcPr>
                  <w:tcW w:w="567" w:type="dxa"/>
                </w:tcPr>
                <w:p w14:paraId="4BABF7C9" w14:textId="77777777" w:rsidR="00CF0D91" w:rsidRPr="00741F99" w:rsidRDefault="00CF0D91" w:rsidP="001A3946">
                  <w:pPr>
                    <w:rPr>
                      <w:sz w:val="16"/>
                      <w:lang w:val="en-US"/>
                    </w:rPr>
                  </w:pPr>
                </w:p>
              </w:tc>
              <w:tc>
                <w:tcPr>
                  <w:tcW w:w="549" w:type="dxa"/>
                </w:tcPr>
                <w:p w14:paraId="1F4DB057" w14:textId="77777777" w:rsidR="00CF0D91" w:rsidRPr="00741F99" w:rsidRDefault="00CF0D91" w:rsidP="001A3946">
                  <w:pPr>
                    <w:rPr>
                      <w:sz w:val="16"/>
                      <w:lang w:val="en-US"/>
                    </w:rPr>
                  </w:pPr>
                </w:p>
              </w:tc>
              <w:tc>
                <w:tcPr>
                  <w:tcW w:w="585" w:type="dxa"/>
                </w:tcPr>
                <w:p w14:paraId="0272B6AD" w14:textId="77777777" w:rsidR="00CF0D91" w:rsidRPr="00741F99" w:rsidRDefault="00CF0D91" w:rsidP="001A3946">
                  <w:pPr>
                    <w:rPr>
                      <w:sz w:val="16"/>
                      <w:lang w:val="en-US"/>
                    </w:rPr>
                  </w:pPr>
                </w:p>
              </w:tc>
            </w:tr>
            <w:tr w:rsidR="00CF0D91" w:rsidRPr="00741F99" w14:paraId="6BC93956" w14:textId="77777777">
              <w:trPr>
                <w:cantSplit/>
              </w:trPr>
              <w:tc>
                <w:tcPr>
                  <w:tcW w:w="354" w:type="dxa"/>
                </w:tcPr>
                <w:p w14:paraId="1A86E55F"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441A35F5" w14:textId="77777777" w:rsidR="00CF0D91" w:rsidRPr="00741F99" w:rsidRDefault="00CF0D91" w:rsidP="001A3946">
                  <w:pPr>
                    <w:rPr>
                      <w:sz w:val="16"/>
                      <w:lang w:val="en-US"/>
                    </w:rPr>
                  </w:pPr>
                </w:p>
              </w:tc>
              <w:tc>
                <w:tcPr>
                  <w:tcW w:w="567" w:type="dxa"/>
                </w:tcPr>
                <w:p w14:paraId="3C94DB66" w14:textId="77777777" w:rsidR="00CF0D91" w:rsidRPr="00741F99" w:rsidRDefault="00CF0D91" w:rsidP="001A3946">
                  <w:pPr>
                    <w:rPr>
                      <w:sz w:val="16"/>
                      <w:lang w:val="en-US"/>
                    </w:rPr>
                  </w:pPr>
                </w:p>
              </w:tc>
              <w:tc>
                <w:tcPr>
                  <w:tcW w:w="556" w:type="dxa"/>
                  <w:shd w:val="clear" w:color="auto" w:fill="737373"/>
                </w:tcPr>
                <w:p w14:paraId="35B19CB1" w14:textId="77777777" w:rsidR="00CF0D91" w:rsidRPr="00741F99" w:rsidRDefault="00CF0D91" w:rsidP="001A3946">
                  <w:pPr>
                    <w:rPr>
                      <w:sz w:val="16"/>
                      <w:lang w:val="en-US"/>
                    </w:rPr>
                  </w:pPr>
                </w:p>
              </w:tc>
              <w:tc>
                <w:tcPr>
                  <w:tcW w:w="585" w:type="dxa"/>
                </w:tcPr>
                <w:p w14:paraId="79D4F476" w14:textId="77777777" w:rsidR="00CF0D91" w:rsidRPr="00741F99" w:rsidRDefault="00CF0D91" w:rsidP="001A3946">
                  <w:pPr>
                    <w:rPr>
                      <w:sz w:val="16"/>
                      <w:lang w:val="en-US"/>
                    </w:rPr>
                  </w:pPr>
                </w:p>
              </w:tc>
              <w:tc>
                <w:tcPr>
                  <w:tcW w:w="530" w:type="dxa"/>
                  <w:shd w:val="clear" w:color="auto" w:fill="737373"/>
                </w:tcPr>
                <w:p w14:paraId="79B33B9D" w14:textId="77777777" w:rsidR="00CF0D91" w:rsidRPr="00741F99" w:rsidRDefault="00CF0D91" w:rsidP="001A3946">
                  <w:pPr>
                    <w:rPr>
                      <w:sz w:val="16"/>
                      <w:lang w:val="en-US"/>
                    </w:rPr>
                  </w:pPr>
                </w:p>
              </w:tc>
              <w:tc>
                <w:tcPr>
                  <w:tcW w:w="586" w:type="dxa"/>
                </w:tcPr>
                <w:p w14:paraId="6C02F3D6" w14:textId="77777777" w:rsidR="00CF0D91" w:rsidRPr="00741F99" w:rsidRDefault="00CF0D91" w:rsidP="001A3946">
                  <w:pPr>
                    <w:rPr>
                      <w:sz w:val="16"/>
                      <w:lang w:val="en-US"/>
                    </w:rPr>
                  </w:pPr>
                </w:p>
              </w:tc>
              <w:tc>
                <w:tcPr>
                  <w:tcW w:w="548" w:type="dxa"/>
                </w:tcPr>
                <w:p w14:paraId="4851580C" w14:textId="77777777" w:rsidR="00CF0D91" w:rsidRPr="00741F99" w:rsidRDefault="00CF0D91" w:rsidP="001A3946">
                  <w:pPr>
                    <w:rPr>
                      <w:sz w:val="16"/>
                      <w:lang w:val="en-US"/>
                    </w:rPr>
                  </w:pPr>
                </w:p>
              </w:tc>
              <w:tc>
                <w:tcPr>
                  <w:tcW w:w="604" w:type="dxa"/>
                  <w:shd w:val="clear" w:color="auto" w:fill="737373"/>
                </w:tcPr>
                <w:p w14:paraId="73AB8F36" w14:textId="77777777" w:rsidR="00CF0D91" w:rsidRPr="00741F99" w:rsidRDefault="00CF0D91" w:rsidP="001A3946">
                  <w:pPr>
                    <w:rPr>
                      <w:sz w:val="16"/>
                      <w:lang w:val="en-US"/>
                    </w:rPr>
                  </w:pPr>
                </w:p>
              </w:tc>
              <w:tc>
                <w:tcPr>
                  <w:tcW w:w="567" w:type="dxa"/>
                </w:tcPr>
                <w:p w14:paraId="17A1F611" w14:textId="77777777" w:rsidR="00CF0D91" w:rsidRPr="00741F99" w:rsidRDefault="00CF0D91" w:rsidP="001A3946">
                  <w:pPr>
                    <w:rPr>
                      <w:sz w:val="16"/>
                      <w:lang w:val="en-US"/>
                    </w:rPr>
                  </w:pPr>
                </w:p>
              </w:tc>
              <w:tc>
                <w:tcPr>
                  <w:tcW w:w="567" w:type="dxa"/>
                  <w:shd w:val="clear" w:color="auto" w:fill="737373"/>
                </w:tcPr>
                <w:p w14:paraId="3B69AFEF" w14:textId="77777777" w:rsidR="00CF0D91" w:rsidRPr="00741F99" w:rsidRDefault="00CF0D91" w:rsidP="001A3946">
                  <w:pPr>
                    <w:rPr>
                      <w:sz w:val="16"/>
                      <w:lang w:val="en-US"/>
                    </w:rPr>
                  </w:pPr>
                </w:p>
              </w:tc>
              <w:tc>
                <w:tcPr>
                  <w:tcW w:w="549" w:type="dxa"/>
                </w:tcPr>
                <w:p w14:paraId="608F41C8" w14:textId="77777777" w:rsidR="00CF0D91" w:rsidRPr="00741F99" w:rsidRDefault="00CF0D91" w:rsidP="001A3946">
                  <w:pPr>
                    <w:rPr>
                      <w:sz w:val="16"/>
                      <w:lang w:val="en-US"/>
                    </w:rPr>
                  </w:pPr>
                </w:p>
              </w:tc>
              <w:tc>
                <w:tcPr>
                  <w:tcW w:w="585" w:type="dxa"/>
                  <w:shd w:val="clear" w:color="auto" w:fill="737373"/>
                </w:tcPr>
                <w:p w14:paraId="72DB8D50" w14:textId="77777777" w:rsidR="00CF0D91" w:rsidRPr="00741F99" w:rsidRDefault="00CF0D91" w:rsidP="001A3946">
                  <w:pPr>
                    <w:rPr>
                      <w:sz w:val="16"/>
                      <w:lang w:val="en-US"/>
                    </w:rPr>
                  </w:pPr>
                </w:p>
              </w:tc>
            </w:tr>
            <w:tr w:rsidR="00CF0D91" w:rsidRPr="00741F99" w14:paraId="21C66A7A" w14:textId="77777777">
              <w:trPr>
                <w:cantSplit/>
              </w:trPr>
              <w:tc>
                <w:tcPr>
                  <w:tcW w:w="354" w:type="dxa"/>
                  <w:tcBorders>
                    <w:bottom w:val="single" w:sz="6" w:space="0" w:color="auto"/>
                  </w:tcBorders>
                </w:tcPr>
                <w:p w14:paraId="21A97B13"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7DE351DA" w14:textId="77777777" w:rsidR="00CF0D91" w:rsidRPr="00741F99" w:rsidRDefault="00CF0D91" w:rsidP="001A3946">
                  <w:pPr>
                    <w:rPr>
                      <w:sz w:val="16"/>
                      <w:lang w:val="en-US"/>
                    </w:rPr>
                  </w:pPr>
                </w:p>
              </w:tc>
              <w:tc>
                <w:tcPr>
                  <w:tcW w:w="567" w:type="dxa"/>
                  <w:tcBorders>
                    <w:bottom w:val="single" w:sz="6" w:space="0" w:color="auto"/>
                  </w:tcBorders>
                </w:tcPr>
                <w:p w14:paraId="14C8231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CF7E062" w14:textId="77777777" w:rsidR="00CF0D91" w:rsidRPr="00741F99" w:rsidRDefault="00CF0D91" w:rsidP="001A3946">
                  <w:pPr>
                    <w:rPr>
                      <w:sz w:val="16"/>
                      <w:lang w:val="en-US"/>
                    </w:rPr>
                  </w:pPr>
                </w:p>
              </w:tc>
              <w:tc>
                <w:tcPr>
                  <w:tcW w:w="585" w:type="dxa"/>
                  <w:tcBorders>
                    <w:bottom w:val="single" w:sz="6" w:space="0" w:color="auto"/>
                  </w:tcBorders>
                </w:tcPr>
                <w:p w14:paraId="2C67E91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965065F" w14:textId="77777777" w:rsidR="00CF0D91" w:rsidRPr="00741F99" w:rsidRDefault="00CF0D91" w:rsidP="001A3946">
                  <w:pPr>
                    <w:rPr>
                      <w:sz w:val="16"/>
                      <w:lang w:val="en-US"/>
                    </w:rPr>
                  </w:pPr>
                </w:p>
              </w:tc>
              <w:tc>
                <w:tcPr>
                  <w:tcW w:w="586" w:type="dxa"/>
                  <w:tcBorders>
                    <w:bottom w:val="single" w:sz="6" w:space="0" w:color="auto"/>
                  </w:tcBorders>
                </w:tcPr>
                <w:p w14:paraId="23B23225" w14:textId="77777777" w:rsidR="00CF0D91" w:rsidRPr="00741F99" w:rsidRDefault="00CF0D91" w:rsidP="001A3946">
                  <w:pPr>
                    <w:rPr>
                      <w:sz w:val="16"/>
                      <w:lang w:val="en-US"/>
                    </w:rPr>
                  </w:pPr>
                </w:p>
              </w:tc>
              <w:tc>
                <w:tcPr>
                  <w:tcW w:w="548" w:type="dxa"/>
                  <w:tcBorders>
                    <w:bottom w:val="single" w:sz="6" w:space="0" w:color="auto"/>
                  </w:tcBorders>
                </w:tcPr>
                <w:p w14:paraId="063A81C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D92261C" w14:textId="77777777" w:rsidR="00CF0D91" w:rsidRPr="00741F99" w:rsidRDefault="00CF0D91" w:rsidP="001A3946">
                  <w:pPr>
                    <w:rPr>
                      <w:sz w:val="16"/>
                      <w:lang w:val="en-US"/>
                    </w:rPr>
                  </w:pPr>
                </w:p>
              </w:tc>
              <w:tc>
                <w:tcPr>
                  <w:tcW w:w="567" w:type="dxa"/>
                  <w:tcBorders>
                    <w:bottom w:val="single" w:sz="6" w:space="0" w:color="auto"/>
                  </w:tcBorders>
                </w:tcPr>
                <w:p w14:paraId="3ACCC016"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5BF1E382" w14:textId="77777777" w:rsidR="00CF0D91" w:rsidRPr="00741F99" w:rsidRDefault="00CF0D91" w:rsidP="001A3946">
                  <w:pPr>
                    <w:rPr>
                      <w:sz w:val="16"/>
                      <w:lang w:val="en-US"/>
                    </w:rPr>
                  </w:pPr>
                </w:p>
              </w:tc>
              <w:tc>
                <w:tcPr>
                  <w:tcW w:w="549" w:type="dxa"/>
                  <w:tcBorders>
                    <w:bottom w:val="single" w:sz="6" w:space="0" w:color="auto"/>
                  </w:tcBorders>
                </w:tcPr>
                <w:p w14:paraId="69B1D20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5D46F80" w14:textId="77777777" w:rsidR="00CF0D91" w:rsidRPr="00741F99" w:rsidRDefault="00CF0D91" w:rsidP="001A3946">
                  <w:pPr>
                    <w:rPr>
                      <w:sz w:val="16"/>
                      <w:lang w:val="en-US"/>
                    </w:rPr>
                  </w:pPr>
                </w:p>
              </w:tc>
            </w:tr>
            <w:tr w:rsidR="00CF0D91" w:rsidRPr="00741F99" w14:paraId="4615C0B9" w14:textId="77777777">
              <w:trPr>
                <w:cantSplit/>
              </w:trPr>
              <w:tc>
                <w:tcPr>
                  <w:tcW w:w="354" w:type="dxa"/>
                </w:tcPr>
                <w:p w14:paraId="53EF9027" w14:textId="77777777" w:rsidR="00CF0D91" w:rsidRPr="00741F99" w:rsidRDefault="00CF0D91" w:rsidP="001A3946">
                  <w:pPr>
                    <w:rPr>
                      <w:sz w:val="16"/>
                      <w:lang w:val="en-US"/>
                    </w:rPr>
                  </w:pPr>
                  <w:r w:rsidRPr="00741F99">
                    <w:rPr>
                      <w:sz w:val="16"/>
                      <w:lang w:val="en-US"/>
                    </w:rPr>
                    <w:t>18</w:t>
                  </w:r>
                </w:p>
              </w:tc>
              <w:tc>
                <w:tcPr>
                  <w:tcW w:w="560" w:type="dxa"/>
                </w:tcPr>
                <w:p w14:paraId="287A0D19" w14:textId="77777777" w:rsidR="00CF0D91" w:rsidRPr="00741F99" w:rsidRDefault="00CF0D91" w:rsidP="001A3946">
                  <w:pPr>
                    <w:rPr>
                      <w:sz w:val="16"/>
                      <w:lang w:val="en-US"/>
                    </w:rPr>
                  </w:pPr>
                </w:p>
              </w:tc>
              <w:tc>
                <w:tcPr>
                  <w:tcW w:w="567" w:type="dxa"/>
                </w:tcPr>
                <w:p w14:paraId="6D554541" w14:textId="77777777" w:rsidR="00CF0D91" w:rsidRPr="00741F99" w:rsidRDefault="00CF0D91" w:rsidP="001A3946">
                  <w:pPr>
                    <w:rPr>
                      <w:sz w:val="16"/>
                      <w:lang w:val="en-US"/>
                    </w:rPr>
                  </w:pPr>
                </w:p>
              </w:tc>
              <w:tc>
                <w:tcPr>
                  <w:tcW w:w="556" w:type="dxa"/>
                </w:tcPr>
                <w:p w14:paraId="7B4ED242" w14:textId="77777777" w:rsidR="00CF0D91" w:rsidRPr="00741F99" w:rsidRDefault="00CF0D91" w:rsidP="001A3946">
                  <w:pPr>
                    <w:rPr>
                      <w:sz w:val="16"/>
                      <w:lang w:val="en-US"/>
                    </w:rPr>
                  </w:pPr>
                </w:p>
              </w:tc>
              <w:tc>
                <w:tcPr>
                  <w:tcW w:w="585" w:type="dxa"/>
                </w:tcPr>
                <w:p w14:paraId="19E533BA" w14:textId="77777777" w:rsidR="00CF0D91" w:rsidRPr="00741F99" w:rsidRDefault="00CF0D91" w:rsidP="001A3946">
                  <w:pPr>
                    <w:rPr>
                      <w:sz w:val="16"/>
                      <w:lang w:val="en-US"/>
                    </w:rPr>
                  </w:pPr>
                </w:p>
              </w:tc>
              <w:tc>
                <w:tcPr>
                  <w:tcW w:w="530" w:type="dxa"/>
                </w:tcPr>
                <w:p w14:paraId="08FE22E4" w14:textId="77777777" w:rsidR="00CF0D91" w:rsidRPr="00741F99" w:rsidRDefault="00CF0D91" w:rsidP="001A3946">
                  <w:pPr>
                    <w:rPr>
                      <w:sz w:val="16"/>
                      <w:lang w:val="en-US"/>
                    </w:rPr>
                  </w:pPr>
                </w:p>
              </w:tc>
              <w:tc>
                <w:tcPr>
                  <w:tcW w:w="586" w:type="dxa"/>
                </w:tcPr>
                <w:p w14:paraId="188D40C6" w14:textId="77777777" w:rsidR="00CF0D91" w:rsidRPr="00741F99" w:rsidRDefault="00CF0D91" w:rsidP="001A3946">
                  <w:pPr>
                    <w:rPr>
                      <w:sz w:val="16"/>
                      <w:lang w:val="en-US"/>
                    </w:rPr>
                  </w:pPr>
                </w:p>
              </w:tc>
              <w:tc>
                <w:tcPr>
                  <w:tcW w:w="548" w:type="dxa"/>
                </w:tcPr>
                <w:p w14:paraId="7DFAAB64" w14:textId="77777777" w:rsidR="00CF0D91" w:rsidRPr="00741F99" w:rsidRDefault="00CF0D91" w:rsidP="001A3946">
                  <w:pPr>
                    <w:rPr>
                      <w:sz w:val="16"/>
                      <w:lang w:val="en-US"/>
                    </w:rPr>
                  </w:pPr>
                </w:p>
              </w:tc>
              <w:tc>
                <w:tcPr>
                  <w:tcW w:w="604" w:type="dxa"/>
                </w:tcPr>
                <w:p w14:paraId="148E15C4" w14:textId="77777777" w:rsidR="00CF0D91" w:rsidRPr="00741F99" w:rsidRDefault="00CF0D91" w:rsidP="001A3946">
                  <w:pPr>
                    <w:rPr>
                      <w:sz w:val="16"/>
                      <w:lang w:val="en-US"/>
                    </w:rPr>
                  </w:pPr>
                </w:p>
              </w:tc>
              <w:tc>
                <w:tcPr>
                  <w:tcW w:w="567" w:type="dxa"/>
                </w:tcPr>
                <w:p w14:paraId="29E5AC30" w14:textId="77777777" w:rsidR="00CF0D91" w:rsidRPr="00741F99" w:rsidRDefault="00CF0D91" w:rsidP="001A3946">
                  <w:pPr>
                    <w:rPr>
                      <w:sz w:val="16"/>
                      <w:lang w:val="en-US"/>
                    </w:rPr>
                  </w:pPr>
                </w:p>
              </w:tc>
              <w:tc>
                <w:tcPr>
                  <w:tcW w:w="567" w:type="dxa"/>
                </w:tcPr>
                <w:p w14:paraId="6B0B78D0" w14:textId="77777777" w:rsidR="00CF0D91" w:rsidRPr="00741F99" w:rsidRDefault="00CF0D91" w:rsidP="001A3946">
                  <w:pPr>
                    <w:rPr>
                      <w:sz w:val="16"/>
                      <w:lang w:val="en-US"/>
                    </w:rPr>
                  </w:pPr>
                </w:p>
              </w:tc>
              <w:tc>
                <w:tcPr>
                  <w:tcW w:w="549" w:type="dxa"/>
                </w:tcPr>
                <w:p w14:paraId="3226B96D" w14:textId="77777777" w:rsidR="00CF0D91" w:rsidRPr="00741F99" w:rsidRDefault="00CF0D91" w:rsidP="001A3946">
                  <w:pPr>
                    <w:rPr>
                      <w:sz w:val="16"/>
                      <w:lang w:val="en-US"/>
                    </w:rPr>
                  </w:pPr>
                </w:p>
              </w:tc>
              <w:tc>
                <w:tcPr>
                  <w:tcW w:w="585" w:type="dxa"/>
                </w:tcPr>
                <w:p w14:paraId="12A459CD" w14:textId="77777777" w:rsidR="00CF0D91" w:rsidRPr="00741F99" w:rsidRDefault="00CF0D91" w:rsidP="001A3946">
                  <w:pPr>
                    <w:rPr>
                      <w:sz w:val="16"/>
                      <w:lang w:val="en-US"/>
                    </w:rPr>
                  </w:pPr>
                </w:p>
              </w:tc>
            </w:tr>
            <w:tr w:rsidR="00CF0D91" w:rsidRPr="00741F99" w14:paraId="646B2554" w14:textId="77777777">
              <w:trPr>
                <w:cantSplit/>
              </w:trPr>
              <w:tc>
                <w:tcPr>
                  <w:tcW w:w="354" w:type="dxa"/>
                </w:tcPr>
                <w:p w14:paraId="4B8F5C56"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55D634FE" w14:textId="77777777" w:rsidR="00CF0D91" w:rsidRPr="00741F99" w:rsidRDefault="00CF0D91" w:rsidP="001A3946">
                  <w:pPr>
                    <w:rPr>
                      <w:sz w:val="16"/>
                      <w:lang w:val="en-US"/>
                    </w:rPr>
                  </w:pPr>
                </w:p>
              </w:tc>
              <w:tc>
                <w:tcPr>
                  <w:tcW w:w="567" w:type="dxa"/>
                </w:tcPr>
                <w:p w14:paraId="15BBE7BE" w14:textId="77777777" w:rsidR="00CF0D91" w:rsidRPr="00741F99" w:rsidRDefault="00CF0D91" w:rsidP="001A3946">
                  <w:pPr>
                    <w:rPr>
                      <w:sz w:val="16"/>
                      <w:lang w:val="en-US"/>
                    </w:rPr>
                  </w:pPr>
                </w:p>
              </w:tc>
              <w:tc>
                <w:tcPr>
                  <w:tcW w:w="556" w:type="dxa"/>
                  <w:shd w:val="clear" w:color="auto" w:fill="737373"/>
                </w:tcPr>
                <w:p w14:paraId="64B613FA" w14:textId="77777777" w:rsidR="00CF0D91" w:rsidRPr="00741F99" w:rsidRDefault="00CF0D91" w:rsidP="001A3946">
                  <w:pPr>
                    <w:rPr>
                      <w:sz w:val="16"/>
                      <w:lang w:val="en-US"/>
                    </w:rPr>
                  </w:pPr>
                </w:p>
              </w:tc>
              <w:tc>
                <w:tcPr>
                  <w:tcW w:w="585" w:type="dxa"/>
                </w:tcPr>
                <w:p w14:paraId="38294140" w14:textId="77777777" w:rsidR="00CF0D91" w:rsidRPr="00741F99" w:rsidRDefault="00CF0D91" w:rsidP="001A3946">
                  <w:pPr>
                    <w:rPr>
                      <w:sz w:val="16"/>
                      <w:lang w:val="en-US"/>
                    </w:rPr>
                  </w:pPr>
                </w:p>
              </w:tc>
              <w:tc>
                <w:tcPr>
                  <w:tcW w:w="530" w:type="dxa"/>
                  <w:shd w:val="clear" w:color="auto" w:fill="737373"/>
                </w:tcPr>
                <w:p w14:paraId="21B90F84" w14:textId="77777777" w:rsidR="00CF0D91" w:rsidRPr="00741F99" w:rsidRDefault="00CF0D91" w:rsidP="001A3946">
                  <w:pPr>
                    <w:rPr>
                      <w:sz w:val="16"/>
                      <w:lang w:val="en-US"/>
                    </w:rPr>
                  </w:pPr>
                </w:p>
              </w:tc>
              <w:tc>
                <w:tcPr>
                  <w:tcW w:w="586" w:type="dxa"/>
                </w:tcPr>
                <w:p w14:paraId="5394F792" w14:textId="77777777" w:rsidR="00CF0D91" w:rsidRPr="00741F99" w:rsidRDefault="00CF0D91" w:rsidP="001A3946">
                  <w:pPr>
                    <w:rPr>
                      <w:sz w:val="16"/>
                      <w:lang w:val="en-US"/>
                    </w:rPr>
                  </w:pPr>
                </w:p>
              </w:tc>
              <w:tc>
                <w:tcPr>
                  <w:tcW w:w="548" w:type="dxa"/>
                </w:tcPr>
                <w:p w14:paraId="14EA73DC" w14:textId="77777777" w:rsidR="00CF0D91" w:rsidRPr="00741F99" w:rsidRDefault="00CF0D91" w:rsidP="001A3946">
                  <w:pPr>
                    <w:rPr>
                      <w:sz w:val="16"/>
                      <w:lang w:val="en-US"/>
                    </w:rPr>
                  </w:pPr>
                </w:p>
              </w:tc>
              <w:tc>
                <w:tcPr>
                  <w:tcW w:w="604" w:type="dxa"/>
                  <w:shd w:val="clear" w:color="auto" w:fill="737373"/>
                </w:tcPr>
                <w:p w14:paraId="016B6DE8" w14:textId="77777777" w:rsidR="00CF0D91" w:rsidRPr="00741F99" w:rsidRDefault="00CF0D91" w:rsidP="001A3946">
                  <w:pPr>
                    <w:rPr>
                      <w:sz w:val="16"/>
                      <w:lang w:val="en-US"/>
                    </w:rPr>
                  </w:pPr>
                </w:p>
              </w:tc>
              <w:tc>
                <w:tcPr>
                  <w:tcW w:w="567" w:type="dxa"/>
                </w:tcPr>
                <w:p w14:paraId="11640C7D" w14:textId="77777777" w:rsidR="00CF0D91" w:rsidRPr="00741F99" w:rsidRDefault="00CF0D91" w:rsidP="001A3946">
                  <w:pPr>
                    <w:rPr>
                      <w:sz w:val="16"/>
                      <w:lang w:val="en-US"/>
                    </w:rPr>
                  </w:pPr>
                </w:p>
              </w:tc>
              <w:tc>
                <w:tcPr>
                  <w:tcW w:w="567" w:type="dxa"/>
                  <w:shd w:val="clear" w:color="auto" w:fill="737373"/>
                </w:tcPr>
                <w:p w14:paraId="463FDB85" w14:textId="77777777" w:rsidR="00CF0D91" w:rsidRPr="00741F99" w:rsidRDefault="00CF0D91" w:rsidP="001A3946">
                  <w:pPr>
                    <w:rPr>
                      <w:sz w:val="16"/>
                      <w:lang w:val="en-US"/>
                    </w:rPr>
                  </w:pPr>
                </w:p>
              </w:tc>
              <w:tc>
                <w:tcPr>
                  <w:tcW w:w="549" w:type="dxa"/>
                </w:tcPr>
                <w:p w14:paraId="1AD566EE" w14:textId="77777777" w:rsidR="00CF0D91" w:rsidRPr="00741F99" w:rsidRDefault="00CF0D91" w:rsidP="001A3946">
                  <w:pPr>
                    <w:rPr>
                      <w:sz w:val="16"/>
                      <w:lang w:val="en-US"/>
                    </w:rPr>
                  </w:pPr>
                </w:p>
              </w:tc>
              <w:tc>
                <w:tcPr>
                  <w:tcW w:w="585" w:type="dxa"/>
                  <w:shd w:val="clear" w:color="auto" w:fill="737373"/>
                </w:tcPr>
                <w:p w14:paraId="07DA7FF2" w14:textId="77777777" w:rsidR="00CF0D91" w:rsidRPr="00741F99" w:rsidRDefault="00CF0D91" w:rsidP="001A3946">
                  <w:pPr>
                    <w:rPr>
                      <w:sz w:val="16"/>
                      <w:lang w:val="en-US"/>
                    </w:rPr>
                  </w:pPr>
                </w:p>
              </w:tc>
            </w:tr>
            <w:tr w:rsidR="00CF0D91" w:rsidRPr="00741F99" w14:paraId="23427FD8" w14:textId="77777777">
              <w:trPr>
                <w:cantSplit/>
              </w:trPr>
              <w:tc>
                <w:tcPr>
                  <w:tcW w:w="354" w:type="dxa"/>
                </w:tcPr>
                <w:p w14:paraId="7D83ED1D"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492C7D6D" w14:textId="77777777" w:rsidR="00CF0D91" w:rsidRPr="00741F99" w:rsidRDefault="00CF0D91" w:rsidP="001A3946">
                  <w:pPr>
                    <w:rPr>
                      <w:sz w:val="16"/>
                      <w:lang w:val="en-US"/>
                    </w:rPr>
                  </w:pPr>
                </w:p>
              </w:tc>
              <w:tc>
                <w:tcPr>
                  <w:tcW w:w="567" w:type="dxa"/>
                  <w:tcBorders>
                    <w:bottom w:val="single" w:sz="6" w:space="0" w:color="auto"/>
                  </w:tcBorders>
                </w:tcPr>
                <w:p w14:paraId="4AD49D3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9A0CA15" w14:textId="77777777" w:rsidR="00CF0D91" w:rsidRPr="00741F99" w:rsidRDefault="00CF0D91" w:rsidP="001A3946">
                  <w:pPr>
                    <w:rPr>
                      <w:sz w:val="16"/>
                      <w:lang w:val="en-US"/>
                    </w:rPr>
                  </w:pPr>
                </w:p>
              </w:tc>
              <w:tc>
                <w:tcPr>
                  <w:tcW w:w="585" w:type="dxa"/>
                  <w:tcBorders>
                    <w:bottom w:val="single" w:sz="6" w:space="0" w:color="auto"/>
                  </w:tcBorders>
                </w:tcPr>
                <w:p w14:paraId="087565D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ACFC2C4" w14:textId="77777777" w:rsidR="00CF0D91" w:rsidRPr="00741F99" w:rsidRDefault="00CF0D91" w:rsidP="001A3946">
                  <w:pPr>
                    <w:rPr>
                      <w:sz w:val="16"/>
                      <w:lang w:val="en-US"/>
                    </w:rPr>
                  </w:pPr>
                </w:p>
              </w:tc>
              <w:tc>
                <w:tcPr>
                  <w:tcW w:w="586" w:type="dxa"/>
                  <w:tcBorders>
                    <w:bottom w:val="single" w:sz="6" w:space="0" w:color="auto"/>
                  </w:tcBorders>
                </w:tcPr>
                <w:p w14:paraId="2F6FA9C1" w14:textId="77777777" w:rsidR="00CF0D91" w:rsidRPr="00741F99" w:rsidRDefault="00CF0D91" w:rsidP="001A3946">
                  <w:pPr>
                    <w:rPr>
                      <w:sz w:val="16"/>
                      <w:lang w:val="en-US"/>
                    </w:rPr>
                  </w:pPr>
                </w:p>
              </w:tc>
              <w:tc>
                <w:tcPr>
                  <w:tcW w:w="548" w:type="dxa"/>
                  <w:tcBorders>
                    <w:bottom w:val="single" w:sz="6" w:space="0" w:color="auto"/>
                  </w:tcBorders>
                </w:tcPr>
                <w:p w14:paraId="69D00EB4"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DD0F511" w14:textId="77777777" w:rsidR="00CF0D91" w:rsidRPr="00741F99" w:rsidRDefault="00CF0D91" w:rsidP="001A3946">
                  <w:pPr>
                    <w:rPr>
                      <w:sz w:val="16"/>
                      <w:lang w:val="en-US"/>
                    </w:rPr>
                  </w:pPr>
                </w:p>
              </w:tc>
              <w:tc>
                <w:tcPr>
                  <w:tcW w:w="567" w:type="dxa"/>
                  <w:tcBorders>
                    <w:bottom w:val="single" w:sz="6" w:space="0" w:color="auto"/>
                  </w:tcBorders>
                </w:tcPr>
                <w:p w14:paraId="045679AD"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48695ED" w14:textId="77777777" w:rsidR="00CF0D91" w:rsidRPr="00741F99" w:rsidRDefault="00CF0D91" w:rsidP="001A3946">
                  <w:pPr>
                    <w:rPr>
                      <w:sz w:val="16"/>
                      <w:lang w:val="en-US"/>
                    </w:rPr>
                  </w:pPr>
                </w:p>
              </w:tc>
              <w:tc>
                <w:tcPr>
                  <w:tcW w:w="549" w:type="dxa"/>
                  <w:tcBorders>
                    <w:bottom w:val="single" w:sz="6" w:space="0" w:color="auto"/>
                  </w:tcBorders>
                </w:tcPr>
                <w:p w14:paraId="3A3261C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9DE612B" w14:textId="77777777" w:rsidR="00CF0D91" w:rsidRPr="00741F99" w:rsidRDefault="00CF0D91" w:rsidP="001A3946">
                  <w:pPr>
                    <w:rPr>
                      <w:sz w:val="16"/>
                      <w:lang w:val="en-US"/>
                    </w:rPr>
                  </w:pPr>
                </w:p>
              </w:tc>
            </w:tr>
            <w:tr w:rsidR="00CF0D91" w:rsidRPr="00741F99" w14:paraId="2896504C" w14:textId="77777777">
              <w:trPr>
                <w:cantSplit/>
              </w:trPr>
              <w:tc>
                <w:tcPr>
                  <w:tcW w:w="354" w:type="dxa"/>
                </w:tcPr>
                <w:p w14:paraId="492F5769" w14:textId="77777777" w:rsidR="00CF0D91" w:rsidRPr="00741F99" w:rsidRDefault="00CF0D91" w:rsidP="001A3946">
                  <w:pPr>
                    <w:rPr>
                      <w:sz w:val="16"/>
                      <w:lang w:val="en-US"/>
                    </w:rPr>
                  </w:pPr>
                  <w:r w:rsidRPr="00741F99">
                    <w:rPr>
                      <w:sz w:val="16"/>
                      <w:lang w:val="en-US"/>
                    </w:rPr>
                    <w:t>21</w:t>
                  </w:r>
                </w:p>
              </w:tc>
              <w:tc>
                <w:tcPr>
                  <w:tcW w:w="560" w:type="dxa"/>
                </w:tcPr>
                <w:p w14:paraId="38393E19" w14:textId="77777777" w:rsidR="00CF0D91" w:rsidRPr="00741F99" w:rsidRDefault="00CF0D91" w:rsidP="001A3946">
                  <w:pPr>
                    <w:rPr>
                      <w:sz w:val="16"/>
                      <w:lang w:val="en-US"/>
                    </w:rPr>
                  </w:pPr>
                </w:p>
              </w:tc>
              <w:tc>
                <w:tcPr>
                  <w:tcW w:w="567" w:type="dxa"/>
                </w:tcPr>
                <w:p w14:paraId="07100E97" w14:textId="77777777" w:rsidR="00CF0D91" w:rsidRPr="00741F99" w:rsidRDefault="00CF0D91" w:rsidP="001A3946">
                  <w:pPr>
                    <w:rPr>
                      <w:sz w:val="16"/>
                      <w:lang w:val="en-US"/>
                    </w:rPr>
                  </w:pPr>
                </w:p>
              </w:tc>
              <w:tc>
                <w:tcPr>
                  <w:tcW w:w="556" w:type="dxa"/>
                </w:tcPr>
                <w:p w14:paraId="0E0C719A" w14:textId="77777777" w:rsidR="00CF0D91" w:rsidRPr="00741F99" w:rsidRDefault="00CF0D91" w:rsidP="001A3946">
                  <w:pPr>
                    <w:rPr>
                      <w:sz w:val="16"/>
                      <w:lang w:val="en-US"/>
                    </w:rPr>
                  </w:pPr>
                </w:p>
              </w:tc>
              <w:tc>
                <w:tcPr>
                  <w:tcW w:w="585" w:type="dxa"/>
                </w:tcPr>
                <w:p w14:paraId="0E6EE402" w14:textId="77777777" w:rsidR="00CF0D91" w:rsidRPr="00741F99" w:rsidRDefault="00CF0D91" w:rsidP="001A3946">
                  <w:pPr>
                    <w:rPr>
                      <w:sz w:val="16"/>
                      <w:lang w:val="en-US"/>
                    </w:rPr>
                  </w:pPr>
                </w:p>
              </w:tc>
              <w:tc>
                <w:tcPr>
                  <w:tcW w:w="530" w:type="dxa"/>
                </w:tcPr>
                <w:p w14:paraId="4F2DEA01" w14:textId="77777777" w:rsidR="00CF0D91" w:rsidRPr="00741F99" w:rsidRDefault="00CF0D91" w:rsidP="001A3946">
                  <w:pPr>
                    <w:rPr>
                      <w:sz w:val="16"/>
                      <w:lang w:val="en-US"/>
                    </w:rPr>
                  </w:pPr>
                </w:p>
              </w:tc>
              <w:tc>
                <w:tcPr>
                  <w:tcW w:w="586" w:type="dxa"/>
                </w:tcPr>
                <w:p w14:paraId="2F771AEE" w14:textId="77777777" w:rsidR="00CF0D91" w:rsidRPr="00741F99" w:rsidRDefault="00CF0D91" w:rsidP="001A3946">
                  <w:pPr>
                    <w:rPr>
                      <w:sz w:val="16"/>
                      <w:lang w:val="en-US"/>
                    </w:rPr>
                  </w:pPr>
                </w:p>
              </w:tc>
              <w:tc>
                <w:tcPr>
                  <w:tcW w:w="548" w:type="dxa"/>
                </w:tcPr>
                <w:p w14:paraId="0750EBE4" w14:textId="77777777" w:rsidR="00CF0D91" w:rsidRPr="00741F99" w:rsidRDefault="00CF0D91" w:rsidP="001A3946">
                  <w:pPr>
                    <w:rPr>
                      <w:sz w:val="16"/>
                      <w:lang w:val="en-US"/>
                    </w:rPr>
                  </w:pPr>
                </w:p>
              </w:tc>
              <w:tc>
                <w:tcPr>
                  <w:tcW w:w="604" w:type="dxa"/>
                </w:tcPr>
                <w:p w14:paraId="46762B9F" w14:textId="77777777" w:rsidR="00CF0D91" w:rsidRPr="00741F99" w:rsidRDefault="00CF0D91" w:rsidP="001A3946">
                  <w:pPr>
                    <w:rPr>
                      <w:sz w:val="16"/>
                      <w:lang w:val="en-US"/>
                    </w:rPr>
                  </w:pPr>
                </w:p>
              </w:tc>
              <w:tc>
                <w:tcPr>
                  <w:tcW w:w="567" w:type="dxa"/>
                </w:tcPr>
                <w:p w14:paraId="3E744987" w14:textId="77777777" w:rsidR="00CF0D91" w:rsidRPr="00741F99" w:rsidRDefault="00CF0D91" w:rsidP="001A3946">
                  <w:pPr>
                    <w:rPr>
                      <w:sz w:val="16"/>
                      <w:lang w:val="en-US"/>
                    </w:rPr>
                  </w:pPr>
                </w:p>
              </w:tc>
              <w:tc>
                <w:tcPr>
                  <w:tcW w:w="567" w:type="dxa"/>
                </w:tcPr>
                <w:p w14:paraId="0E35A6EC" w14:textId="77777777" w:rsidR="00CF0D91" w:rsidRPr="00741F99" w:rsidRDefault="00CF0D91" w:rsidP="001A3946">
                  <w:pPr>
                    <w:rPr>
                      <w:sz w:val="16"/>
                      <w:lang w:val="en-US"/>
                    </w:rPr>
                  </w:pPr>
                </w:p>
              </w:tc>
              <w:tc>
                <w:tcPr>
                  <w:tcW w:w="549" w:type="dxa"/>
                </w:tcPr>
                <w:p w14:paraId="3B516E45" w14:textId="77777777" w:rsidR="00CF0D91" w:rsidRPr="00741F99" w:rsidRDefault="00CF0D91" w:rsidP="001A3946">
                  <w:pPr>
                    <w:rPr>
                      <w:sz w:val="16"/>
                      <w:lang w:val="en-US"/>
                    </w:rPr>
                  </w:pPr>
                </w:p>
              </w:tc>
              <w:tc>
                <w:tcPr>
                  <w:tcW w:w="585" w:type="dxa"/>
                </w:tcPr>
                <w:p w14:paraId="3E00324C" w14:textId="77777777" w:rsidR="00CF0D91" w:rsidRPr="00741F99" w:rsidRDefault="00CF0D91" w:rsidP="001A3946">
                  <w:pPr>
                    <w:rPr>
                      <w:sz w:val="16"/>
                      <w:lang w:val="en-US"/>
                    </w:rPr>
                  </w:pPr>
                </w:p>
              </w:tc>
            </w:tr>
          </w:tbl>
          <w:p w14:paraId="2993406A" w14:textId="77777777" w:rsidR="00CF0D91" w:rsidRPr="00741F99" w:rsidRDefault="00CF0D91" w:rsidP="001A3946">
            <w:pPr>
              <w:rPr>
                <w:lang w:val="en-US"/>
              </w:rPr>
            </w:pPr>
          </w:p>
          <w:tbl>
            <w:tblPr>
              <w:tblW w:w="65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9"/>
              <w:gridCol w:w="554"/>
              <w:gridCol w:w="425"/>
              <w:gridCol w:w="556"/>
              <w:gridCol w:w="585"/>
              <w:gridCol w:w="530"/>
              <w:gridCol w:w="586"/>
              <w:gridCol w:w="604"/>
              <w:gridCol w:w="567"/>
              <w:gridCol w:w="567"/>
              <w:gridCol w:w="549"/>
              <w:gridCol w:w="585"/>
            </w:tblGrid>
            <w:tr w:rsidR="00CF0D91" w:rsidRPr="00741F99" w14:paraId="4E9B4A31" w14:textId="77777777" w:rsidTr="009946E8">
              <w:trPr>
                <w:gridAfter w:val="5"/>
                <w:wAfter w:w="2872" w:type="dxa"/>
                <w:cantSplit/>
              </w:trPr>
              <w:tc>
                <w:tcPr>
                  <w:tcW w:w="3725" w:type="dxa"/>
                  <w:gridSpan w:val="7"/>
                  <w:shd w:val="clear" w:color="auto" w:fill="D9D9D9" w:themeFill="background1" w:themeFillShade="D9"/>
                </w:tcPr>
                <w:p w14:paraId="111ADCF4" w14:textId="77777777" w:rsidR="00CF0D91" w:rsidRPr="00741F99" w:rsidRDefault="00CF0D91" w:rsidP="001A3946">
                  <w:pPr>
                    <w:rPr>
                      <w:b/>
                      <w:bCs/>
                      <w:lang w:val="fr-FR"/>
                    </w:rPr>
                  </w:pPr>
                  <w:r w:rsidRPr="00741F99">
                    <w:rPr>
                      <w:b/>
                      <w:bCs/>
                      <w:lang w:val="fr-FR"/>
                    </w:rPr>
                    <w:t xml:space="preserve">8k 64QAM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7MHz</w:t>
                  </w:r>
                </w:p>
              </w:tc>
            </w:tr>
            <w:tr w:rsidR="00CF0D91" w:rsidRPr="00741F99" w14:paraId="3A138F57" w14:textId="77777777">
              <w:trPr>
                <w:cantSplit/>
                <w:trHeight w:val="442"/>
              </w:trPr>
              <w:tc>
                <w:tcPr>
                  <w:tcW w:w="489" w:type="dxa"/>
                </w:tcPr>
                <w:p w14:paraId="367A1391" w14:textId="77777777" w:rsidR="00CF0D91" w:rsidRPr="00741F99" w:rsidRDefault="00CF0D91" w:rsidP="001A3946">
                  <w:pPr>
                    <w:rPr>
                      <w:lang w:val="en-US"/>
                    </w:rPr>
                  </w:pPr>
                  <w:r w:rsidRPr="00741F99">
                    <w:rPr>
                      <w:lang w:val="en-US"/>
                    </w:rPr>
                    <w:t>dB/us</w:t>
                  </w:r>
                </w:p>
              </w:tc>
              <w:tc>
                <w:tcPr>
                  <w:tcW w:w="554" w:type="dxa"/>
                </w:tcPr>
                <w:p w14:paraId="044D6C62" w14:textId="77777777" w:rsidR="00CF0D91" w:rsidRPr="00741F99" w:rsidRDefault="00CF0D91" w:rsidP="001A3946">
                  <w:pPr>
                    <w:rPr>
                      <w:sz w:val="16"/>
                      <w:lang w:val="en-US"/>
                    </w:rPr>
                  </w:pPr>
                  <w:r w:rsidRPr="00741F99">
                    <w:rPr>
                      <w:sz w:val="16"/>
                      <w:lang w:val="en-US"/>
                    </w:rPr>
                    <w:t>1.95</w:t>
                  </w:r>
                </w:p>
              </w:tc>
              <w:tc>
                <w:tcPr>
                  <w:tcW w:w="425" w:type="dxa"/>
                </w:tcPr>
                <w:p w14:paraId="2943A2C0" w14:textId="77777777" w:rsidR="00CF0D91" w:rsidRPr="00741F99" w:rsidRDefault="00CF0D91" w:rsidP="001A3946">
                  <w:pPr>
                    <w:rPr>
                      <w:sz w:val="16"/>
                      <w:lang w:val="en-US"/>
                    </w:rPr>
                  </w:pPr>
                  <w:r w:rsidRPr="00741F99">
                    <w:rPr>
                      <w:sz w:val="16"/>
                      <w:lang w:val="en-US"/>
                    </w:rPr>
                    <w:t>10</w:t>
                  </w:r>
                </w:p>
              </w:tc>
              <w:tc>
                <w:tcPr>
                  <w:tcW w:w="556" w:type="dxa"/>
                </w:tcPr>
                <w:p w14:paraId="22C76D9A" w14:textId="77777777" w:rsidR="00CF0D91" w:rsidRPr="00741F99" w:rsidRDefault="00CF0D91" w:rsidP="001A3946">
                  <w:pPr>
                    <w:rPr>
                      <w:sz w:val="16"/>
                      <w:lang w:val="en-US"/>
                    </w:rPr>
                  </w:pPr>
                  <w:r w:rsidRPr="00741F99">
                    <w:rPr>
                      <w:sz w:val="16"/>
                      <w:lang w:val="en-US"/>
                    </w:rPr>
                    <w:t>28</w:t>
                  </w:r>
                </w:p>
              </w:tc>
              <w:tc>
                <w:tcPr>
                  <w:tcW w:w="585" w:type="dxa"/>
                </w:tcPr>
                <w:p w14:paraId="57C47C38" w14:textId="77777777" w:rsidR="00CF0D91" w:rsidRPr="00741F99" w:rsidRDefault="00CF0D91" w:rsidP="001A3946">
                  <w:pPr>
                    <w:rPr>
                      <w:sz w:val="16"/>
                      <w:lang w:val="en-US"/>
                    </w:rPr>
                  </w:pPr>
                  <w:r w:rsidRPr="00741F99">
                    <w:rPr>
                      <w:sz w:val="16"/>
                      <w:lang w:val="en-US"/>
                    </w:rPr>
                    <w:t>64</w:t>
                  </w:r>
                </w:p>
              </w:tc>
              <w:tc>
                <w:tcPr>
                  <w:tcW w:w="530" w:type="dxa"/>
                </w:tcPr>
                <w:p w14:paraId="27DE50EE" w14:textId="77777777" w:rsidR="00CF0D91" w:rsidRPr="00741F99" w:rsidRDefault="00CF0D91" w:rsidP="001A3946">
                  <w:pPr>
                    <w:rPr>
                      <w:sz w:val="16"/>
                      <w:lang w:val="en-US"/>
                    </w:rPr>
                  </w:pPr>
                  <w:r w:rsidRPr="00741F99">
                    <w:rPr>
                      <w:sz w:val="16"/>
                      <w:lang w:val="en-US"/>
                    </w:rPr>
                    <w:t>90</w:t>
                  </w:r>
                </w:p>
              </w:tc>
              <w:tc>
                <w:tcPr>
                  <w:tcW w:w="586" w:type="dxa"/>
                </w:tcPr>
                <w:p w14:paraId="16D3731C" w14:textId="77777777" w:rsidR="00CF0D91" w:rsidRPr="00741F99" w:rsidRDefault="00CF0D91" w:rsidP="001A3946">
                  <w:pPr>
                    <w:rPr>
                      <w:sz w:val="16"/>
                      <w:lang w:val="en-US"/>
                    </w:rPr>
                  </w:pPr>
                  <w:r w:rsidRPr="00741F99">
                    <w:rPr>
                      <w:sz w:val="16"/>
                      <w:lang w:val="en-US"/>
                    </w:rPr>
                    <w:t>128.1</w:t>
                  </w:r>
                </w:p>
              </w:tc>
              <w:tc>
                <w:tcPr>
                  <w:tcW w:w="604" w:type="dxa"/>
                </w:tcPr>
                <w:p w14:paraId="48F3B8F0" w14:textId="77777777" w:rsidR="00CF0D91" w:rsidRPr="00741F99" w:rsidRDefault="00CF0D91" w:rsidP="001A3946">
                  <w:pPr>
                    <w:rPr>
                      <w:sz w:val="16"/>
                      <w:lang w:val="en-US"/>
                    </w:rPr>
                  </w:pPr>
                  <w:r w:rsidRPr="00741F99">
                    <w:rPr>
                      <w:sz w:val="16"/>
                      <w:lang w:val="en-US"/>
                    </w:rPr>
                    <w:t>150</w:t>
                  </w:r>
                </w:p>
              </w:tc>
              <w:tc>
                <w:tcPr>
                  <w:tcW w:w="567" w:type="dxa"/>
                </w:tcPr>
                <w:p w14:paraId="490A98C4" w14:textId="77777777" w:rsidR="00CF0D91" w:rsidRPr="00741F99" w:rsidRDefault="00CF0D91" w:rsidP="001A3946">
                  <w:pPr>
                    <w:rPr>
                      <w:sz w:val="16"/>
                      <w:lang w:val="en-US"/>
                    </w:rPr>
                  </w:pPr>
                  <w:r w:rsidRPr="00741F99">
                    <w:rPr>
                      <w:sz w:val="16"/>
                      <w:lang w:val="en-US"/>
                    </w:rPr>
                    <w:t>170</w:t>
                  </w:r>
                </w:p>
              </w:tc>
              <w:tc>
                <w:tcPr>
                  <w:tcW w:w="567" w:type="dxa"/>
                </w:tcPr>
                <w:p w14:paraId="36937F48" w14:textId="77777777" w:rsidR="00CF0D91" w:rsidRPr="00741F99" w:rsidRDefault="00CF0D91" w:rsidP="001A3946">
                  <w:pPr>
                    <w:rPr>
                      <w:sz w:val="16"/>
                      <w:lang w:val="en-US"/>
                    </w:rPr>
                  </w:pPr>
                  <w:r w:rsidRPr="00741F99">
                    <w:rPr>
                      <w:sz w:val="16"/>
                      <w:lang w:val="en-US"/>
                    </w:rPr>
                    <w:t>190</w:t>
                  </w:r>
                </w:p>
              </w:tc>
              <w:tc>
                <w:tcPr>
                  <w:tcW w:w="549" w:type="dxa"/>
                </w:tcPr>
                <w:p w14:paraId="5386AC18" w14:textId="77777777" w:rsidR="00CF0D91" w:rsidRPr="00741F99" w:rsidRDefault="00CF0D91" w:rsidP="001A3946">
                  <w:pPr>
                    <w:rPr>
                      <w:sz w:val="16"/>
                      <w:lang w:val="en-US"/>
                    </w:rPr>
                  </w:pPr>
                  <w:r w:rsidRPr="00741F99">
                    <w:rPr>
                      <w:sz w:val="16"/>
                      <w:lang w:val="en-US"/>
                    </w:rPr>
                    <w:t>243</w:t>
                  </w:r>
                </w:p>
              </w:tc>
              <w:tc>
                <w:tcPr>
                  <w:tcW w:w="585" w:type="dxa"/>
                </w:tcPr>
                <w:p w14:paraId="708504BC" w14:textId="77777777" w:rsidR="00CF0D91" w:rsidRPr="00741F99" w:rsidRDefault="00CF0D91" w:rsidP="001A3946">
                  <w:pPr>
                    <w:rPr>
                      <w:sz w:val="16"/>
                      <w:lang w:val="en-US"/>
                    </w:rPr>
                  </w:pPr>
                  <w:r w:rsidRPr="00741F99">
                    <w:rPr>
                      <w:sz w:val="16"/>
                      <w:lang w:val="en-US"/>
                    </w:rPr>
                    <w:t>252</w:t>
                  </w:r>
                </w:p>
              </w:tc>
            </w:tr>
            <w:tr w:rsidR="00CF0D91" w:rsidRPr="00741F99" w14:paraId="047393D3" w14:textId="77777777">
              <w:trPr>
                <w:cantSplit/>
                <w:trHeight w:val="151"/>
              </w:trPr>
              <w:tc>
                <w:tcPr>
                  <w:tcW w:w="489" w:type="dxa"/>
                </w:tcPr>
                <w:p w14:paraId="1B6EDDF1" w14:textId="77777777" w:rsidR="00CF0D91" w:rsidRPr="00741F99" w:rsidRDefault="00CF0D91" w:rsidP="001A3946">
                  <w:pPr>
                    <w:rPr>
                      <w:sz w:val="16"/>
                      <w:lang w:val="en-US"/>
                    </w:rPr>
                  </w:pPr>
                  <w:r w:rsidRPr="00741F99">
                    <w:rPr>
                      <w:sz w:val="16"/>
                      <w:lang w:val="en-US"/>
                    </w:rPr>
                    <w:t>0</w:t>
                  </w:r>
                </w:p>
              </w:tc>
              <w:tc>
                <w:tcPr>
                  <w:tcW w:w="554" w:type="dxa"/>
                  <w:tcBorders>
                    <w:bottom w:val="single" w:sz="6" w:space="0" w:color="auto"/>
                  </w:tcBorders>
                </w:tcPr>
                <w:p w14:paraId="07451828" w14:textId="77777777" w:rsidR="00CF0D91" w:rsidRPr="00741F99" w:rsidRDefault="00CF0D91" w:rsidP="001A3946">
                  <w:pPr>
                    <w:rPr>
                      <w:sz w:val="16"/>
                      <w:lang w:val="en-US"/>
                    </w:rPr>
                  </w:pPr>
                </w:p>
              </w:tc>
              <w:tc>
                <w:tcPr>
                  <w:tcW w:w="425" w:type="dxa"/>
                </w:tcPr>
                <w:p w14:paraId="00BC7374" w14:textId="77777777" w:rsidR="00CF0D91" w:rsidRPr="00741F99" w:rsidRDefault="00CF0D91" w:rsidP="001A3946">
                  <w:pPr>
                    <w:rPr>
                      <w:sz w:val="16"/>
                      <w:lang w:val="en-US"/>
                    </w:rPr>
                  </w:pPr>
                </w:p>
              </w:tc>
              <w:tc>
                <w:tcPr>
                  <w:tcW w:w="556" w:type="dxa"/>
                  <w:tcBorders>
                    <w:bottom w:val="single" w:sz="6" w:space="0" w:color="auto"/>
                  </w:tcBorders>
                </w:tcPr>
                <w:p w14:paraId="58A5D01A" w14:textId="77777777" w:rsidR="00CF0D91" w:rsidRPr="00741F99" w:rsidRDefault="00CF0D91" w:rsidP="001A3946">
                  <w:pPr>
                    <w:rPr>
                      <w:sz w:val="16"/>
                      <w:lang w:val="en-US"/>
                    </w:rPr>
                  </w:pPr>
                </w:p>
              </w:tc>
              <w:tc>
                <w:tcPr>
                  <w:tcW w:w="585" w:type="dxa"/>
                </w:tcPr>
                <w:p w14:paraId="6C2D60AB" w14:textId="77777777" w:rsidR="00CF0D91" w:rsidRPr="00741F99" w:rsidRDefault="00CF0D91" w:rsidP="001A3946">
                  <w:pPr>
                    <w:rPr>
                      <w:sz w:val="16"/>
                      <w:lang w:val="en-US"/>
                    </w:rPr>
                  </w:pPr>
                </w:p>
              </w:tc>
              <w:tc>
                <w:tcPr>
                  <w:tcW w:w="530" w:type="dxa"/>
                  <w:tcBorders>
                    <w:bottom w:val="single" w:sz="6" w:space="0" w:color="auto"/>
                  </w:tcBorders>
                </w:tcPr>
                <w:p w14:paraId="23E262A7" w14:textId="77777777" w:rsidR="00CF0D91" w:rsidRPr="00741F99" w:rsidRDefault="00CF0D91" w:rsidP="001A3946">
                  <w:pPr>
                    <w:rPr>
                      <w:sz w:val="16"/>
                      <w:lang w:val="en-US"/>
                    </w:rPr>
                  </w:pPr>
                </w:p>
              </w:tc>
              <w:tc>
                <w:tcPr>
                  <w:tcW w:w="586" w:type="dxa"/>
                  <w:tcBorders>
                    <w:bottom w:val="single" w:sz="6" w:space="0" w:color="auto"/>
                  </w:tcBorders>
                </w:tcPr>
                <w:p w14:paraId="3EEF751D" w14:textId="77777777" w:rsidR="00CF0D91" w:rsidRPr="00741F99" w:rsidRDefault="00CF0D91" w:rsidP="001A3946">
                  <w:pPr>
                    <w:rPr>
                      <w:sz w:val="16"/>
                      <w:lang w:val="en-US"/>
                    </w:rPr>
                  </w:pPr>
                </w:p>
              </w:tc>
              <w:tc>
                <w:tcPr>
                  <w:tcW w:w="604" w:type="dxa"/>
                  <w:tcBorders>
                    <w:bottom w:val="single" w:sz="6" w:space="0" w:color="auto"/>
                  </w:tcBorders>
                </w:tcPr>
                <w:p w14:paraId="036CA837" w14:textId="77777777" w:rsidR="00CF0D91" w:rsidRPr="00741F99" w:rsidRDefault="00CF0D91" w:rsidP="001A3946">
                  <w:pPr>
                    <w:rPr>
                      <w:sz w:val="16"/>
                      <w:lang w:val="en-US"/>
                    </w:rPr>
                  </w:pPr>
                </w:p>
              </w:tc>
              <w:tc>
                <w:tcPr>
                  <w:tcW w:w="567" w:type="dxa"/>
                </w:tcPr>
                <w:p w14:paraId="7A7DEED0" w14:textId="77777777" w:rsidR="00CF0D91" w:rsidRPr="00741F99" w:rsidRDefault="00CF0D91" w:rsidP="001A3946">
                  <w:pPr>
                    <w:rPr>
                      <w:sz w:val="16"/>
                      <w:lang w:val="en-US"/>
                    </w:rPr>
                  </w:pPr>
                </w:p>
              </w:tc>
              <w:tc>
                <w:tcPr>
                  <w:tcW w:w="567" w:type="dxa"/>
                  <w:tcBorders>
                    <w:bottom w:val="single" w:sz="6" w:space="0" w:color="auto"/>
                  </w:tcBorders>
                </w:tcPr>
                <w:p w14:paraId="4C3FA18A" w14:textId="77777777" w:rsidR="00CF0D91" w:rsidRPr="00741F99" w:rsidRDefault="00CF0D91" w:rsidP="001A3946">
                  <w:pPr>
                    <w:rPr>
                      <w:sz w:val="16"/>
                      <w:lang w:val="en-US"/>
                    </w:rPr>
                  </w:pPr>
                </w:p>
              </w:tc>
              <w:tc>
                <w:tcPr>
                  <w:tcW w:w="549" w:type="dxa"/>
                </w:tcPr>
                <w:p w14:paraId="40250E43" w14:textId="77777777" w:rsidR="00CF0D91" w:rsidRPr="00741F99" w:rsidRDefault="00CF0D91" w:rsidP="001A3946">
                  <w:pPr>
                    <w:rPr>
                      <w:sz w:val="16"/>
                      <w:lang w:val="en-US"/>
                    </w:rPr>
                  </w:pPr>
                </w:p>
              </w:tc>
              <w:tc>
                <w:tcPr>
                  <w:tcW w:w="585" w:type="dxa"/>
                  <w:tcBorders>
                    <w:bottom w:val="single" w:sz="6" w:space="0" w:color="auto"/>
                  </w:tcBorders>
                </w:tcPr>
                <w:p w14:paraId="68A10617" w14:textId="77777777" w:rsidR="00CF0D91" w:rsidRPr="00741F99" w:rsidRDefault="00CF0D91" w:rsidP="001A3946">
                  <w:pPr>
                    <w:rPr>
                      <w:sz w:val="16"/>
                      <w:lang w:val="en-US"/>
                    </w:rPr>
                  </w:pPr>
                </w:p>
              </w:tc>
            </w:tr>
            <w:tr w:rsidR="00CF0D91" w:rsidRPr="00741F99" w14:paraId="6C5C7C44" w14:textId="77777777">
              <w:trPr>
                <w:cantSplit/>
                <w:trHeight w:val="128"/>
              </w:trPr>
              <w:tc>
                <w:tcPr>
                  <w:tcW w:w="489" w:type="dxa"/>
                </w:tcPr>
                <w:p w14:paraId="60FAB59B" w14:textId="77777777" w:rsidR="00CF0D91" w:rsidRPr="00741F99" w:rsidRDefault="00CF0D91" w:rsidP="001A3946">
                  <w:pPr>
                    <w:rPr>
                      <w:sz w:val="16"/>
                      <w:lang w:val="en-US"/>
                    </w:rPr>
                  </w:pPr>
                  <w:r w:rsidRPr="00741F99">
                    <w:rPr>
                      <w:sz w:val="16"/>
                      <w:lang w:val="en-US"/>
                    </w:rPr>
                    <w:t>1</w:t>
                  </w:r>
                </w:p>
              </w:tc>
              <w:tc>
                <w:tcPr>
                  <w:tcW w:w="554" w:type="dxa"/>
                  <w:tcBorders>
                    <w:bottom w:val="single" w:sz="6" w:space="0" w:color="auto"/>
                  </w:tcBorders>
                  <w:shd w:val="clear" w:color="auto" w:fill="737373"/>
                </w:tcPr>
                <w:p w14:paraId="0D15DEBE" w14:textId="77777777" w:rsidR="00CF0D91" w:rsidRPr="00741F99" w:rsidRDefault="00CF0D91" w:rsidP="001A3946">
                  <w:pPr>
                    <w:rPr>
                      <w:sz w:val="16"/>
                      <w:lang w:val="en-US"/>
                    </w:rPr>
                  </w:pPr>
                </w:p>
              </w:tc>
              <w:tc>
                <w:tcPr>
                  <w:tcW w:w="425" w:type="dxa"/>
                  <w:tcBorders>
                    <w:bottom w:val="single" w:sz="6" w:space="0" w:color="auto"/>
                  </w:tcBorders>
                </w:tcPr>
                <w:p w14:paraId="1B0ED3ED"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2E4E7B7" w14:textId="77777777" w:rsidR="00CF0D91" w:rsidRPr="00741F99" w:rsidRDefault="00CF0D91" w:rsidP="001A3946">
                  <w:pPr>
                    <w:rPr>
                      <w:sz w:val="16"/>
                      <w:lang w:val="en-US"/>
                    </w:rPr>
                  </w:pPr>
                </w:p>
              </w:tc>
              <w:tc>
                <w:tcPr>
                  <w:tcW w:w="585" w:type="dxa"/>
                </w:tcPr>
                <w:p w14:paraId="429A2F4C" w14:textId="77777777" w:rsidR="00CF0D91" w:rsidRPr="00741F99" w:rsidRDefault="00CF0D91" w:rsidP="001A3946">
                  <w:pPr>
                    <w:rPr>
                      <w:sz w:val="16"/>
                      <w:lang w:val="en-US"/>
                    </w:rPr>
                  </w:pPr>
                </w:p>
              </w:tc>
              <w:tc>
                <w:tcPr>
                  <w:tcW w:w="530" w:type="dxa"/>
                  <w:shd w:val="clear" w:color="auto" w:fill="737373"/>
                </w:tcPr>
                <w:p w14:paraId="30154BF4" w14:textId="77777777" w:rsidR="00CF0D91" w:rsidRPr="00741F99" w:rsidRDefault="00CF0D91" w:rsidP="001A3946">
                  <w:pPr>
                    <w:rPr>
                      <w:sz w:val="16"/>
                      <w:lang w:val="en-US"/>
                    </w:rPr>
                  </w:pPr>
                </w:p>
              </w:tc>
              <w:tc>
                <w:tcPr>
                  <w:tcW w:w="586" w:type="dxa"/>
                </w:tcPr>
                <w:p w14:paraId="3C0FA536" w14:textId="77777777" w:rsidR="00CF0D91" w:rsidRPr="00741F99" w:rsidRDefault="00CF0D91" w:rsidP="001A3946">
                  <w:pPr>
                    <w:rPr>
                      <w:sz w:val="16"/>
                      <w:lang w:val="en-US"/>
                    </w:rPr>
                  </w:pPr>
                </w:p>
              </w:tc>
              <w:tc>
                <w:tcPr>
                  <w:tcW w:w="604" w:type="dxa"/>
                  <w:shd w:val="clear" w:color="auto" w:fill="737373"/>
                </w:tcPr>
                <w:p w14:paraId="3F41CCBA" w14:textId="77777777" w:rsidR="00CF0D91" w:rsidRPr="00741F99" w:rsidRDefault="00CF0D91" w:rsidP="001A3946">
                  <w:pPr>
                    <w:rPr>
                      <w:sz w:val="16"/>
                      <w:lang w:val="en-US"/>
                    </w:rPr>
                  </w:pPr>
                </w:p>
              </w:tc>
              <w:tc>
                <w:tcPr>
                  <w:tcW w:w="567" w:type="dxa"/>
                </w:tcPr>
                <w:p w14:paraId="5A57D9AE" w14:textId="77777777" w:rsidR="00CF0D91" w:rsidRPr="00741F99" w:rsidRDefault="00CF0D91" w:rsidP="001A3946">
                  <w:pPr>
                    <w:rPr>
                      <w:sz w:val="16"/>
                      <w:lang w:val="en-US"/>
                    </w:rPr>
                  </w:pPr>
                </w:p>
              </w:tc>
              <w:tc>
                <w:tcPr>
                  <w:tcW w:w="567" w:type="dxa"/>
                  <w:shd w:val="clear" w:color="auto" w:fill="737373"/>
                </w:tcPr>
                <w:p w14:paraId="7746C771" w14:textId="77777777" w:rsidR="00CF0D91" w:rsidRPr="00741F99" w:rsidRDefault="00CF0D91" w:rsidP="001A3946">
                  <w:pPr>
                    <w:rPr>
                      <w:sz w:val="16"/>
                      <w:lang w:val="en-US"/>
                    </w:rPr>
                  </w:pPr>
                </w:p>
              </w:tc>
              <w:tc>
                <w:tcPr>
                  <w:tcW w:w="549" w:type="dxa"/>
                </w:tcPr>
                <w:p w14:paraId="715E3515" w14:textId="77777777" w:rsidR="00CF0D91" w:rsidRPr="00741F99" w:rsidRDefault="00CF0D91" w:rsidP="001A3946">
                  <w:pPr>
                    <w:rPr>
                      <w:sz w:val="16"/>
                      <w:lang w:val="en-US"/>
                    </w:rPr>
                  </w:pPr>
                </w:p>
              </w:tc>
              <w:tc>
                <w:tcPr>
                  <w:tcW w:w="585" w:type="dxa"/>
                  <w:shd w:val="clear" w:color="auto" w:fill="737373"/>
                </w:tcPr>
                <w:p w14:paraId="46274A5C" w14:textId="77777777" w:rsidR="00CF0D91" w:rsidRPr="00741F99" w:rsidRDefault="00CF0D91" w:rsidP="001A3946">
                  <w:pPr>
                    <w:rPr>
                      <w:sz w:val="16"/>
                      <w:lang w:val="en-US"/>
                    </w:rPr>
                  </w:pPr>
                </w:p>
              </w:tc>
            </w:tr>
            <w:tr w:rsidR="00CF0D91" w:rsidRPr="00741F99" w14:paraId="328A4D2A" w14:textId="77777777">
              <w:trPr>
                <w:cantSplit/>
              </w:trPr>
              <w:tc>
                <w:tcPr>
                  <w:tcW w:w="489" w:type="dxa"/>
                </w:tcPr>
                <w:p w14:paraId="33183C88" w14:textId="77777777" w:rsidR="00CF0D91" w:rsidRPr="00741F99" w:rsidRDefault="00CF0D91" w:rsidP="001A3946">
                  <w:pPr>
                    <w:rPr>
                      <w:sz w:val="16"/>
                      <w:lang w:val="en-US"/>
                    </w:rPr>
                  </w:pPr>
                  <w:r w:rsidRPr="00741F99">
                    <w:rPr>
                      <w:sz w:val="16"/>
                      <w:lang w:val="en-US"/>
                    </w:rPr>
                    <w:t>2</w:t>
                  </w:r>
                </w:p>
              </w:tc>
              <w:tc>
                <w:tcPr>
                  <w:tcW w:w="554" w:type="dxa"/>
                  <w:shd w:val="clear" w:color="auto" w:fill="737373"/>
                </w:tcPr>
                <w:p w14:paraId="43D702C0" w14:textId="77777777" w:rsidR="00CF0D91" w:rsidRPr="00741F99" w:rsidRDefault="00CF0D91" w:rsidP="001A3946">
                  <w:pPr>
                    <w:rPr>
                      <w:sz w:val="16"/>
                      <w:lang w:val="en-US"/>
                    </w:rPr>
                  </w:pPr>
                </w:p>
              </w:tc>
              <w:tc>
                <w:tcPr>
                  <w:tcW w:w="425" w:type="dxa"/>
                </w:tcPr>
                <w:p w14:paraId="2A915552" w14:textId="77777777" w:rsidR="00CF0D91" w:rsidRPr="00741F99" w:rsidRDefault="00CF0D91" w:rsidP="001A3946">
                  <w:pPr>
                    <w:rPr>
                      <w:sz w:val="16"/>
                      <w:lang w:val="en-US"/>
                    </w:rPr>
                  </w:pPr>
                </w:p>
              </w:tc>
              <w:tc>
                <w:tcPr>
                  <w:tcW w:w="556" w:type="dxa"/>
                  <w:shd w:val="clear" w:color="auto" w:fill="737373"/>
                </w:tcPr>
                <w:p w14:paraId="2482EEE7" w14:textId="77777777" w:rsidR="00CF0D91" w:rsidRPr="00741F99" w:rsidRDefault="00CF0D91" w:rsidP="001A3946">
                  <w:pPr>
                    <w:rPr>
                      <w:sz w:val="16"/>
                      <w:lang w:val="en-US"/>
                    </w:rPr>
                  </w:pPr>
                </w:p>
              </w:tc>
              <w:tc>
                <w:tcPr>
                  <w:tcW w:w="585" w:type="dxa"/>
                </w:tcPr>
                <w:p w14:paraId="4E13CBA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87917FD" w14:textId="77777777" w:rsidR="00CF0D91" w:rsidRPr="00741F99" w:rsidRDefault="00CF0D91" w:rsidP="001A3946">
                  <w:pPr>
                    <w:rPr>
                      <w:sz w:val="16"/>
                      <w:lang w:val="en-US"/>
                    </w:rPr>
                  </w:pPr>
                </w:p>
              </w:tc>
              <w:tc>
                <w:tcPr>
                  <w:tcW w:w="586" w:type="dxa"/>
                </w:tcPr>
                <w:p w14:paraId="089A3FF2" w14:textId="77777777" w:rsidR="00CF0D91" w:rsidRPr="00741F99" w:rsidRDefault="00CF0D91" w:rsidP="001A3946">
                  <w:pPr>
                    <w:rPr>
                      <w:sz w:val="16"/>
                      <w:lang w:val="en-US"/>
                    </w:rPr>
                  </w:pPr>
                </w:p>
              </w:tc>
              <w:tc>
                <w:tcPr>
                  <w:tcW w:w="604" w:type="dxa"/>
                  <w:shd w:val="clear" w:color="auto" w:fill="737373"/>
                </w:tcPr>
                <w:p w14:paraId="2093E422" w14:textId="77777777" w:rsidR="00CF0D91" w:rsidRPr="00741F99" w:rsidRDefault="00CF0D91" w:rsidP="001A3946">
                  <w:pPr>
                    <w:rPr>
                      <w:sz w:val="16"/>
                      <w:lang w:val="en-US"/>
                    </w:rPr>
                  </w:pPr>
                </w:p>
              </w:tc>
              <w:tc>
                <w:tcPr>
                  <w:tcW w:w="567" w:type="dxa"/>
                </w:tcPr>
                <w:p w14:paraId="64A3AF30" w14:textId="77777777" w:rsidR="00CF0D91" w:rsidRPr="00741F99" w:rsidRDefault="00CF0D91" w:rsidP="001A3946">
                  <w:pPr>
                    <w:rPr>
                      <w:sz w:val="16"/>
                      <w:lang w:val="en-US"/>
                    </w:rPr>
                  </w:pPr>
                </w:p>
              </w:tc>
              <w:tc>
                <w:tcPr>
                  <w:tcW w:w="567" w:type="dxa"/>
                  <w:shd w:val="clear" w:color="auto" w:fill="737373"/>
                </w:tcPr>
                <w:p w14:paraId="76849F2C" w14:textId="77777777" w:rsidR="00CF0D91" w:rsidRPr="00741F99" w:rsidRDefault="00CF0D91" w:rsidP="001A3946">
                  <w:pPr>
                    <w:rPr>
                      <w:sz w:val="16"/>
                      <w:lang w:val="en-US"/>
                    </w:rPr>
                  </w:pPr>
                </w:p>
              </w:tc>
              <w:tc>
                <w:tcPr>
                  <w:tcW w:w="549" w:type="dxa"/>
                </w:tcPr>
                <w:p w14:paraId="58DB59E9" w14:textId="77777777" w:rsidR="00CF0D91" w:rsidRPr="00741F99" w:rsidRDefault="00CF0D91" w:rsidP="001A3946">
                  <w:pPr>
                    <w:rPr>
                      <w:sz w:val="16"/>
                      <w:lang w:val="en-US"/>
                    </w:rPr>
                  </w:pPr>
                </w:p>
              </w:tc>
              <w:tc>
                <w:tcPr>
                  <w:tcW w:w="585" w:type="dxa"/>
                  <w:shd w:val="clear" w:color="auto" w:fill="737373"/>
                </w:tcPr>
                <w:p w14:paraId="72153474" w14:textId="77777777" w:rsidR="00CF0D91" w:rsidRPr="00741F99" w:rsidRDefault="00CF0D91" w:rsidP="001A3946">
                  <w:pPr>
                    <w:rPr>
                      <w:sz w:val="16"/>
                      <w:lang w:val="en-US"/>
                    </w:rPr>
                  </w:pPr>
                </w:p>
              </w:tc>
            </w:tr>
            <w:tr w:rsidR="00CF0D91" w:rsidRPr="00741F99" w14:paraId="090E81FA" w14:textId="77777777">
              <w:trPr>
                <w:cantSplit/>
              </w:trPr>
              <w:tc>
                <w:tcPr>
                  <w:tcW w:w="489" w:type="dxa"/>
                </w:tcPr>
                <w:p w14:paraId="7EBF0405" w14:textId="77777777" w:rsidR="00CF0D91" w:rsidRPr="00741F99" w:rsidRDefault="00CF0D91" w:rsidP="001A3946">
                  <w:pPr>
                    <w:rPr>
                      <w:sz w:val="16"/>
                      <w:lang w:val="en-US"/>
                    </w:rPr>
                  </w:pPr>
                  <w:r w:rsidRPr="00741F99">
                    <w:rPr>
                      <w:sz w:val="16"/>
                      <w:lang w:val="en-US"/>
                    </w:rPr>
                    <w:t>3</w:t>
                  </w:r>
                </w:p>
              </w:tc>
              <w:tc>
                <w:tcPr>
                  <w:tcW w:w="554" w:type="dxa"/>
                  <w:tcBorders>
                    <w:bottom w:val="single" w:sz="6" w:space="0" w:color="auto"/>
                  </w:tcBorders>
                </w:tcPr>
                <w:p w14:paraId="010A23C3" w14:textId="77777777" w:rsidR="00CF0D91" w:rsidRPr="00741F99" w:rsidRDefault="00CF0D91" w:rsidP="001A3946">
                  <w:pPr>
                    <w:rPr>
                      <w:sz w:val="16"/>
                      <w:lang w:val="en-US"/>
                    </w:rPr>
                  </w:pPr>
                </w:p>
              </w:tc>
              <w:tc>
                <w:tcPr>
                  <w:tcW w:w="425" w:type="dxa"/>
                </w:tcPr>
                <w:p w14:paraId="7D0AB1B3" w14:textId="77777777" w:rsidR="00CF0D91" w:rsidRPr="00741F99" w:rsidRDefault="00CF0D91" w:rsidP="001A3946">
                  <w:pPr>
                    <w:rPr>
                      <w:sz w:val="16"/>
                      <w:lang w:val="en-US"/>
                    </w:rPr>
                  </w:pPr>
                </w:p>
              </w:tc>
              <w:tc>
                <w:tcPr>
                  <w:tcW w:w="556" w:type="dxa"/>
                  <w:tcBorders>
                    <w:bottom w:val="single" w:sz="6" w:space="0" w:color="auto"/>
                  </w:tcBorders>
                </w:tcPr>
                <w:p w14:paraId="1E501345" w14:textId="77777777" w:rsidR="00CF0D91" w:rsidRPr="00741F99" w:rsidRDefault="00CF0D91" w:rsidP="001A3946">
                  <w:pPr>
                    <w:rPr>
                      <w:sz w:val="16"/>
                      <w:lang w:val="en-US"/>
                    </w:rPr>
                  </w:pPr>
                </w:p>
              </w:tc>
              <w:tc>
                <w:tcPr>
                  <w:tcW w:w="585" w:type="dxa"/>
                </w:tcPr>
                <w:p w14:paraId="01000B06" w14:textId="77777777" w:rsidR="00CF0D91" w:rsidRPr="00741F99" w:rsidRDefault="00CF0D91" w:rsidP="001A3946">
                  <w:pPr>
                    <w:rPr>
                      <w:sz w:val="16"/>
                      <w:lang w:val="en-US"/>
                    </w:rPr>
                  </w:pPr>
                </w:p>
              </w:tc>
              <w:tc>
                <w:tcPr>
                  <w:tcW w:w="530" w:type="dxa"/>
                </w:tcPr>
                <w:p w14:paraId="79B38732" w14:textId="77777777" w:rsidR="00CF0D91" w:rsidRPr="00741F99" w:rsidRDefault="00CF0D91" w:rsidP="001A3946">
                  <w:pPr>
                    <w:rPr>
                      <w:sz w:val="16"/>
                      <w:lang w:val="en-US"/>
                    </w:rPr>
                  </w:pPr>
                </w:p>
              </w:tc>
              <w:tc>
                <w:tcPr>
                  <w:tcW w:w="586" w:type="dxa"/>
                  <w:tcBorders>
                    <w:bottom w:val="single" w:sz="6" w:space="0" w:color="auto"/>
                  </w:tcBorders>
                </w:tcPr>
                <w:p w14:paraId="775674D6" w14:textId="77777777" w:rsidR="00CF0D91" w:rsidRPr="00741F99" w:rsidRDefault="00CF0D91" w:rsidP="001A3946">
                  <w:pPr>
                    <w:rPr>
                      <w:sz w:val="16"/>
                      <w:lang w:val="en-US"/>
                    </w:rPr>
                  </w:pPr>
                </w:p>
              </w:tc>
              <w:tc>
                <w:tcPr>
                  <w:tcW w:w="604" w:type="dxa"/>
                  <w:tcBorders>
                    <w:bottom w:val="single" w:sz="6" w:space="0" w:color="auto"/>
                  </w:tcBorders>
                </w:tcPr>
                <w:p w14:paraId="4ACD1BDE" w14:textId="77777777" w:rsidR="00CF0D91" w:rsidRPr="00741F99" w:rsidRDefault="00CF0D91" w:rsidP="001A3946">
                  <w:pPr>
                    <w:rPr>
                      <w:sz w:val="16"/>
                      <w:lang w:val="en-US"/>
                    </w:rPr>
                  </w:pPr>
                </w:p>
              </w:tc>
              <w:tc>
                <w:tcPr>
                  <w:tcW w:w="567" w:type="dxa"/>
                </w:tcPr>
                <w:p w14:paraId="39B303AB" w14:textId="77777777" w:rsidR="00CF0D91" w:rsidRPr="00741F99" w:rsidRDefault="00CF0D91" w:rsidP="001A3946">
                  <w:pPr>
                    <w:rPr>
                      <w:sz w:val="16"/>
                      <w:lang w:val="en-US"/>
                    </w:rPr>
                  </w:pPr>
                </w:p>
              </w:tc>
              <w:tc>
                <w:tcPr>
                  <w:tcW w:w="567" w:type="dxa"/>
                  <w:tcBorders>
                    <w:bottom w:val="single" w:sz="6" w:space="0" w:color="auto"/>
                  </w:tcBorders>
                </w:tcPr>
                <w:p w14:paraId="23A07FCE" w14:textId="77777777" w:rsidR="00CF0D91" w:rsidRPr="00741F99" w:rsidRDefault="00CF0D91" w:rsidP="001A3946">
                  <w:pPr>
                    <w:rPr>
                      <w:sz w:val="16"/>
                      <w:lang w:val="en-US"/>
                    </w:rPr>
                  </w:pPr>
                </w:p>
              </w:tc>
              <w:tc>
                <w:tcPr>
                  <w:tcW w:w="549" w:type="dxa"/>
                </w:tcPr>
                <w:p w14:paraId="5F53BCA7" w14:textId="77777777" w:rsidR="00CF0D91" w:rsidRPr="00741F99" w:rsidRDefault="00CF0D91" w:rsidP="001A3946">
                  <w:pPr>
                    <w:rPr>
                      <w:sz w:val="16"/>
                      <w:lang w:val="en-US"/>
                    </w:rPr>
                  </w:pPr>
                </w:p>
              </w:tc>
              <w:tc>
                <w:tcPr>
                  <w:tcW w:w="585" w:type="dxa"/>
                  <w:tcBorders>
                    <w:bottom w:val="single" w:sz="6" w:space="0" w:color="auto"/>
                  </w:tcBorders>
                </w:tcPr>
                <w:p w14:paraId="2A794310" w14:textId="77777777" w:rsidR="00CF0D91" w:rsidRPr="00741F99" w:rsidRDefault="00CF0D91" w:rsidP="001A3946">
                  <w:pPr>
                    <w:rPr>
                      <w:sz w:val="16"/>
                      <w:lang w:val="en-US"/>
                    </w:rPr>
                  </w:pPr>
                </w:p>
              </w:tc>
            </w:tr>
            <w:tr w:rsidR="00CF0D91" w:rsidRPr="00741F99" w14:paraId="671C4F62" w14:textId="77777777">
              <w:trPr>
                <w:cantSplit/>
              </w:trPr>
              <w:tc>
                <w:tcPr>
                  <w:tcW w:w="489" w:type="dxa"/>
                </w:tcPr>
                <w:p w14:paraId="0C9CFA0A" w14:textId="77777777" w:rsidR="00CF0D91" w:rsidRPr="00741F99" w:rsidRDefault="00CF0D91" w:rsidP="001A3946">
                  <w:pPr>
                    <w:rPr>
                      <w:sz w:val="16"/>
                      <w:lang w:val="en-US"/>
                    </w:rPr>
                  </w:pPr>
                  <w:r w:rsidRPr="00741F99">
                    <w:rPr>
                      <w:sz w:val="16"/>
                      <w:lang w:val="en-US"/>
                    </w:rPr>
                    <w:t>4</w:t>
                  </w:r>
                </w:p>
              </w:tc>
              <w:tc>
                <w:tcPr>
                  <w:tcW w:w="554" w:type="dxa"/>
                  <w:shd w:val="clear" w:color="auto" w:fill="737373"/>
                </w:tcPr>
                <w:p w14:paraId="7D30F72B" w14:textId="77777777" w:rsidR="00CF0D91" w:rsidRPr="00741F99" w:rsidRDefault="00CF0D91" w:rsidP="001A3946">
                  <w:pPr>
                    <w:rPr>
                      <w:sz w:val="16"/>
                      <w:lang w:val="en-US"/>
                    </w:rPr>
                  </w:pPr>
                </w:p>
              </w:tc>
              <w:tc>
                <w:tcPr>
                  <w:tcW w:w="425" w:type="dxa"/>
                </w:tcPr>
                <w:p w14:paraId="5A872CE6" w14:textId="77777777" w:rsidR="00CF0D91" w:rsidRPr="00741F99" w:rsidRDefault="00CF0D91" w:rsidP="001A3946">
                  <w:pPr>
                    <w:rPr>
                      <w:sz w:val="16"/>
                      <w:lang w:val="en-US"/>
                    </w:rPr>
                  </w:pPr>
                </w:p>
              </w:tc>
              <w:tc>
                <w:tcPr>
                  <w:tcW w:w="556" w:type="dxa"/>
                  <w:shd w:val="clear" w:color="auto" w:fill="737373"/>
                </w:tcPr>
                <w:p w14:paraId="0ED24C33" w14:textId="77777777" w:rsidR="00CF0D91" w:rsidRPr="00741F99" w:rsidRDefault="00CF0D91" w:rsidP="001A3946">
                  <w:pPr>
                    <w:rPr>
                      <w:sz w:val="16"/>
                      <w:lang w:val="en-US"/>
                    </w:rPr>
                  </w:pPr>
                </w:p>
              </w:tc>
              <w:tc>
                <w:tcPr>
                  <w:tcW w:w="585" w:type="dxa"/>
                </w:tcPr>
                <w:p w14:paraId="34C1EF6F" w14:textId="77777777" w:rsidR="00CF0D91" w:rsidRPr="00741F99" w:rsidRDefault="00CF0D91" w:rsidP="001A3946">
                  <w:pPr>
                    <w:rPr>
                      <w:sz w:val="16"/>
                      <w:lang w:val="en-US"/>
                    </w:rPr>
                  </w:pPr>
                </w:p>
              </w:tc>
              <w:tc>
                <w:tcPr>
                  <w:tcW w:w="530" w:type="dxa"/>
                  <w:shd w:val="clear" w:color="auto" w:fill="737373"/>
                </w:tcPr>
                <w:p w14:paraId="0F0B43ED" w14:textId="77777777" w:rsidR="00CF0D91" w:rsidRPr="00741F99" w:rsidRDefault="00CF0D91" w:rsidP="001A3946">
                  <w:pPr>
                    <w:rPr>
                      <w:sz w:val="16"/>
                      <w:lang w:val="en-US"/>
                    </w:rPr>
                  </w:pPr>
                </w:p>
              </w:tc>
              <w:tc>
                <w:tcPr>
                  <w:tcW w:w="586" w:type="dxa"/>
                </w:tcPr>
                <w:p w14:paraId="3E39A354" w14:textId="77777777" w:rsidR="00CF0D91" w:rsidRPr="00741F99" w:rsidRDefault="00CF0D91" w:rsidP="001A3946">
                  <w:pPr>
                    <w:rPr>
                      <w:sz w:val="16"/>
                      <w:lang w:val="en-US"/>
                    </w:rPr>
                  </w:pPr>
                </w:p>
              </w:tc>
              <w:tc>
                <w:tcPr>
                  <w:tcW w:w="604" w:type="dxa"/>
                  <w:shd w:val="clear" w:color="auto" w:fill="737373"/>
                </w:tcPr>
                <w:p w14:paraId="443BAB40" w14:textId="77777777" w:rsidR="00CF0D91" w:rsidRPr="00741F99" w:rsidRDefault="00CF0D91" w:rsidP="001A3946">
                  <w:pPr>
                    <w:rPr>
                      <w:sz w:val="16"/>
                      <w:lang w:val="en-US"/>
                    </w:rPr>
                  </w:pPr>
                </w:p>
              </w:tc>
              <w:tc>
                <w:tcPr>
                  <w:tcW w:w="567" w:type="dxa"/>
                </w:tcPr>
                <w:p w14:paraId="40259901" w14:textId="77777777" w:rsidR="00CF0D91" w:rsidRPr="00741F99" w:rsidRDefault="00CF0D91" w:rsidP="001A3946">
                  <w:pPr>
                    <w:rPr>
                      <w:sz w:val="16"/>
                      <w:lang w:val="en-US"/>
                    </w:rPr>
                  </w:pPr>
                </w:p>
              </w:tc>
              <w:tc>
                <w:tcPr>
                  <w:tcW w:w="567" w:type="dxa"/>
                  <w:shd w:val="clear" w:color="auto" w:fill="737373"/>
                </w:tcPr>
                <w:p w14:paraId="7D6BA4A2" w14:textId="77777777" w:rsidR="00CF0D91" w:rsidRPr="00741F99" w:rsidRDefault="00CF0D91" w:rsidP="001A3946">
                  <w:pPr>
                    <w:rPr>
                      <w:sz w:val="16"/>
                      <w:lang w:val="en-US"/>
                    </w:rPr>
                  </w:pPr>
                </w:p>
              </w:tc>
              <w:tc>
                <w:tcPr>
                  <w:tcW w:w="549" w:type="dxa"/>
                </w:tcPr>
                <w:p w14:paraId="2597E2EC" w14:textId="77777777" w:rsidR="00CF0D91" w:rsidRPr="00741F99" w:rsidRDefault="00CF0D91" w:rsidP="001A3946">
                  <w:pPr>
                    <w:rPr>
                      <w:sz w:val="16"/>
                      <w:lang w:val="en-US"/>
                    </w:rPr>
                  </w:pPr>
                </w:p>
              </w:tc>
              <w:tc>
                <w:tcPr>
                  <w:tcW w:w="585" w:type="dxa"/>
                  <w:shd w:val="clear" w:color="auto" w:fill="737373"/>
                </w:tcPr>
                <w:p w14:paraId="4EE94C2E" w14:textId="77777777" w:rsidR="00CF0D91" w:rsidRPr="00741F99" w:rsidRDefault="00CF0D91" w:rsidP="001A3946">
                  <w:pPr>
                    <w:rPr>
                      <w:sz w:val="16"/>
                      <w:lang w:val="en-US"/>
                    </w:rPr>
                  </w:pPr>
                </w:p>
              </w:tc>
            </w:tr>
            <w:tr w:rsidR="00CF0D91" w:rsidRPr="00741F99" w14:paraId="428C9F03" w14:textId="77777777">
              <w:trPr>
                <w:cantSplit/>
              </w:trPr>
              <w:tc>
                <w:tcPr>
                  <w:tcW w:w="489" w:type="dxa"/>
                </w:tcPr>
                <w:p w14:paraId="441E582A" w14:textId="77777777" w:rsidR="00CF0D91" w:rsidRPr="00741F99" w:rsidRDefault="00CF0D91" w:rsidP="001A3946">
                  <w:pPr>
                    <w:rPr>
                      <w:sz w:val="16"/>
                      <w:lang w:val="en-US"/>
                    </w:rPr>
                  </w:pPr>
                  <w:r w:rsidRPr="00741F99">
                    <w:rPr>
                      <w:sz w:val="16"/>
                      <w:lang w:val="en-US"/>
                    </w:rPr>
                    <w:lastRenderedPageBreak/>
                    <w:t>5</w:t>
                  </w:r>
                </w:p>
              </w:tc>
              <w:tc>
                <w:tcPr>
                  <w:tcW w:w="554" w:type="dxa"/>
                  <w:shd w:val="clear" w:color="auto" w:fill="737373"/>
                </w:tcPr>
                <w:p w14:paraId="5B291CDF" w14:textId="77777777" w:rsidR="00CF0D91" w:rsidRPr="00741F99" w:rsidRDefault="00CF0D91" w:rsidP="001A3946">
                  <w:pPr>
                    <w:rPr>
                      <w:sz w:val="16"/>
                      <w:lang w:val="en-US"/>
                    </w:rPr>
                  </w:pPr>
                </w:p>
              </w:tc>
              <w:tc>
                <w:tcPr>
                  <w:tcW w:w="425" w:type="dxa"/>
                </w:tcPr>
                <w:p w14:paraId="53457A24" w14:textId="77777777" w:rsidR="00CF0D91" w:rsidRPr="00741F99" w:rsidRDefault="00CF0D91" w:rsidP="001A3946">
                  <w:pPr>
                    <w:rPr>
                      <w:sz w:val="16"/>
                      <w:lang w:val="en-US"/>
                    </w:rPr>
                  </w:pPr>
                </w:p>
              </w:tc>
              <w:tc>
                <w:tcPr>
                  <w:tcW w:w="556" w:type="dxa"/>
                  <w:shd w:val="clear" w:color="auto" w:fill="737373"/>
                </w:tcPr>
                <w:p w14:paraId="2B6B9CD5" w14:textId="77777777" w:rsidR="00CF0D91" w:rsidRPr="00741F99" w:rsidRDefault="00CF0D91" w:rsidP="001A3946">
                  <w:pPr>
                    <w:rPr>
                      <w:sz w:val="16"/>
                      <w:lang w:val="en-US"/>
                    </w:rPr>
                  </w:pPr>
                </w:p>
              </w:tc>
              <w:tc>
                <w:tcPr>
                  <w:tcW w:w="585" w:type="dxa"/>
                </w:tcPr>
                <w:p w14:paraId="5A6C647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B579901" w14:textId="77777777" w:rsidR="00CF0D91" w:rsidRPr="00741F99" w:rsidRDefault="00CF0D91" w:rsidP="001A3946">
                  <w:pPr>
                    <w:rPr>
                      <w:sz w:val="16"/>
                      <w:lang w:val="en-US"/>
                    </w:rPr>
                  </w:pPr>
                </w:p>
              </w:tc>
              <w:tc>
                <w:tcPr>
                  <w:tcW w:w="586" w:type="dxa"/>
                </w:tcPr>
                <w:p w14:paraId="3A95786E" w14:textId="77777777" w:rsidR="00CF0D91" w:rsidRPr="00741F99" w:rsidRDefault="00CF0D91" w:rsidP="001A3946">
                  <w:pPr>
                    <w:rPr>
                      <w:sz w:val="16"/>
                      <w:lang w:val="en-US"/>
                    </w:rPr>
                  </w:pPr>
                </w:p>
              </w:tc>
              <w:tc>
                <w:tcPr>
                  <w:tcW w:w="604" w:type="dxa"/>
                  <w:shd w:val="clear" w:color="auto" w:fill="737373"/>
                </w:tcPr>
                <w:p w14:paraId="1339EF3A" w14:textId="77777777" w:rsidR="00CF0D91" w:rsidRPr="00741F99" w:rsidRDefault="00CF0D91" w:rsidP="001A3946">
                  <w:pPr>
                    <w:rPr>
                      <w:sz w:val="16"/>
                      <w:lang w:val="en-US"/>
                    </w:rPr>
                  </w:pPr>
                </w:p>
              </w:tc>
              <w:tc>
                <w:tcPr>
                  <w:tcW w:w="567" w:type="dxa"/>
                </w:tcPr>
                <w:p w14:paraId="309B40B0" w14:textId="77777777" w:rsidR="00CF0D91" w:rsidRPr="00741F99" w:rsidRDefault="00CF0D91" w:rsidP="001A3946">
                  <w:pPr>
                    <w:rPr>
                      <w:sz w:val="16"/>
                      <w:lang w:val="en-US"/>
                    </w:rPr>
                  </w:pPr>
                </w:p>
              </w:tc>
              <w:tc>
                <w:tcPr>
                  <w:tcW w:w="567" w:type="dxa"/>
                  <w:shd w:val="clear" w:color="auto" w:fill="737373"/>
                </w:tcPr>
                <w:p w14:paraId="4F0D77C1" w14:textId="77777777" w:rsidR="00CF0D91" w:rsidRPr="00741F99" w:rsidRDefault="00CF0D91" w:rsidP="001A3946">
                  <w:pPr>
                    <w:rPr>
                      <w:sz w:val="16"/>
                      <w:lang w:val="en-US"/>
                    </w:rPr>
                  </w:pPr>
                </w:p>
              </w:tc>
              <w:tc>
                <w:tcPr>
                  <w:tcW w:w="549" w:type="dxa"/>
                </w:tcPr>
                <w:p w14:paraId="52B7FC75" w14:textId="77777777" w:rsidR="00CF0D91" w:rsidRPr="00741F99" w:rsidRDefault="00CF0D91" w:rsidP="001A3946">
                  <w:pPr>
                    <w:rPr>
                      <w:sz w:val="16"/>
                      <w:lang w:val="en-US"/>
                    </w:rPr>
                  </w:pPr>
                </w:p>
              </w:tc>
              <w:tc>
                <w:tcPr>
                  <w:tcW w:w="585" w:type="dxa"/>
                  <w:shd w:val="clear" w:color="auto" w:fill="737373"/>
                </w:tcPr>
                <w:p w14:paraId="775CEA12" w14:textId="77777777" w:rsidR="00CF0D91" w:rsidRPr="00741F99" w:rsidRDefault="00CF0D91" w:rsidP="001A3946">
                  <w:pPr>
                    <w:rPr>
                      <w:sz w:val="16"/>
                      <w:lang w:val="en-US"/>
                    </w:rPr>
                  </w:pPr>
                </w:p>
              </w:tc>
            </w:tr>
            <w:tr w:rsidR="00CF0D91" w:rsidRPr="00741F99" w14:paraId="1D086B6A" w14:textId="77777777">
              <w:trPr>
                <w:cantSplit/>
              </w:trPr>
              <w:tc>
                <w:tcPr>
                  <w:tcW w:w="489" w:type="dxa"/>
                </w:tcPr>
                <w:p w14:paraId="27BD1447" w14:textId="77777777" w:rsidR="00CF0D91" w:rsidRPr="00741F99" w:rsidRDefault="00CF0D91" w:rsidP="001A3946">
                  <w:pPr>
                    <w:rPr>
                      <w:sz w:val="16"/>
                      <w:lang w:val="en-US"/>
                    </w:rPr>
                  </w:pPr>
                  <w:r w:rsidRPr="00741F99">
                    <w:rPr>
                      <w:sz w:val="16"/>
                      <w:lang w:val="en-US"/>
                    </w:rPr>
                    <w:t>6</w:t>
                  </w:r>
                </w:p>
              </w:tc>
              <w:tc>
                <w:tcPr>
                  <w:tcW w:w="554" w:type="dxa"/>
                  <w:tcBorders>
                    <w:bottom w:val="single" w:sz="6" w:space="0" w:color="auto"/>
                  </w:tcBorders>
                </w:tcPr>
                <w:p w14:paraId="1BBFA7A2" w14:textId="77777777" w:rsidR="00CF0D91" w:rsidRPr="00741F99" w:rsidRDefault="00CF0D91" w:rsidP="001A3946">
                  <w:pPr>
                    <w:rPr>
                      <w:sz w:val="16"/>
                      <w:lang w:val="en-US"/>
                    </w:rPr>
                  </w:pPr>
                </w:p>
              </w:tc>
              <w:tc>
                <w:tcPr>
                  <w:tcW w:w="425" w:type="dxa"/>
                </w:tcPr>
                <w:p w14:paraId="228EC267" w14:textId="77777777" w:rsidR="00CF0D91" w:rsidRPr="00741F99" w:rsidRDefault="00CF0D91" w:rsidP="001A3946">
                  <w:pPr>
                    <w:rPr>
                      <w:sz w:val="16"/>
                      <w:lang w:val="en-US"/>
                    </w:rPr>
                  </w:pPr>
                </w:p>
              </w:tc>
              <w:tc>
                <w:tcPr>
                  <w:tcW w:w="556" w:type="dxa"/>
                  <w:tcBorders>
                    <w:bottom w:val="single" w:sz="6" w:space="0" w:color="auto"/>
                  </w:tcBorders>
                </w:tcPr>
                <w:p w14:paraId="59C4A702" w14:textId="77777777" w:rsidR="00CF0D91" w:rsidRPr="00741F99" w:rsidRDefault="00CF0D91" w:rsidP="001A3946">
                  <w:pPr>
                    <w:rPr>
                      <w:sz w:val="16"/>
                      <w:lang w:val="en-US"/>
                    </w:rPr>
                  </w:pPr>
                </w:p>
              </w:tc>
              <w:tc>
                <w:tcPr>
                  <w:tcW w:w="585" w:type="dxa"/>
                </w:tcPr>
                <w:p w14:paraId="6847DD67" w14:textId="77777777" w:rsidR="00CF0D91" w:rsidRPr="00741F99" w:rsidRDefault="00CF0D91" w:rsidP="001A3946">
                  <w:pPr>
                    <w:rPr>
                      <w:sz w:val="16"/>
                      <w:lang w:val="en-US"/>
                    </w:rPr>
                  </w:pPr>
                </w:p>
              </w:tc>
              <w:tc>
                <w:tcPr>
                  <w:tcW w:w="530" w:type="dxa"/>
                </w:tcPr>
                <w:p w14:paraId="2805A4EA" w14:textId="77777777" w:rsidR="00CF0D91" w:rsidRPr="00741F99" w:rsidRDefault="00CF0D91" w:rsidP="001A3946">
                  <w:pPr>
                    <w:rPr>
                      <w:sz w:val="16"/>
                      <w:lang w:val="en-US"/>
                    </w:rPr>
                  </w:pPr>
                </w:p>
              </w:tc>
              <w:tc>
                <w:tcPr>
                  <w:tcW w:w="586" w:type="dxa"/>
                  <w:tcBorders>
                    <w:bottom w:val="single" w:sz="6" w:space="0" w:color="auto"/>
                  </w:tcBorders>
                </w:tcPr>
                <w:p w14:paraId="7B947F71" w14:textId="77777777" w:rsidR="00CF0D91" w:rsidRPr="00741F99" w:rsidRDefault="00CF0D91" w:rsidP="001A3946">
                  <w:pPr>
                    <w:rPr>
                      <w:sz w:val="16"/>
                      <w:lang w:val="en-US"/>
                    </w:rPr>
                  </w:pPr>
                </w:p>
              </w:tc>
              <w:tc>
                <w:tcPr>
                  <w:tcW w:w="604" w:type="dxa"/>
                  <w:tcBorders>
                    <w:bottom w:val="single" w:sz="6" w:space="0" w:color="auto"/>
                  </w:tcBorders>
                </w:tcPr>
                <w:p w14:paraId="0AEA1B79" w14:textId="77777777" w:rsidR="00CF0D91" w:rsidRPr="00741F99" w:rsidRDefault="00CF0D91" w:rsidP="001A3946">
                  <w:pPr>
                    <w:rPr>
                      <w:sz w:val="16"/>
                      <w:lang w:val="en-US"/>
                    </w:rPr>
                  </w:pPr>
                </w:p>
              </w:tc>
              <w:tc>
                <w:tcPr>
                  <w:tcW w:w="567" w:type="dxa"/>
                </w:tcPr>
                <w:p w14:paraId="522CA987" w14:textId="77777777" w:rsidR="00CF0D91" w:rsidRPr="00741F99" w:rsidRDefault="00CF0D91" w:rsidP="001A3946">
                  <w:pPr>
                    <w:rPr>
                      <w:sz w:val="16"/>
                      <w:lang w:val="en-US"/>
                    </w:rPr>
                  </w:pPr>
                </w:p>
              </w:tc>
              <w:tc>
                <w:tcPr>
                  <w:tcW w:w="567" w:type="dxa"/>
                  <w:tcBorders>
                    <w:bottom w:val="single" w:sz="6" w:space="0" w:color="auto"/>
                  </w:tcBorders>
                </w:tcPr>
                <w:p w14:paraId="16707F34" w14:textId="77777777" w:rsidR="00CF0D91" w:rsidRPr="00741F99" w:rsidRDefault="00CF0D91" w:rsidP="001A3946">
                  <w:pPr>
                    <w:rPr>
                      <w:sz w:val="16"/>
                      <w:lang w:val="en-US"/>
                    </w:rPr>
                  </w:pPr>
                </w:p>
              </w:tc>
              <w:tc>
                <w:tcPr>
                  <w:tcW w:w="549" w:type="dxa"/>
                </w:tcPr>
                <w:p w14:paraId="74CCBB97" w14:textId="77777777" w:rsidR="00CF0D91" w:rsidRPr="00741F99" w:rsidRDefault="00CF0D91" w:rsidP="001A3946">
                  <w:pPr>
                    <w:rPr>
                      <w:sz w:val="16"/>
                      <w:lang w:val="en-US"/>
                    </w:rPr>
                  </w:pPr>
                </w:p>
              </w:tc>
              <w:tc>
                <w:tcPr>
                  <w:tcW w:w="585" w:type="dxa"/>
                  <w:tcBorders>
                    <w:bottom w:val="single" w:sz="6" w:space="0" w:color="auto"/>
                  </w:tcBorders>
                </w:tcPr>
                <w:p w14:paraId="6D45778E" w14:textId="77777777" w:rsidR="00CF0D91" w:rsidRPr="00741F99" w:rsidRDefault="00CF0D91" w:rsidP="001A3946">
                  <w:pPr>
                    <w:rPr>
                      <w:sz w:val="16"/>
                      <w:lang w:val="en-US"/>
                    </w:rPr>
                  </w:pPr>
                </w:p>
              </w:tc>
            </w:tr>
            <w:tr w:rsidR="00CF0D91" w:rsidRPr="00741F99" w14:paraId="3E5B65F2" w14:textId="77777777">
              <w:trPr>
                <w:cantSplit/>
              </w:trPr>
              <w:tc>
                <w:tcPr>
                  <w:tcW w:w="489" w:type="dxa"/>
                </w:tcPr>
                <w:p w14:paraId="670D797A" w14:textId="77777777" w:rsidR="00CF0D91" w:rsidRPr="00741F99" w:rsidRDefault="00CF0D91" w:rsidP="001A3946">
                  <w:pPr>
                    <w:rPr>
                      <w:sz w:val="16"/>
                      <w:lang w:val="en-US"/>
                    </w:rPr>
                  </w:pPr>
                  <w:r w:rsidRPr="00741F99">
                    <w:rPr>
                      <w:sz w:val="16"/>
                      <w:lang w:val="en-US"/>
                    </w:rPr>
                    <w:t>7</w:t>
                  </w:r>
                </w:p>
              </w:tc>
              <w:tc>
                <w:tcPr>
                  <w:tcW w:w="554" w:type="dxa"/>
                  <w:shd w:val="clear" w:color="auto" w:fill="737373"/>
                </w:tcPr>
                <w:p w14:paraId="0AFA3176" w14:textId="77777777" w:rsidR="00CF0D91" w:rsidRPr="00741F99" w:rsidRDefault="00CF0D91" w:rsidP="001A3946">
                  <w:pPr>
                    <w:rPr>
                      <w:sz w:val="16"/>
                      <w:lang w:val="en-US"/>
                    </w:rPr>
                  </w:pPr>
                </w:p>
              </w:tc>
              <w:tc>
                <w:tcPr>
                  <w:tcW w:w="425" w:type="dxa"/>
                </w:tcPr>
                <w:p w14:paraId="3B48442C" w14:textId="77777777" w:rsidR="00CF0D91" w:rsidRPr="00741F99" w:rsidRDefault="00CF0D91" w:rsidP="001A3946">
                  <w:pPr>
                    <w:rPr>
                      <w:sz w:val="16"/>
                      <w:lang w:val="en-US"/>
                    </w:rPr>
                  </w:pPr>
                </w:p>
              </w:tc>
              <w:tc>
                <w:tcPr>
                  <w:tcW w:w="556" w:type="dxa"/>
                  <w:shd w:val="clear" w:color="auto" w:fill="737373"/>
                </w:tcPr>
                <w:p w14:paraId="5E6C30B0" w14:textId="77777777" w:rsidR="00CF0D91" w:rsidRPr="00741F99" w:rsidRDefault="00CF0D91" w:rsidP="001A3946">
                  <w:pPr>
                    <w:rPr>
                      <w:sz w:val="16"/>
                      <w:lang w:val="en-US"/>
                    </w:rPr>
                  </w:pPr>
                </w:p>
              </w:tc>
              <w:tc>
                <w:tcPr>
                  <w:tcW w:w="585" w:type="dxa"/>
                </w:tcPr>
                <w:p w14:paraId="7794AE92" w14:textId="77777777" w:rsidR="00CF0D91" w:rsidRPr="00741F99" w:rsidRDefault="00CF0D91" w:rsidP="001A3946">
                  <w:pPr>
                    <w:rPr>
                      <w:sz w:val="16"/>
                      <w:lang w:val="en-US"/>
                    </w:rPr>
                  </w:pPr>
                </w:p>
              </w:tc>
              <w:tc>
                <w:tcPr>
                  <w:tcW w:w="530" w:type="dxa"/>
                  <w:shd w:val="clear" w:color="auto" w:fill="737373"/>
                </w:tcPr>
                <w:p w14:paraId="1DFA00B1" w14:textId="77777777" w:rsidR="00CF0D91" w:rsidRPr="00741F99" w:rsidRDefault="00CF0D91" w:rsidP="001A3946">
                  <w:pPr>
                    <w:rPr>
                      <w:sz w:val="16"/>
                      <w:lang w:val="en-US"/>
                    </w:rPr>
                  </w:pPr>
                </w:p>
              </w:tc>
              <w:tc>
                <w:tcPr>
                  <w:tcW w:w="586" w:type="dxa"/>
                </w:tcPr>
                <w:p w14:paraId="1AF93E46" w14:textId="77777777" w:rsidR="00CF0D91" w:rsidRPr="00741F99" w:rsidRDefault="00CF0D91" w:rsidP="001A3946">
                  <w:pPr>
                    <w:rPr>
                      <w:sz w:val="16"/>
                      <w:lang w:val="en-US"/>
                    </w:rPr>
                  </w:pPr>
                </w:p>
              </w:tc>
              <w:tc>
                <w:tcPr>
                  <w:tcW w:w="604" w:type="dxa"/>
                  <w:shd w:val="clear" w:color="auto" w:fill="737373"/>
                </w:tcPr>
                <w:p w14:paraId="66D6D134" w14:textId="77777777" w:rsidR="00CF0D91" w:rsidRPr="00741F99" w:rsidRDefault="00CF0D91" w:rsidP="001A3946">
                  <w:pPr>
                    <w:rPr>
                      <w:sz w:val="16"/>
                      <w:lang w:val="en-US"/>
                    </w:rPr>
                  </w:pPr>
                </w:p>
              </w:tc>
              <w:tc>
                <w:tcPr>
                  <w:tcW w:w="567" w:type="dxa"/>
                </w:tcPr>
                <w:p w14:paraId="5A24A68F" w14:textId="77777777" w:rsidR="00CF0D91" w:rsidRPr="00741F99" w:rsidRDefault="00CF0D91" w:rsidP="001A3946">
                  <w:pPr>
                    <w:rPr>
                      <w:sz w:val="16"/>
                      <w:lang w:val="en-US"/>
                    </w:rPr>
                  </w:pPr>
                </w:p>
              </w:tc>
              <w:tc>
                <w:tcPr>
                  <w:tcW w:w="567" w:type="dxa"/>
                  <w:shd w:val="clear" w:color="auto" w:fill="737373"/>
                </w:tcPr>
                <w:p w14:paraId="4B16A0A7" w14:textId="77777777" w:rsidR="00CF0D91" w:rsidRPr="00741F99" w:rsidRDefault="00CF0D91" w:rsidP="001A3946">
                  <w:pPr>
                    <w:rPr>
                      <w:sz w:val="16"/>
                      <w:lang w:val="en-US"/>
                    </w:rPr>
                  </w:pPr>
                </w:p>
              </w:tc>
              <w:tc>
                <w:tcPr>
                  <w:tcW w:w="549" w:type="dxa"/>
                </w:tcPr>
                <w:p w14:paraId="3E1E054E" w14:textId="77777777" w:rsidR="00CF0D91" w:rsidRPr="00741F99" w:rsidRDefault="00CF0D91" w:rsidP="001A3946">
                  <w:pPr>
                    <w:rPr>
                      <w:sz w:val="16"/>
                      <w:lang w:val="en-US"/>
                    </w:rPr>
                  </w:pPr>
                </w:p>
              </w:tc>
              <w:tc>
                <w:tcPr>
                  <w:tcW w:w="585" w:type="dxa"/>
                  <w:shd w:val="clear" w:color="auto" w:fill="737373"/>
                </w:tcPr>
                <w:p w14:paraId="20BE44A0" w14:textId="77777777" w:rsidR="00CF0D91" w:rsidRPr="00741F99" w:rsidRDefault="00CF0D91" w:rsidP="001A3946">
                  <w:pPr>
                    <w:rPr>
                      <w:sz w:val="16"/>
                      <w:lang w:val="en-US"/>
                    </w:rPr>
                  </w:pPr>
                </w:p>
              </w:tc>
            </w:tr>
            <w:tr w:rsidR="00CF0D91" w:rsidRPr="00741F99" w14:paraId="16572554" w14:textId="77777777">
              <w:trPr>
                <w:cantSplit/>
              </w:trPr>
              <w:tc>
                <w:tcPr>
                  <w:tcW w:w="489" w:type="dxa"/>
                </w:tcPr>
                <w:p w14:paraId="5362DB1E" w14:textId="77777777" w:rsidR="00CF0D91" w:rsidRPr="00741F99" w:rsidRDefault="00CF0D91" w:rsidP="001A3946">
                  <w:pPr>
                    <w:rPr>
                      <w:sz w:val="16"/>
                      <w:lang w:val="en-US"/>
                    </w:rPr>
                  </w:pPr>
                  <w:r w:rsidRPr="00741F99">
                    <w:rPr>
                      <w:sz w:val="16"/>
                      <w:lang w:val="en-US"/>
                    </w:rPr>
                    <w:t>8</w:t>
                  </w:r>
                </w:p>
              </w:tc>
              <w:tc>
                <w:tcPr>
                  <w:tcW w:w="554" w:type="dxa"/>
                  <w:shd w:val="clear" w:color="auto" w:fill="737373"/>
                </w:tcPr>
                <w:p w14:paraId="127CDE73" w14:textId="77777777" w:rsidR="00CF0D91" w:rsidRPr="00741F99" w:rsidRDefault="00CF0D91" w:rsidP="001A3946">
                  <w:pPr>
                    <w:rPr>
                      <w:sz w:val="16"/>
                      <w:lang w:val="en-US"/>
                    </w:rPr>
                  </w:pPr>
                </w:p>
              </w:tc>
              <w:tc>
                <w:tcPr>
                  <w:tcW w:w="425" w:type="dxa"/>
                </w:tcPr>
                <w:p w14:paraId="5B6E9F5E" w14:textId="77777777" w:rsidR="00CF0D91" w:rsidRPr="00741F99" w:rsidRDefault="00CF0D91" w:rsidP="001A3946">
                  <w:pPr>
                    <w:rPr>
                      <w:sz w:val="16"/>
                      <w:lang w:val="en-US"/>
                    </w:rPr>
                  </w:pPr>
                </w:p>
              </w:tc>
              <w:tc>
                <w:tcPr>
                  <w:tcW w:w="556" w:type="dxa"/>
                  <w:shd w:val="clear" w:color="auto" w:fill="737373"/>
                </w:tcPr>
                <w:p w14:paraId="3DE4BED4" w14:textId="77777777" w:rsidR="00CF0D91" w:rsidRPr="00741F99" w:rsidRDefault="00CF0D91" w:rsidP="001A3946">
                  <w:pPr>
                    <w:rPr>
                      <w:sz w:val="16"/>
                      <w:lang w:val="en-US"/>
                    </w:rPr>
                  </w:pPr>
                </w:p>
              </w:tc>
              <w:tc>
                <w:tcPr>
                  <w:tcW w:w="585" w:type="dxa"/>
                </w:tcPr>
                <w:p w14:paraId="0B79912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1C2393E" w14:textId="77777777" w:rsidR="00CF0D91" w:rsidRPr="00741F99" w:rsidRDefault="00CF0D91" w:rsidP="001A3946">
                  <w:pPr>
                    <w:rPr>
                      <w:sz w:val="16"/>
                      <w:lang w:val="en-US"/>
                    </w:rPr>
                  </w:pPr>
                </w:p>
              </w:tc>
              <w:tc>
                <w:tcPr>
                  <w:tcW w:w="586" w:type="dxa"/>
                </w:tcPr>
                <w:p w14:paraId="231AE295" w14:textId="77777777" w:rsidR="00CF0D91" w:rsidRPr="00741F99" w:rsidRDefault="00CF0D91" w:rsidP="001A3946">
                  <w:pPr>
                    <w:rPr>
                      <w:sz w:val="16"/>
                      <w:lang w:val="en-US"/>
                    </w:rPr>
                  </w:pPr>
                </w:p>
              </w:tc>
              <w:tc>
                <w:tcPr>
                  <w:tcW w:w="604" w:type="dxa"/>
                  <w:shd w:val="clear" w:color="auto" w:fill="737373"/>
                </w:tcPr>
                <w:p w14:paraId="5973268C" w14:textId="77777777" w:rsidR="00CF0D91" w:rsidRPr="00741F99" w:rsidRDefault="00CF0D91" w:rsidP="001A3946">
                  <w:pPr>
                    <w:rPr>
                      <w:sz w:val="16"/>
                      <w:lang w:val="en-US"/>
                    </w:rPr>
                  </w:pPr>
                </w:p>
              </w:tc>
              <w:tc>
                <w:tcPr>
                  <w:tcW w:w="567" w:type="dxa"/>
                </w:tcPr>
                <w:p w14:paraId="319AC072" w14:textId="77777777" w:rsidR="00CF0D91" w:rsidRPr="00741F99" w:rsidRDefault="00CF0D91" w:rsidP="001A3946">
                  <w:pPr>
                    <w:rPr>
                      <w:sz w:val="16"/>
                      <w:lang w:val="en-US"/>
                    </w:rPr>
                  </w:pPr>
                </w:p>
              </w:tc>
              <w:tc>
                <w:tcPr>
                  <w:tcW w:w="567" w:type="dxa"/>
                  <w:shd w:val="clear" w:color="auto" w:fill="737373"/>
                </w:tcPr>
                <w:p w14:paraId="18D5AB5C" w14:textId="77777777" w:rsidR="00CF0D91" w:rsidRPr="00741F99" w:rsidRDefault="00CF0D91" w:rsidP="001A3946">
                  <w:pPr>
                    <w:rPr>
                      <w:sz w:val="16"/>
                      <w:lang w:val="en-US"/>
                    </w:rPr>
                  </w:pPr>
                </w:p>
              </w:tc>
              <w:tc>
                <w:tcPr>
                  <w:tcW w:w="549" w:type="dxa"/>
                </w:tcPr>
                <w:p w14:paraId="581BA902" w14:textId="77777777" w:rsidR="00CF0D91" w:rsidRPr="00741F99" w:rsidRDefault="00CF0D91" w:rsidP="001A3946">
                  <w:pPr>
                    <w:rPr>
                      <w:sz w:val="16"/>
                      <w:lang w:val="en-US"/>
                    </w:rPr>
                  </w:pPr>
                </w:p>
              </w:tc>
              <w:tc>
                <w:tcPr>
                  <w:tcW w:w="585" w:type="dxa"/>
                  <w:shd w:val="clear" w:color="auto" w:fill="737373"/>
                </w:tcPr>
                <w:p w14:paraId="382FA198" w14:textId="77777777" w:rsidR="00CF0D91" w:rsidRPr="00741F99" w:rsidRDefault="00CF0D91" w:rsidP="001A3946">
                  <w:pPr>
                    <w:rPr>
                      <w:sz w:val="16"/>
                      <w:lang w:val="en-US"/>
                    </w:rPr>
                  </w:pPr>
                </w:p>
              </w:tc>
            </w:tr>
            <w:tr w:rsidR="00CF0D91" w:rsidRPr="00741F99" w14:paraId="2E69C4D7" w14:textId="77777777">
              <w:trPr>
                <w:cantSplit/>
              </w:trPr>
              <w:tc>
                <w:tcPr>
                  <w:tcW w:w="489" w:type="dxa"/>
                </w:tcPr>
                <w:p w14:paraId="283FCA94" w14:textId="77777777" w:rsidR="00CF0D91" w:rsidRPr="00741F99" w:rsidRDefault="00CF0D91" w:rsidP="001A3946">
                  <w:pPr>
                    <w:rPr>
                      <w:sz w:val="16"/>
                      <w:lang w:val="en-US"/>
                    </w:rPr>
                  </w:pPr>
                  <w:r w:rsidRPr="00741F99">
                    <w:rPr>
                      <w:sz w:val="16"/>
                      <w:lang w:val="en-US"/>
                    </w:rPr>
                    <w:t>9</w:t>
                  </w:r>
                </w:p>
              </w:tc>
              <w:tc>
                <w:tcPr>
                  <w:tcW w:w="554" w:type="dxa"/>
                  <w:tcBorders>
                    <w:bottom w:val="single" w:sz="6" w:space="0" w:color="auto"/>
                  </w:tcBorders>
                </w:tcPr>
                <w:p w14:paraId="324B590C" w14:textId="77777777" w:rsidR="00CF0D91" w:rsidRPr="00741F99" w:rsidRDefault="00CF0D91" w:rsidP="001A3946">
                  <w:pPr>
                    <w:rPr>
                      <w:sz w:val="16"/>
                      <w:lang w:val="en-US"/>
                    </w:rPr>
                  </w:pPr>
                </w:p>
              </w:tc>
              <w:tc>
                <w:tcPr>
                  <w:tcW w:w="425" w:type="dxa"/>
                </w:tcPr>
                <w:p w14:paraId="0FA3ED91" w14:textId="77777777" w:rsidR="00CF0D91" w:rsidRPr="00741F99" w:rsidRDefault="00CF0D91" w:rsidP="001A3946">
                  <w:pPr>
                    <w:rPr>
                      <w:sz w:val="16"/>
                      <w:lang w:val="en-US"/>
                    </w:rPr>
                  </w:pPr>
                </w:p>
              </w:tc>
              <w:tc>
                <w:tcPr>
                  <w:tcW w:w="556" w:type="dxa"/>
                  <w:tcBorders>
                    <w:bottom w:val="single" w:sz="6" w:space="0" w:color="auto"/>
                  </w:tcBorders>
                </w:tcPr>
                <w:p w14:paraId="1EDD7CBD" w14:textId="77777777" w:rsidR="00CF0D91" w:rsidRPr="00741F99" w:rsidRDefault="00CF0D91" w:rsidP="001A3946">
                  <w:pPr>
                    <w:rPr>
                      <w:sz w:val="16"/>
                      <w:lang w:val="en-US"/>
                    </w:rPr>
                  </w:pPr>
                </w:p>
              </w:tc>
              <w:tc>
                <w:tcPr>
                  <w:tcW w:w="585" w:type="dxa"/>
                </w:tcPr>
                <w:p w14:paraId="320726D1" w14:textId="77777777" w:rsidR="00CF0D91" w:rsidRPr="00741F99" w:rsidRDefault="00CF0D91" w:rsidP="001A3946">
                  <w:pPr>
                    <w:rPr>
                      <w:sz w:val="16"/>
                      <w:lang w:val="en-US"/>
                    </w:rPr>
                  </w:pPr>
                </w:p>
              </w:tc>
              <w:tc>
                <w:tcPr>
                  <w:tcW w:w="530" w:type="dxa"/>
                </w:tcPr>
                <w:p w14:paraId="5768F6B1" w14:textId="77777777" w:rsidR="00CF0D91" w:rsidRPr="00741F99" w:rsidRDefault="00CF0D91" w:rsidP="001A3946">
                  <w:pPr>
                    <w:rPr>
                      <w:sz w:val="16"/>
                      <w:lang w:val="en-US"/>
                    </w:rPr>
                  </w:pPr>
                </w:p>
              </w:tc>
              <w:tc>
                <w:tcPr>
                  <w:tcW w:w="586" w:type="dxa"/>
                  <w:tcBorders>
                    <w:bottom w:val="single" w:sz="6" w:space="0" w:color="auto"/>
                  </w:tcBorders>
                </w:tcPr>
                <w:p w14:paraId="70CCCB2D" w14:textId="77777777" w:rsidR="00CF0D91" w:rsidRPr="00741F99" w:rsidRDefault="00CF0D91" w:rsidP="001A3946">
                  <w:pPr>
                    <w:rPr>
                      <w:sz w:val="16"/>
                      <w:lang w:val="en-US"/>
                    </w:rPr>
                  </w:pPr>
                </w:p>
              </w:tc>
              <w:tc>
                <w:tcPr>
                  <w:tcW w:w="604" w:type="dxa"/>
                  <w:tcBorders>
                    <w:bottom w:val="single" w:sz="6" w:space="0" w:color="auto"/>
                  </w:tcBorders>
                </w:tcPr>
                <w:p w14:paraId="7B9B663E" w14:textId="77777777" w:rsidR="00CF0D91" w:rsidRPr="00741F99" w:rsidRDefault="00CF0D91" w:rsidP="001A3946">
                  <w:pPr>
                    <w:rPr>
                      <w:sz w:val="16"/>
                      <w:lang w:val="en-US"/>
                    </w:rPr>
                  </w:pPr>
                </w:p>
              </w:tc>
              <w:tc>
                <w:tcPr>
                  <w:tcW w:w="567" w:type="dxa"/>
                </w:tcPr>
                <w:p w14:paraId="13AE641E" w14:textId="77777777" w:rsidR="00CF0D91" w:rsidRPr="00741F99" w:rsidRDefault="00CF0D91" w:rsidP="001A3946">
                  <w:pPr>
                    <w:rPr>
                      <w:sz w:val="16"/>
                      <w:lang w:val="en-US"/>
                    </w:rPr>
                  </w:pPr>
                </w:p>
              </w:tc>
              <w:tc>
                <w:tcPr>
                  <w:tcW w:w="567" w:type="dxa"/>
                  <w:tcBorders>
                    <w:bottom w:val="single" w:sz="6" w:space="0" w:color="auto"/>
                  </w:tcBorders>
                </w:tcPr>
                <w:p w14:paraId="244395A9" w14:textId="77777777" w:rsidR="00CF0D91" w:rsidRPr="00741F99" w:rsidRDefault="00CF0D91" w:rsidP="001A3946">
                  <w:pPr>
                    <w:rPr>
                      <w:sz w:val="16"/>
                      <w:lang w:val="en-US"/>
                    </w:rPr>
                  </w:pPr>
                </w:p>
              </w:tc>
              <w:tc>
                <w:tcPr>
                  <w:tcW w:w="549" w:type="dxa"/>
                </w:tcPr>
                <w:p w14:paraId="4FD1482A" w14:textId="77777777" w:rsidR="00CF0D91" w:rsidRPr="00741F99" w:rsidRDefault="00CF0D91" w:rsidP="001A3946">
                  <w:pPr>
                    <w:rPr>
                      <w:sz w:val="16"/>
                      <w:lang w:val="en-US"/>
                    </w:rPr>
                  </w:pPr>
                </w:p>
              </w:tc>
              <w:tc>
                <w:tcPr>
                  <w:tcW w:w="585" w:type="dxa"/>
                  <w:tcBorders>
                    <w:bottom w:val="single" w:sz="6" w:space="0" w:color="auto"/>
                  </w:tcBorders>
                </w:tcPr>
                <w:p w14:paraId="2ACA4FF2" w14:textId="77777777" w:rsidR="00CF0D91" w:rsidRPr="00741F99" w:rsidRDefault="00CF0D91" w:rsidP="001A3946">
                  <w:pPr>
                    <w:rPr>
                      <w:sz w:val="16"/>
                      <w:lang w:val="en-US"/>
                    </w:rPr>
                  </w:pPr>
                </w:p>
              </w:tc>
            </w:tr>
            <w:tr w:rsidR="00CF0D91" w:rsidRPr="00741F99" w14:paraId="0333AED4" w14:textId="77777777">
              <w:trPr>
                <w:cantSplit/>
              </w:trPr>
              <w:tc>
                <w:tcPr>
                  <w:tcW w:w="489" w:type="dxa"/>
                </w:tcPr>
                <w:p w14:paraId="2AB14259" w14:textId="77777777" w:rsidR="00CF0D91" w:rsidRPr="00741F99" w:rsidRDefault="00CF0D91" w:rsidP="001A3946">
                  <w:pPr>
                    <w:rPr>
                      <w:sz w:val="16"/>
                      <w:lang w:val="en-US"/>
                    </w:rPr>
                  </w:pPr>
                  <w:r w:rsidRPr="00741F99">
                    <w:rPr>
                      <w:sz w:val="16"/>
                      <w:lang w:val="en-US"/>
                    </w:rPr>
                    <w:t>10</w:t>
                  </w:r>
                </w:p>
              </w:tc>
              <w:tc>
                <w:tcPr>
                  <w:tcW w:w="554" w:type="dxa"/>
                  <w:shd w:val="clear" w:color="auto" w:fill="737373"/>
                </w:tcPr>
                <w:p w14:paraId="6D4B2CCB" w14:textId="77777777" w:rsidR="00CF0D91" w:rsidRPr="00741F99" w:rsidRDefault="00CF0D91" w:rsidP="001A3946">
                  <w:pPr>
                    <w:rPr>
                      <w:sz w:val="16"/>
                      <w:lang w:val="en-US"/>
                    </w:rPr>
                  </w:pPr>
                </w:p>
              </w:tc>
              <w:tc>
                <w:tcPr>
                  <w:tcW w:w="425" w:type="dxa"/>
                </w:tcPr>
                <w:p w14:paraId="78024720" w14:textId="77777777" w:rsidR="00CF0D91" w:rsidRPr="00741F99" w:rsidRDefault="00CF0D91" w:rsidP="001A3946">
                  <w:pPr>
                    <w:rPr>
                      <w:sz w:val="16"/>
                      <w:lang w:val="en-US"/>
                    </w:rPr>
                  </w:pPr>
                </w:p>
              </w:tc>
              <w:tc>
                <w:tcPr>
                  <w:tcW w:w="556" w:type="dxa"/>
                  <w:shd w:val="clear" w:color="auto" w:fill="737373"/>
                </w:tcPr>
                <w:p w14:paraId="0A6F9FAC" w14:textId="77777777" w:rsidR="00CF0D91" w:rsidRPr="00741F99" w:rsidRDefault="00CF0D91" w:rsidP="001A3946">
                  <w:pPr>
                    <w:rPr>
                      <w:sz w:val="16"/>
                      <w:lang w:val="en-US"/>
                    </w:rPr>
                  </w:pPr>
                </w:p>
              </w:tc>
              <w:tc>
                <w:tcPr>
                  <w:tcW w:w="585" w:type="dxa"/>
                </w:tcPr>
                <w:p w14:paraId="774D4580" w14:textId="77777777" w:rsidR="00CF0D91" w:rsidRPr="00741F99" w:rsidRDefault="00CF0D91" w:rsidP="001A3946">
                  <w:pPr>
                    <w:rPr>
                      <w:sz w:val="16"/>
                      <w:lang w:val="en-US"/>
                    </w:rPr>
                  </w:pPr>
                </w:p>
              </w:tc>
              <w:tc>
                <w:tcPr>
                  <w:tcW w:w="530" w:type="dxa"/>
                  <w:shd w:val="clear" w:color="auto" w:fill="737373"/>
                </w:tcPr>
                <w:p w14:paraId="6A702C4B" w14:textId="77777777" w:rsidR="00CF0D91" w:rsidRPr="00741F99" w:rsidRDefault="00CF0D91" w:rsidP="001A3946">
                  <w:pPr>
                    <w:rPr>
                      <w:sz w:val="16"/>
                      <w:lang w:val="en-US"/>
                    </w:rPr>
                  </w:pPr>
                </w:p>
              </w:tc>
              <w:tc>
                <w:tcPr>
                  <w:tcW w:w="586" w:type="dxa"/>
                </w:tcPr>
                <w:p w14:paraId="6C602F8E" w14:textId="77777777" w:rsidR="00CF0D91" w:rsidRPr="00741F99" w:rsidRDefault="00CF0D91" w:rsidP="001A3946">
                  <w:pPr>
                    <w:rPr>
                      <w:sz w:val="16"/>
                      <w:lang w:val="en-US"/>
                    </w:rPr>
                  </w:pPr>
                </w:p>
              </w:tc>
              <w:tc>
                <w:tcPr>
                  <w:tcW w:w="604" w:type="dxa"/>
                  <w:shd w:val="clear" w:color="auto" w:fill="737373"/>
                </w:tcPr>
                <w:p w14:paraId="410D5385" w14:textId="77777777" w:rsidR="00CF0D91" w:rsidRPr="00741F99" w:rsidRDefault="00CF0D91" w:rsidP="001A3946">
                  <w:pPr>
                    <w:rPr>
                      <w:sz w:val="16"/>
                      <w:lang w:val="en-US"/>
                    </w:rPr>
                  </w:pPr>
                </w:p>
              </w:tc>
              <w:tc>
                <w:tcPr>
                  <w:tcW w:w="567" w:type="dxa"/>
                </w:tcPr>
                <w:p w14:paraId="3749F5C0" w14:textId="77777777" w:rsidR="00CF0D91" w:rsidRPr="00741F99" w:rsidRDefault="00CF0D91" w:rsidP="001A3946">
                  <w:pPr>
                    <w:rPr>
                      <w:sz w:val="16"/>
                      <w:lang w:val="en-US"/>
                    </w:rPr>
                  </w:pPr>
                </w:p>
              </w:tc>
              <w:tc>
                <w:tcPr>
                  <w:tcW w:w="567" w:type="dxa"/>
                  <w:shd w:val="clear" w:color="auto" w:fill="737373"/>
                </w:tcPr>
                <w:p w14:paraId="2B6597D3" w14:textId="77777777" w:rsidR="00CF0D91" w:rsidRPr="00741F99" w:rsidRDefault="00CF0D91" w:rsidP="001A3946">
                  <w:pPr>
                    <w:rPr>
                      <w:sz w:val="16"/>
                      <w:lang w:val="en-US"/>
                    </w:rPr>
                  </w:pPr>
                </w:p>
              </w:tc>
              <w:tc>
                <w:tcPr>
                  <w:tcW w:w="549" w:type="dxa"/>
                </w:tcPr>
                <w:p w14:paraId="737E41A8" w14:textId="77777777" w:rsidR="00CF0D91" w:rsidRPr="00741F99" w:rsidRDefault="00CF0D91" w:rsidP="001A3946">
                  <w:pPr>
                    <w:rPr>
                      <w:sz w:val="16"/>
                      <w:lang w:val="en-US"/>
                    </w:rPr>
                  </w:pPr>
                </w:p>
              </w:tc>
              <w:tc>
                <w:tcPr>
                  <w:tcW w:w="585" w:type="dxa"/>
                  <w:shd w:val="clear" w:color="auto" w:fill="737373"/>
                </w:tcPr>
                <w:p w14:paraId="4DA9B939" w14:textId="77777777" w:rsidR="00CF0D91" w:rsidRPr="00741F99" w:rsidRDefault="00CF0D91" w:rsidP="001A3946">
                  <w:pPr>
                    <w:rPr>
                      <w:sz w:val="16"/>
                      <w:lang w:val="en-US"/>
                    </w:rPr>
                  </w:pPr>
                </w:p>
              </w:tc>
            </w:tr>
            <w:tr w:rsidR="00CF0D91" w:rsidRPr="00741F99" w14:paraId="491B7E1B" w14:textId="77777777">
              <w:trPr>
                <w:cantSplit/>
              </w:trPr>
              <w:tc>
                <w:tcPr>
                  <w:tcW w:w="489" w:type="dxa"/>
                </w:tcPr>
                <w:p w14:paraId="70C6BCCD" w14:textId="77777777" w:rsidR="00CF0D91" w:rsidRPr="00741F99" w:rsidRDefault="00CF0D91" w:rsidP="001A3946">
                  <w:pPr>
                    <w:rPr>
                      <w:sz w:val="16"/>
                      <w:lang w:val="en-US"/>
                    </w:rPr>
                  </w:pPr>
                  <w:r w:rsidRPr="00741F99">
                    <w:rPr>
                      <w:sz w:val="16"/>
                      <w:lang w:val="en-US"/>
                    </w:rPr>
                    <w:t>11</w:t>
                  </w:r>
                </w:p>
              </w:tc>
              <w:tc>
                <w:tcPr>
                  <w:tcW w:w="554" w:type="dxa"/>
                  <w:shd w:val="clear" w:color="auto" w:fill="737373"/>
                </w:tcPr>
                <w:p w14:paraId="1345F0C0" w14:textId="77777777" w:rsidR="00CF0D91" w:rsidRPr="00741F99" w:rsidRDefault="00CF0D91" w:rsidP="001A3946">
                  <w:pPr>
                    <w:rPr>
                      <w:sz w:val="16"/>
                      <w:lang w:val="en-US"/>
                    </w:rPr>
                  </w:pPr>
                </w:p>
              </w:tc>
              <w:tc>
                <w:tcPr>
                  <w:tcW w:w="425" w:type="dxa"/>
                </w:tcPr>
                <w:p w14:paraId="7D31ABEB" w14:textId="77777777" w:rsidR="00CF0D91" w:rsidRPr="00741F99" w:rsidRDefault="00CF0D91" w:rsidP="001A3946">
                  <w:pPr>
                    <w:rPr>
                      <w:sz w:val="16"/>
                      <w:lang w:val="en-US"/>
                    </w:rPr>
                  </w:pPr>
                </w:p>
              </w:tc>
              <w:tc>
                <w:tcPr>
                  <w:tcW w:w="556" w:type="dxa"/>
                  <w:shd w:val="clear" w:color="auto" w:fill="737373"/>
                </w:tcPr>
                <w:p w14:paraId="759D6315" w14:textId="77777777" w:rsidR="00CF0D91" w:rsidRPr="00741F99" w:rsidRDefault="00CF0D91" w:rsidP="001A3946">
                  <w:pPr>
                    <w:rPr>
                      <w:sz w:val="16"/>
                      <w:lang w:val="en-US"/>
                    </w:rPr>
                  </w:pPr>
                </w:p>
              </w:tc>
              <w:tc>
                <w:tcPr>
                  <w:tcW w:w="585" w:type="dxa"/>
                </w:tcPr>
                <w:p w14:paraId="31EF21A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DE9E0D9" w14:textId="77777777" w:rsidR="00CF0D91" w:rsidRPr="00741F99" w:rsidRDefault="00CF0D91" w:rsidP="001A3946">
                  <w:pPr>
                    <w:rPr>
                      <w:sz w:val="16"/>
                      <w:lang w:val="en-US"/>
                    </w:rPr>
                  </w:pPr>
                </w:p>
              </w:tc>
              <w:tc>
                <w:tcPr>
                  <w:tcW w:w="586" w:type="dxa"/>
                </w:tcPr>
                <w:p w14:paraId="5063C9FC" w14:textId="77777777" w:rsidR="00CF0D91" w:rsidRPr="00741F99" w:rsidRDefault="00CF0D91" w:rsidP="001A3946">
                  <w:pPr>
                    <w:rPr>
                      <w:sz w:val="16"/>
                      <w:lang w:val="en-US"/>
                    </w:rPr>
                  </w:pPr>
                </w:p>
              </w:tc>
              <w:tc>
                <w:tcPr>
                  <w:tcW w:w="604" w:type="dxa"/>
                  <w:shd w:val="clear" w:color="auto" w:fill="737373"/>
                </w:tcPr>
                <w:p w14:paraId="1F48AAA1" w14:textId="77777777" w:rsidR="00CF0D91" w:rsidRPr="00741F99" w:rsidRDefault="00CF0D91" w:rsidP="001A3946">
                  <w:pPr>
                    <w:rPr>
                      <w:sz w:val="16"/>
                      <w:lang w:val="en-US"/>
                    </w:rPr>
                  </w:pPr>
                </w:p>
              </w:tc>
              <w:tc>
                <w:tcPr>
                  <w:tcW w:w="567" w:type="dxa"/>
                </w:tcPr>
                <w:p w14:paraId="41C6B369" w14:textId="77777777" w:rsidR="00CF0D91" w:rsidRPr="00741F99" w:rsidRDefault="00CF0D91" w:rsidP="001A3946">
                  <w:pPr>
                    <w:rPr>
                      <w:sz w:val="16"/>
                      <w:lang w:val="en-US"/>
                    </w:rPr>
                  </w:pPr>
                </w:p>
              </w:tc>
              <w:tc>
                <w:tcPr>
                  <w:tcW w:w="567" w:type="dxa"/>
                  <w:shd w:val="clear" w:color="auto" w:fill="737373"/>
                </w:tcPr>
                <w:p w14:paraId="7EDDA393" w14:textId="77777777" w:rsidR="00CF0D91" w:rsidRPr="00741F99" w:rsidRDefault="00CF0D91" w:rsidP="001A3946">
                  <w:pPr>
                    <w:rPr>
                      <w:sz w:val="16"/>
                      <w:lang w:val="en-US"/>
                    </w:rPr>
                  </w:pPr>
                </w:p>
              </w:tc>
              <w:tc>
                <w:tcPr>
                  <w:tcW w:w="549" w:type="dxa"/>
                </w:tcPr>
                <w:p w14:paraId="17D935D7" w14:textId="77777777" w:rsidR="00CF0D91" w:rsidRPr="00741F99" w:rsidRDefault="00CF0D91" w:rsidP="001A3946">
                  <w:pPr>
                    <w:rPr>
                      <w:sz w:val="16"/>
                      <w:lang w:val="en-US"/>
                    </w:rPr>
                  </w:pPr>
                </w:p>
              </w:tc>
              <w:tc>
                <w:tcPr>
                  <w:tcW w:w="585" w:type="dxa"/>
                  <w:shd w:val="clear" w:color="auto" w:fill="737373"/>
                </w:tcPr>
                <w:p w14:paraId="02F34144" w14:textId="77777777" w:rsidR="00CF0D91" w:rsidRPr="00741F99" w:rsidRDefault="00CF0D91" w:rsidP="001A3946">
                  <w:pPr>
                    <w:rPr>
                      <w:sz w:val="16"/>
                      <w:lang w:val="en-US"/>
                    </w:rPr>
                  </w:pPr>
                </w:p>
              </w:tc>
            </w:tr>
            <w:tr w:rsidR="00CF0D91" w:rsidRPr="00741F99" w14:paraId="1EB33496" w14:textId="77777777">
              <w:trPr>
                <w:cantSplit/>
              </w:trPr>
              <w:tc>
                <w:tcPr>
                  <w:tcW w:w="489" w:type="dxa"/>
                </w:tcPr>
                <w:p w14:paraId="3EC1B8B0" w14:textId="77777777" w:rsidR="00CF0D91" w:rsidRPr="00741F99" w:rsidRDefault="00CF0D91" w:rsidP="001A3946">
                  <w:pPr>
                    <w:rPr>
                      <w:sz w:val="16"/>
                      <w:lang w:val="en-US"/>
                    </w:rPr>
                  </w:pPr>
                  <w:r w:rsidRPr="00741F99">
                    <w:rPr>
                      <w:sz w:val="16"/>
                      <w:lang w:val="en-US"/>
                    </w:rPr>
                    <w:t>12</w:t>
                  </w:r>
                </w:p>
              </w:tc>
              <w:tc>
                <w:tcPr>
                  <w:tcW w:w="554" w:type="dxa"/>
                  <w:tcBorders>
                    <w:bottom w:val="single" w:sz="6" w:space="0" w:color="auto"/>
                  </w:tcBorders>
                </w:tcPr>
                <w:p w14:paraId="28D7117B" w14:textId="77777777" w:rsidR="00CF0D91" w:rsidRPr="00741F99" w:rsidRDefault="00CF0D91" w:rsidP="001A3946">
                  <w:pPr>
                    <w:rPr>
                      <w:sz w:val="16"/>
                      <w:lang w:val="en-US"/>
                    </w:rPr>
                  </w:pPr>
                </w:p>
              </w:tc>
              <w:tc>
                <w:tcPr>
                  <w:tcW w:w="425" w:type="dxa"/>
                </w:tcPr>
                <w:p w14:paraId="5DC6517B" w14:textId="77777777" w:rsidR="00CF0D91" w:rsidRPr="00741F99" w:rsidRDefault="00CF0D91" w:rsidP="001A3946">
                  <w:pPr>
                    <w:rPr>
                      <w:sz w:val="16"/>
                      <w:lang w:val="en-US"/>
                    </w:rPr>
                  </w:pPr>
                </w:p>
              </w:tc>
              <w:tc>
                <w:tcPr>
                  <w:tcW w:w="556" w:type="dxa"/>
                  <w:tcBorders>
                    <w:bottom w:val="single" w:sz="6" w:space="0" w:color="auto"/>
                  </w:tcBorders>
                </w:tcPr>
                <w:p w14:paraId="1C30C58F" w14:textId="77777777" w:rsidR="00CF0D91" w:rsidRPr="00741F99" w:rsidRDefault="00CF0D91" w:rsidP="001A3946">
                  <w:pPr>
                    <w:rPr>
                      <w:sz w:val="16"/>
                      <w:lang w:val="en-US"/>
                    </w:rPr>
                  </w:pPr>
                </w:p>
              </w:tc>
              <w:tc>
                <w:tcPr>
                  <w:tcW w:w="585" w:type="dxa"/>
                </w:tcPr>
                <w:p w14:paraId="1617CBAE" w14:textId="77777777" w:rsidR="00CF0D91" w:rsidRPr="00741F99" w:rsidRDefault="00CF0D91" w:rsidP="001A3946">
                  <w:pPr>
                    <w:rPr>
                      <w:sz w:val="16"/>
                      <w:lang w:val="en-US"/>
                    </w:rPr>
                  </w:pPr>
                </w:p>
              </w:tc>
              <w:tc>
                <w:tcPr>
                  <w:tcW w:w="530" w:type="dxa"/>
                </w:tcPr>
                <w:p w14:paraId="29ED85B0" w14:textId="77777777" w:rsidR="00CF0D91" w:rsidRPr="00741F99" w:rsidRDefault="00CF0D91" w:rsidP="001A3946">
                  <w:pPr>
                    <w:rPr>
                      <w:sz w:val="16"/>
                      <w:lang w:val="en-US"/>
                    </w:rPr>
                  </w:pPr>
                </w:p>
              </w:tc>
              <w:tc>
                <w:tcPr>
                  <w:tcW w:w="586" w:type="dxa"/>
                  <w:tcBorders>
                    <w:bottom w:val="single" w:sz="6" w:space="0" w:color="auto"/>
                  </w:tcBorders>
                </w:tcPr>
                <w:p w14:paraId="182E829D" w14:textId="77777777" w:rsidR="00CF0D91" w:rsidRPr="00741F99" w:rsidRDefault="00CF0D91" w:rsidP="001A3946">
                  <w:pPr>
                    <w:rPr>
                      <w:sz w:val="16"/>
                      <w:lang w:val="en-US"/>
                    </w:rPr>
                  </w:pPr>
                </w:p>
              </w:tc>
              <w:tc>
                <w:tcPr>
                  <w:tcW w:w="604" w:type="dxa"/>
                  <w:tcBorders>
                    <w:bottom w:val="single" w:sz="6" w:space="0" w:color="auto"/>
                  </w:tcBorders>
                </w:tcPr>
                <w:p w14:paraId="4B557410" w14:textId="77777777" w:rsidR="00CF0D91" w:rsidRPr="00741F99" w:rsidRDefault="00CF0D91" w:rsidP="001A3946">
                  <w:pPr>
                    <w:rPr>
                      <w:sz w:val="16"/>
                      <w:lang w:val="en-US"/>
                    </w:rPr>
                  </w:pPr>
                </w:p>
              </w:tc>
              <w:tc>
                <w:tcPr>
                  <w:tcW w:w="567" w:type="dxa"/>
                </w:tcPr>
                <w:p w14:paraId="2852580A" w14:textId="77777777" w:rsidR="00CF0D91" w:rsidRPr="00741F99" w:rsidRDefault="00CF0D91" w:rsidP="001A3946">
                  <w:pPr>
                    <w:rPr>
                      <w:sz w:val="16"/>
                      <w:lang w:val="en-US"/>
                    </w:rPr>
                  </w:pPr>
                </w:p>
              </w:tc>
              <w:tc>
                <w:tcPr>
                  <w:tcW w:w="567" w:type="dxa"/>
                  <w:tcBorders>
                    <w:bottom w:val="single" w:sz="6" w:space="0" w:color="auto"/>
                  </w:tcBorders>
                </w:tcPr>
                <w:p w14:paraId="7A084362" w14:textId="77777777" w:rsidR="00CF0D91" w:rsidRPr="00741F99" w:rsidRDefault="00CF0D91" w:rsidP="001A3946">
                  <w:pPr>
                    <w:rPr>
                      <w:sz w:val="16"/>
                      <w:lang w:val="en-US"/>
                    </w:rPr>
                  </w:pPr>
                </w:p>
              </w:tc>
              <w:tc>
                <w:tcPr>
                  <w:tcW w:w="549" w:type="dxa"/>
                </w:tcPr>
                <w:p w14:paraId="2A0DF8F2" w14:textId="77777777" w:rsidR="00CF0D91" w:rsidRPr="00741F99" w:rsidRDefault="00CF0D91" w:rsidP="001A3946">
                  <w:pPr>
                    <w:rPr>
                      <w:sz w:val="16"/>
                      <w:lang w:val="en-US"/>
                    </w:rPr>
                  </w:pPr>
                </w:p>
              </w:tc>
              <w:tc>
                <w:tcPr>
                  <w:tcW w:w="585" w:type="dxa"/>
                  <w:tcBorders>
                    <w:bottom w:val="single" w:sz="6" w:space="0" w:color="auto"/>
                  </w:tcBorders>
                </w:tcPr>
                <w:p w14:paraId="75141694" w14:textId="77777777" w:rsidR="00CF0D91" w:rsidRPr="00741F99" w:rsidRDefault="00CF0D91" w:rsidP="001A3946">
                  <w:pPr>
                    <w:rPr>
                      <w:sz w:val="16"/>
                      <w:lang w:val="en-US"/>
                    </w:rPr>
                  </w:pPr>
                </w:p>
              </w:tc>
            </w:tr>
            <w:tr w:rsidR="00CF0D91" w:rsidRPr="00741F99" w14:paraId="0CF41963" w14:textId="77777777">
              <w:trPr>
                <w:cantSplit/>
              </w:trPr>
              <w:tc>
                <w:tcPr>
                  <w:tcW w:w="489" w:type="dxa"/>
                </w:tcPr>
                <w:p w14:paraId="5BF52C0B" w14:textId="77777777" w:rsidR="00CF0D91" w:rsidRPr="00741F99" w:rsidRDefault="00CF0D91" w:rsidP="001A3946">
                  <w:pPr>
                    <w:rPr>
                      <w:sz w:val="16"/>
                      <w:lang w:val="en-US"/>
                    </w:rPr>
                  </w:pPr>
                  <w:r w:rsidRPr="00741F99">
                    <w:rPr>
                      <w:sz w:val="16"/>
                      <w:lang w:val="en-US"/>
                    </w:rPr>
                    <w:t>13</w:t>
                  </w:r>
                </w:p>
              </w:tc>
              <w:tc>
                <w:tcPr>
                  <w:tcW w:w="554" w:type="dxa"/>
                  <w:shd w:val="clear" w:color="auto" w:fill="737373"/>
                </w:tcPr>
                <w:p w14:paraId="67A77BC2" w14:textId="77777777" w:rsidR="00CF0D91" w:rsidRPr="00741F99" w:rsidRDefault="00CF0D91" w:rsidP="001A3946">
                  <w:pPr>
                    <w:rPr>
                      <w:sz w:val="16"/>
                      <w:lang w:val="en-US"/>
                    </w:rPr>
                  </w:pPr>
                </w:p>
              </w:tc>
              <w:tc>
                <w:tcPr>
                  <w:tcW w:w="425" w:type="dxa"/>
                </w:tcPr>
                <w:p w14:paraId="1F43B28C" w14:textId="77777777" w:rsidR="00CF0D91" w:rsidRPr="00741F99" w:rsidRDefault="00CF0D91" w:rsidP="001A3946">
                  <w:pPr>
                    <w:rPr>
                      <w:sz w:val="16"/>
                      <w:lang w:val="en-US"/>
                    </w:rPr>
                  </w:pPr>
                </w:p>
              </w:tc>
              <w:tc>
                <w:tcPr>
                  <w:tcW w:w="556" w:type="dxa"/>
                  <w:shd w:val="clear" w:color="auto" w:fill="737373"/>
                </w:tcPr>
                <w:p w14:paraId="03255C03" w14:textId="77777777" w:rsidR="00CF0D91" w:rsidRPr="00741F99" w:rsidRDefault="00CF0D91" w:rsidP="001A3946">
                  <w:pPr>
                    <w:rPr>
                      <w:sz w:val="16"/>
                      <w:lang w:val="en-US"/>
                    </w:rPr>
                  </w:pPr>
                </w:p>
              </w:tc>
              <w:tc>
                <w:tcPr>
                  <w:tcW w:w="585" w:type="dxa"/>
                </w:tcPr>
                <w:p w14:paraId="4B478694" w14:textId="77777777" w:rsidR="00CF0D91" w:rsidRPr="00741F99" w:rsidRDefault="00CF0D91" w:rsidP="001A3946">
                  <w:pPr>
                    <w:rPr>
                      <w:sz w:val="16"/>
                      <w:lang w:val="en-US"/>
                    </w:rPr>
                  </w:pPr>
                </w:p>
              </w:tc>
              <w:tc>
                <w:tcPr>
                  <w:tcW w:w="530" w:type="dxa"/>
                  <w:shd w:val="clear" w:color="auto" w:fill="737373"/>
                </w:tcPr>
                <w:p w14:paraId="1202AB0C" w14:textId="77777777" w:rsidR="00CF0D91" w:rsidRPr="00741F99" w:rsidRDefault="00CF0D91" w:rsidP="001A3946">
                  <w:pPr>
                    <w:rPr>
                      <w:sz w:val="16"/>
                      <w:lang w:val="en-US"/>
                    </w:rPr>
                  </w:pPr>
                </w:p>
              </w:tc>
              <w:tc>
                <w:tcPr>
                  <w:tcW w:w="586" w:type="dxa"/>
                </w:tcPr>
                <w:p w14:paraId="0B689639" w14:textId="77777777" w:rsidR="00CF0D91" w:rsidRPr="00741F99" w:rsidRDefault="00CF0D91" w:rsidP="001A3946">
                  <w:pPr>
                    <w:rPr>
                      <w:sz w:val="16"/>
                      <w:lang w:val="en-US"/>
                    </w:rPr>
                  </w:pPr>
                </w:p>
              </w:tc>
              <w:tc>
                <w:tcPr>
                  <w:tcW w:w="604" w:type="dxa"/>
                  <w:shd w:val="clear" w:color="auto" w:fill="737373"/>
                </w:tcPr>
                <w:p w14:paraId="4657B849" w14:textId="77777777" w:rsidR="00CF0D91" w:rsidRPr="00741F99" w:rsidRDefault="00CF0D91" w:rsidP="001A3946">
                  <w:pPr>
                    <w:rPr>
                      <w:sz w:val="16"/>
                      <w:lang w:val="en-US"/>
                    </w:rPr>
                  </w:pPr>
                </w:p>
              </w:tc>
              <w:tc>
                <w:tcPr>
                  <w:tcW w:w="567" w:type="dxa"/>
                </w:tcPr>
                <w:p w14:paraId="2E45AF79" w14:textId="77777777" w:rsidR="00CF0D91" w:rsidRPr="00741F99" w:rsidRDefault="00CF0D91" w:rsidP="001A3946">
                  <w:pPr>
                    <w:rPr>
                      <w:sz w:val="16"/>
                      <w:lang w:val="en-US"/>
                    </w:rPr>
                  </w:pPr>
                </w:p>
              </w:tc>
              <w:tc>
                <w:tcPr>
                  <w:tcW w:w="567" w:type="dxa"/>
                  <w:shd w:val="clear" w:color="auto" w:fill="737373"/>
                </w:tcPr>
                <w:p w14:paraId="42697E76" w14:textId="77777777" w:rsidR="00CF0D91" w:rsidRPr="00741F99" w:rsidRDefault="00CF0D91" w:rsidP="001A3946">
                  <w:pPr>
                    <w:rPr>
                      <w:sz w:val="16"/>
                      <w:lang w:val="en-US"/>
                    </w:rPr>
                  </w:pPr>
                </w:p>
              </w:tc>
              <w:tc>
                <w:tcPr>
                  <w:tcW w:w="549" w:type="dxa"/>
                </w:tcPr>
                <w:p w14:paraId="642555F9" w14:textId="77777777" w:rsidR="00CF0D91" w:rsidRPr="00741F99" w:rsidRDefault="00CF0D91" w:rsidP="001A3946">
                  <w:pPr>
                    <w:rPr>
                      <w:sz w:val="16"/>
                      <w:lang w:val="en-US"/>
                    </w:rPr>
                  </w:pPr>
                </w:p>
              </w:tc>
              <w:tc>
                <w:tcPr>
                  <w:tcW w:w="585" w:type="dxa"/>
                  <w:shd w:val="clear" w:color="auto" w:fill="737373"/>
                </w:tcPr>
                <w:p w14:paraId="07601AE3" w14:textId="77777777" w:rsidR="00CF0D91" w:rsidRPr="00741F99" w:rsidRDefault="00CF0D91" w:rsidP="001A3946">
                  <w:pPr>
                    <w:rPr>
                      <w:sz w:val="16"/>
                      <w:lang w:val="en-US"/>
                    </w:rPr>
                  </w:pPr>
                </w:p>
              </w:tc>
            </w:tr>
            <w:tr w:rsidR="00CF0D91" w:rsidRPr="00741F99" w14:paraId="23F03442" w14:textId="77777777">
              <w:trPr>
                <w:cantSplit/>
              </w:trPr>
              <w:tc>
                <w:tcPr>
                  <w:tcW w:w="489" w:type="dxa"/>
                </w:tcPr>
                <w:p w14:paraId="0B7E90CF" w14:textId="77777777" w:rsidR="00CF0D91" w:rsidRPr="00741F99" w:rsidRDefault="00CF0D91" w:rsidP="001A3946">
                  <w:pPr>
                    <w:rPr>
                      <w:sz w:val="16"/>
                      <w:lang w:val="en-US"/>
                    </w:rPr>
                  </w:pPr>
                  <w:r w:rsidRPr="00741F99">
                    <w:rPr>
                      <w:sz w:val="16"/>
                      <w:lang w:val="en-US"/>
                    </w:rPr>
                    <w:t>14</w:t>
                  </w:r>
                </w:p>
              </w:tc>
              <w:tc>
                <w:tcPr>
                  <w:tcW w:w="554" w:type="dxa"/>
                  <w:shd w:val="clear" w:color="auto" w:fill="737373"/>
                </w:tcPr>
                <w:p w14:paraId="1185FE43" w14:textId="77777777" w:rsidR="00CF0D91" w:rsidRPr="00741F99" w:rsidRDefault="00CF0D91" w:rsidP="001A3946">
                  <w:pPr>
                    <w:rPr>
                      <w:sz w:val="16"/>
                      <w:lang w:val="en-US"/>
                    </w:rPr>
                  </w:pPr>
                </w:p>
              </w:tc>
              <w:tc>
                <w:tcPr>
                  <w:tcW w:w="425" w:type="dxa"/>
                </w:tcPr>
                <w:p w14:paraId="5C78187F" w14:textId="77777777" w:rsidR="00CF0D91" w:rsidRPr="00741F99" w:rsidRDefault="00CF0D91" w:rsidP="001A3946">
                  <w:pPr>
                    <w:rPr>
                      <w:sz w:val="16"/>
                      <w:lang w:val="en-US"/>
                    </w:rPr>
                  </w:pPr>
                </w:p>
              </w:tc>
              <w:tc>
                <w:tcPr>
                  <w:tcW w:w="556" w:type="dxa"/>
                  <w:shd w:val="clear" w:color="auto" w:fill="737373"/>
                </w:tcPr>
                <w:p w14:paraId="065096E8" w14:textId="77777777" w:rsidR="00CF0D91" w:rsidRPr="00741F99" w:rsidRDefault="00CF0D91" w:rsidP="001A3946">
                  <w:pPr>
                    <w:rPr>
                      <w:sz w:val="16"/>
                      <w:lang w:val="en-US"/>
                    </w:rPr>
                  </w:pPr>
                </w:p>
              </w:tc>
              <w:tc>
                <w:tcPr>
                  <w:tcW w:w="585" w:type="dxa"/>
                </w:tcPr>
                <w:p w14:paraId="5CBA02C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0A0EA5" w14:textId="77777777" w:rsidR="00CF0D91" w:rsidRPr="00741F99" w:rsidRDefault="00CF0D91" w:rsidP="001A3946">
                  <w:pPr>
                    <w:rPr>
                      <w:sz w:val="16"/>
                      <w:lang w:val="en-US"/>
                    </w:rPr>
                  </w:pPr>
                </w:p>
              </w:tc>
              <w:tc>
                <w:tcPr>
                  <w:tcW w:w="586" w:type="dxa"/>
                </w:tcPr>
                <w:p w14:paraId="07E0B52C" w14:textId="77777777" w:rsidR="00CF0D91" w:rsidRPr="00741F99" w:rsidRDefault="00CF0D91" w:rsidP="001A3946">
                  <w:pPr>
                    <w:rPr>
                      <w:sz w:val="16"/>
                      <w:lang w:val="en-US"/>
                    </w:rPr>
                  </w:pPr>
                </w:p>
              </w:tc>
              <w:tc>
                <w:tcPr>
                  <w:tcW w:w="604" w:type="dxa"/>
                  <w:shd w:val="clear" w:color="auto" w:fill="737373"/>
                </w:tcPr>
                <w:p w14:paraId="52931BAB" w14:textId="77777777" w:rsidR="00CF0D91" w:rsidRPr="00741F99" w:rsidRDefault="00CF0D91" w:rsidP="001A3946">
                  <w:pPr>
                    <w:rPr>
                      <w:sz w:val="16"/>
                      <w:lang w:val="en-US"/>
                    </w:rPr>
                  </w:pPr>
                </w:p>
              </w:tc>
              <w:tc>
                <w:tcPr>
                  <w:tcW w:w="567" w:type="dxa"/>
                </w:tcPr>
                <w:p w14:paraId="70996249" w14:textId="77777777" w:rsidR="00CF0D91" w:rsidRPr="00741F99" w:rsidRDefault="00CF0D91" w:rsidP="001A3946">
                  <w:pPr>
                    <w:rPr>
                      <w:sz w:val="16"/>
                      <w:lang w:val="en-US"/>
                    </w:rPr>
                  </w:pPr>
                </w:p>
              </w:tc>
              <w:tc>
                <w:tcPr>
                  <w:tcW w:w="567" w:type="dxa"/>
                  <w:shd w:val="clear" w:color="auto" w:fill="737373"/>
                </w:tcPr>
                <w:p w14:paraId="475C6B54" w14:textId="77777777" w:rsidR="00CF0D91" w:rsidRPr="00741F99" w:rsidRDefault="00CF0D91" w:rsidP="001A3946">
                  <w:pPr>
                    <w:rPr>
                      <w:sz w:val="16"/>
                      <w:lang w:val="en-US"/>
                    </w:rPr>
                  </w:pPr>
                </w:p>
              </w:tc>
              <w:tc>
                <w:tcPr>
                  <w:tcW w:w="549" w:type="dxa"/>
                </w:tcPr>
                <w:p w14:paraId="3F8E4311" w14:textId="77777777" w:rsidR="00CF0D91" w:rsidRPr="00741F99" w:rsidRDefault="00CF0D91" w:rsidP="001A3946">
                  <w:pPr>
                    <w:rPr>
                      <w:sz w:val="16"/>
                      <w:lang w:val="en-US"/>
                    </w:rPr>
                  </w:pPr>
                </w:p>
              </w:tc>
              <w:tc>
                <w:tcPr>
                  <w:tcW w:w="585" w:type="dxa"/>
                  <w:shd w:val="clear" w:color="auto" w:fill="737373"/>
                </w:tcPr>
                <w:p w14:paraId="4FAFBCF0" w14:textId="77777777" w:rsidR="00CF0D91" w:rsidRPr="00741F99" w:rsidRDefault="00CF0D91" w:rsidP="001A3946">
                  <w:pPr>
                    <w:rPr>
                      <w:sz w:val="16"/>
                      <w:lang w:val="en-US"/>
                    </w:rPr>
                  </w:pPr>
                </w:p>
              </w:tc>
            </w:tr>
            <w:tr w:rsidR="00CF0D91" w:rsidRPr="00741F99" w14:paraId="5ABFBBF8" w14:textId="77777777">
              <w:trPr>
                <w:cantSplit/>
              </w:trPr>
              <w:tc>
                <w:tcPr>
                  <w:tcW w:w="489" w:type="dxa"/>
                </w:tcPr>
                <w:p w14:paraId="51117F20" w14:textId="77777777" w:rsidR="00CF0D91" w:rsidRPr="00741F99" w:rsidRDefault="00CF0D91" w:rsidP="001A3946">
                  <w:pPr>
                    <w:rPr>
                      <w:sz w:val="16"/>
                      <w:lang w:val="en-US"/>
                    </w:rPr>
                  </w:pPr>
                  <w:r w:rsidRPr="00741F99">
                    <w:rPr>
                      <w:sz w:val="16"/>
                      <w:lang w:val="en-US"/>
                    </w:rPr>
                    <w:t>15</w:t>
                  </w:r>
                </w:p>
              </w:tc>
              <w:tc>
                <w:tcPr>
                  <w:tcW w:w="554" w:type="dxa"/>
                  <w:tcBorders>
                    <w:bottom w:val="single" w:sz="6" w:space="0" w:color="auto"/>
                  </w:tcBorders>
                </w:tcPr>
                <w:p w14:paraId="2746BC7A" w14:textId="77777777" w:rsidR="00CF0D91" w:rsidRPr="00741F99" w:rsidRDefault="00CF0D91" w:rsidP="001A3946">
                  <w:pPr>
                    <w:rPr>
                      <w:sz w:val="16"/>
                      <w:lang w:val="en-US"/>
                    </w:rPr>
                  </w:pPr>
                </w:p>
              </w:tc>
              <w:tc>
                <w:tcPr>
                  <w:tcW w:w="425" w:type="dxa"/>
                </w:tcPr>
                <w:p w14:paraId="5FB96398" w14:textId="77777777" w:rsidR="00CF0D91" w:rsidRPr="00741F99" w:rsidRDefault="00CF0D91" w:rsidP="001A3946">
                  <w:pPr>
                    <w:rPr>
                      <w:sz w:val="16"/>
                      <w:lang w:val="en-US"/>
                    </w:rPr>
                  </w:pPr>
                </w:p>
              </w:tc>
              <w:tc>
                <w:tcPr>
                  <w:tcW w:w="556" w:type="dxa"/>
                  <w:tcBorders>
                    <w:bottom w:val="single" w:sz="6" w:space="0" w:color="auto"/>
                  </w:tcBorders>
                </w:tcPr>
                <w:p w14:paraId="662E9ECD" w14:textId="77777777" w:rsidR="00CF0D91" w:rsidRPr="00741F99" w:rsidRDefault="00CF0D91" w:rsidP="001A3946">
                  <w:pPr>
                    <w:rPr>
                      <w:sz w:val="16"/>
                      <w:lang w:val="en-US"/>
                    </w:rPr>
                  </w:pPr>
                </w:p>
              </w:tc>
              <w:tc>
                <w:tcPr>
                  <w:tcW w:w="585" w:type="dxa"/>
                </w:tcPr>
                <w:p w14:paraId="258EFD7C" w14:textId="77777777" w:rsidR="00CF0D91" w:rsidRPr="00741F99" w:rsidRDefault="00CF0D91" w:rsidP="001A3946">
                  <w:pPr>
                    <w:rPr>
                      <w:sz w:val="16"/>
                      <w:lang w:val="en-US"/>
                    </w:rPr>
                  </w:pPr>
                </w:p>
              </w:tc>
              <w:tc>
                <w:tcPr>
                  <w:tcW w:w="530" w:type="dxa"/>
                </w:tcPr>
                <w:p w14:paraId="799F3DCF" w14:textId="77777777" w:rsidR="00CF0D91" w:rsidRPr="00741F99" w:rsidRDefault="00CF0D91" w:rsidP="001A3946">
                  <w:pPr>
                    <w:rPr>
                      <w:sz w:val="16"/>
                      <w:lang w:val="en-US"/>
                    </w:rPr>
                  </w:pPr>
                </w:p>
              </w:tc>
              <w:tc>
                <w:tcPr>
                  <w:tcW w:w="586" w:type="dxa"/>
                  <w:tcBorders>
                    <w:bottom w:val="single" w:sz="6" w:space="0" w:color="auto"/>
                  </w:tcBorders>
                </w:tcPr>
                <w:p w14:paraId="6D131E24" w14:textId="77777777" w:rsidR="00CF0D91" w:rsidRPr="00741F99" w:rsidRDefault="00CF0D91" w:rsidP="001A3946">
                  <w:pPr>
                    <w:rPr>
                      <w:sz w:val="16"/>
                      <w:lang w:val="en-US"/>
                    </w:rPr>
                  </w:pPr>
                </w:p>
              </w:tc>
              <w:tc>
                <w:tcPr>
                  <w:tcW w:w="604" w:type="dxa"/>
                  <w:tcBorders>
                    <w:bottom w:val="single" w:sz="6" w:space="0" w:color="auto"/>
                  </w:tcBorders>
                </w:tcPr>
                <w:p w14:paraId="1178334E" w14:textId="77777777" w:rsidR="00CF0D91" w:rsidRPr="00741F99" w:rsidRDefault="00CF0D91" w:rsidP="001A3946">
                  <w:pPr>
                    <w:rPr>
                      <w:sz w:val="16"/>
                      <w:lang w:val="en-US"/>
                    </w:rPr>
                  </w:pPr>
                </w:p>
              </w:tc>
              <w:tc>
                <w:tcPr>
                  <w:tcW w:w="567" w:type="dxa"/>
                </w:tcPr>
                <w:p w14:paraId="4B550449" w14:textId="77777777" w:rsidR="00CF0D91" w:rsidRPr="00741F99" w:rsidRDefault="00CF0D91" w:rsidP="001A3946">
                  <w:pPr>
                    <w:rPr>
                      <w:sz w:val="16"/>
                      <w:lang w:val="en-US"/>
                    </w:rPr>
                  </w:pPr>
                </w:p>
              </w:tc>
              <w:tc>
                <w:tcPr>
                  <w:tcW w:w="567" w:type="dxa"/>
                  <w:tcBorders>
                    <w:bottom w:val="single" w:sz="6" w:space="0" w:color="auto"/>
                  </w:tcBorders>
                </w:tcPr>
                <w:p w14:paraId="17925344" w14:textId="77777777" w:rsidR="00CF0D91" w:rsidRPr="00741F99" w:rsidRDefault="00CF0D91" w:rsidP="001A3946">
                  <w:pPr>
                    <w:rPr>
                      <w:sz w:val="16"/>
                      <w:lang w:val="en-US"/>
                    </w:rPr>
                  </w:pPr>
                </w:p>
              </w:tc>
              <w:tc>
                <w:tcPr>
                  <w:tcW w:w="549" w:type="dxa"/>
                </w:tcPr>
                <w:p w14:paraId="63911D03" w14:textId="77777777" w:rsidR="00CF0D91" w:rsidRPr="00741F99" w:rsidRDefault="00CF0D91" w:rsidP="001A3946">
                  <w:pPr>
                    <w:rPr>
                      <w:sz w:val="16"/>
                      <w:lang w:val="en-US"/>
                    </w:rPr>
                  </w:pPr>
                </w:p>
              </w:tc>
              <w:tc>
                <w:tcPr>
                  <w:tcW w:w="585" w:type="dxa"/>
                  <w:tcBorders>
                    <w:bottom w:val="single" w:sz="6" w:space="0" w:color="auto"/>
                  </w:tcBorders>
                </w:tcPr>
                <w:p w14:paraId="5112D69A" w14:textId="77777777" w:rsidR="00CF0D91" w:rsidRPr="00741F99" w:rsidRDefault="00CF0D91" w:rsidP="001A3946">
                  <w:pPr>
                    <w:rPr>
                      <w:sz w:val="16"/>
                      <w:lang w:val="en-US"/>
                    </w:rPr>
                  </w:pPr>
                </w:p>
              </w:tc>
            </w:tr>
            <w:tr w:rsidR="00CF0D91" w:rsidRPr="00741F99" w14:paraId="3997C029" w14:textId="77777777">
              <w:trPr>
                <w:cantSplit/>
              </w:trPr>
              <w:tc>
                <w:tcPr>
                  <w:tcW w:w="489" w:type="dxa"/>
                </w:tcPr>
                <w:p w14:paraId="089AF3C3" w14:textId="77777777" w:rsidR="00CF0D91" w:rsidRPr="00741F99" w:rsidRDefault="00CF0D91" w:rsidP="001A3946">
                  <w:pPr>
                    <w:rPr>
                      <w:sz w:val="16"/>
                      <w:lang w:val="en-US"/>
                    </w:rPr>
                  </w:pPr>
                  <w:r w:rsidRPr="00741F99">
                    <w:rPr>
                      <w:sz w:val="16"/>
                      <w:lang w:val="en-US"/>
                    </w:rPr>
                    <w:t>16</w:t>
                  </w:r>
                </w:p>
              </w:tc>
              <w:tc>
                <w:tcPr>
                  <w:tcW w:w="554" w:type="dxa"/>
                  <w:shd w:val="clear" w:color="auto" w:fill="737373"/>
                </w:tcPr>
                <w:p w14:paraId="3B862B13" w14:textId="77777777" w:rsidR="00CF0D91" w:rsidRPr="00741F99" w:rsidRDefault="00CF0D91" w:rsidP="001A3946">
                  <w:pPr>
                    <w:rPr>
                      <w:sz w:val="16"/>
                      <w:lang w:val="en-US"/>
                    </w:rPr>
                  </w:pPr>
                </w:p>
              </w:tc>
              <w:tc>
                <w:tcPr>
                  <w:tcW w:w="425" w:type="dxa"/>
                </w:tcPr>
                <w:p w14:paraId="252F4A53" w14:textId="77777777" w:rsidR="00CF0D91" w:rsidRPr="00741F99" w:rsidRDefault="00CF0D91" w:rsidP="001A3946">
                  <w:pPr>
                    <w:rPr>
                      <w:sz w:val="16"/>
                      <w:lang w:val="en-US"/>
                    </w:rPr>
                  </w:pPr>
                </w:p>
              </w:tc>
              <w:tc>
                <w:tcPr>
                  <w:tcW w:w="556" w:type="dxa"/>
                  <w:shd w:val="clear" w:color="auto" w:fill="737373"/>
                </w:tcPr>
                <w:p w14:paraId="22432480" w14:textId="77777777" w:rsidR="00CF0D91" w:rsidRPr="00741F99" w:rsidRDefault="00CF0D91" w:rsidP="001A3946">
                  <w:pPr>
                    <w:rPr>
                      <w:sz w:val="16"/>
                      <w:lang w:val="en-US"/>
                    </w:rPr>
                  </w:pPr>
                </w:p>
              </w:tc>
              <w:tc>
                <w:tcPr>
                  <w:tcW w:w="585" w:type="dxa"/>
                </w:tcPr>
                <w:p w14:paraId="04DC0DE2" w14:textId="77777777" w:rsidR="00CF0D91" w:rsidRPr="00741F99" w:rsidRDefault="00CF0D91" w:rsidP="001A3946">
                  <w:pPr>
                    <w:rPr>
                      <w:sz w:val="16"/>
                      <w:lang w:val="en-US"/>
                    </w:rPr>
                  </w:pPr>
                </w:p>
              </w:tc>
              <w:tc>
                <w:tcPr>
                  <w:tcW w:w="530" w:type="dxa"/>
                  <w:shd w:val="clear" w:color="auto" w:fill="737373"/>
                </w:tcPr>
                <w:p w14:paraId="090D403E" w14:textId="77777777" w:rsidR="00CF0D91" w:rsidRPr="00741F99" w:rsidRDefault="00CF0D91" w:rsidP="001A3946">
                  <w:pPr>
                    <w:rPr>
                      <w:sz w:val="16"/>
                      <w:lang w:val="en-US"/>
                    </w:rPr>
                  </w:pPr>
                </w:p>
              </w:tc>
              <w:tc>
                <w:tcPr>
                  <w:tcW w:w="586" w:type="dxa"/>
                </w:tcPr>
                <w:p w14:paraId="5C663348" w14:textId="77777777" w:rsidR="00CF0D91" w:rsidRPr="00741F99" w:rsidRDefault="00CF0D91" w:rsidP="001A3946">
                  <w:pPr>
                    <w:rPr>
                      <w:sz w:val="16"/>
                      <w:lang w:val="en-US"/>
                    </w:rPr>
                  </w:pPr>
                </w:p>
              </w:tc>
              <w:tc>
                <w:tcPr>
                  <w:tcW w:w="604" w:type="dxa"/>
                  <w:shd w:val="clear" w:color="auto" w:fill="737373"/>
                </w:tcPr>
                <w:p w14:paraId="57CA4A2A" w14:textId="77777777" w:rsidR="00CF0D91" w:rsidRPr="00741F99" w:rsidRDefault="00CF0D91" w:rsidP="001A3946">
                  <w:pPr>
                    <w:rPr>
                      <w:sz w:val="16"/>
                      <w:lang w:val="en-US"/>
                    </w:rPr>
                  </w:pPr>
                </w:p>
              </w:tc>
              <w:tc>
                <w:tcPr>
                  <w:tcW w:w="567" w:type="dxa"/>
                </w:tcPr>
                <w:p w14:paraId="068C1483" w14:textId="77777777" w:rsidR="00CF0D91" w:rsidRPr="00741F99" w:rsidRDefault="00CF0D91" w:rsidP="001A3946">
                  <w:pPr>
                    <w:rPr>
                      <w:sz w:val="16"/>
                      <w:lang w:val="en-US"/>
                    </w:rPr>
                  </w:pPr>
                </w:p>
              </w:tc>
              <w:tc>
                <w:tcPr>
                  <w:tcW w:w="567" w:type="dxa"/>
                  <w:shd w:val="clear" w:color="auto" w:fill="737373"/>
                </w:tcPr>
                <w:p w14:paraId="46FBA49B" w14:textId="77777777" w:rsidR="00CF0D91" w:rsidRPr="00741F99" w:rsidRDefault="00CF0D91" w:rsidP="001A3946">
                  <w:pPr>
                    <w:rPr>
                      <w:sz w:val="16"/>
                      <w:lang w:val="en-US"/>
                    </w:rPr>
                  </w:pPr>
                </w:p>
              </w:tc>
              <w:tc>
                <w:tcPr>
                  <w:tcW w:w="549" w:type="dxa"/>
                </w:tcPr>
                <w:p w14:paraId="3EE69EEF" w14:textId="77777777" w:rsidR="00CF0D91" w:rsidRPr="00741F99" w:rsidRDefault="00CF0D91" w:rsidP="001A3946">
                  <w:pPr>
                    <w:rPr>
                      <w:sz w:val="16"/>
                      <w:lang w:val="en-US"/>
                    </w:rPr>
                  </w:pPr>
                </w:p>
              </w:tc>
              <w:tc>
                <w:tcPr>
                  <w:tcW w:w="585" w:type="dxa"/>
                  <w:shd w:val="clear" w:color="auto" w:fill="737373"/>
                </w:tcPr>
                <w:p w14:paraId="306BFB63" w14:textId="77777777" w:rsidR="00CF0D91" w:rsidRPr="00741F99" w:rsidRDefault="00CF0D91" w:rsidP="001A3946">
                  <w:pPr>
                    <w:rPr>
                      <w:sz w:val="16"/>
                      <w:lang w:val="en-US"/>
                    </w:rPr>
                  </w:pPr>
                </w:p>
              </w:tc>
            </w:tr>
            <w:tr w:rsidR="00CF0D91" w:rsidRPr="00741F99" w14:paraId="127ACA6D" w14:textId="77777777">
              <w:trPr>
                <w:cantSplit/>
              </w:trPr>
              <w:tc>
                <w:tcPr>
                  <w:tcW w:w="489" w:type="dxa"/>
                </w:tcPr>
                <w:p w14:paraId="0DB3AB68" w14:textId="77777777" w:rsidR="00CF0D91" w:rsidRPr="00741F99" w:rsidRDefault="00CF0D91" w:rsidP="001A3946">
                  <w:pPr>
                    <w:rPr>
                      <w:sz w:val="16"/>
                      <w:lang w:val="en-US"/>
                    </w:rPr>
                  </w:pPr>
                  <w:r w:rsidRPr="00741F99">
                    <w:rPr>
                      <w:sz w:val="16"/>
                      <w:lang w:val="en-US"/>
                    </w:rPr>
                    <w:t>17</w:t>
                  </w:r>
                </w:p>
              </w:tc>
              <w:tc>
                <w:tcPr>
                  <w:tcW w:w="554" w:type="dxa"/>
                  <w:shd w:val="clear" w:color="auto" w:fill="737373"/>
                </w:tcPr>
                <w:p w14:paraId="40C36556" w14:textId="77777777" w:rsidR="00CF0D91" w:rsidRPr="00741F99" w:rsidRDefault="00CF0D91" w:rsidP="001A3946">
                  <w:pPr>
                    <w:rPr>
                      <w:sz w:val="16"/>
                      <w:lang w:val="en-US"/>
                    </w:rPr>
                  </w:pPr>
                </w:p>
              </w:tc>
              <w:tc>
                <w:tcPr>
                  <w:tcW w:w="425" w:type="dxa"/>
                </w:tcPr>
                <w:p w14:paraId="231362B2" w14:textId="77777777" w:rsidR="00CF0D91" w:rsidRPr="00741F99" w:rsidRDefault="00CF0D91" w:rsidP="001A3946">
                  <w:pPr>
                    <w:rPr>
                      <w:sz w:val="16"/>
                      <w:lang w:val="en-US"/>
                    </w:rPr>
                  </w:pPr>
                </w:p>
              </w:tc>
              <w:tc>
                <w:tcPr>
                  <w:tcW w:w="556" w:type="dxa"/>
                  <w:shd w:val="clear" w:color="auto" w:fill="737373"/>
                </w:tcPr>
                <w:p w14:paraId="39BE00F6" w14:textId="77777777" w:rsidR="00CF0D91" w:rsidRPr="00741F99" w:rsidRDefault="00CF0D91" w:rsidP="001A3946">
                  <w:pPr>
                    <w:rPr>
                      <w:sz w:val="16"/>
                      <w:lang w:val="en-US"/>
                    </w:rPr>
                  </w:pPr>
                </w:p>
              </w:tc>
              <w:tc>
                <w:tcPr>
                  <w:tcW w:w="585" w:type="dxa"/>
                </w:tcPr>
                <w:p w14:paraId="49379CF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58E2B30" w14:textId="77777777" w:rsidR="00CF0D91" w:rsidRPr="00741F99" w:rsidRDefault="00CF0D91" w:rsidP="001A3946">
                  <w:pPr>
                    <w:rPr>
                      <w:sz w:val="16"/>
                      <w:lang w:val="en-US"/>
                    </w:rPr>
                  </w:pPr>
                </w:p>
              </w:tc>
              <w:tc>
                <w:tcPr>
                  <w:tcW w:w="586" w:type="dxa"/>
                </w:tcPr>
                <w:p w14:paraId="6A1BC0C1" w14:textId="77777777" w:rsidR="00CF0D91" w:rsidRPr="00741F99" w:rsidRDefault="00CF0D91" w:rsidP="001A3946">
                  <w:pPr>
                    <w:rPr>
                      <w:sz w:val="16"/>
                      <w:lang w:val="en-US"/>
                    </w:rPr>
                  </w:pPr>
                </w:p>
              </w:tc>
              <w:tc>
                <w:tcPr>
                  <w:tcW w:w="604" w:type="dxa"/>
                  <w:shd w:val="clear" w:color="auto" w:fill="737373"/>
                </w:tcPr>
                <w:p w14:paraId="45BE90BE" w14:textId="77777777" w:rsidR="00CF0D91" w:rsidRPr="00741F99" w:rsidRDefault="00CF0D91" w:rsidP="001A3946">
                  <w:pPr>
                    <w:rPr>
                      <w:sz w:val="16"/>
                      <w:lang w:val="en-US"/>
                    </w:rPr>
                  </w:pPr>
                </w:p>
              </w:tc>
              <w:tc>
                <w:tcPr>
                  <w:tcW w:w="567" w:type="dxa"/>
                </w:tcPr>
                <w:p w14:paraId="3AC3A0B1" w14:textId="77777777" w:rsidR="00CF0D91" w:rsidRPr="00741F99" w:rsidRDefault="00CF0D91" w:rsidP="001A3946">
                  <w:pPr>
                    <w:rPr>
                      <w:sz w:val="16"/>
                      <w:lang w:val="en-US"/>
                    </w:rPr>
                  </w:pPr>
                </w:p>
              </w:tc>
              <w:tc>
                <w:tcPr>
                  <w:tcW w:w="567" w:type="dxa"/>
                  <w:shd w:val="clear" w:color="auto" w:fill="737373"/>
                </w:tcPr>
                <w:p w14:paraId="7DF86DB4" w14:textId="77777777" w:rsidR="00CF0D91" w:rsidRPr="00741F99" w:rsidRDefault="00CF0D91" w:rsidP="001A3946">
                  <w:pPr>
                    <w:rPr>
                      <w:sz w:val="16"/>
                      <w:lang w:val="en-US"/>
                    </w:rPr>
                  </w:pPr>
                </w:p>
              </w:tc>
              <w:tc>
                <w:tcPr>
                  <w:tcW w:w="549" w:type="dxa"/>
                </w:tcPr>
                <w:p w14:paraId="3E959691" w14:textId="77777777" w:rsidR="00CF0D91" w:rsidRPr="00741F99" w:rsidRDefault="00CF0D91" w:rsidP="001A3946">
                  <w:pPr>
                    <w:rPr>
                      <w:sz w:val="16"/>
                      <w:lang w:val="en-US"/>
                    </w:rPr>
                  </w:pPr>
                </w:p>
              </w:tc>
              <w:tc>
                <w:tcPr>
                  <w:tcW w:w="585" w:type="dxa"/>
                  <w:shd w:val="clear" w:color="auto" w:fill="737373"/>
                </w:tcPr>
                <w:p w14:paraId="0BBDFC0A" w14:textId="77777777" w:rsidR="00CF0D91" w:rsidRPr="00741F99" w:rsidRDefault="00CF0D91" w:rsidP="001A3946">
                  <w:pPr>
                    <w:rPr>
                      <w:sz w:val="16"/>
                      <w:lang w:val="en-US"/>
                    </w:rPr>
                  </w:pPr>
                </w:p>
              </w:tc>
            </w:tr>
            <w:tr w:rsidR="00CF0D91" w:rsidRPr="00741F99" w14:paraId="5CC57093" w14:textId="77777777">
              <w:trPr>
                <w:cantSplit/>
              </w:trPr>
              <w:tc>
                <w:tcPr>
                  <w:tcW w:w="489" w:type="dxa"/>
                </w:tcPr>
                <w:p w14:paraId="0BB47352" w14:textId="77777777" w:rsidR="00CF0D91" w:rsidRPr="00741F99" w:rsidRDefault="00CF0D91" w:rsidP="001A3946">
                  <w:pPr>
                    <w:rPr>
                      <w:sz w:val="16"/>
                      <w:lang w:val="en-US"/>
                    </w:rPr>
                  </w:pPr>
                  <w:r w:rsidRPr="00741F99">
                    <w:rPr>
                      <w:sz w:val="16"/>
                      <w:lang w:val="en-US"/>
                    </w:rPr>
                    <w:t>18</w:t>
                  </w:r>
                </w:p>
              </w:tc>
              <w:tc>
                <w:tcPr>
                  <w:tcW w:w="554" w:type="dxa"/>
                  <w:tcBorders>
                    <w:bottom w:val="single" w:sz="6" w:space="0" w:color="auto"/>
                  </w:tcBorders>
                </w:tcPr>
                <w:p w14:paraId="24B8BB5A" w14:textId="77777777" w:rsidR="00CF0D91" w:rsidRPr="00741F99" w:rsidRDefault="00CF0D91" w:rsidP="001A3946">
                  <w:pPr>
                    <w:rPr>
                      <w:sz w:val="16"/>
                      <w:lang w:val="en-US"/>
                    </w:rPr>
                  </w:pPr>
                </w:p>
              </w:tc>
              <w:tc>
                <w:tcPr>
                  <w:tcW w:w="425" w:type="dxa"/>
                </w:tcPr>
                <w:p w14:paraId="5DF825C3" w14:textId="77777777" w:rsidR="00CF0D91" w:rsidRPr="00741F99" w:rsidRDefault="00CF0D91" w:rsidP="001A3946">
                  <w:pPr>
                    <w:rPr>
                      <w:sz w:val="16"/>
                      <w:lang w:val="en-US"/>
                    </w:rPr>
                  </w:pPr>
                </w:p>
              </w:tc>
              <w:tc>
                <w:tcPr>
                  <w:tcW w:w="556" w:type="dxa"/>
                  <w:tcBorders>
                    <w:bottom w:val="single" w:sz="6" w:space="0" w:color="auto"/>
                  </w:tcBorders>
                </w:tcPr>
                <w:p w14:paraId="13CDA147" w14:textId="77777777" w:rsidR="00CF0D91" w:rsidRPr="00741F99" w:rsidRDefault="00CF0D91" w:rsidP="001A3946">
                  <w:pPr>
                    <w:rPr>
                      <w:sz w:val="16"/>
                      <w:lang w:val="en-US"/>
                    </w:rPr>
                  </w:pPr>
                </w:p>
              </w:tc>
              <w:tc>
                <w:tcPr>
                  <w:tcW w:w="585" w:type="dxa"/>
                </w:tcPr>
                <w:p w14:paraId="52B0E8CC" w14:textId="77777777" w:rsidR="00CF0D91" w:rsidRPr="00741F99" w:rsidRDefault="00CF0D91" w:rsidP="001A3946">
                  <w:pPr>
                    <w:rPr>
                      <w:sz w:val="16"/>
                      <w:lang w:val="en-US"/>
                    </w:rPr>
                  </w:pPr>
                </w:p>
              </w:tc>
              <w:tc>
                <w:tcPr>
                  <w:tcW w:w="530" w:type="dxa"/>
                </w:tcPr>
                <w:p w14:paraId="67DFC94D" w14:textId="77777777" w:rsidR="00CF0D91" w:rsidRPr="00741F99" w:rsidRDefault="00CF0D91" w:rsidP="001A3946">
                  <w:pPr>
                    <w:rPr>
                      <w:sz w:val="16"/>
                      <w:lang w:val="en-US"/>
                    </w:rPr>
                  </w:pPr>
                </w:p>
              </w:tc>
              <w:tc>
                <w:tcPr>
                  <w:tcW w:w="586" w:type="dxa"/>
                  <w:tcBorders>
                    <w:bottom w:val="single" w:sz="6" w:space="0" w:color="auto"/>
                  </w:tcBorders>
                </w:tcPr>
                <w:p w14:paraId="0F3A7E18" w14:textId="77777777" w:rsidR="00CF0D91" w:rsidRPr="00741F99" w:rsidRDefault="00CF0D91" w:rsidP="001A3946">
                  <w:pPr>
                    <w:rPr>
                      <w:sz w:val="16"/>
                      <w:lang w:val="en-US"/>
                    </w:rPr>
                  </w:pPr>
                </w:p>
              </w:tc>
              <w:tc>
                <w:tcPr>
                  <w:tcW w:w="604" w:type="dxa"/>
                  <w:tcBorders>
                    <w:bottom w:val="single" w:sz="6" w:space="0" w:color="auto"/>
                  </w:tcBorders>
                </w:tcPr>
                <w:p w14:paraId="52042081" w14:textId="77777777" w:rsidR="00CF0D91" w:rsidRPr="00741F99" w:rsidRDefault="00CF0D91" w:rsidP="001A3946">
                  <w:pPr>
                    <w:rPr>
                      <w:sz w:val="16"/>
                      <w:lang w:val="en-US"/>
                    </w:rPr>
                  </w:pPr>
                </w:p>
              </w:tc>
              <w:tc>
                <w:tcPr>
                  <w:tcW w:w="567" w:type="dxa"/>
                </w:tcPr>
                <w:p w14:paraId="035FE124" w14:textId="77777777" w:rsidR="00CF0D91" w:rsidRPr="00741F99" w:rsidRDefault="00CF0D91" w:rsidP="001A3946">
                  <w:pPr>
                    <w:rPr>
                      <w:sz w:val="16"/>
                      <w:lang w:val="en-US"/>
                    </w:rPr>
                  </w:pPr>
                </w:p>
              </w:tc>
              <w:tc>
                <w:tcPr>
                  <w:tcW w:w="567" w:type="dxa"/>
                  <w:tcBorders>
                    <w:bottom w:val="single" w:sz="6" w:space="0" w:color="auto"/>
                  </w:tcBorders>
                </w:tcPr>
                <w:p w14:paraId="104CC140" w14:textId="77777777" w:rsidR="00CF0D91" w:rsidRPr="00741F99" w:rsidRDefault="00CF0D91" w:rsidP="001A3946">
                  <w:pPr>
                    <w:rPr>
                      <w:sz w:val="16"/>
                      <w:lang w:val="en-US"/>
                    </w:rPr>
                  </w:pPr>
                </w:p>
              </w:tc>
              <w:tc>
                <w:tcPr>
                  <w:tcW w:w="549" w:type="dxa"/>
                </w:tcPr>
                <w:p w14:paraId="6B9E7D4E" w14:textId="77777777" w:rsidR="00CF0D91" w:rsidRPr="00741F99" w:rsidRDefault="00CF0D91" w:rsidP="001A3946">
                  <w:pPr>
                    <w:rPr>
                      <w:sz w:val="16"/>
                      <w:lang w:val="en-US"/>
                    </w:rPr>
                  </w:pPr>
                </w:p>
              </w:tc>
              <w:tc>
                <w:tcPr>
                  <w:tcW w:w="585" w:type="dxa"/>
                  <w:tcBorders>
                    <w:bottom w:val="single" w:sz="6" w:space="0" w:color="auto"/>
                  </w:tcBorders>
                </w:tcPr>
                <w:p w14:paraId="3A39F6FF" w14:textId="77777777" w:rsidR="00CF0D91" w:rsidRPr="00741F99" w:rsidRDefault="00CF0D91" w:rsidP="001A3946">
                  <w:pPr>
                    <w:rPr>
                      <w:sz w:val="16"/>
                      <w:lang w:val="en-US"/>
                    </w:rPr>
                  </w:pPr>
                </w:p>
              </w:tc>
            </w:tr>
            <w:tr w:rsidR="00CF0D91" w:rsidRPr="00741F99" w14:paraId="0808AA9C" w14:textId="77777777">
              <w:trPr>
                <w:cantSplit/>
              </w:trPr>
              <w:tc>
                <w:tcPr>
                  <w:tcW w:w="489" w:type="dxa"/>
                </w:tcPr>
                <w:p w14:paraId="1D7C8C60" w14:textId="77777777" w:rsidR="00CF0D91" w:rsidRPr="00741F99" w:rsidRDefault="00CF0D91" w:rsidP="001A3946">
                  <w:pPr>
                    <w:rPr>
                      <w:sz w:val="16"/>
                      <w:lang w:val="en-US"/>
                    </w:rPr>
                  </w:pPr>
                  <w:r w:rsidRPr="00741F99">
                    <w:rPr>
                      <w:sz w:val="16"/>
                      <w:lang w:val="en-US"/>
                    </w:rPr>
                    <w:t>19</w:t>
                  </w:r>
                </w:p>
              </w:tc>
              <w:tc>
                <w:tcPr>
                  <w:tcW w:w="554" w:type="dxa"/>
                  <w:shd w:val="clear" w:color="auto" w:fill="737373"/>
                </w:tcPr>
                <w:p w14:paraId="4E21F19A" w14:textId="77777777" w:rsidR="00CF0D91" w:rsidRPr="00741F99" w:rsidRDefault="00CF0D91" w:rsidP="001A3946">
                  <w:pPr>
                    <w:rPr>
                      <w:sz w:val="16"/>
                      <w:lang w:val="en-US"/>
                    </w:rPr>
                  </w:pPr>
                </w:p>
              </w:tc>
              <w:tc>
                <w:tcPr>
                  <w:tcW w:w="425" w:type="dxa"/>
                </w:tcPr>
                <w:p w14:paraId="073E79AA" w14:textId="77777777" w:rsidR="00CF0D91" w:rsidRPr="00741F99" w:rsidRDefault="00CF0D91" w:rsidP="001A3946">
                  <w:pPr>
                    <w:rPr>
                      <w:sz w:val="16"/>
                      <w:lang w:val="en-US"/>
                    </w:rPr>
                  </w:pPr>
                </w:p>
              </w:tc>
              <w:tc>
                <w:tcPr>
                  <w:tcW w:w="556" w:type="dxa"/>
                  <w:shd w:val="clear" w:color="auto" w:fill="737373"/>
                </w:tcPr>
                <w:p w14:paraId="02CE24A3" w14:textId="77777777" w:rsidR="00CF0D91" w:rsidRPr="00741F99" w:rsidRDefault="00CF0D91" w:rsidP="001A3946">
                  <w:pPr>
                    <w:rPr>
                      <w:sz w:val="16"/>
                      <w:lang w:val="en-US"/>
                    </w:rPr>
                  </w:pPr>
                </w:p>
              </w:tc>
              <w:tc>
                <w:tcPr>
                  <w:tcW w:w="585" w:type="dxa"/>
                </w:tcPr>
                <w:p w14:paraId="39602555" w14:textId="77777777" w:rsidR="00CF0D91" w:rsidRPr="00741F99" w:rsidRDefault="00CF0D91" w:rsidP="001A3946">
                  <w:pPr>
                    <w:rPr>
                      <w:sz w:val="16"/>
                      <w:lang w:val="en-US"/>
                    </w:rPr>
                  </w:pPr>
                </w:p>
              </w:tc>
              <w:tc>
                <w:tcPr>
                  <w:tcW w:w="530" w:type="dxa"/>
                  <w:shd w:val="clear" w:color="auto" w:fill="737373"/>
                </w:tcPr>
                <w:p w14:paraId="3884F67D" w14:textId="77777777" w:rsidR="00CF0D91" w:rsidRPr="00741F99" w:rsidRDefault="00CF0D91" w:rsidP="001A3946">
                  <w:pPr>
                    <w:rPr>
                      <w:sz w:val="16"/>
                      <w:lang w:val="en-US"/>
                    </w:rPr>
                  </w:pPr>
                </w:p>
              </w:tc>
              <w:tc>
                <w:tcPr>
                  <w:tcW w:w="586" w:type="dxa"/>
                </w:tcPr>
                <w:p w14:paraId="5FF0E443" w14:textId="77777777" w:rsidR="00CF0D91" w:rsidRPr="00741F99" w:rsidRDefault="00CF0D91" w:rsidP="001A3946">
                  <w:pPr>
                    <w:rPr>
                      <w:sz w:val="16"/>
                      <w:lang w:val="en-US"/>
                    </w:rPr>
                  </w:pPr>
                </w:p>
              </w:tc>
              <w:tc>
                <w:tcPr>
                  <w:tcW w:w="604" w:type="dxa"/>
                  <w:shd w:val="clear" w:color="auto" w:fill="737373"/>
                </w:tcPr>
                <w:p w14:paraId="3771C9CA" w14:textId="77777777" w:rsidR="00CF0D91" w:rsidRPr="00741F99" w:rsidRDefault="00CF0D91" w:rsidP="001A3946">
                  <w:pPr>
                    <w:rPr>
                      <w:sz w:val="16"/>
                      <w:lang w:val="en-US"/>
                    </w:rPr>
                  </w:pPr>
                </w:p>
              </w:tc>
              <w:tc>
                <w:tcPr>
                  <w:tcW w:w="567" w:type="dxa"/>
                </w:tcPr>
                <w:p w14:paraId="23570FFE" w14:textId="77777777" w:rsidR="00CF0D91" w:rsidRPr="00741F99" w:rsidRDefault="00CF0D91" w:rsidP="001A3946">
                  <w:pPr>
                    <w:rPr>
                      <w:sz w:val="16"/>
                      <w:lang w:val="en-US"/>
                    </w:rPr>
                  </w:pPr>
                </w:p>
              </w:tc>
              <w:tc>
                <w:tcPr>
                  <w:tcW w:w="567" w:type="dxa"/>
                  <w:shd w:val="clear" w:color="auto" w:fill="737373"/>
                </w:tcPr>
                <w:p w14:paraId="5E0D534C" w14:textId="77777777" w:rsidR="00CF0D91" w:rsidRPr="00741F99" w:rsidRDefault="00CF0D91" w:rsidP="001A3946">
                  <w:pPr>
                    <w:rPr>
                      <w:sz w:val="16"/>
                      <w:lang w:val="en-US"/>
                    </w:rPr>
                  </w:pPr>
                </w:p>
              </w:tc>
              <w:tc>
                <w:tcPr>
                  <w:tcW w:w="549" w:type="dxa"/>
                </w:tcPr>
                <w:p w14:paraId="40416426" w14:textId="77777777" w:rsidR="00CF0D91" w:rsidRPr="00741F99" w:rsidRDefault="00CF0D91" w:rsidP="001A3946">
                  <w:pPr>
                    <w:rPr>
                      <w:sz w:val="16"/>
                      <w:lang w:val="en-US"/>
                    </w:rPr>
                  </w:pPr>
                </w:p>
              </w:tc>
              <w:tc>
                <w:tcPr>
                  <w:tcW w:w="585" w:type="dxa"/>
                  <w:shd w:val="clear" w:color="auto" w:fill="737373"/>
                </w:tcPr>
                <w:p w14:paraId="27ABE1F8" w14:textId="77777777" w:rsidR="00CF0D91" w:rsidRPr="00741F99" w:rsidRDefault="00CF0D91" w:rsidP="001A3946">
                  <w:pPr>
                    <w:rPr>
                      <w:sz w:val="16"/>
                      <w:lang w:val="en-US"/>
                    </w:rPr>
                  </w:pPr>
                </w:p>
              </w:tc>
            </w:tr>
            <w:tr w:rsidR="00CF0D91" w:rsidRPr="00741F99" w14:paraId="4AA5C936" w14:textId="77777777">
              <w:trPr>
                <w:cantSplit/>
              </w:trPr>
              <w:tc>
                <w:tcPr>
                  <w:tcW w:w="489" w:type="dxa"/>
                </w:tcPr>
                <w:p w14:paraId="4F85C909" w14:textId="77777777" w:rsidR="00CF0D91" w:rsidRPr="00741F99" w:rsidRDefault="00CF0D91" w:rsidP="001A3946">
                  <w:pPr>
                    <w:rPr>
                      <w:sz w:val="16"/>
                      <w:lang w:val="en-US"/>
                    </w:rPr>
                  </w:pPr>
                  <w:r w:rsidRPr="00741F99">
                    <w:rPr>
                      <w:sz w:val="16"/>
                      <w:lang w:val="en-US"/>
                    </w:rPr>
                    <w:t>20</w:t>
                  </w:r>
                </w:p>
              </w:tc>
              <w:tc>
                <w:tcPr>
                  <w:tcW w:w="554" w:type="dxa"/>
                  <w:shd w:val="clear" w:color="auto" w:fill="737373"/>
                </w:tcPr>
                <w:p w14:paraId="5A7E381B" w14:textId="77777777" w:rsidR="00CF0D91" w:rsidRPr="00741F99" w:rsidRDefault="00CF0D91" w:rsidP="001A3946">
                  <w:pPr>
                    <w:rPr>
                      <w:sz w:val="16"/>
                      <w:lang w:val="en-US"/>
                    </w:rPr>
                  </w:pPr>
                </w:p>
              </w:tc>
              <w:tc>
                <w:tcPr>
                  <w:tcW w:w="425" w:type="dxa"/>
                </w:tcPr>
                <w:p w14:paraId="373B5BD8" w14:textId="77777777" w:rsidR="00CF0D91" w:rsidRPr="00741F99" w:rsidRDefault="00CF0D91" w:rsidP="001A3946">
                  <w:pPr>
                    <w:rPr>
                      <w:sz w:val="16"/>
                      <w:lang w:val="en-US"/>
                    </w:rPr>
                  </w:pPr>
                </w:p>
              </w:tc>
              <w:tc>
                <w:tcPr>
                  <w:tcW w:w="556" w:type="dxa"/>
                  <w:shd w:val="clear" w:color="auto" w:fill="737373"/>
                </w:tcPr>
                <w:p w14:paraId="7B3F46DB" w14:textId="77777777" w:rsidR="00CF0D91" w:rsidRPr="00741F99" w:rsidRDefault="00CF0D91" w:rsidP="001A3946">
                  <w:pPr>
                    <w:rPr>
                      <w:sz w:val="16"/>
                      <w:lang w:val="en-US"/>
                    </w:rPr>
                  </w:pPr>
                </w:p>
              </w:tc>
              <w:tc>
                <w:tcPr>
                  <w:tcW w:w="585" w:type="dxa"/>
                </w:tcPr>
                <w:p w14:paraId="458E3426" w14:textId="77777777" w:rsidR="00CF0D91" w:rsidRPr="00741F99" w:rsidRDefault="00CF0D91" w:rsidP="001A3946">
                  <w:pPr>
                    <w:rPr>
                      <w:sz w:val="16"/>
                      <w:lang w:val="en-US"/>
                    </w:rPr>
                  </w:pPr>
                </w:p>
              </w:tc>
              <w:tc>
                <w:tcPr>
                  <w:tcW w:w="530" w:type="dxa"/>
                  <w:shd w:val="clear" w:color="auto" w:fill="737373"/>
                </w:tcPr>
                <w:p w14:paraId="7B73618E" w14:textId="77777777" w:rsidR="00CF0D91" w:rsidRPr="00741F99" w:rsidRDefault="00CF0D91" w:rsidP="001A3946">
                  <w:pPr>
                    <w:rPr>
                      <w:sz w:val="16"/>
                      <w:lang w:val="en-US"/>
                    </w:rPr>
                  </w:pPr>
                </w:p>
              </w:tc>
              <w:tc>
                <w:tcPr>
                  <w:tcW w:w="586" w:type="dxa"/>
                </w:tcPr>
                <w:p w14:paraId="147276EE" w14:textId="77777777" w:rsidR="00CF0D91" w:rsidRPr="00741F99" w:rsidRDefault="00CF0D91" w:rsidP="001A3946">
                  <w:pPr>
                    <w:rPr>
                      <w:sz w:val="16"/>
                      <w:lang w:val="en-US"/>
                    </w:rPr>
                  </w:pPr>
                </w:p>
              </w:tc>
              <w:tc>
                <w:tcPr>
                  <w:tcW w:w="604" w:type="dxa"/>
                  <w:shd w:val="clear" w:color="auto" w:fill="737373"/>
                </w:tcPr>
                <w:p w14:paraId="06494322" w14:textId="77777777" w:rsidR="00CF0D91" w:rsidRPr="00741F99" w:rsidRDefault="00CF0D91" w:rsidP="001A3946">
                  <w:pPr>
                    <w:rPr>
                      <w:sz w:val="16"/>
                      <w:lang w:val="en-US"/>
                    </w:rPr>
                  </w:pPr>
                </w:p>
              </w:tc>
              <w:tc>
                <w:tcPr>
                  <w:tcW w:w="567" w:type="dxa"/>
                </w:tcPr>
                <w:p w14:paraId="43A12B72" w14:textId="77777777" w:rsidR="00CF0D91" w:rsidRPr="00741F99" w:rsidRDefault="00CF0D91" w:rsidP="001A3946">
                  <w:pPr>
                    <w:rPr>
                      <w:sz w:val="16"/>
                      <w:lang w:val="en-US"/>
                    </w:rPr>
                  </w:pPr>
                </w:p>
              </w:tc>
              <w:tc>
                <w:tcPr>
                  <w:tcW w:w="567" w:type="dxa"/>
                  <w:shd w:val="clear" w:color="auto" w:fill="737373"/>
                </w:tcPr>
                <w:p w14:paraId="190C81D1" w14:textId="77777777" w:rsidR="00CF0D91" w:rsidRPr="00741F99" w:rsidRDefault="00CF0D91" w:rsidP="001A3946">
                  <w:pPr>
                    <w:rPr>
                      <w:sz w:val="16"/>
                      <w:lang w:val="en-US"/>
                    </w:rPr>
                  </w:pPr>
                </w:p>
              </w:tc>
              <w:tc>
                <w:tcPr>
                  <w:tcW w:w="549" w:type="dxa"/>
                </w:tcPr>
                <w:p w14:paraId="0FDCFAC2" w14:textId="77777777" w:rsidR="00CF0D91" w:rsidRPr="00741F99" w:rsidRDefault="00CF0D91" w:rsidP="001A3946">
                  <w:pPr>
                    <w:rPr>
                      <w:sz w:val="16"/>
                      <w:lang w:val="en-US"/>
                    </w:rPr>
                  </w:pPr>
                </w:p>
              </w:tc>
              <w:tc>
                <w:tcPr>
                  <w:tcW w:w="585" w:type="dxa"/>
                  <w:shd w:val="clear" w:color="auto" w:fill="737373"/>
                </w:tcPr>
                <w:p w14:paraId="2B8C910F" w14:textId="77777777" w:rsidR="00CF0D91" w:rsidRPr="00741F99" w:rsidRDefault="00CF0D91" w:rsidP="001A3946">
                  <w:pPr>
                    <w:rPr>
                      <w:sz w:val="16"/>
                      <w:lang w:val="en-US"/>
                    </w:rPr>
                  </w:pPr>
                </w:p>
              </w:tc>
            </w:tr>
            <w:tr w:rsidR="00CF0D91" w:rsidRPr="00741F99" w14:paraId="0DC8BD72" w14:textId="77777777">
              <w:trPr>
                <w:cantSplit/>
              </w:trPr>
              <w:tc>
                <w:tcPr>
                  <w:tcW w:w="489" w:type="dxa"/>
                </w:tcPr>
                <w:p w14:paraId="5524F183" w14:textId="77777777" w:rsidR="00CF0D91" w:rsidRPr="00741F99" w:rsidRDefault="00CF0D91" w:rsidP="001A3946">
                  <w:pPr>
                    <w:rPr>
                      <w:sz w:val="16"/>
                      <w:lang w:val="en-US"/>
                    </w:rPr>
                  </w:pPr>
                  <w:r w:rsidRPr="00741F99">
                    <w:rPr>
                      <w:sz w:val="16"/>
                      <w:lang w:val="en-US"/>
                    </w:rPr>
                    <w:t>21</w:t>
                  </w:r>
                </w:p>
              </w:tc>
              <w:tc>
                <w:tcPr>
                  <w:tcW w:w="554" w:type="dxa"/>
                </w:tcPr>
                <w:p w14:paraId="055200B7" w14:textId="77777777" w:rsidR="00CF0D91" w:rsidRPr="00741F99" w:rsidRDefault="00CF0D91" w:rsidP="001A3946">
                  <w:pPr>
                    <w:rPr>
                      <w:sz w:val="16"/>
                      <w:lang w:val="en-US"/>
                    </w:rPr>
                  </w:pPr>
                </w:p>
              </w:tc>
              <w:tc>
                <w:tcPr>
                  <w:tcW w:w="425" w:type="dxa"/>
                </w:tcPr>
                <w:p w14:paraId="35F222F4" w14:textId="77777777" w:rsidR="00CF0D91" w:rsidRPr="00741F99" w:rsidRDefault="00CF0D91" w:rsidP="001A3946">
                  <w:pPr>
                    <w:rPr>
                      <w:sz w:val="16"/>
                      <w:lang w:val="en-US"/>
                    </w:rPr>
                  </w:pPr>
                </w:p>
              </w:tc>
              <w:tc>
                <w:tcPr>
                  <w:tcW w:w="556" w:type="dxa"/>
                </w:tcPr>
                <w:p w14:paraId="2533C681" w14:textId="77777777" w:rsidR="00CF0D91" w:rsidRPr="00741F99" w:rsidRDefault="00CF0D91" w:rsidP="001A3946">
                  <w:pPr>
                    <w:rPr>
                      <w:sz w:val="16"/>
                      <w:lang w:val="en-US"/>
                    </w:rPr>
                  </w:pPr>
                </w:p>
              </w:tc>
              <w:tc>
                <w:tcPr>
                  <w:tcW w:w="585" w:type="dxa"/>
                </w:tcPr>
                <w:p w14:paraId="4E5310DD" w14:textId="77777777" w:rsidR="00CF0D91" w:rsidRPr="00741F99" w:rsidRDefault="00CF0D91" w:rsidP="001A3946">
                  <w:pPr>
                    <w:rPr>
                      <w:sz w:val="16"/>
                      <w:lang w:val="en-US"/>
                    </w:rPr>
                  </w:pPr>
                </w:p>
              </w:tc>
              <w:tc>
                <w:tcPr>
                  <w:tcW w:w="530" w:type="dxa"/>
                </w:tcPr>
                <w:p w14:paraId="63BACB7E" w14:textId="77777777" w:rsidR="00CF0D91" w:rsidRPr="00741F99" w:rsidRDefault="00CF0D91" w:rsidP="001A3946">
                  <w:pPr>
                    <w:rPr>
                      <w:sz w:val="16"/>
                      <w:lang w:val="en-US"/>
                    </w:rPr>
                  </w:pPr>
                </w:p>
              </w:tc>
              <w:tc>
                <w:tcPr>
                  <w:tcW w:w="586" w:type="dxa"/>
                </w:tcPr>
                <w:p w14:paraId="101D9F7B" w14:textId="77777777" w:rsidR="00CF0D91" w:rsidRPr="00741F99" w:rsidRDefault="00CF0D91" w:rsidP="001A3946">
                  <w:pPr>
                    <w:rPr>
                      <w:sz w:val="16"/>
                      <w:lang w:val="en-US"/>
                    </w:rPr>
                  </w:pPr>
                </w:p>
              </w:tc>
              <w:tc>
                <w:tcPr>
                  <w:tcW w:w="604" w:type="dxa"/>
                </w:tcPr>
                <w:p w14:paraId="5B7BEB14" w14:textId="77777777" w:rsidR="00CF0D91" w:rsidRPr="00741F99" w:rsidRDefault="00CF0D91" w:rsidP="001A3946">
                  <w:pPr>
                    <w:rPr>
                      <w:sz w:val="16"/>
                      <w:lang w:val="en-US"/>
                    </w:rPr>
                  </w:pPr>
                </w:p>
              </w:tc>
              <w:tc>
                <w:tcPr>
                  <w:tcW w:w="567" w:type="dxa"/>
                </w:tcPr>
                <w:p w14:paraId="3BF63D5A" w14:textId="77777777" w:rsidR="00CF0D91" w:rsidRPr="00741F99" w:rsidRDefault="00CF0D91" w:rsidP="001A3946">
                  <w:pPr>
                    <w:rPr>
                      <w:sz w:val="16"/>
                      <w:lang w:val="en-US"/>
                    </w:rPr>
                  </w:pPr>
                </w:p>
              </w:tc>
              <w:tc>
                <w:tcPr>
                  <w:tcW w:w="567" w:type="dxa"/>
                </w:tcPr>
                <w:p w14:paraId="709C6C6D" w14:textId="77777777" w:rsidR="00CF0D91" w:rsidRPr="00741F99" w:rsidRDefault="00CF0D91" w:rsidP="001A3946">
                  <w:pPr>
                    <w:rPr>
                      <w:sz w:val="16"/>
                      <w:lang w:val="en-US"/>
                    </w:rPr>
                  </w:pPr>
                </w:p>
              </w:tc>
              <w:tc>
                <w:tcPr>
                  <w:tcW w:w="549" w:type="dxa"/>
                </w:tcPr>
                <w:p w14:paraId="3BF87D6C" w14:textId="77777777" w:rsidR="00CF0D91" w:rsidRPr="00741F99" w:rsidRDefault="00CF0D91" w:rsidP="001A3946">
                  <w:pPr>
                    <w:rPr>
                      <w:sz w:val="16"/>
                      <w:lang w:val="en-US"/>
                    </w:rPr>
                  </w:pPr>
                </w:p>
              </w:tc>
              <w:tc>
                <w:tcPr>
                  <w:tcW w:w="585" w:type="dxa"/>
                </w:tcPr>
                <w:p w14:paraId="46F05A65" w14:textId="77777777" w:rsidR="00CF0D91" w:rsidRPr="00741F99" w:rsidRDefault="00CF0D91" w:rsidP="001A3946">
                  <w:pPr>
                    <w:rPr>
                      <w:sz w:val="16"/>
                      <w:lang w:val="en-US"/>
                    </w:rPr>
                  </w:pPr>
                </w:p>
              </w:tc>
            </w:tr>
            <w:tr w:rsidR="00CF0D91" w:rsidRPr="00741F99" w14:paraId="2A85B091" w14:textId="77777777">
              <w:trPr>
                <w:cantSplit/>
              </w:trPr>
              <w:tc>
                <w:tcPr>
                  <w:tcW w:w="489" w:type="dxa"/>
                </w:tcPr>
                <w:p w14:paraId="69186F57" w14:textId="77777777" w:rsidR="00CF0D91" w:rsidRPr="00741F99" w:rsidRDefault="00CF0D91" w:rsidP="001A3946">
                  <w:pPr>
                    <w:rPr>
                      <w:sz w:val="16"/>
                      <w:lang w:val="en-US"/>
                    </w:rPr>
                  </w:pPr>
                </w:p>
              </w:tc>
              <w:tc>
                <w:tcPr>
                  <w:tcW w:w="554" w:type="dxa"/>
                </w:tcPr>
                <w:p w14:paraId="69744DE5" w14:textId="77777777" w:rsidR="00CF0D91" w:rsidRPr="00741F99" w:rsidRDefault="00CF0D91" w:rsidP="001A3946">
                  <w:pPr>
                    <w:rPr>
                      <w:sz w:val="16"/>
                      <w:lang w:val="en-US"/>
                    </w:rPr>
                  </w:pPr>
                </w:p>
              </w:tc>
              <w:tc>
                <w:tcPr>
                  <w:tcW w:w="425" w:type="dxa"/>
                </w:tcPr>
                <w:p w14:paraId="2DDD3C9C" w14:textId="77777777" w:rsidR="00CF0D91" w:rsidRPr="00741F99" w:rsidRDefault="00CF0D91" w:rsidP="001A3946">
                  <w:pPr>
                    <w:rPr>
                      <w:sz w:val="16"/>
                      <w:lang w:val="en-US"/>
                    </w:rPr>
                  </w:pPr>
                </w:p>
              </w:tc>
              <w:tc>
                <w:tcPr>
                  <w:tcW w:w="556" w:type="dxa"/>
                </w:tcPr>
                <w:p w14:paraId="1B6AEE29" w14:textId="77777777" w:rsidR="00CF0D91" w:rsidRPr="00741F99" w:rsidRDefault="00CF0D91" w:rsidP="001A3946">
                  <w:pPr>
                    <w:rPr>
                      <w:sz w:val="16"/>
                      <w:lang w:val="en-US"/>
                    </w:rPr>
                  </w:pPr>
                </w:p>
              </w:tc>
              <w:tc>
                <w:tcPr>
                  <w:tcW w:w="585" w:type="dxa"/>
                </w:tcPr>
                <w:p w14:paraId="703F6B4A" w14:textId="77777777" w:rsidR="00CF0D91" w:rsidRPr="00741F99" w:rsidRDefault="00CF0D91" w:rsidP="001A3946">
                  <w:pPr>
                    <w:rPr>
                      <w:sz w:val="16"/>
                      <w:lang w:val="en-US"/>
                    </w:rPr>
                  </w:pPr>
                </w:p>
              </w:tc>
              <w:tc>
                <w:tcPr>
                  <w:tcW w:w="530" w:type="dxa"/>
                </w:tcPr>
                <w:p w14:paraId="4C03F243" w14:textId="77777777" w:rsidR="00CF0D91" w:rsidRPr="00741F99" w:rsidRDefault="00CF0D91" w:rsidP="001A3946">
                  <w:pPr>
                    <w:rPr>
                      <w:sz w:val="16"/>
                      <w:lang w:val="en-US"/>
                    </w:rPr>
                  </w:pPr>
                </w:p>
              </w:tc>
              <w:tc>
                <w:tcPr>
                  <w:tcW w:w="586" w:type="dxa"/>
                </w:tcPr>
                <w:p w14:paraId="4E71E242" w14:textId="77777777" w:rsidR="00CF0D91" w:rsidRPr="00741F99" w:rsidRDefault="00CF0D91" w:rsidP="001A3946">
                  <w:pPr>
                    <w:rPr>
                      <w:sz w:val="16"/>
                      <w:lang w:val="en-US"/>
                    </w:rPr>
                  </w:pPr>
                </w:p>
              </w:tc>
              <w:tc>
                <w:tcPr>
                  <w:tcW w:w="604" w:type="dxa"/>
                </w:tcPr>
                <w:p w14:paraId="0201E9BA" w14:textId="77777777" w:rsidR="00CF0D91" w:rsidRPr="00741F99" w:rsidRDefault="00CF0D91" w:rsidP="001A3946">
                  <w:pPr>
                    <w:rPr>
                      <w:sz w:val="16"/>
                      <w:lang w:val="en-US"/>
                    </w:rPr>
                  </w:pPr>
                </w:p>
              </w:tc>
              <w:tc>
                <w:tcPr>
                  <w:tcW w:w="567" w:type="dxa"/>
                </w:tcPr>
                <w:p w14:paraId="1E703FB1" w14:textId="77777777" w:rsidR="00CF0D91" w:rsidRPr="00741F99" w:rsidRDefault="00CF0D91" w:rsidP="001A3946">
                  <w:pPr>
                    <w:rPr>
                      <w:sz w:val="16"/>
                      <w:lang w:val="en-US"/>
                    </w:rPr>
                  </w:pPr>
                </w:p>
              </w:tc>
              <w:tc>
                <w:tcPr>
                  <w:tcW w:w="567" w:type="dxa"/>
                </w:tcPr>
                <w:p w14:paraId="534828D7" w14:textId="77777777" w:rsidR="00CF0D91" w:rsidRPr="00741F99" w:rsidRDefault="00CF0D91" w:rsidP="001A3946">
                  <w:pPr>
                    <w:rPr>
                      <w:sz w:val="16"/>
                      <w:lang w:val="en-US"/>
                    </w:rPr>
                  </w:pPr>
                </w:p>
              </w:tc>
              <w:tc>
                <w:tcPr>
                  <w:tcW w:w="549" w:type="dxa"/>
                </w:tcPr>
                <w:p w14:paraId="1253B226" w14:textId="77777777" w:rsidR="00CF0D91" w:rsidRPr="00741F99" w:rsidRDefault="00CF0D91" w:rsidP="001A3946">
                  <w:pPr>
                    <w:rPr>
                      <w:sz w:val="16"/>
                      <w:lang w:val="en-US"/>
                    </w:rPr>
                  </w:pPr>
                </w:p>
              </w:tc>
              <w:tc>
                <w:tcPr>
                  <w:tcW w:w="585" w:type="dxa"/>
                </w:tcPr>
                <w:p w14:paraId="2FE620D1" w14:textId="77777777" w:rsidR="00CF0D91" w:rsidRPr="00741F99" w:rsidRDefault="00CF0D91" w:rsidP="001A3946">
                  <w:pPr>
                    <w:rPr>
                      <w:sz w:val="16"/>
                      <w:lang w:val="en-US"/>
                    </w:rPr>
                  </w:pPr>
                </w:p>
              </w:tc>
            </w:tr>
            <w:tr w:rsidR="00CF0D91" w:rsidRPr="00741F99" w14:paraId="0EB89446" w14:textId="77777777">
              <w:trPr>
                <w:cantSplit/>
              </w:trPr>
              <w:tc>
                <w:tcPr>
                  <w:tcW w:w="489" w:type="dxa"/>
                </w:tcPr>
                <w:p w14:paraId="65D37ED1" w14:textId="77777777" w:rsidR="00CF0D91" w:rsidRPr="00741F99" w:rsidRDefault="00CF0D91" w:rsidP="001A3946">
                  <w:pPr>
                    <w:rPr>
                      <w:sz w:val="16"/>
                      <w:lang w:val="en-US"/>
                    </w:rPr>
                  </w:pPr>
                  <w:r w:rsidRPr="00741F99">
                    <w:rPr>
                      <w:sz w:val="16"/>
                      <w:lang w:val="en-US"/>
                    </w:rPr>
                    <w:t>dB/us</w:t>
                  </w:r>
                </w:p>
              </w:tc>
              <w:tc>
                <w:tcPr>
                  <w:tcW w:w="554" w:type="dxa"/>
                  <w:tcBorders>
                    <w:bottom w:val="single" w:sz="6" w:space="0" w:color="auto"/>
                  </w:tcBorders>
                </w:tcPr>
                <w:p w14:paraId="7DB51773" w14:textId="77777777" w:rsidR="00CF0D91" w:rsidRPr="00741F99" w:rsidRDefault="00CF0D91" w:rsidP="001A3946">
                  <w:pPr>
                    <w:rPr>
                      <w:sz w:val="16"/>
                      <w:lang w:val="en-US"/>
                    </w:rPr>
                  </w:pPr>
                  <w:r w:rsidRPr="00741F99">
                    <w:rPr>
                      <w:sz w:val="16"/>
                      <w:lang w:val="en-US"/>
                    </w:rPr>
                    <w:t>-1.95</w:t>
                  </w:r>
                </w:p>
              </w:tc>
              <w:tc>
                <w:tcPr>
                  <w:tcW w:w="425" w:type="dxa"/>
                  <w:tcBorders>
                    <w:bottom w:val="single" w:sz="6" w:space="0" w:color="auto"/>
                  </w:tcBorders>
                </w:tcPr>
                <w:p w14:paraId="27519CD3"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00FA22D9"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17178A4B" w14:textId="77777777" w:rsidR="00CF0D91" w:rsidRPr="00741F99" w:rsidRDefault="00CF0D91" w:rsidP="001A3946">
                  <w:pPr>
                    <w:rPr>
                      <w:sz w:val="16"/>
                      <w:lang w:val="en-US"/>
                    </w:rPr>
                  </w:pPr>
                  <w:r w:rsidRPr="00741F99">
                    <w:rPr>
                      <w:sz w:val="16"/>
                      <w:lang w:val="en-US"/>
                    </w:rPr>
                    <w:t>-64</w:t>
                  </w:r>
                </w:p>
              </w:tc>
              <w:tc>
                <w:tcPr>
                  <w:tcW w:w="530" w:type="dxa"/>
                  <w:tcBorders>
                    <w:bottom w:val="single" w:sz="6" w:space="0" w:color="auto"/>
                  </w:tcBorders>
                </w:tcPr>
                <w:p w14:paraId="7D212035"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7ADD8919" w14:textId="77777777" w:rsidR="00CF0D91" w:rsidRPr="00741F99" w:rsidRDefault="00CF0D91" w:rsidP="001A3946">
                  <w:pPr>
                    <w:rPr>
                      <w:sz w:val="16"/>
                      <w:lang w:val="en-US"/>
                    </w:rPr>
                  </w:pPr>
                  <w:r w:rsidRPr="00741F99">
                    <w:rPr>
                      <w:sz w:val="16"/>
                      <w:lang w:val="en-US"/>
                    </w:rPr>
                    <w:t>-128.1</w:t>
                  </w:r>
                </w:p>
              </w:tc>
              <w:tc>
                <w:tcPr>
                  <w:tcW w:w="604" w:type="dxa"/>
                  <w:tcBorders>
                    <w:bottom w:val="single" w:sz="6" w:space="0" w:color="auto"/>
                  </w:tcBorders>
                </w:tcPr>
                <w:p w14:paraId="1FE185A3"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29D073F1"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3CFCA118"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42BCE691" w14:textId="77777777" w:rsidR="00CF0D91" w:rsidRPr="00741F99" w:rsidRDefault="00CF0D91" w:rsidP="001A3946">
                  <w:pPr>
                    <w:rPr>
                      <w:sz w:val="16"/>
                      <w:lang w:val="en-US"/>
                    </w:rPr>
                  </w:pPr>
                  <w:r w:rsidRPr="00741F99">
                    <w:rPr>
                      <w:sz w:val="16"/>
                      <w:lang w:val="en-US"/>
                    </w:rPr>
                    <w:t>-243</w:t>
                  </w:r>
                </w:p>
              </w:tc>
              <w:tc>
                <w:tcPr>
                  <w:tcW w:w="585" w:type="dxa"/>
                  <w:tcBorders>
                    <w:bottom w:val="single" w:sz="6" w:space="0" w:color="auto"/>
                  </w:tcBorders>
                </w:tcPr>
                <w:p w14:paraId="63E62223" w14:textId="77777777" w:rsidR="00CF0D91" w:rsidRPr="00741F99" w:rsidRDefault="00CF0D91" w:rsidP="001A3946">
                  <w:pPr>
                    <w:rPr>
                      <w:sz w:val="16"/>
                      <w:lang w:val="en-US"/>
                    </w:rPr>
                  </w:pPr>
                  <w:r w:rsidRPr="00741F99">
                    <w:rPr>
                      <w:sz w:val="16"/>
                      <w:lang w:val="en-US"/>
                    </w:rPr>
                    <w:t>-252</w:t>
                  </w:r>
                </w:p>
              </w:tc>
            </w:tr>
            <w:tr w:rsidR="00CF0D91" w:rsidRPr="00741F99" w14:paraId="06B22491" w14:textId="77777777">
              <w:trPr>
                <w:cantSplit/>
              </w:trPr>
              <w:tc>
                <w:tcPr>
                  <w:tcW w:w="489" w:type="dxa"/>
                </w:tcPr>
                <w:p w14:paraId="5A1D090F" w14:textId="77777777" w:rsidR="00CF0D91" w:rsidRPr="00741F99" w:rsidRDefault="00CF0D91" w:rsidP="001A3946">
                  <w:pPr>
                    <w:rPr>
                      <w:sz w:val="16"/>
                      <w:lang w:val="en-US"/>
                    </w:rPr>
                  </w:pPr>
                  <w:r w:rsidRPr="00741F99">
                    <w:rPr>
                      <w:sz w:val="16"/>
                      <w:lang w:val="en-US"/>
                    </w:rPr>
                    <w:t>0</w:t>
                  </w:r>
                </w:p>
              </w:tc>
              <w:tc>
                <w:tcPr>
                  <w:tcW w:w="554" w:type="dxa"/>
                </w:tcPr>
                <w:p w14:paraId="26F1772B" w14:textId="77777777" w:rsidR="00CF0D91" w:rsidRPr="00741F99" w:rsidRDefault="00CF0D91" w:rsidP="001A3946">
                  <w:pPr>
                    <w:rPr>
                      <w:sz w:val="16"/>
                      <w:lang w:val="en-US"/>
                    </w:rPr>
                  </w:pPr>
                </w:p>
              </w:tc>
              <w:tc>
                <w:tcPr>
                  <w:tcW w:w="425" w:type="dxa"/>
                </w:tcPr>
                <w:p w14:paraId="1875639F" w14:textId="77777777" w:rsidR="00CF0D91" w:rsidRPr="00741F99" w:rsidRDefault="00CF0D91" w:rsidP="001A3946">
                  <w:pPr>
                    <w:rPr>
                      <w:sz w:val="16"/>
                      <w:lang w:val="en-US"/>
                    </w:rPr>
                  </w:pPr>
                </w:p>
              </w:tc>
              <w:tc>
                <w:tcPr>
                  <w:tcW w:w="556" w:type="dxa"/>
                </w:tcPr>
                <w:p w14:paraId="6A7B8AAC" w14:textId="77777777" w:rsidR="00CF0D91" w:rsidRPr="00741F99" w:rsidRDefault="00CF0D91" w:rsidP="001A3946">
                  <w:pPr>
                    <w:rPr>
                      <w:sz w:val="16"/>
                      <w:lang w:val="en-US"/>
                    </w:rPr>
                  </w:pPr>
                </w:p>
              </w:tc>
              <w:tc>
                <w:tcPr>
                  <w:tcW w:w="585" w:type="dxa"/>
                </w:tcPr>
                <w:p w14:paraId="2083E65E" w14:textId="77777777" w:rsidR="00CF0D91" w:rsidRPr="00741F99" w:rsidRDefault="00CF0D91" w:rsidP="001A3946">
                  <w:pPr>
                    <w:rPr>
                      <w:sz w:val="16"/>
                      <w:lang w:val="en-US"/>
                    </w:rPr>
                  </w:pPr>
                </w:p>
              </w:tc>
              <w:tc>
                <w:tcPr>
                  <w:tcW w:w="530" w:type="dxa"/>
                  <w:tcBorders>
                    <w:bottom w:val="single" w:sz="6" w:space="0" w:color="auto"/>
                  </w:tcBorders>
                </w:tcPr>
                <w:p w14:paraId="7F295D9D" w14:textId="77777777" w:rsidR="00CF0D91" w:rsidRPr="00741F99" w:rsidRDefault="00CF0D91" w:rsidP="001A3946">
                  <w:pPr>
                    <w:rPr>
                      <w:sz w:val="16"/>
                      <w:lang w:val="en-US"/>
                    </w:rPr>
                  </w:pPr>
                </w:p>
              </w:tc>
              <w:tc>
                <w:tcPr>
                  <w:tcW w:w="586" w:type="dxa"/>
                  <w:tcBorders>
                    <w:bottom w:val="single" w:sz="6" w:space="0" w:color="auto"/>
                  </w:tcBorders>
                </w:tcPr>
                <w:p w14:paraId="70F95C73" w14:textId="77777777" w:rsidR="00CF0D91" w:rsidRPr="00741F99" w:rsidRDefault="00CF0D91" w:rsidP="001A3946">
                  <w:pPr>
                    <w:rPr>
                      <w:sz w:val="16"/>
                      <w:lang w:val="en-US"/>
                    </w:rPr>
                  </w:pPr>
                </w:p>
              </w:tc>
              <w:tc>
                <w:tcPr>
                  <w:tcW w:w="604" w:type="dxa"/>
                </w:tcPr>
                <w:p w14:paraId="295C90E7" w14:textId="77777777" w:rsidR="00CF0D91" w:rsidRPr="00741F99" w:rsidRDefault="00CF0D91" w:rsidP="001A3946">
                  <w:pPr>
                    <w:rPr>
                      <w:sz w:val="16"/>
                      <w:lang w:val="en-US"/>
                    </w:rPr>
                  </w:pPr>
                </w:p>
              </w:tc>
              <w:tc>
                <w:tcPr>
                  <w:tcW w:w="567" w:type="dxa"/>
                </w:tcPr>
                <w:p w14:paraId="5F2FC1C3" w14:textId="77777777" w:rsidR="00CF0D91" w:rsidRPr="00741F99" w:rsidRDefault="00CF0D91" w:rsidP="001A3946">
                  <w:pPr>
                    <w:rPr>
                      <w:sz w:val="16"/>
                      <w:lang w:val="en-US"/>
                    </w:rPr>
                  </w:pPr>
                </w:p>
              </w:tc>
              <w:tc>
                <w:tcPr>
                  <w:tcW w:w="567" w:type="dxa"/>
                </w:tcPr>
                <w:p w14:paraId="4629397F" w14:textId="77777777" w:rsidR="00CF0D91" w:rsidRPr="00741F99" w:rsidRDefault="00CF0D91" w:rsidP="001A3946">
                  <w:pPr>
                    <w:rPr>
                      <w:sz w:val="16"/>
                      <w:lang w:val="en-US"/>
                    </w:rPr>
                  </w:pPr>
                </w:p>
              </w:tc>
              <w:tc>
                <w:tcPr>
                  <w:tcW w:w="549" w:type="dxa"/>
                </w:tcPr>
                <w:p w14:paraId="368F86F1" w14:textId="77777777" w:rsidR="00CF0D91" w:rsidRPr="00741F99" w:rsidRDefault="00CF0D91" w:rsidP="001A3946">
                  <w:pPr>
                    <w:rPr>
                      <w:sz w:val="16"/>
                      <w:lang w:val="en-US"/>
                    </w:rPr>
                  </w:pPr>
                </w:p>
              </w:tc>
              <w:tc>
                <w:tcPr>
                  <w:tcW w:w="585" w:type="dxa"/>
                </w:tcPr>
                <w:p w14:paraId="3B38A22B" w14:textId="77777777" w:rsidR="00CF0D91" w:rsidRPr="00741F99" w:rsidRDefault="00CF0D91" w:rsidP="001A3946">
                  <w:pPr>
                    <w:rPr>
                      <w:sz w:val="16"/>
                      <w:lang w:val="en-US"/>
                    </w:rPr>
                  </w:pPr>
                </w:p>
              </w:tc>
            </w:tr>
            <w:tr w:rsidR="00CF0D91" w:rsidRPr="00741F99" w14:paraId="5BC5FECE" w14:textId="77777777">
              <w:trPr>
                <w:cantSplit/>
              </w:trPr>
              <w:tc>
                <w:tcPr>
                  <w:tcW w:w="489" w:type="dxa"/>
                </w:tcPr>
                <w:p w14:paraId="7B317316" w14:textId="77777777" w:rsidR="00CF0D91" w:rsidRPr="00741F99" w:rsidRDefault="00CF0D91" w:rsidP="001A3946">
                  <w:pPr>
                    <w:rPr>
                      <w:sz w:val="16"/>
                      <w:lang w:val="en-US"/>
                    </w:rPr>
                  </w:pPr>
                  <w:r w:rsidRPr="00741F99">
                    <w:rPr>
                      <w:sz w:val="16"/>
                      <w:lang w:val="en-US"/>
                    </w:rPr>
                    <w:t>1</w:t>
                  </w:r>
                </w:p>
              </w:tc>
              <w:tc>
                <w:tcPr>
                  <w:tcW w:w="554" w:type="dxa"/>
                  <w:shd w:val="clear" w:color="auto" w:fill="737373"/>
                </w:tcPr>
                <w:p w14:paraId="33191DD6" w14:textId="77777777" w:rsidR="00CF0D91" w:rsidRPr="00741F99" w:rsidRDefault="00CF0D91" w:rsidP="001A3946">
                  <w:pPr>
                    <w:rPr>
                      <w:sz w:val="16"/>
                      <w:lang w:val="en-US"/>
                    </w:rPr>
                  </w:pPr>
                </w:p>
              </w:tc>
              <w:tc>
                <w:tcPr>
                  <w:tcW w:w="425" w:type="dxa"/>
                </w:tcPr>
                <w:p w14:paraId="659A648B" w14:textId="77777777" w:rsidR="00CF0D91" w:rsidRPr="00741F99" w:rsidRDefault="00CF0D91" w:rsidP="001A3946">
                  <w:pPr>
                    <w:rPr>
                      <w:sz w:val="16"/>
                      <w:lang w:val="en-US"/>
                    </w:rPr>
                  </w:pPr>
                </w:p>
              </w:tc>
              <w:tc>
                <w:tcPr>
                  <w:tcW w:w="556" w:type="dxa"/>
                  <w:shd w:val="clear" w:color="auto" w:fill="737373"/>
                </w:tcPr>
                <w:p w14:paraId="6F102579" w14:textId="77777777" w:rsidR="00CF0D91" w:rsidRPr="00741F99" w:rsidRDefault="00CF0D91" w:rsidP="001A3946">
                  <w:pPr>
                    <w:rPr>
                      <w:sz w:val="16"/>
                      <w:lang w:val="en-US"/>
                    </w:rPr>
                  </w:pPr>
                </w:p>
              </w:tc>
              <w:tc>
                <w:tcPr>
                  <w:tcW w:w="585" w:type="dxa"/>
                </w:tcPr>
                <w:p w14:paraId="597A9242" w14:textId="77777777" w:rsidR="00CF0D91" w:rsidRPr="00741F99" w:rsidRDefault="00CF0D91" w:rsidP="001A3946">
                  <w:pPr>
                    <w:rPr>
                      <w:sz w:val="16"/>
                      <w:lang w:val="en-US"/>
                    </w:rPr>
                  </w:pPr>
                </w:p>
              </w:tc>
              <w:tc>
                <w:tcPr>
                  <w:tcW w:w="530" w:type="dxa"/>
                  <w:shd w:val="clear" w:color="auto" w:fill="737373"/>
                </w:tcPr>
                <w:p w14:paraId="4E49DF31" w14:textId="77777777" w:rsidR="00CF0D91" w:rsidRPr="00741F99" w:rsidRDefault="00CF0D91" w:rsidP="001A3946">
                  <w:pPr>
                    <w:rPr>
                      <w:sz w:val="16"/>
                      <w:lang w:val="en-US"/>
                    </w:rPr>
                  </w:pPr>
                </w:p>
              </w:tc>
              <w:tc>
                <w:tcPr>
                  <w:tcW w:w="586" w:type="dxa"/>
                </w:tcPr>
                <w:p w14:paraId="03044641" w14:textId="77777777" w:rsidR="00CF0D91" w:rsidRPr="00741F99" w:rsidRDefault="00CF0D91" w:rsidP="001A3946">
                  <w:pPr>
                    <w:rPr>
                      <w:sz w:val="16"/>
                      <w:lang w:val="en-US"/>
                    </w:rPr>
                  </w:pPr>
                </w:p>
              </w:tc>
              <w:tc>
                <w:tcPr>
                  <w:tcW w:w="604" w:type="dxa"/>
                  <w:shd w:val="clear" w:color="auto" w:fill="737373"/>
                </w:tcPr>
                <w:p w14:paraId="5607CADB" w14:textId="77777777" w:rsidR="00CF0D91" w:rsidRPr="00741F99" w:rsidRDefault="00CF0D91" w:rsidP="001A3946">
                  <w:pPr>
                    <w:rPr>
                      <w:sz w:val="16"/>
                      <w:lang w:val="en-US"/>
                    </w:rPr>
                  </w:pPr>
                </w:p>
              </w:tc>
              <w:tc>
                <w:tcPr>
                  <w:tcW w:w="567" w:type="dxa"/>
                </w:tcPr>
                <w:p w14:paraId="03FE29F4" w14:textId="77777777" w:rsidR="00CF0D91" w:rsidRPr="00741F99" w:rsidRDefault="00CF0D91" w:rsidP="001A3946">
                  <w:pPr>
                    <w:rPr>
                      <w:sz w:val="16"/>
                      <w:lang w:val="en-US"/>
                    </w:rPr>
                  </w:pPr>
                </w:p>
              </w:tc>
              <w:tc>
                <w:tcPr>
                  <w:tcW w:w="567" w:type="dxa"/>
                  <w:shd w:val="clear" w:color="auto" w:fill="737373"/>
                </w:tcPr>
                <w:p w14:paraId="489C1975" w14:textId="77777777" w:rsidR="00CF0D91" w:rsidRPr="00741F99" w:rsidRDefault="00CF0D91" w:rsidP="001A3946">
                  <w:pPr>
                    <w:rPr>
                      <w:sz w:val="16"/>
                      <w:lang w:val="en-US"/>
                    </w:rPr>
                  </w:pPr>
                </w:p>
              </w:tc>
              <w:tc>
                <w:tcPr>
                  <w:tcW w:w="549" w:type="dxa"/>
                </w:tcPr>
                <w:p w14:paraId="2789709A" w14:textId="77777777" w:rsidR="00CF0D91" w:rsidRPr="00741F99" w:rsidRDefault="00CF0D91" w:rsidP="001A3946">
                  <w:pPr>
                    <w:rPr>
                      <w:sz w:val="16"/>
                      <w:lang w:val="en-US"/>
                    </w:rPr>
                  </w:pPr>
                </w:p>
              </w:tc>
              <w:tc>
                <w:tcPr>
                  <w:tcW w:w="585" w:type="dxa"/>
                  <w:shd w:val="clear" w:color="auto" w:fill="737373"/>
                </w:tcPr>
                <w:p w14:paraId="5EB18847" w14:textId="77777777" w:rsidR="00CF0D91" w:rsidRPr="00741F99" w:rsidRDefault="00CF0D91" w:rsidP="001A3946">
                  <w:pPr>
                    <w:rPr>
                      <w:sz w:val="16"/>
                      <w:lang w:val="en-US"/>
                    </w:rPr>
                  </w:pPr>
                </w:p>
              </w:tc>
            </w:tr>
            <w:tr w:rsidR="00CF0D91" w:rsidRPr="00741F99" w14:paraId="02F7BD0A" w14:textId="77777777">
              <w:trPr>
                <w:cantSplit/>
              </w:trPr>
              <w:tc>
                <w:tcPr>
                  <w:tcW w:w="489" w:type="dxa"/>
                  <w:tcBorders>
                    <w:bottom w:val="single" w:sz="6" w:space="0" w:color="auto"/>
                  </w:tcBorders>
                </w:tcPr>
                <w:p w14:paraId="55CD1E12" w14:textId="77777777" w:rsidR="00CF0D91" w:rsidRPr="00741F99" w:rsidRDefault="00CF0D91" w:rsidP="001A3946">
                  <w:pPr>
                    <w:rPr>
                      <w:sz w:val="16"/>
                      <w:lang w:val="en-US"/>
                    </w:rPr>
                  </w:pPr>
                  <w:r w:rsidRPr="00741F99">
                    <w:rPr>
                      <w:sz w:val="16"/>
                      <w:lang w:val="en-US"/>
                    </w:rPr>
                    <w:t>2</w:t>
                  </w:r>
                </w:p>
              </w:tc>
              <w:tc>
                <w:tcPr>
                  <w:tcW w:w="554" w:type="dxa"/>
                  <w:tcBorders>
                    <w:bottom w:val="single" w:sz="6" w:space="0" w:color="auto"/>
                  </w:tcBorders>
                  <w:shd w:val="clear" w:color="auto" w:fill="737373"/>
                </w:tcPr>
                <w:p w14:paraId="39076E55" w14:textId="77777777" w:rsidR="00CF0D91" w:rsidRPr="00741F99" w:rsidRDefault="00CF0D91" w:rsidP="001A3946">
                  <w:pPr>
                    <w:rPr>
                      <w:sz w:val="16"/>
                      <w:lang w:val="en-US"/>
                    </w:rPr>
                  </w:pPr>
                </w:p>
              </w:tc>
              <w:tc>
                <w:tcPr>
                  <w:tcW w:w="425" w:type="dxa"/>
                  <w:tcBorders>
                    <w:bottom w:val="single" w:sz="6" w:space="0" w:color="auto"/>
                  </w:tcBorders>
                </w:tcPr>
                <w:p w14:paraId="6D208BE4"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4A3A1F1" w14:textId="77777777" w:rsidR="00CF0D91" w:rsidRPr="00741F99" w:rsidRDefault="00CF0D91" w:rsidP="001A3946">
                  <w:pPr>
                    <w:rPr>
                      <w:sz w:val="16"/>
                      <w:lang w:val="en-US"/>
                    </w:rPr>
                  </w:pPr>
                </w:p>
              </w:tc>
              <w:tc>
                <w:tcPr>
                  <w:tcW w:w="585" w:type="dxa"/>
                  <w:tcBorders>
                    <w:bottom w:val="single" w:sz="6" w:space="0" w:color="auto"/>
                  </w:tcBorders>
                </w:tcPr>
                <w:p w14:paraId="6488549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D2328D5" w14:textId="77777777" w:rsidR="00CF0D91" w:rsidRPr="00741F99" w:rsidRDefault="00CF0D91" w:rsidP="001A3946">
                  <w:pPr>
                    <w:rPr>
                      <w:sz w:val="16"/>
                      <w:lang w:val="en-US"/>
                    </w:rPr>
                  </w:pPr>
                </w:p>
              </w:tc>
              <w:tc>
                <w:tcPr>
                  <w:tcW w:w="586" w:type="dxa"/>
                  <w:tcBorders>
                    <w:bottom w:val="single" w:sz="6" w:space="0" w:color="auto"/>
                  </w:tcBorders>
                </w:tcPr>
                <w:p w14:paraId="28E261C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FCCCB95" w14:textId="77777777" w:rsidR="00CF0D91" w:rsidRPr="00741F99" w:rsidRDefault="00CF0D91" w:rsidP="001A3946">
                  <w:pPr>
                    <w:rPr>
                      <w:sz w:val="16"/>
                      <w:lang w:val="en-US"/>
                    </w:rPr>
                  </w:pPr>
                </w:p>
              </w:tc>
              <w:tc>
                <w:tcPr>
                  <w:tcW w:w="567" w:type="dxa"/>
                  <w:tcBorders>
                    <w:bottom w:val="single" w:sz="6" w:space="0" w:color="auto"/>
                  </w:tcBorders>
                </w:tcPr>
                <w:p w14:paraId="3EAADBE2"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3BC25541" w14:textId="77777777" w:rsidR="00CF0D91" w:rsidRPr="00741F99" w:rsidRDefault="00CF0D91" w:rsidP="001A3946">
                  <w:pPr>
                    <w:rPr>
                      <w:sz w:val="16"/>
                      <w:lang w:val="en-US"/>
                    </w:rPr>
                  </w:pPr>
                </w:p>
              </w:tc>
              <w:tc>
                <w:tcPr>
                  <w:tcW w:w="549" w:type="dxa"/>
                  <w:tcBorders>
                    <w:bottom w:val="single" w:sz="6" w:space="0" w:color="auto"/>
                  </w:tcBorders>
                </w:tcPr>
                <w:p w14:paraId="294D6486"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9162E37" w14:textId="77777777" w:rsidR="00CF0D91" w:rsidRPr="00741F99" w:rsidRDefault="00CF0D91" w:rsidP="001A3946">
                  <w:pPr>
                    <w:rPr>
                      <w:sz w:val="16"/>
                      <w:lang w:val="en-US"/>
                    </w:rPr>
                  </w:pPr>
                </w:p>
              </w:tc>
            </w:tr>
            <w:tr w:rsidR="00CF0D91" w:rsidRPr="00741F99" w14:paraId="0E14C79E" w14:textId="77777777">
              <w:trPr>
                <w:cantSplit/>
              </w:trPr>
              <w:tc>
                <w:tcPr>
                  <w:tcW w:w="489" w:type="dxa"/>
                </w:tcPr>
                <w:p w14:paraId="751BDFED" w14:textId="77777777" w:rsidR="00CF0D91" w:rsidRPr="00741F99" w:rsidRDefault="00CF0D91" w:rsidP="001A3946">
                  <w:pPr>
                    <w:rPr>
                      <w:sz w:val="16"/>
                      <w:lang w:val="en-US"/>
                    </w:rPr>
                  </w:pPr>
                  <w:r w:rsidRPr="00741F99">
                    <w:rPr>
                      <w:sz w:val="16"/>
                      <w:lang w:val="en-US"/>
                    </w:rPr>
                    <w:t>3</w:t>
                  </w:r>
                </w:p>
              </w:tc>
              <w:tc>
                <w:tcPr>
                  <w:tcW w:w="554" w:type="dxa"/>
                </w:tcPr>
                <w:p w14:paraId="496A8940" w14:textId="77777777" w:rsidR="00CF0D91" w:rsidRPr="00741F99" w:rsidRDefault="00CF0D91" w:rsidP="001A3946">
                  <w:pPr>
                    <w:rPr>
                      <w:sz w:val="16"/>
                      <w:lang w:val="en-US"/>
                    </w:rPr>
                  </w:pPr>
                </w:p>
              </w:tc>
              <w:tc>
                <w:tcPr>
                  <w:tcW w:w="425" w:type="dxa"/>
                </w:tcPr>
                <w:p w14:paraId="17203A4A" w14:textId="77777777" w:rsidR="00CF0D91" w:rsidRPr="00741F99" w:rsidRDefault="00CF0D91" w:rsidP="001A3946">
                  <w:pPr>
                    <w:rPr>
                      <w:sz w:val="16"/>
                      <w:lang w:val="en-US"/>
                    </w:rPr>
                  </w:pPr>
                </w:p>
              </w:tc>
              <w:tc>
                <w:tcPr>
                  <w:tcW w:w="556" w:type="dxa"/>
                </w:tcPr>
                <w:p w14:paraId="4A68DAC9" w14:textId="77777777" w:rsidR="00CF0D91" w:rsidRPr="00741F99" w:rsidRDefault="00CF0D91" w:rsidP="001A3946">
                  <w:pPr>
                    <w:rPr>
                      <w:sz w:val="16"/>
                      <w:lang w:val="en-US"/>
                    </w:rPr>
                  </w:pPr>
                </w:p>
              </w:tc>
              <w:tc>
                <w:tcPr>
                  <w:tcW w:w="585" w:type="dxa"/>
                </w:tcPr>
                <w:p w14:paraId="339E29D0" w14:textId="77777777" w:rsidR="00CF0D91" w:rsidRPr="00741F99" w:rsidRDefault="00CF0D91" w:rsidP="001A3946">
                  <w:pPr>
                    <w:rPr>
                      <w:sz w:val="16"/>
                      <w:lang w:val="en-US"/>
                    </w:rPr>
                  </w:pPr>
                </w:p>
              </w:tc>
              <w:tc>
                <w:tcPr>
                  <w:tcW w:w="530" w:type="dxa"/>
                </w:tcPr>
                <w:p w14:paraId="55B6CD67" w14:textId="77777777" w:rsidR="00CF0D91" w:rsidRPr="00741F99" w:rsidRDefault="00CF0D91" w:rsidP="001A3946">
                  <w:pPr>
                    <w:rPr>
                      <w:sz w:val="16"/>
                      <w:lang w:val="en-US"/>
                    </w:rPr>
                  </w:pPr>
                </w:p>
              </w:tc>
              <w:tc>
                <w:tcPr>
                  <w:tcW w:w="586" w:type="dxa"/>
                </w:tcPr>
                <w:p w14:paraId="60F2D523" w14:textId="77777777" w:rsidR="00CF0D91" w:rsidRPr="00741F99" w:rsidRDefault="00CF0D91" w:rsidP="001A3946">
                  <w:pPr>
                    <w:rPr>
                      <w:sz w:val="16"/>
                      <w:lang w:val="en-US"/>
                    </w:rPr>
                  </w:pPr>
                </w:p>
              </w:tc>
              <w:tc>
                <w:tcPr>
                  <w:tcW w:w="604" w:type="dxa"/>
                </w:tcPr>
                <w:p w14:paraId="5EE78F0F" w14:textId="77777777" w:rsidR="00CF0D91" w:rsidRPr="00741F99" w:rsidRDefault="00CF0D91" w:rsidP="001A3946">
                  <w:pPr>
                    <w:rPr>
                      <w:sz w:val="16"/>
                      <w:lang w:val="en-US"/>
                    </w:rPr>
                  </w:pPr>
                </w:p>
              </w:tc>
              <w:tc>
                <w:tcPr>
                  <w:tcW w:w="567" w:type="dxa"/>
                </w:tcPr>
                <w:p w14:paraId="74680923" w14:textId="77777777" w:rsidR="00CF0D91" w:rsidRPr="00741F99" w:rsidRDefault="00CF0D91" w:rsidP="001A3946">
                  <w:pPr>
                    <w:rPr>
                      <w:sz w:val="16"/>
                      <w:lang w:val="en-US"/>
                    </w:rPr>
                  </w:pPr>
                </w:p>
              </w:tc>
              <w:tc>
                <w:tcPr>
                  <w:tcW w:w="567" w:type="dxa"/>
                </w:tcPr>
                <w:p w14:paraId="563389FC" w14:textId="77777777" w:rsidR="00CF0D91" w:rsidRPr="00741F99" w:rsidRDefault="00CF0D91" w:rsidP="001A3946">
                  <w:pPr>
                    <w:rPr>
                      <w:sz w:val="16"/>
                      <w:lang w:val="en-US"/>
                    </w:rPr>
                  </w:pPr>
                </w:p>
              </w:tc>
              <w:tc>
                <w:tcPr>
                  <w:tcW w:w="549" w:type="dxa"/>
                </w:tcPr>
                <w:p w14:paraId="12417592" w14:textId="77777777" w:rsidR="00CF0D91" w:rsidRPr="00741F99" w:rsidRDefault="00CF0D91" w:rsidP="001A3946">
                  <w:pPr>
                    <w:rPr>
                      <w:sz w:val="16"/>
                      <w:lang w:val="en-US"/>
                    </w:rPr>
                  </w:pPr>
                </w:p>
              </w:tc>
              <w:tc>
                <w:tcPr>
                  <w:tcW w:w="585" w:type="dxa"/>
                </w:tcPr>
                <w:p w14:paraId="74482087" w14:textId="77777777" w:rsidR="00CF0D91" w:rsidRPr="00741F99" w:rsidRDefault="00CF0D91" w:rsidP="001A3946">
                  <w:pPr>
                    <w:rPr>
                      <w:sz w:val="16"/>
                      <w:lang w:val="en-US"/>
                    </w:rPr>
                  </w:pPr>
                </w:p>
              </w:tc>
            </w:tr>
            <w:tr w:rsidR="00CF0D91" w:rsidRPr="00741F99" w14:paraId="512B40C0" w14:textId="77777777">
              <w:trPr>
                <w:cantSplit/>
              </w:trPr>
              <w:tc>
                <w:tcPr>
                  <w:tcW w:w="489" w:type="dxa"/>
                </w:tcPr>
                <w:p w14:paraId="4E3AB384" w14:textId="77777777" w:rsidR="00CF0D91" w:rsidRPr="00741F99" w:rsidRDefault="00CF0D91" w:rsidP="001A3946">
                  <w:pPr>
                    <w:rPr>
                      <w:sz w:val="16"/>
                      <w:lang w:val="en-US"/>
                    </w:rPr>
                  </w:pPr>
                  <w:r w:rsidRPr="00741F99">
                    <w:rPr>
                      <w:sz w:val="16"/>
                      <w:lang w:val="en-US"/>
                    </w:rPr>
                    <w:t>4</w:t>
                  </w:r>
                </w:p>
              </w:tc>
              <w:tc>
                <w:tcPr>
                  <w:tcW w:w="554" w:type="dxa"/>
                  <w:shd w:val="clear" w:color="auto" w:fill="737373"/>
                </w:tcPr>
                <w:p w14:paraId="3D05B4DB" w14:textId="77777777" w:rsidR="00CF0D91" w:rsidRPr="00741F99" w:rsidRDefault="00CF0D91" w:rsidP="001A3946">
                  <w:pPr>
                    <w:rPr>
                      <w:sz w:val="16"/>
                      <w:lang w:val="en-US"/>
                    </w:rPr>
                  </w:pPr>
                </w:p>
              </w:tc>
              <w:tc>
                <w:tcPr>
                  <w:tcW w:w="425" w:type="dxa"/>
                </w:tcPr>
                <w:p w14:paraId="1EF81099" w14:textId="77777777" w:rsidR="00CF0D91" w:rsidRPr="00741F99" w:rsidRDefault="00CF0D91" w:rsidP="001A3946">
                  <w:pPr>
                    <w:rPr>
                      <w:sz w:val="16"/>
                      <w:lang w:val="en-US"/>
                    </w:rPr>
                  </w:pPr>
                </w:p>
              </w:tc>
              <w:tc>
                <w:tcPr>
                  <w:tcW w:w="556" w:type="dxa"/>
                  <w:shd w:val="clear" w:color="auto" w:fill="737373"/>
                </w:tcPr>
                <w:p w14:paraId="2DA18BA9" w14:textId="77777777" w:rsidR="00CF0D91" w:rsidRPr="00741F99" w:rsidRDefault="00CF0D91" w:rsidP="001A3946">
                  <w:pPr>
                    <w:rPr>
                      <w:sz w:val="16"/>
                      <w:lang w:val="en-US"/>
                    </w:rPr>
                  </w:pPr>
                </w:p>
              </w:tc>
              <w:tc>
                <w:tcPr>
                  <w:tcW w:w="585" w:type="dxa"/>
                </w:tcPr>
                <w:p w14:paraId="29779036" w14:textId="77777777" w:rsidR="00CF0D91" w:rsidRPr="00741F99" w:rsidRDefault="00CF0D91" w:rsidP="001A3946">
                  <w:pPr>
                    <w:rPr>
                      <w:sz w:val="16"/>
                      <w:lang w:val="en-US"/>
                    </w:rPr>
                  </w:pPr>
                </w:p>
              </w:tc>
              <w:tc>
                <w:tcPr>
                  <w:tcW w:w="530" w:type="dxa"/>
                  <w:shd w:val="clear" w:color="auto" w:fill="737373"/>
                </w:tcPr>
                <w:p w14:paraId="6AE43BD6" w14:textId="77777777" w:rsidR="00CF0D91" w:rsidRPr="00741F99" w:rsidRDefault="00CF0D91" w:rsidP="001A3946">
                  <w:pPr>
                    <w:rPr>
                      <w:sz w:val="16"/>
                      <w:lang w:val="en-US"/>
                    </w:rPr>
                  </w:pPr>
                </w:p>
              </w:tc>
              <w:tc>
                <w:tcPr>
                  <w:tcW w:w="586" w:type="dxa"/>
                </w:tcPr>
                <w:p w14:paraId="50D860E0" w14:textId="77777777" w:rsidR="00CF0D91" w:rsidRPr="00741F99" w:rsidRDefault="00CF0D91" w:rsidP="001A3946">
                  <w:pPr>
                    <w:rPr>
                      <w:sz w:val="16"/>
                      <w:lang w:val="en-US"/>
                    </w:rPr>
                  </w:pPr>
                </w:p>
              </w:tc>
              <w:tc>
                <w:tcPr>
                  <w:tcW w:w="604" w:type="dxa"/>
                  <w:shd w:val="clear" w:color="auto" w:fill="737373"/>
                </w:tcPr>
                <w:p w14:paraId="18094D04" w14:textId="77777777" w:rsidR="00CF0D91" w:rsidRPr="00741F99" w:rsidRDefault="00CF0D91" w:rsidP="001A3946">
                  <w:pPr>
                    <w:rPr>
                      <w:sz w:val="16"/>
                      <w:lang w:val="en-US"/>
                    </w:rPr>
                  </w:pPr>
                </w:p>
              </w:tc>
              <w:tc>
                <w:tcPr>
                  <w:tcW w:w="567" w:type="dxa"/>
                </w:tcPr>
                <w:p w14:paraId="37DC4B8D" w14:textId="77777777" w:rsidR="00CF0D91" w:rsidRPr="00741F99" w:rsidRDefault="00CF0D91" w:rsidP="001A3946">
                  <w:pPr>
                    <w:rPr>
                      <w:sz w:val="16"/>
                      <w:lang w:val="en-US"/>
                    </w:rPr>
                  </w:pPr>
                </w:p>
              </w:tc>
              <w:tc>
                <w:tcPr>
                  <w:tcW w:w="567" w:type="dxa"/>
                  <w:shd w:val="clear" w:color="auto" w:fill="737373"/>
                </w:tcPr>
                <w:p w14:paraId="194B2370" w14:textId="77777777" w:rsidR="00CF0D91" w:rsidRPr="00741F99" w:rsidRDefault="00CF0D91" w:rsidP="001A3946">
                  <w:pPr>
                    <w:rPr>
                      <w:sz w:val="16"/>
                      <w:lang w:val="en-US"/>
                    </w:rPr>
                  </w:pPr>
                </w:p>
              </w:tc>
              <w:tc>
                <w:tcPr>
                  <w:tcW w:w="549" w:type="dxa"/>
                </w:tcPr>
                <w:p w14:paraId="729B308A" w14:textId="77777777" w:rsidR="00CF0D91" w:rsidRPr="00741F99" w:rsidRDefault="00CF0D91" w:rsidP="001A3946">
                  <w:pPr>
                    <w:rPr>
                      <w:sz w:val="16"/>
                      <w:lang w:val="en-US"/>
                    </w:rPr>
                  </w:pPr>
                </w:p>
              </w:tc>
              <w:tc>
                <w:tcPr>
                  <w:tcW w:w="585" w:type="dxa"/>
                  <w:shd w:val="clear" w:color="auto" w:fill="737373"/>
                </w:tcPr>
                <w:p w14:paraId="46A20875" w14:textId="77777777" w:rsidR="00CF0D91" w:rsidRPr="00741F99" w:rsidRDefault="00CF0D91" w:rsidP="001A3946">
                  <w:pPr>
                    <w:rPr>
                      <w:sz w:val="16"/>
                      <w:lang w:val="en-US"/>
                    </w:rPr>
                  </w:pPr>
                </w:p>
              </w:tc>
            </w:tr>
            <w:tr w:rsidR="00CF0D91" w:rsidRPr="00741F99" w14:paraId="15DADAFF" w14:textId="77777777">
              <w:trPr>
                <w:cantSplit/>
              </w:trPr>
              <w:tc>
                <w:tcPr>
                  <w:tcW w:w="489" w:type="dxa"/>
                  <w:tcBorders>
                    <w:bottom w:val="single" w:sz="6" w:space="0" w:color="auto"/>
                  </w:tcBorders>
                </w:tcPr>
                <w:p w14:paraId="035FF433" w14:textId="77777777" w:rsidR="00CF0D91" w:rsidRPr="00741F99" w:rsidRDefault="00CF0D91" w:rsidP="001A3946">
                  <w:pPr>
                    <w:rPr>
                      <w:sz w:val="16"/>
                      <w:lang w:val="en-US"/>
                    </w:rPr>
                  </w:pPr>
                  <w:r w:rsidRPr="00741F99">
                    <w:rPr>
                      <w:sz w:val="16"/>
                      <w:lang w:val="en-US"/>
                    </w:rPr>
                    <w:t>5</w:t>
                  </w:r>
                </w:p>
              </w:tc>
              <w:tc>
                <w:tcPr>
                  <w:tcW w:w="554" w:type="dxa"/>
                  <w:tcBorders>
                    <w:bottom w:val="single" w:sz="6" w:space="0" w:color="auto"/>
                  </w:tcBorders>
                  <w:shd w:val="clear" w:color="auto" w:fill="737373"/>
                </w:tcPr>
                <w:p w14:paraId="1327F1F7" w14:textId="77777777" w:rsidR="00CF0D91" w:rsidRPr="00741F99" w:rsidRDefault="00CF0D91" w:rsidP="001A3946">
                  <w:pPr>
                    <w:rPr>
                      <w:sz w:val="16"/>
                      <w:lang w:val="en-US"/>
                    </w:rPr>
                  </w:pPr>
                </w:p>
              </w:tc>
              <w:tc>
                <w:tcPr>
                  <w:tcW w:w="425" w:type="dxa"/>
                  <w:tcBorders>
                    <w:bottom w:val="single" w:sz="6" w:space="0" w:color="auto"/>
                  </w:tcBorders>
                </w:tcPr>
                <w:p w14:paraId="7E7A555C"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629B950" w14:textId="77777777" w:rsidR="00CF0D91" w:rsidRPr="00741F99" w:rsidRDefault="00CF0D91" w:rsidP="001A3946">
                  <w:pPr>
                    <w:rPr>
                      <w:sz w:val="16"/>
                      <w:lang w:val="en-US"/>
                    </w:rPr>
                  </w:pPr>
                </w:p>
              </w:tc>
              <w:tc>
                <w:tcPr>
                  <w:tcW w:w="585" w:type="dxa"/>
                  <w:tcBorders>
                    <w:bottom w:val="single" w:sz="6" w:space="0" w:color="auto"/>
                  </w:tcBorders>
                </w:tcPr>
                <w:p w14:paraId="79B6F485"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ACF96F0" w14:textId="77777777" w:rsidR="00CF0D91" w:rsidRPr="00741F99" w:rsidRDefault="00CF0D91" w:rsidP="001A3946">
                  <w:pPr>
                    <w:rPr>
                      <w:sz w:val="16"/>
                      <w:lang w:val="en-US"/>
                    </w:rPr>
                  </w:pPr>
                </w:p>
              </w:tc>
              <w:tc>
                <w:tcPr>
                  <w:tcW w:w="586" w:type="dxa"/>
                  <w:tcBorders>
                    <w:bottom w:val="single" w:sz="6" w:space="0" w:color="auto"/>
                  </w:tcBorders>
                </w:tcPr>
                <w:p w14:paraId="08DE6283"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675EFAA" w14:textId="77777777" w:rsidR="00CF0D91" w:rsidRPr="00741F99" w:rsidRDefault="00CF0D91" w:rsidP="001A3946">
                  <w:pPr>
                    <w:rPr>
                      <w:sz w:val="16"/>
                      <w:lang w:val="en-US"/>
                    </w:rPr>
                  </w:pPr>
                </w:p>
              </w:tc>
              <w:tc>
                <w:tcPr>
                  <w:tcW w:w="567" w:type="dxa"/>
                  <w:tcBorders>
                    <w:bottom w:val="single" w:sz="6" w:space="0" w:color="auto"/>
                  </w:tcBorders>
                </w:tcPr>
                <w:p w14:paraId="05782FD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ECF1D58" w14:textId="77777777" w:rsidR="00CF0D91" w:rsidRPr="00741F99" w:rsidRDefault="00CF0D91" w:rsidP="001A3946">
                  <w:pPr>
                    <w:rPr>
                      <w:sz w:val="16"/>
                      <w:lang w:val="en-US"/>
                    </w:rPr>
                  </w:pPr>
                </w:p>
              </w:tc>
              <w:tc>
                <w:tcPr>
                  <w:tcW w:w="549" w:type="dxa"/>
                  <w:tcBorders>
                    <w:bottom w:val="single" w:sz="6" w:space="0" w:color="auto"/>
                  </w:tcBorders>
                </w:tcPr>
                <w:p w14:paraId="1AA5B08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1730D87" w14:textId="77777777" w:rsidR="00CF0D91" w:rsidRPr="00741F99" w:rsidRDefault="00CF0D91" w:rsidP="001A3946">
                  <w:pPr>
                    <w:rPr>
                      <w:sz w:val="16"/>
                      <w:lang w:val="en-US"/>
                    </w:rPr>
                  </w:pPr>
                </w:p>
              </w:tc>
            </w:tr>
            <w:tr w:rsidR="00CF0D91" w:rsidRPr="00741F99" w14:paraId="47DA9A91" w14:textId="77777777">
              <w:trPr>
                <w:cantSplit/>
              </w:trPr>
              <w:tc>
                <w:tcPr>
                  <w:tcW w:w="489" w:type="dxa"/>
                </w:tcPr>
                <w:p w14:paraId="08103225" w14:textId="77777777" w:rsidR="00CF0D91" w:rsidRPr="00741F99" w:rsidRDefault="00CF0D91" w:rsidP="001A3946">
                  <w:pPr>
                    <w:rPr>
                      <w:sz w:val="16"/>
                      <w:lang w:val="en-US"/>
                    </w:rPr>
                  </w:pPr>
                  <w:r w:rsidRPr="00741F99">
                    <w:rPr>
                      <w:sz w:val="16"/>
                      <w:lang w:val="en-US"/>
                    </w:rPr>
                    <w:t>6</w:t>
                  </w:r>
                </w:p>
              </w:tc>
              <w:tc>
                <w:tcPr>
                  <w:tcW w:w="554" w:type="dxa"/>
                </w:tcPr>
                <w:p w14:paraId="7060702F" w14:textId="77777777" w:rsidR="00CF0D91" w:rsidRPr="00741F99" w:rsidRDefault="00CF0D91" w:rsidP="001A3946">
                  <w:pPr>
                    <w:rPr>
                      <w:sz w:val="16"/>
                      <w:lang w:val="en-US"/>
                    </w:rPr>
                  </w:pPr>
                </w:p>
              </w:tc>
              <w:tc>
                <w:tcPr>
                  <w:tcW w:w="425" w:type="dxa"/>
                </w:tcPr>
                <w:p w14:paraId="3EBCA480" w14:textId="77777777" w:rsidR="00CF0D91" w:rsidRPr="00741F99" w:rsidRDefault="00CF0D91" w:rsidP="001A3946">
                  <w:pPr>
                    <w:rPr>
                      <w:sz w:val="16"/>
                      <w:lang w:val="en-US"/>
                    </w:rPr>
                  </w:pPr>
                </w:p>
              </w:tc>
              <w:tc>
                <w:tcPr>
                  <w:tcW w:w="556" w:type="dxa"/>
                </w:tcPr>
                <w:p w14:paraId="65FF8BDA" w14:textId="77777777" w:rsidR="00CF0D91" w:rsidRPr="00741F99" w:rsidRDefault="00CF0D91" w:rsidP="001A3946">
                  <w:pPr>
                    <w:rPr>
                      <w:sz w:val="16"/>
                      <w:lang w:val="en-US"/>
                    </w:rPr>
                  </w:pPr>
                </w:p>
              </w:tc>
              <w:tc>
                <w:tcPr>
                  <w:tcW w:w="585" w:type="dxa"/>
                </w:tcPr>
                <w:p w14:paraId="17A523BB" w14:textId="77777777" w:rsidR="00CF0D91" w:rsidRPr="00741F99" w:rsidRDefault="00CF0D91" w:rsidP="001A3946">
                  <w:pPr>
                    <w:rPr>
                      <w:sz w:val="16"/>
                      <w:lang w:val="en-US"/>
                    </w:rPr>
                  </w:pPr>
                </w:p>
              </w:tc>
              <w:tc>
                <w:tcPr>
                  <w:tcW w:w="530" w:type="dxa"/>
                </w:tcPr>
                <w:p w14:paraId="3558883D" w14:textId="77777777" w:rsidR="00CF0D91" w:rsidRPr="00741F99" w:rsidRDefault="00CF0D91" w:rsidP="001A3946">
                  <w:pPr>
                    <w:rPr>
                      <w:sz w:val="16"/>
                      <w:lang w:val="en-US"/>
                    </w:rPr>
                  </w:pPr>
                </w:p>
              </w:tc>
              <w:tc>
                <w:tcPr>
                  <w:tcW w:w="586" w:type="dxa"/>
                </w:tcPr>
                <w:p w14:paraId="206F54B1" w14:textId="77777777" w:rsidR="00CF0D91" w:rsidRPr="00741F99" w:rsidRDefault="00CF0D91" w:rsidP="001A3946">
                  <w:pPr>
                    <w:rPr>
                      <w:sz w:val="16"/>
                      <w:lang w:val="en-US"/>
                    </w:rPr>
                  </w:pPr>
                </w:p>
              </w:tc>
              <w:tc>
                <w:tcPr>
                  <w:tcW w:w="604" w:type="dxa"/>
                </w:tcPr>
                <w:p w14:paraId="6A10DD8B" w14:textId="77777777" w:rsidR="00CF0D91" w:rsidRPr="00741F99" w:rsidRDefault="00CF0D91" w:rsidP="001A3946">
                  <w:pPr>
                    <w:rPr>
                      <w:sz w:val="16"/>
                      <w:lang w:val="en-US"/>
                    </w:rPr>
                  </w:pPr>
                </w:p>
              </w:tc>
              <w:tc>
                <w:tcPr>
                  <w:tcW w:w="567" w:type="dxa"/>
                </w:tcPr>
                <w:p w14:paraId="24101622" w14:textId="77777777" w:rsidR="00CF0D91" w:rsidRPr="00741F99" w:rsidRDefault="00CF0D91" w:rsidP="001A3946">
                  <w:pPr>
                    <w:rPr>
                      <w:sz w:val="16"/>
                      <w:lang w:val="en-US"/>
                    </w:rPr>
                  </w:pPr>
                </w:p>
              </w:tc>
              <w:tc>
                <w:tcPr>
                  <w:tcW w:w="567" w:type="dxa"/>
                </w:tcPr>
                <w:p w14:paraId="182DDAC4" w14:textId="77777777" w:rsidR="00CF0D91" w:rsidRPr="00741F99" w:rsidRDefault="00CF0D91" w:rsidP="001A3946">
                  <w:pPr>
                    <w:rPr>
                      <w:sz w:val="16"/>
                      <w:lang w:val="en-US"/>
                    </w:rPr>
                  </w:pPr>
                </w:p>
              </w:tc>
              <w:tc>
                <w:tcPr>
                  <w:tcW w:w="549" w:type="dxa"/>
                </w:tcPr>
                <w:p w14:paraId="322E3E76" w14:textId="77777777" w:rsidR="00CF0D91" w:rsidRPr="00741F99" w:rsidRDefault="00CF0D91" w:rsidP="001A3946">
                  <w:pPr>
                    <w:rPr>
                      <w:sz w:val="16"/>
                      <w:lang w:val="en-US"/>
                    </w:rPr>
                  </w:pPr>
                </w:p>
              </w:tc>
              <w:tc>
                <w:tcPr>
                  <w:tcW w:w="585" w:type="dxa"/>
                </w:tcPr>
                <w:p w14:paraId="331F039E" w14:textId="77777777" w:rsidR="00CF0D91" w:rsidRPr="00741F99" w:rsidRDefault="00CF0D91" w:rsidP="001A3946">
                  <w:pPr>
                    <w:rPr>
                      <w:sz w:val="16"/>
                      <w:lang w:val="en-US"/>
                    </w:rPr>
                  </w:pPr>
                </w:p>
              </w:tc>
            </w:tr>
            <w:tr w:rsidR="00CF0D91" w:rsidRPr="00741F99" w14:paraId="273EB97C" w14:textId="77777777">
              <w:trPr>
                <w:cantSplit/>
              </w:trPr>
              <w:tc>
                <w:tcPr>
                  <w:tcW w:w="489" w:type="dxa"/>
                </w:tcPr>
                <w:p w14:paraId="2868822C" w14:textId="77777777" w:rsidR="00CF0D91" w:rsidRPr="00741F99" w:rsidRDefault="00CF0D91" w:rsidP="001A3946">
                  <w:pPr>
                    <w:rPr>
                      <w:sz w:val="16"/>
                      <w:lang w:val="en-US"/>
                    </w:rPr>
                  </w:pPr>
                  <w:r w:rsidRPr="00741F99">
                    <w:rPr>
                      <w:sz w:val="16"/>
                      <w:lang w:val="en-US"/>
                    </w:rPr>
                    <w:t>7</w:t>
                  </w:r>
                </w:p>
              </w:tc>
              <w:tc>
                <w:tcPr>
                  <w:tcW w:w="554" w:type="dxa"/>
                  <w:shd w:val="clear" w:color="auto" w:fill="737373"/>
                </w:tcPr>
                <w:p w14:paraId="4C568F20" w14:textId="77777777" w:rsidR="00CF0D91" w:rsidRPr="00741F99" w:rsidRDefault="00CF0D91" w:rsidP="001A3946">
                  <w:pPr>
                    <w:rPr>
                      <w:sz w:val="16"/>
                      <w:lang w:val="en-US"/>
                    </w:rPr>
                  </w:pPr>
                </w:p>
              </w:tc>
              <w:tc>
                <w:tcPr>
                  <w:tcW w:w="425" w:type="dxa"/>
                </w:tcPr>
                <w:p w14:paraId="2FBDA0DB" w14:textId="77777777" w:rsidR="00CF0D91" w:rsidRPr="00741F99" w:rsidRDefault="00CF0D91" w:rsidP="001A3946">
                  <w:pPr>
                    <w:rPr>
                      <w:sz w:val="16"/>
                      <w:lang w:val="en-US"/>
                    </w:rPr>
                  </w:pPr>
                </w:p>
              </w:tc>
              <w:tc>
                <w:tcPr>
                  <w:tcW w:w="556" w:type="dxa"/>
                  <w:shd w:val="clear" w:color="auto" w:fill="737373"/>
                </w:tcPr>
                <w:p w14:paraId="18D0D06C" w14:textId="77777777" w:rsidR="00CF0D91" w:rsidRPr="00741F99" w:rsidRDefault="00CF0D91" w:rsidP="001A3946">
                  <w:pPr>
                    <w:rPr>
                      <w:sz w:val="16"/>
                      <w:lang w:val="en-US"/>
                    </w:rPr>
                  </w:pPr>
                </w:p>
              </w:tc>
              <w:tc>
                <w:tcPr>
                  <w:tcW w:w="585" w:type="dxa"/>
                </w:tcPr>
                <w:p w14:paraId="1DD87110" w14:textId="77777777" w:rsidR="00CF0D91" w:rsidRPr="00741F99" w:rsidRDefault="00CF0D91" w:rsidP="001A3946">
                  <w:pPr>
                    <w:rPr>
                      <w:sz w:val="16"/>
                      <w:lang w:val="en-US"/>
                    </w:rPr>
                  </w:pPr>
                </w:p>
              </w:tc>
              <w:tc>
                <w:tcPr>
                  <w:tcW w:w="530" w:type="dxa"/>
                  <w:shd w:val="clear" w:color="auto" w:fill="737373"/>
                </w:tcPr>
                <w:p w14:paraId="137644A3" w14:textId="77777777" w:rsidR="00CF0D91" w:rsidRPr="00741F99" w:rsidRDefault="00CF0D91" w:rsidP="001A3946">
                  <w:pPr>
                    <w:rPr>
                      <w:sz w:val="16"/>
                      <w:lang w:val="en-US"/>
                    </w:rPr>
                  </w:pPr>
                </w:p>
              </w:tc>
              <w:tc>
                <w:tcPr>
                  <w:tcW w:w="586" w:type="dxa"/>
                </w:tcPr>
                <w:p w14:paraId="3B33E22E" w14:textId="77777777" w:rsidR="00CF0D91" w:rsidRPr="00741F99" w:rsidRDefault="00CF0D91" w:rsidP="001A3946">
                  <w:pPr>
                    <w:rPr>
                      <w:sz w:val="16"/>
                      <w:lang w:val="en-US"/>
                    </w:rPr>
                  </w:pPr>
                </w:p>
              </w:tc>
              <w:tc>
                <w:tcPr>
                  <w:tcW w:w="604" w:type="dxa"/>
                  <w:shd w:val="clear" w:color="auto" w:fill="737373"/>
                </w:tcPr>
                <w:p w14:paraId="5078C4B1" w14:textId="77777777" w:rsidR="00CF0D91" w:rsidRPr="00741F99" w:rsidRDefault="00CF0D91" w:rsidP="001A3946">
                  <w:pPr>
                    <w:rPr>
                      <w:sz w:val="16"/>
                      <w:lang w:val="en-US"/>
                    </w:rPr>
                  </w:pPr>
                </w:p>
              </w:tc>
              <w:tc>
                <w:tcPr>
                  <w:tcW w:w="567" w:type="dxa"/>
                </w:tcPr>
                <w:p w14:paraId="441EAD2A" w14:textId="77777777" w:rsidR="00CF0D91" w:rsidRPr="00741F99" w:rsidRDefault="00CF0D91" w:rsidP="001A3946">
                  <w:pPr>
                    <w:rPr>
                      <w:sz w:val="16"/>
                      <w:lang w:val="en-US"/>
                    </w:rPr>
                  </w:pPr>
                </w:p>
              </w:tc>
              <w:tc>
                <w:tcPr>
                  <w:tcW w:w="567" w:type="dxa"/>
                  <w:shd w:val="clear" w:color="auto" w:fill="737373"/>
                </w:tcPr>
                <w:p w14:paraId="67E60F8E" w14:textId="77777777" w:rsidR="00CF0D91" w:rsidRPr="00741F99" w:rsidRDefault="00CF0D91" w:rsidP="001A3946">
                  <w:pPr>
                    <w:rPr>
                      <w:sz w:val="16"/>
                      <w:lang w:val="en-US"/>
                    </w:rPr>
                  </w:pPr>
                </w:p>
              </w:tc>
              <w:tc>
                <w:tcPr>
                  <w:tcW w:w="549" w:type="dxa"/>
                </w:tcPr>
                <w:p w14:paraId="7FEF989E" w14:textId="77777777" w:rsidR="00CF0D91" w:rsidRPr="00741F99" w:rsidRDefault="00CF0D91" w:rsidP="001A3946">
                  <w:pPr>
                    <w:rPr>
                      <w:sz w:val="16"/>
                      <w:lang w:val="en-US"/>
                    </w:rPr>
                  </w:pPr>
                </w:p>
              </w:tc>
              <w:tc>
                <w:tcPr>
                  <w:tcW w:w="585" w:type="dxa"/>
                  <w:shd w:val="clear" w:color="auto" w:fill="737373"/>
                </w:tcPr>
                <w:p w14:paraId="25BEE407" w14:textId="77777777" w:rsidR="00CF0D91" w:rsidRPr="00741F99" w:rsidRDefault="00CF0D91" w:rsidP="001A3946">
                  <w:pPr>
                    <w:rPr>
                      <w:sz w:val="16"/>
                      <w:lang w:val="en-US"/>
                    </w:rPr>
                  </w:pPr>
                </w:p>
              </w:tc>
            </w:tr>
            <w:tr w:rsidR="00CF0D91" w:rsidRPr="00741F99" w14:paraId="5FDD3A8C" w14:textId="77777777">
              <w:trPr>
                <w:cantSplit/>
              </w:trPr>
              <w:tc>
                <w:tcPr>
                  <w:tcW w:w="489" w:type="dxa"/>
                  <w:tcBorders>
                    <w:bottom w:val="single" w:sz="6" w:space="0" w:color="auto"/>
                  </w:tcBorders>
                </w:tcPr>
                <w:p w14:paraId="2C5E94D4" w14:textId="77777777" w:rsidR="00CF0D91" w:rsidRPr="00741F99" w:rsidRDefault="00CF0D91" w:rsidP="001A3946">
                  <w:pPr>
                    <w:rPr>
                      <w:sz w:val="16"/>
                      <w:lang w:val="en-US"/>
                    </w:rPr>
                  </w:pPr>
                  <w:r w:rsidRPr="00741F99">
                    <w:rPr>
                      <w:sz w:val="16"/>
                      <w:lang w:val="en-US"/>
                    </w:rPr>
                    <w:t>8</w:t>
                  </w:r>
                </w:p>
              </w:tc>
              <w:tc>
                <w:tcPr>
                  <w:tcW w:w="554" w:type="dxa"/>
                  <w:tcBorders>
                    <w:bottom w:val="single" w:sz="6" w:space="0" w:color="auto"/>
                  </w:tcBorders>
                  <w:shd w:val="clear" w:color="auto" w:fill="737373"/>
                </w:tcPr>
                <w:p w14:paraId="43804722" w14:textId="77777777" w:rsidR="00CF0D91" w:rsidRPr="00741F99" w:rsidRDefault="00CF0D91" w:rsidP="001A3946">
                  <w:pPr>
                    <w:rPr>
                      <w:sz w:val="16"/>
                      <w:lang w:val="en-US"/>
                    </w:rPr>
                  </w:pPr>
                </w:p>
              </w:tc>
              <w:tc>
                <w:tcPr>
                  <w:tcW w:w="425" w:type="dxa"/>
                  <w:tcBorders>
                    <w:bottom w:val="single" w:sz="6" w:space="0" w:color="auto"/>
                  </w:tcBorders>
                </w:tcPr>
                <w:p w14:paraId="2B35AD1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53DCE47" w14:textId="77777777" w:rsidR="00CF0D91" w:rsidRPr="00741F99" w:rsidRDefault="00CF0D91" w:rsidP="001A3946">
                  <w:pPr>
                    <w:rPr>
                      <w:sz w:val="16"/>
                      <w:lang w:val="en-US"/>
                    </w:rPr>
                  </w:pPr>
                </w:p>
              </w:tc>
              <w:tc>
                <w:tcPr>
                  <w:tcW w:w="585" w:type="dxa"/>
                  <w:tcBorders>
                    <w:bottom w:val="single" w:sz="6" w:space="0" w:color="auto"/>
                  </w:tcBorders>
                </w:tcPr>
                <w:p w14:paraId="6F1F56D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53D9F7" w14:textId="77777777" w:rsidR="00CF0D91" w:rsidRPr="00741F99" w:rsidRDefault="00CF0D91" w:rsidP="001A3946">
                  <w:pPr>
                    <w:rPr>
                      <w:sz w:val="16"/>
                      <w:lang w:val="en-US"/>
                    </w:rPr>
                  </w:pPr>
                </w:p>
              </w:tc>
              <w:tc>
                <w:tcPr>
                  <w:tcW w:w="586" w:type="dxa"/>
                  <w:tcBorders>
                    <w:bottom w:val="single" w:sz="6" w:space="0" w:color="auto"/>
                  </w:tcBorders>
                </w:tcPr>
                <w:p w14:paraId="4BDD9A7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F7AC65B" w14:textId="77777777" w:rsidR="00CF0D91" w:rsidRPr="00741F99" w:rsidRDefault="00CF0D91" w:rsidP="001A3946">
                  <w:pPr>
                    <w:rPr>
                      <w:sz w:val="16"/>
                      <w:lang w:val="en-US"/>
                    </w:rPr>
                  </w:pPr>
                </w:p>
              </w:tc>
              <w:tc>
                <w:tcPr>
                  <w:tcW w:w="567" w:type="dxa"/>
                  <w:tcBorders>
                    <w:bottom w:val="single" w:sz="6" w:space="0" w:color="auto"/>
                  </w:tcBorders>
                </w:tcPr>
                <w:p w14:paraId="74185AB6"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55CE729" w14:textId="77777777" w:rsidR="00CF0D91" w:rsidRPr="00741F99" w:rsidRDefault="00CF0D91" w:rsidP="001A3946">
                  <w:pPr>
                    <w:rPr>
                      <w:sz w:val="16"/>
                      <w:lang w:val="en-US"/>
                    </w:rPr>
                  </w:pPr>
                </w:p>
              </w:tc>
              <w:tc>
                <w:tcPr>
                  <w:tcW w:w="549" w:type="dxa"/>
                  <w:tcBorders>
                    <w:bottom w:val="single" w:sz="6" w:space="0" w:color="auto"/>
                  </w:tcBorders>
                </w:tcPr>
                <w:p w14:paraId="381CF13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5F1609" w14:textId="77777777" w:rsidR="00CF0D91" w:rsidRPr="00741F99" w:rsidRDefault="00CF0D91" w:rsidP="001A3946">
                  <w:pPr>
                    <w:rPr>
                      <w:sz w:val="16"/>
                      <w:lang w:val="en-US"/>
                    </w:rPr>
                  </w:pPr>
                </w:p>
              </w:tc>
            </w:tr>
            <w:tr w:rsidR="00CF0D91" w:rsidRPr="00741F99" w14:paraId="4CE6EE8C" w14:textId="77777777">
              <w:trPr>
                <w:cantSplit/>
              </w:trPr>
              <w:tc>
                <w:tcPr>
                  <w:tcW w:w="489" w:type="dxa"/>
                </w:tcPr>
                <w:p w14:paraId="451C008C" w14:textId="77777777" w:rsidR="00CF0D91" w:rsidRPr="00741F99" w:rsidRDefault="00CF0D91" w:rsidP="001A3946">
                  <w:pPr>
                    <w:rPr>
                      <w:sz w:val="16"/>
                      <w:lang w:val="en-US"/>
                    </w:rPr>
                  </w:pPr>
                  <w:r w:rsidRPr="00741F99">
                    <w:rPr>
                      <w:sz w:val="16"/>
                      <w:lang w:val="en-US"/>
                    </w:rPr>
                    <w:t>9</w:t>
                  </w:r>
                </w:p>
              </w:tc>
              <w:tc>
                <w:tcPr>
                  <w:tcW w:w="554" w:type="dxa"/>
                </w:tcPr>
                <w:p w14:paraId="5E4DE615" w14:textId="77777777" w:rsidR="00CF0D91" w:rsidRPr="00741F99" w:rsidRDefault="00CF0D91" w:rsidP="001A3946">
                  <w:pPr>
                    <w:rPr>
                      <w:sz w:val="16"/>
                      <w:lang w:val="en-US"/>
                    </w:rPr>
                  </w:pPr>
                </w:p>
              </w:tc>
              <w:tc>
                <w:tcPr>
                  <w:tcW w:w="425" w:type="dxa"/>
                </w:tcPr>
                <w:p w14:paraId="6D808AB1" w14:textId="77777777" w:rsidR="00CF0D91" w:rsidRPr="00741F99" w:rsidRDefault="00CF0D91" w:rsidP="001A3946">
                  <w:pPr>
                    <w:rPr>
                      <w:sz w:val="16"/>
                      <w:lang w:val="en-US"/>
                    </w:rPr>
                  </w:pPr>
                </w:p>
              </w:tc>
              <w:tc>
                <w:tcPr>
                  <w:tcW w:w="556" w:type="dxa"/>
                </w:tcPr>
                <w:p w14:paraId="7755AB0C" w14:textId="77777777" w:rsidR="00CF0D91" w:rsidRPr="00741F99" w:rsidRDefault="00CF0D91" w:rsidP="001A3946">
                  <w:pPr>
                    <w:rPr>
                      <w:sz w:val="16"/>
                      <w:lang w:val="en-US"/>
                    </w:rPr>
                  </w:pPr>
                </w:p>
              </w:tc>
              <w:tc>
                <w:tcPr>
                  <w:tcW w:w="585" w:type="dxa"/>
                </w:tcPr>
                <w:p w14:paraId="2C8FEA37" w14:textId="77777777" w:rsidR="00CF0D91" w:rsidRPr="00741F99" w:rsidRDefault="00CF0D91" w:rsidP="001A3946">
                  <w:pPr>
                    <w:rPr>
                      <w:sz w:val="16"/>
                      <w:lang w:val="en-US"/>
                    </w:rPr>
                  </w:pPr>
                </w:p>
              </w:tc>
              <w:tc>
                <w:tcPr>
                  <w:tcW w:w="530" w:type="dxa"/>
                </w:tcPr>
                <w:p w14:paraId="28190764" w14:textId="77777777" w:rsidR="00CF0D91" w:rsidRPr="00741F99" w:rsidRDefault="00CF0D91" w:rsidP="001A3946">
                  <w:pPr>
                    <w:rPr>
                      <w:sz w:val="16"/>
                      <w:lang w:val="en-US"/>
                    </w:rPr>
                  </w:pPr>
                </w:p>
              </w:tc>
              <w:tc>
                <w:tcPr>
                  <w:tcW w:w="586" w:type="dxa"/>
                </w:tcPr>
                <w:p w14:paraId="633D3EC6" w14:textId="77777777" w:rsidR="00CF0D91" w:rsidRPr="00741F99" w:rsidRDefault="00CF0D91" w:rsidP="001A3946">
                  <w:pPr>
                    <w:rPr>
                      <w:sz w:val="16"/>
                      <w:lang w:val="en-US"/>
                    </w:rPr>
                  </w:pPr>
                </w:p>
              </w:tc>
              <w:tc>
                <w:tcPr>
                  <w:tcW w:w="604" w:type="dxa"/>
                </w:tcPr>
                <w:p w14:paraId="3F9E1BA7" w14:textId="77777777" w:rsidR="00CF0D91" w:rsidRPr="00741F99" w:rsidRDefault="00CF0D91" w:rsidP="001A3946">
                  <w:pPr>
                    <w:rPr>
                      <w:sz w:val="16"/>
                      <w:lang w:val="en-US"/>
                    </w:rPr>
                  </w:pPr>
                </w:p>
              </w:tc>
              <w:tc>
                <w:tcPr>
                  <w:tcW w:w="567" w:type="dxa"/>
                </w:tcPr>
                <w:p w14:paraId="2F97BAD3" w14:textId="77777777" w:rsidR="00CF0D91" w:rsidRPr="00741F99" w:rsidRDefault="00CF0D91" w:rsidP="001A3946">
                  <w:pPr>
                    <w:rPr>
                      <w:sz w:val="16"/>
                      <w:lang w:val="en-US"/>
                    </w:rPr>
                  </w:pPr>
                </w:p>
              </w:tc>
              <w:tc>
                <w:tcPr>
                  <w:tcW w:w="567" w:type="dxa"/>
                </w:tcPr>
                <w:p w14:paraId="6AE6EC5E" w14:textId="77777777" w:rsidR="00CF0D91" w:rsidRPr="00741F99" w:rsidRDefault="00CF0D91" w:rsidP="001A3946">
                  <w:pPr>
                    <w:rPr>
                      <w:sz w:val="16"/>
                      <w:lang w:val="en-US"/>
                    </w:rPr>
                  </w:pPr>
                </w:p>
              </w:tc>
              <w:tc>
                <w:tcPr>
                  <w:tcW w:w="549" w:type="dxa"/>
                </w:tcPr>
                <w:p w14:paraId="3806C96F" w14:textId="77777777" w:rsidR="00CF0D91" w:rsidRPr="00741F99" w:rsidRDefault="00CF0D91" w:rsidP="001A3946">
                  <w:pPr>
                    <w:rPr>
                      <w:sz w:val="16"/>
                      <w:lang w:val="en-US"/>
                    </w:rPr>
                  </w:pPr>
                </w:p>
              </w:tc>
              <w:tc>
                <w:tcPr>
                  <w:tcW w:w="585" w:type="dxa"/>
                </w:tcPr>
                <w:p w14:paraId="776A87C1" w14:textId="77777777" w:rsidR="00CF0D91" w:rsidRPr="00741F99" w:rsidRDefault="00CF0D91" w:rsidP="001A3946">
                  <w:pPr>
                    <w:rPr>
                      <w:sz w:val="16"/>
                      <w:lang w:val="en-US"/>
                    </w:rPr>
                  </w:pPr>
                </w:p>
              </w:tc>
            </w:tr>
            <w:tr w:rsidR="00CF0D91" w:rsidRPr="00741F99" w14:paraId="5472F45D" w14:textId="77777777">
              <w:trPr>
                <w:cantSplit/>
              </w:trPr>
              <w:tc>
                <w:tcPr>
                  <w:tcW w:w="489" w:type="dxa"/>
                </w:tcPr>
                <w:p w14:paraId="525A5F61" w14:textId="77777777" w:rsidR="00CF0D91" w:rsidRPr="00741F99" w:rsidRDefault="00CF0D91" w:rsidP="001A3946">
                  <w:pPr>
                    <w:rPr>
                      <w:sz w:val="16"/>
                      <w:lang w:val="en-US"/>
                    </w:rPr>
                  </w:pPr>
                  <w:r w:rsidRPr="00741F99">
                    <w:rPr>
                      <w:sz w:val="16"/>
                      <w:lang w:val="en-US"/>
                    </w:rPr>
                    <w:t>10</w:t>
                  </w:r>
                </w:p>
              </w:tc>
              <w:tc>
                <w:tcPr>
                  <w:tcW w:w="554" w:type="dxa"/>
                  <w:shd w:val="clear" w:color="auto" w:fill="737373"/>
                </w:tcPr>
                <w:p w14:paraId="7009E301" w14:textId="77777777" w:rsidR="00CF0D91" w:rsidRPr="00741F99" w:rsidRDefault="00CF0D91" w:rsidP="001A3946">
                  <w:pPr>
                    <w:rPr>
                      <w:sz w:val="16"/>
                      <w:lang w:val="en-US"/>
                    </w:rPr>
                  </w:pPr>
                </w:p>
              </w:tc>
              <w:tc>
                <w:tcPr>
                  <w:tcW w:w="425" w:type="dxa"/>
                </w:tcPr>
                <w:p w14:paraId="4656843D" w14:textId="77777777" w:rsidR="00CF0D91" w:rsidRPr="00741F99" w:rsidRDefault="00CF0D91" w:rsidP="001A3946">
                  <w:pPr>
                    <w:rPr>
                      <w:sz w:val="16"/>
                      <w:lang w:val="en-US"/>
                    </w:rPr>
                  </w:pPr>
                </w:p>
              </w:tc>
              <w:tc>
                <w:tcPr>
                  <w:tcW w:w="556" w:type="dxa"/>
                  <w:shd w:val="clear" w:color="auto" w:fill="737373"/>
                </w:tcPr>
                <w:p w14:paraId="001C0124" w14:textId="77777777" w:rsidR="00CF0D91" w:rsidRPr="00741F99" w:rsidRDefault="00CF0D91" w:rsidP="001A3946">
                  <w:pPr>
                    <w:rPr>
                      <w:sz w:val="16"/>
                      <w:lang w:val="en-US"/>
                    </w:rPr>
                  </w:pPr>
                </w:p>
              </w:tc>
              <w:tc>
                <w:tcPr>
                  <w:tcW w:w="585" w:type="dxa"/>
                </w:tcPr>
                <w:p w14:paraId="4D64618C" w14:textId="77777777" w:rsidR="00CF0D91" w:rsidRPr="00741F99" w:rsidRDefault="00CF0D91" w:rsidP="001A3946">
                  <w:pPr>
                    <w:rPr>
                      <w:sz w:val="16"/>
                      <w:lang w:val="en-US"/>
                    </w:rPr>
                  </w:pPr>
                </w:p>
              </w:tc>
              <w:tc>
                <w:tcPr>
                  <w:tcW w:w="530" w:type="dxa"/>
                  <w:shd w:val="clear" w:color="auto" w:fill="737373"/>
                </w:tcPr>
                <w:p w14:paraId="1EFF1CCB" w14:textId="77777777" w:rsidR="00CF0D91" w:rsidRPr="00741F99" w:rsidRDefault="00CF0D91" w:rsidP="001A3946">
                  <w:pPr>
                    <w:rPr>
                      <w:sz w:val="16"/>
                      <w:lang w:val="en-US"/>
                    </w:rPr>
                  </w:pPr>
                </w:p>
              </w:tc>
              <w:tc>
                <w:tcPr>
                  <w:tcW w:w="586" w:type="dxa"/>
                </w:tcPr>
                <w:p w14:paraId="3C004CF2" w14:textId="77777777" w:rsidR="00CF0D91" w:rsidRPr="00741F99" w:rsidRDefault="00CF0D91" w:rsidP="001A3946">
                  <w:pPr>
                    <w:rPr>
                      <w:sz w:val="16"/>
                      <w:lang w:val="en-US"/>
                    </w:rPr>
                  </w:pPr>
                </w:p>
              </w:tc>
              <w:tc>
                <w:tcPr>
                  <w:tcW w:w="604" w:type="dxa"/>
                  <w:shd w:val="clear" w:color="auto" w:fill="737373"/>
                </w:tcPr>
                <w:p w14:paraId="7294B867" w14:textId="77777777" w:rsidR="00CF0D91" w:rsidRPr="00741F99" w:rsidRDefault="00CF0D91" w:rsidP="001A3946">
                  <w:pPr>
                    <w:rPr>
                      <w:sz w:val="16"/>
                      <w:lang w:val="en-US"/>
                    </w:rPr>
                  </w:pPr>
                </w:p>
              </w:tc>
              <w:tc>
                <w:tcPr>
                  <w:tcW w:w="567" w:type="dxa"/>
                </w:tcPr>
                <w:p w14:paraId="4E73351D" w14:textId="77777777" w:rsidR="00CF0D91" w:rsidRPr="00741F99" w:rsidRDefault="00CF0D91" w:rsidP="001A3946">
                  <w:pPr>
                    <w:rPr>
                      <w:sz w:val="16"/>
                      <w:lang w:val="en-US"/>
                    </w:rPr>
                  </w:pPr>
                </w:p>
              </w:tc>
              <w:tc>
                <w:tcPr>
                  <w:tcW w:w="567" w:type="dxa"/>
                  <w:shd w:val="clear" w:color="auto" w:fill="737373"/>
                </w:tcPr>
                <w:p w14:paraId="34C97061" w14:textId="77777777" w:rsidR="00CF0D91" w:rsidRPr="00741F99" w:rsidRDefault="00CF0D91" w:rsidP="001A3946">
                  <w:pPr>
                    <w:rPr>
                      <w:sz w:val="16"/>
                      <w:lang w:val="en-US"/>
                    </w:rPr>
                  </w:pPr>
                </w:p>
              </w:tc>
              <w:tc>
                <w:tcPr>
                  <w:tcW w:w="549" w:type="dxa"/>
                </w:tcPr>
                <w:p w14:paraId="2EE900B9" w14:textId="77777777" w:rsidR="00CF0D91" w:rsidRPr="00741F99" w:rsidRDefault="00CF0D91" w:rsidP="001A3946">
                  <w:pPr>
                    <w:rPr>
                      <w:sz w:val="16"/>
                      <w:lang w:val="en-US"/>
                    </w:rPr>
                  </w:pPr>
                </w:p>
              </w:tc>
              <w:tc>
                <w:tcPr>
                  <w:tcW w:w="585" w:type="dxa"/>
                  <w:shd w:val="clear" w:color="auto" w:fill="737373"/>
                </w:tcPr>
                <w:p w14:paraId="3BCD779F" w14:textId="77777777" w:rsidR="00CF0D91" w:rsidRPr="00741F99" w:rsidRDefault="00CF0D91" w:rsidP="001A3946">
                  <w:pPr>
                    <w:rPr>
                      <w:sz w:val="16"/>
                      <w:lang w:val="en-US"/>
                    </w:rPr>
                  </w:pPr>
                </w:p>
              </w:tc>
            </w:tr>
            <w:tr w:rsidR="00CF0D91" w:rsidRPr="00741F99" w14:paraId="041413EF" w14:textId="77777777">
              <w:trPr>
                <w:cantSplit/>
              </w:trPr>
              <w:tc>
                <w:tcPr>
                  <w:tcW w:w="489" w:type="dxa"/>
                  <w:tcBorders>
                    <w:bottom w:val="single" w:sz="6" w:space="0" w:color="auto"/>
                  </w:tcBorders>
                </w:tcPr>
                <w:p w14:paraId="59157950" w14:textId="77777777" w:rsidR="00CF0D91" w:rsidRPr="00741F99" w:rsidRDefault="00CF0D91" w:rsidP="001A3946">
                  <w:pPr>
                    <w:rPr>
                      <w:sz w:val="16"/>
                      <w:lang w:val="en-US"/>
                    </w:rPr>
                  </w:pPr>
                  <w:r w:rsidRPr="00741F99">
                    <w:rPr>
                      <w:sz w:val="16"/>
                      <w:lang w:val="en-US"/>
                    </w:rPr>
                    <w:t>11</w:t>
                  </w:r>
                </w:p>
              </w:tc>
              <w:tc>
                <w:tcPr>
                  <w:tcW w:w="554" w:type="dxa"/>
                  <w:tcBorders>
                    <w:bottom w:val="single" w:sz="6" w:space="0" w:color="auto"/>
                  </w:tcBorders>
                  <w:shd w:val="clear" w:color="auto" w:fill="737373"/>
                </w:tcPr>
                <w:p w14:paraId="27DBD0A0" w14:textId="77777777" w:rsidR="00CF0D91" w:rsidRPr="00741F99" w:rsidRDefault="00CF0D91" w:rsidP="001A3946">
                  <w:pPr>
                    <w:rPr>
                      <w:sz w:val="16"/>
                      <w:lang w:val="en-US"/>
                    </w:rPr>
                  </w:pPr>
                </w:p>
              </w:tc>
              <w:tc>
                <w:tcPr>
                  <w:tcW w:w="425" w:type="dxa"/>
                  <w:tcBorders>
                    <w:bottom w:val="single" w:sz="6" w:space="0" w:color="auto"/>
                  </w:tcBorders>
                </w:tcPr>
                <w:p w14:paraId="36DF467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E9E3F5C" w14:textId="77777777" w:rsidR="00CF0D91" w:rsidRPr="00741F99" w:rsidRDefault="00CF0D91" w:rsidP="001A3946">
                  <w:pPr>
                    <w:rPr>
                      <w:sz w:val="16"/>
                      <w:lang w:val="en-US"/>
                    </w:rPr>
                  </w:pPr>
                </w:p>
              </w:tc>
              <w:tc>
                <w:tcPr>
                  <w:tcW w:w="585" w:type="dxa"/>
                  <w:tcBorders>
                    <w:bottom w:val="single" w:sz="6" w:space="0" w:color="auto"/>
                  </w:tcBorders>
                </w:tcPr>
                <w:p w14:paraId="07F16BE4"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3C4B789" w14:textId="77777777" w:rsidR="00CF0D91" w:rsidRPr="00741F99" w:rsidRDefault="00CF0D91" w:rsidP="001A3946">
                  <w:pPr>
                    <w:rPr>
                      <w:sz w:val="16"/>
                      <w:lang w:val="en-US"/>
                    </w:rPr>
                  </w:pPr>
                </w:p>
              </w:tc>
              <w:tc>
                <w:tcPr>
                  <w:tcW w:w="586" w:type="dxa"/>
                  <w:tcBorders>
                    <w:bottom w:val="single" w:sz="6" w:space="0" w:color="auto"/>
                  </w:tcBorders>
                </w:tcPr>
                <w:p w14:paraId="3CC1D4F7"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313EB88" w14:textId="77777777" w:rsidR="00CF0D91" w:rsidRPr="00741F99" w:rsidRDefault="00CF0D91" w:rsidP="001A3946">
                  <w:pPr>
                    <w:rPr>
                      <w:sz w:val="16"/>
                      <w:lang w:val="en-US"/>
                    </w:rPr>
                  </w:pPr>
                </w:p>
              </w:tc>
              <w:tc>
                <w:tcPr>
                  <w:tcW w:w="567" w:type="dxa"/>
                  <w:tcBorders>
                    <w:bottom w:val="single" w:sz="6" w:space="0" w:color="auto"/>
                  </w:tcBorders>
                </w:tcPr>
                <w:p w14:paraId="5E3FBE82"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E7C760A" w14:textId="77777777" w:rsidR="00CF0D91" w:rsidRPr="00741F99" w:rsidRDefault="00CF0D91" w:rsidP="001A3946">
                  <w:pPr>
                    <w:rPr>
                      <w:sz w:val="16"/>
                      <w:lang w:val="en-US"/>
                    </w:rPr>
                  </w:pPr>
                </w:p>
              </w:tc>
              <w:tc>
                <w:tcPr>
                  <w:tcW w:w="549" w:type="dxa"/>
                  <w:tcBorders>
                    <w:bottom w:val="single" w:sz="6" w:space="0" w:color="auto"/>
                  </w:tcBorders>
                </w:tcPr>
                <w:p w14:paraId="17C93E4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E6782DD" w14:textId="77777777" w:rsidR="00CF0D91" w:rsidRPr="00741F99" w:rsidRDefault="00CF0D91" w:rsidP="001A3946">
                  <w:pPr>
                    <w:rPr>
                      <w:sz w:val="16"/>
                      <w:lang w:val="en-US"/>
                    </w:rPr>
                  </w:pPr>
                </w:p>
              </w:tc>
            </w:tr>
            <w:tr w:rsidR="00CF0D91" w:rsidRPr="00741F99" w14:paraId="0AE8F307" w14:textId="77777777">
              <w:trPr>
                <w:cantSplit/>
              </w:trPr>
              <w:tc>
                <w:tcPr>
                  <w:tcW w:w="489" w:type="dxa"/>
                </w:tcPr>
                <w:p w14:paraId="114D5B6B" w14:textId="77777777" w:rsidR="00CF0D91" w:rsidRPr="00741F99" w:rsidRDefault="00CF0D91" w:rsidP="001A3946">
                  <w:pPr>
                    <w:rPr>
                      <w:sz w:val="16"/>
                      <w:lang w:val="en-US"/>
                    </w:rPr>
                  </w:pPr>
                  <w:r w:rsidRPr="00741F99">
                    <w:rPr>
                      <w:sz w:val="16"/>
                      <w:lang w:val="en-US"/>
                    </w:rPr>
                    <w:t>12</w:t>
                  </w:r>
                </w:p>
              </w:tc>
              <w:tc>
                <w:tcPr>
                  <w:tcW w:w="554" w:type="dxa"/>
                </w:tcPr>
                <w:p w14:paraId="5FB8D60F" w14:textId="77777777" w:rsidR="00CF0D91" w:rsidRPr="00741F99" w:rsidRDefault="00CF0D91" w:rsidP="001A3946">
                  <w:pPr>
                    <w:rPr>
                      <w:sz w:val="16"/>
                      <w:lang w:val="en-US"/>
                    </w:rPr>
                  </w:pPr>
                </w:p>
              </w:tc>
              <w:tc>
                <w:tcPr>
                  <w:tcW w:w="425" w:type="dxa"/>
                </w:tcPr>
                <w:p w14:paraId="50F8F482" w14:textId="77777777" w:rsidR="00CF0D91" w:rsidRPr="00741F99" w:rsidRDefault="00CF0D91" w:rsidP="001A3946">
                  <w:pPr>
                    <w:rPr>
                      <w:sz w:val="16"/>
                      <w:lang w:val="en-US"/>
                    </w:rPr>
                  </w:pPr>
                </w:p>
              </w:tc>
              <w:tc>
                <w:tcPr>
                  <w:tcW w:w="556" w:type="dxa"/>
                </w:tcPr>
                <w:p w14:paraId="79C9111D" w14:textId="77777777" w:rsidR="00CF0D91" w:rsidRPr="00741F99" w:rsidRDefault="00CF0D91" w:rsidP="001A3946">
                  <w:pPr>
                    <w:rPr>
                      <w:sz w:val="16"/>
                      <w:lang w:val="en-US"/>
                    </w:rPr>
                  </w:pPr>
                </w:p>
              </w:tc>
              <w:tc>
                <w:tcPr>
                  <w:tcW w:w="585" w:type="dxa"/>
                </w:tcPr>
                <w:p w14:paraId="31A28956" w14:textId="77777777" w:rsidR="00CF0D91" w:rsidRPr="00741F99" w:rsidRDefault="00CF0D91" w:rsidP="001A3946">
                  <w:pPr>
                    <w:rPr>
                      <w:sz w:val="16"/>
                      <w:lang w:val="en-US"/>
                    </w:rPr>
                  </w:pPr>
                </w:p>
              </w:tc>
              <w:tc>
                <w:tcPr>
                  <w:tcW w:w="530" w:type="dxa"/>
                </w:tcPr>
                <w:p w14:paraId="437B6F33" w14:textId="77777777" w:rsidR="00CF0D91" w:rsidRPr="00741F99" w:rsidRDefault="00CF0D91" w:rsidP="001A3946">
                  <w:pPr>
                    <w:rPr>
                      <w:sz w:val="16"/>
                      <w:lang w:val="en-US"/>
                    </w:rPr>
                  </w:pPr>
                </w:p>
              </w:tc>
              <w:tc>
                <w:tcPr>
                  <w:tcW w:w="586" w:type="dxa"/>
                </w:tcPr>
                <w:p w14:paraId="7165D1E3" w14:textId="77777777" w:rsidR="00CF0D91" w:rsidRPr="00741F99" w:rsidRDefault="00CF0D91" w:rsidP="001A3946">
                  <w:pPr>
                    <w:rPr>
                      <w:sz w:val="16"/>
                      <w:lang w:val="en-US"/>
                    </w:rPr>
                  </w:pPr>
                </w:p>
              </w:tc>
              <w:tc>
                <w:tcPr>
                  <w:tcW w:w="604" w:type="dxa"/>
                </w:tcPr>
                <w:p w14:paraId="6A31F3EA" w14:textId="77777777" w:rsidR="00CF0D91" w:rsidRPr="00741F99" w:rsidRDefault="00CF0D91" w:rsidP="001A3946">
                  <w:pPr>
                    <w:rPr>
                      <w:sz w:val="16"/>
                      <w:lang w:val="en-US"/>
                    </w:rPr>
                  </w:pPr>
                </w:p>
              </w:tc>
              <w:tc>
                <w:tcPr>
                  <w:tcW w:w="567" w:type="dxa"/>
                </w:tcPr>
                <w:p w14:paraId="19673AFE" w14:textId="77777777" w:rsidR="00CF0D91" w:rsidRPr="00741F99" w:rsidRDefault="00CF0D91" w:rsidP="001A3946">
                  <w:pPr>
                    <w:rPr>
                      <w:sz w:val="16"/>
                      <w:lang w:val="en-US"/>
                    </w:rPr>
                  </w:pPr>
                </w:p>
              </w:tc>
              <w:tc>
                <w:tcPr>
                  <w:tcW w:w="567" w:type="dxa"/>
                </w:tcPr>
                <w:p w14:paraId="284ED3BA" w14:textId="77777777" w:rsidR="00CF0D91" w:rsidRPr="00741F99" w:rsidRDefault="00CF0D91" w:rsidP="001A3946">
                  <w:pPr>
                    <w:rPr>
                      <w:sz w:val="16"/>
                      <w:lang w:val="en-US"/>
                    </w:rPr>
                  </w:pPr>
                </w:p>
              </w:tc>
              <w:tc>
                <w:tcPr>
                  <w:tcW w:w="549" w:type="dxa"/>
                </w:tcPr>
                <w:p w14:paraId="731D5BE9" w14:textId="77777777" w:rsidR="00CF0D91" w:rsidRPr="00741F99" w:rsidRDefault="00CF0D91" w:rsidP="001A3946">
                  <w:pPr>
                    <w:rPr>
                      <w:sz w:val="16"/>
                      <w:lang w:val="en-US"/>
                    </w:rPr>
                  </w:pPr>
                </w:p>
              </w:tc>
              <w:tc>
                <w:tcPr>
                  <w:tcW w:w="585" w:type="dxa"/>
                </w:tcPr>
                <w:p w14:paraId="485BF593" w14:textId="77777777" w:rsidR="00CF0D91" w:rsidRPr="00741F99" w:rsidRDefault="00CF0D91" w:rsidP="001A3946">
                  <w:pPr>
                    <w:rPr>
                      <w:sz w:val="16"/>
                      <w:lang w:val="en-US"/>
                    </w:rPr>
                  </w:pPr>
                </w:p>
              </w:tc>
            </w:tr>
            <w:tr w:rsidR="00CF0D91" w:rsidRPr="00741F99" w14:paraId="58F418F8" w14:textId="77777777">
              <w:trPr>
                <w:cantSplit/>
              </w:trPr>
              <w:tc>
                <w:tcPr>
                  <w:tcW w:w="489" w:type="dxa"/>
                </w:tcPr>
                <w:p w14:paraId="25C0193A" w14:textId="77777777" w:rsidR="00CF0D91" w:rsidRPr="00741F99" w:rsidRDefault="00CF0D91" w:rsidP="001A3946">
                  <w:pPr>
                    <w:rPr>
                      <w:sz w:val="16"/>
                      <w:lang w:val="en-US"/>
                    </w:rPr>
                  </w:pPr>
                  <w:r w:rsidRPr="00741F99">
                    <w:rPr>
                      <w:sz w:val="16"/>
                      <w:lang w:val="en-US"/>
                    </w:rPr>
                    <w:t>13</w:t>
                  </w:r>
                </w:p>
              </w:tc>
              <w:tc>
                <w:tcPr>
                  <w:tcW w:w="554" w:type="dxa"/>
                  <w:shd w:val="clear" w:color="auto" w:fill="737373"/>
                </w:tcPr>
                <w:p w14:paraId="55949D10" w14:textId="77777777" w:rsidR="00CF0D91" w:rsidRPr="00741F99" w:rsidRDefault="00CF0D91" w:rsidP="001A3946">
                  <w:pPr>
                    <w:rPr>
                      <w:sz w:val="16"/>
                      <w:lang w:val="en-US"/>
                    </w:rPr>
                  </w:pPr>
                </w:p>
              </w:tc>
              <w:tc>
                <w:tcPr>
                  <w:tcW w:w="425" w:type="dxa"/>
                </w:tcPr>
                <w:p w14:paraId="415A443B" w14:textId="77777777" w:rsidR="00CF0D91" w:rsidRPr="00741F99" w:rsidRDefault="00CF0D91" w:rsidP="001A3946">
                  <w:pPr>
                    <w:rPr>
                      <w:sz w:val="16"/>
                      <w:lang w:val="en-US"/>
                    </w:rPr>
                  </w:pPr>
                </w:p>
              </w:tc>
              <w:tc>
                <w:tcPr>
                  <w:tcW w:w="556" w:type="dxa"/>
                  <w:shd w:val="clear" w:color="auto" w:fill="737373"/>
                </w:tcPr>
                <w:p w14:paraId="3EF867F8" w14:textId="77777777" w:rsidR="00CF0D91" w:rsidRPr="00741F99" w:rsidRDefault="00CF0D91" w:rsidP="001A3946">
                  <w:pPr>
                    <w:rPr>
                      <w:sz w:val="16"/>
                      <w:lang w:val="en-US"/>
                    </w:rPr>
                  </w:pPr>
                </w:p>
              </w:tc>
              <w:tc>
                <w:tcPr>
                  <w:tcW w:w="585" w:type="dxa"/>
                </w:tcPr>
                <w:p w14:paraId="5AB97B72" w14:textId="77777777" w:rsidR="00CF0D91" w:rsidRPr="00741F99" w:rsidRDefault="00CF0D91" w:rsidP="001A3946">
                  <w:pPr>
                    <w:rPr>
                      <w:sz w:val="16"/>
                      <w:lang w:val="en-US"/>
                    </w:rPr>
                  </w:pPr>
                </w:p>
              </w:tc>
              <w:tc>
                <w:tcPr>
                  <w:tcW w:w="530" w:type="dxa"/>
                  <w:shd w:val="clear" w:color="auto" w:fill="737373"/>
                </w:tcPr>
                <w:p w14:paraId="18C1A2E7" w14:textId="77777777" w:rsidR="00CF0D91" w:rsidRPr="00741F99" w:rsidRDefault="00CF0D91" w:rsidP="001A3946">
                  <w:pPr>
                    <w:rPr>
                      <w:sz w:val="16"/>
                      <w:lang w:val="en-US"/>
                    </w:rPr>
                  </w:pPr>
                </w:p>
              </w:tc>
              <w:tc>
                <w:tcPr>
                  <w:tcW w:w="586" w:type="dxa"/>
                </w:tcPr>
                <w:p w14:paraId="57932D44" w14:textId="77777777" w:rsidR="00CF0D91" w:rsidRPr="00741F99" w:rsidRDefault="00CF0D91" w:rsidP="001A3946">
                  <w:pPr>
                    <w:rPr>
                      <w:sz w:val="16"/>
                      <w:lang w:val="en-US"/>
                    </w:rPr>
                  </w:pPr>
                </w:p>
              </w:tc>
              <w:tc>
                <w:tcPr>
                  <w:tcW w:w="604" w:type="dxa"/>
                  <w:shd w:val="clear" w:color="auto" w:fill="737373"/>
                </w:tcPr>
                <w:p w14:paraId="443C7021" w14:textId="77777777" w:rsidR="00CF0D91" w:rsidRPr="00741F99" w:rsidRDefault="00CF0D91" w:rsidP="001A3946">
                  <w:pPr>
                    <w:rPr>
                      <w:sz w:val="16"/>
                      <w:lang w:val="en-US"/>
                    </w:rPr>
                  </w:pPr>
                </w:p>
              </w:tc>
              <w:tc>
                <w:tcPr>
                  <w:tcW w:w="567" w:type="dxa"/>
                </w:tcPr>
                <w:p w14:paraId="5DA68771" w14:textId="77777777" w:rsidR="00CF0D91" w:rsidRPr="00741F99" w:rsidRDefault="00CF0D91" w:rsidP="001A3946">
                  <w:pPr>
                    <w:rPr>
                      <w:sz w:val="16"/>
                      <w:lang w:val="en-US"/>
                    </w:rPr>
                  </w:pPr>
                </w:p>
              </w:tc>
              <w:tc>
                <w:tcPr>
                  <w:tcW w:w="567" w:type="dxa"/>
                  <w:shd w:val="clear" w:color="auto" w:fill="737373"/>
                </w:tcPr>
                <w:p w14:paraId="58A6D1A4" w14:textId="77777777" w:rsidR="00CF0D91" w:rsidRPr="00741F99" w:rsidRDefault="00CF0D91" w:rsidP="001A3946">
                  <w:pPr>
                    <w:rPr>
                      <w:sz w:val="16"/>
                      <w:lang w:val="en-US"/>
                    </w:rPr>
                  </w:pPr>
                </w:p>
              </w:tc>
              <w:tc>
                <w:tcPr>
                  <w:tcW w:w="549" w:type="dxa"/>
                </w:tcPr>
                <w:p w14:paraId="12C56762" w14:textId="77777777" w:rsidR="00CF0D91" w:rsidRPr="00741F99" w:rsidRDefault="00CF0D91" w:rsidP="001A3946">
                  <w:pPr>
                    <w:rPr>
                      <w:sz w:val="16"/>
                      <w:lang w:val="en-US"/>
                    </w:rPr>
                  </w:pPr>
                </w:p>
              </w:tc>
              <w:tc>
                <w:tcPr>
                  <w:tcW w:w="585" w:type="dxa"/>
                  <w:shd w:val="clear" w:color="auto" w:fill="737373"/>
                </w:tcPr>
                <w:p w14:paraId="3A1BD62C" w14:textId="77777777" w:rsidR="00CF0D91" w:rsidRPr="00741F99" w:rsidRDefault="00CF0D91" w:rsidP="001A3946">
                  <w:pPr>
                    <w:rPr>
                      <w:sz w:val="16"/>
                      <w:lang w:val="en-US"/>
                    </w:rPr>
                  </w:pPr>
                </w:p>
              </w:tc>
            </w:tr>
            <w:tr w:rsidR="00CF0D91" w:rsidRPr="00741F99" w14:paraId="77D8E816" w14:textId="77777777">
              <w:trPr>
                <w:cantSplit/>
              </w:trPr>
              <w:tc>
                <w:tcPr>
                  <w:tcW w:w="489" w:type="dxa"/>
                  <w:tcBorders>
                    <w:bottom w:val="single" w:sz="6" w:space="0" w:color="auto"/>
                  </w:tcBorders>
                </w:tcPr>
                <w:p w14:paraId="276ECAC5" w14:textId="77777777" w:rsidR="00CF0D91" w:rsidRPr="00741F99" w:rsidRDefault="00CF0D91" w:rsidP="001A3946">
                  <w:pPr>
                    <w:rPr>
                      <w:sz w:val="16"/>
                      <w:lang w:val="en-US"/>
                    </w:rPr>
                  </w:pPr>
                  <w:r w:rsidRPr="00741F99">
                    <w:rPr>
                      <w:sz w:val="16"/>
                      <w:lang w:val="en-US"/>
                    </w:rPr>
                    <w:t>14</w:t>
                  </w:r>
                </w:p>
              </w:tc>
              <w:tc>
                <w:tcPr>
                  <w:tcW w:w="554" w:type="dxa"/>
                  <w:tcBorders>
                    <w:bottom w:val="single" w:sz="6" w:space="0" w:color="auto"/>
                  </w:tcBorders>
                  <w:shd w:val="clear" w:color="auto" w:fill="737373"/>
                </w:tcPr>
                <w:p w14:paraId="6065B7E3" w14:textId="77777777" w:rsidR="00CF0D91" w:rsidRPr="00741F99" w:rsidRDefault="00CF0D91" w:rsidP="001A3946">
                  <w:pPr>
                    <w:rPr>
                      <w:sz w:val="16"/>
                      <w:lang w:val="en-US"/>
                    </w:rPr>
                  </w:pPr>
                </w:p>
              </w:tc>
              <w:tc>
                <w:tcPr>
                  <w:tcW w:w="425" w:type="dxa"/>
                  <w:tcBorders>
                    <w:bottom w:val="single" w:sz="6" w:space="0" w:color="auto"/>
                  </w:tcBorders>
                </w:tcPr>
                <w:p w14:paraId="394C74E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52CA76A" w14:textId="77777777" w:rsidR="00CF0D91" w:rsidRPr="00741F99" w:rsidRDefault="00CF0D91" w:rsidP="001A3946">
                  <w:pPr>
                    <w:rPr>
                      <w:sz w:val="16"/>
                      <w:lang w:val="en-US"/>
                    </w:rPr>
                  </w:pPr>
                </w:p>
              </w:tc>
              <w:tc>
                <w:tcPr>
                  <w:tcW w:w="585" w:type="dxa"/>
                  <w:tcBorders>
                    <w:bottom w:val="single" w:sz="6" w:space="0" w:color="auto"/>
                  </w:tcBorders>
                </w:tcPr>
                <w:p w14:paraId="5D1F78E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B6D34BF" w14:textId="77777777" w:rsidR="00CF0D91" w:rsidRPr="00741F99" w:rsidRDefault="00CF0D91" w:rsidP="001A3946">
                  <w:pPr>
                    <w:rPr>
                      <w:sz w:val="16"/>
                      <w:lang w:val="en-US"/>
                    </w:rPr>
                  </w:pPr>
                </w:p>
              </w:tc>
              <w:tc>
                <w:tcPr>
                  <w:tcW w:w="586" w:type="dxa"/>
                  <w:tcBorders>
                    <w:bottom w:val="single" w:sz="6" w:space="0" w:color="auto"/>
                  </w:tcBorders>
                </w:tcPr>
                <w:p w14:paraId="478D312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EA417CA" w14:textId="77777777" w:rsidR="00CF0D91" w:rsidRPr="00741F99" w:rsidRDefault="00CF0D91" w:rsidP="001A3946">
                  <w:pPr>
                    <w:rPr>
                      <w:sz w:val="16"/>
                      <w:lang w:val="en-US"/>
                    </w:rPr>
                  </w:pPr>
                </w:p>
              </w:tc>
              <w:tc>
                <w:tcPr>
                  <w:tcW w:w="567" w:type="dxa"/>
                  <w:tcBorders>
                    <w:bottom w:val="single" w:sz="6" w:space="0" w:color="auto"/>
                  </w:tcBorders>
                </w:tcPr>
                <w:p w14:paraId="483159B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84B2682" w14:textId="77777777" w:rsidR="00CF0D91" w:rsidRPr="00741F99" w:rsidRDefault="00CF0D91" w:rsidP="001A3946">
                  <w:pPr>
                    <w:rPr>
                      <w:sz w:val="16"/>
                      <w:lang w:val="en-US"/>
                    </w:rPr>
                  </w:pPr>
                </w:p>
              </w:tc>
              <w:tc>
                <w:tcPr>
                  <w:tcW w:w="549" w:type="dxa"/>
                  <w:tcBorders>
                    <w:bottom w:val="single" w:sz="6" w:space="0" w:color="auto"/>
                  </w:tcBorders>
                </w:tcPr>
                <w:p w14:paraId="6611141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83C2EB7" w14:textId="77777777" w:rsidR="00CF0D91" w:rsidRPr="00741F99" w:rsidRDefault="00CF0D91" w:rsidP="001A3946">
                  <w:pPr>
                    <w:rPr>
                      <w:sz w:val="16"/>
                      <w:lang w:val="en-US"/>
                    </w:rPr>
                  </w:pPr>
                </w:p>
              </w:tc>
            </w:tr>
            <w:tr w:rsidR="00CF0D91" w:rsidRPr="00741F99" w14:paraId="712805F8" w14:textId="77777777">
              <w:trPr>
                <w:cantSplit/>
              </w:trPr>
              <w:tc>
                <w:tcPr>
                  <w:tcW w:w="489" w:type="dxa"/>
                </w:tcPr>
                <w:p w14:paraId="574C8A61" w14:textId="77777777" w:rsidR="00CF0D91" w:rsidRPr="00741F99" w:rsidRDefault="00CF0D91" w:rsidP="001A3946">
                  <w:pPr>
                    <w:rPr>
                      <w:sz w:val="16"/>
                      <w:lang w:val="en-US"/>
                    </w:rPr>
                  </w:pPr>
                  <w:r w:rsidRPr="00741F99">
                    <w:rPr>
                      <w:sz w:val="16"/>
                      <w:lang w:val="en-US"/>
                    </w:rPr>
                    <w:t>15</w:t>
                  </w:r>
                </w:p>
              </w:tc>
              <w:tc>
                <w:tcPr>
                  <w:tcW w:w="554" w:type="dxa"/>
                </w:tcPr>
                <w:p w14:paraId="2E6584C7" w14:textId="77777777" w:rsidR="00CF0D91" w:rsidRPr="00741F99" w:rsidRDefault="00CF0D91" w:rsidP="001A3946">
                  <w:pPr>
                    <w:rPr>
                      <w:sz w:val="16"/>
                      <w:lang w:val="en-US"/>
                    </w:rPr>
                  </w:pPr>
                </w:p>
              </w:tc>
              <w:tc>
                <w:tcPr>
                  <w:tcW w:w="425" w:type="dxa"/>
                </w:tcPr>
                <w:p w14:paraId="07A3A275" w14:textId="77777777" w:rsidR="00CF0D91" w:rsidRPr="00741F99" w:rsidRDefault="00CF0D91" w:rsidP="001A3946">
                  <w:pPr>
                    <w:rPr>
                      <w:sz w:val="16"/>
                      <w:lang w:val="en-US"/>
                    </w:rPr>
                  </w:pPr>
                </w:p>
              </w:tc>
              <w:tc>
                <w:tcPr>
                  <w:tcW w:w="556" w:type="dxa"/>
                </w:tcPr>
                <w:p w14:paraId="2B9C2604" w14:textId="77777777" w:rsidR="00CF0D91" w:rsidRPr="00741F99" w:rsidRDefault="00CF0D91" w:rsidP="001A3946">
                  <w:pPr>
                    <w:rPr>
                      <w:sz w:val="16"/>
                      <w:lang w:val="en-US"/>
                    </w:rPr>
                  </w:pPr>
                </w:p>
              </w:tc>
              <w:tc>
                <w:tcPr>
                  <w:tcW w:w="585" w:type="dxa"/>
                </w:tcPr>
                <w:p w14:paraId="206B342F" w14:textId="77777777" w:rsidR="00CF0D91" w:rsidRPr="00741F99" w:rsidRDefault="00CF0D91" w:rsidP="001A3946">
                  <w:pPr>
                    <w:rPr>
                      <w:sz w:val="16"/>
                      <w:lang w:val="en-US"/>
                    </w:rPr>
                  </w:pPr>
                </w:p>
              </w:tc>
              <w:tc>
                <w:tcPr>
                  <w:tcW w:w="530" w:type="dxa"/>
                </w:tcPr>
                <w:p w14:paraId="4BBDA28D" w14:textId="77777777" w:rsidR="00CF0D91" w:rsidRPr="00741F99" w:rsidRDefault="00CF0D91" w:rsidP="001A3946">
                  <w:pPr>
                    <w:rPr>
                      <w:sz w:val="16"/>
                      <w:lang w:val="en-US"/>
                    </w:rPr>
                  </w:pPr>
                </w:p>
              </w:tc>
              <w:tc>
                <w:tcPr>
                  <w:tcW w:w="586" w:type="dxa"/>
                </w:tcPr>
                <w:p w14:paraId="4511CCE5" w14:textId="77777777" w:rsidR="00CF0D91" w:rsidRPr="00741F99" w:rsidRDefault="00CF0D91" w:rsidP="001A3946">
                  <w:pPr>
                    <w:rPr>
                      <w:sz w:val="16"/>
                      <w:lang w:val="en-US"/>
                    </w:rPr>
                  </w:pPr>
                </w:p>
              </w:tc>
              <w:tc>
                <w:tcPr>
                  <w:tcW w:w="604" w:type="dxa"/>
                </w:tcPr>
                <w:p w14:paraId="56EE4694" w14:textId="77777777" w:rsidR="00CF0D91" w:rsidRPr="00741F99" w:rsidRDefault="00CF0D91" w:rsidP="001A3946">
                  <w:pPr>
                    <w:rPr>
                      <w:sz w:val="16"/>
                      <w:lang w:val="en-US"/>
                    </w:rPr>
                  </w:pPr>
                </w:p>
              </w:tc>
              <w:tc>
                <w:tcPr>
                  <w:tcW w:w="567" w:type="dxa"/>
                </w:tcPr>
                <w:p w14:paraId="0E16905B" w14:textId="77777777" w:rsidR="00CF0D91" w:rsidRPr="00741F99" w:rsidRDefault="00CF0D91" w:rsidP="001A3946">
                  <w:pPr>
                    <w:rPr>
                      <w:sz w:val="16"/>
                      <w:lang w:val="en-US"/>
                    </w:rPr>
                  </w:pPr>
                </w:p>
              </w:tc>
              <w:tc>
                <w:tcPr>
                  <w:tcW w:w="567" w:type="dxa"/>
                </w:tcPr>
                <w:p w14:paraId="12ACBED0" w14:textId="77777777" w:rsidR="00CF0D91" w:rsidRPr="00741F99" w:rsidRDefault="00CF0D91" w:rsidP="001A3946">
                  <w:pPr>
                    <w:rPr>
                      <w:sz w:val="16"/>
                      <w:lang w:val="en-US"/>
                    </w:rPr>
                  </w:pPr>
                </w:p>
              </w:tc>
              <w:tc>
                <w:tcPr>
                  <w:tcW w:w="549" w:type="dxa"/>
                </w:tcPr>
                <w:p w14:paraId="0820FD8B" w14:textId="77777777" w:rsidR="00CF0D91" w:rsidRPr="00741F99" w:rsidRDefault="00CF0D91" w:rsidP="001A3946">
                  <w:pPr>
                    <w:rPr>
                      <w:sz w:val="16"/>
                      <w:lang w:val="en-US"/>
                    </w:rPr>
                  </w:pPr>
                </w:p>
              </w:tc>
              <w:tc>
                <w:tcPr>
                  <w:tcW w:w="585" w:type="dxa"/>
                </w:tcPr>
                <w:p w14:paraId="74AB7803" w14:textId="77777777" w:rsidR="00CF0D91" w:rsidRPr="00741F99" w:rsidRDefault="00CF0D91" w:rsidP="001A3946">
                  <w:pPr>
                    <w:rPr>
                      <w:sz w:val="16"/>
                      <w:lang w:val="en-US"/>
                    </w:rPr>
                  </w:pPr>
                </w:p>
              </w:tc>
            </w:tr>
            <w:tr w:rsidR="00CF0D91" w:rsidRPr="00741F99" w14:paraId="016718CC" w14:textId="77777777">
              <w:trPr>
                <w:cantSplit/>
              </w:trPr>
              <w:tc>
                <w:tcPr>
                  <w:tcW w:w="489" w:type="dxa"/>
                </w:tcPr>
                <w:p w14:paraId="2779F71A" w14:textId="77777777" w:rsidR="00CF0D91" w:rsidRPr="00741F99" w:rsidRDefault="00CF0D91" w:rsidP="001A3946">
                  <w:pPr>
                    <w:rPr>
                      <w:sz w:val="16"/>
                      <w:lang w:val="en-US"/>
                    </w:rPr>
                  </w:pPr>
                  <w:r w:rsidRPr="00741F99">
                    <w:rPr>
                      <w:sz w:val="16"/>
                      <w:lang w:val="en-US"/>
                    </w:rPr>
                    <w:t>16</w:t>
                  </w:r>
                </w:p>
              </w:tc>
              <w:tc>
                <w:tcPr>
                  <w:tcW w:w="554" w:type="dxa"/>
                  <w:shd w:val="clear" w:color="auto" w:fill="737373"/>
                </w:tcPr>
                <w:p w14:paraId="0D096B9A" w14:textId="77777777" w:rsidR="00CF0D91" w:rsidRPr="00741F99" w:rsidRDefault="00CF0D91" w:rsidP="001A3946">
                  <w:pPr>
                    <w:rPr>
                      <w:sz w:val="16"/>
                      <w:lang w:val="en-US"/>
                    </w:rPr>
                  </w:pPr>
                </w:p>
              </w:tc>
              <w:tc>
                <w:tcPr>
                  <w:tcW w:w="425" w:type="dxa"/>
                </w:tcPr>
                <w:p w14:paraId="3D71AD8A" w14:textId="77777777" w:rsidR="00CF0D91" w:rsidRPr="00741F99" w:rsidRDefault="00CF0D91" w:rsidP="001A3946">
                  <w:pPr>
                    <w:rPr>
                      <w:sz w:val="16"/>
                      <w:lang w:val="en-US"/>
                    </w:rPr>
                  </w:pPr>
                </w:p>
              </w:tc>
              <w:tc>
                <w:tcPr>
                  <w:tcW w:w="556" w:type="dxa"/>
                  <w:shd w:val="clear" w:color="auto" w:fill="737373"/>
                </w:tcPr>
                <w:p w14:paraId="4D1B629F" w14:textId="77777777" w:rsidR="00CF0D91" w:rsidRPr="00741F99" w:rsidRDefault="00CF0D91" w:rsidP="001A3946">
                  <w:pPr>
                    <w:rPr>
                      <w:sz w:val="16"/>
                      <w:lang w:val="en-US"/>
                    </w:rPr>
                  </w:pPr>
                </w:p>
              </w:tc>
              <w:tc>
                <w:tcPr>
                  <w:tcW w:w="585" w:type="dxa"/>
                </w:tcPr>
                <w:p w14:paraId="2EA33F49" w14:textId="77777777" w:rsidR="00CF0D91" w:rsidRPr="00741F99" w:rsidRDefault="00CF0D91" w:rsidP="001A3946">
                  <w:pPr>
                    <w:rPr>
                      <w:sz w:val="16"/>
                      <w:lang w:val="en-US"/>
                    </w:rPr>
                  </w:pPr>
                </w:p>
              </w:tc>
              <w:tc>
                <w:tcPr>
                  <w:tcW w:w="530" w:type="dxa"/>
                  <w:shd w:val="clear" w:color="auto" w:fill="737373"/>
                </w:tcPr>
                <w:p w14:paraId="47BF9EF9" w14:textId="77777777" w:rsidR="00CF0D91" w:rsidRPr="00741F99" w:rsidRDefault="00CF0D91" w:rsidP="001A3946">
                  <w:pPr>
                    <w:rPr>
                      <w:sz w:val="16"/>
                      <w:lang w:val="en-US"/>
                    </w:rPr>
                  </w:pPr>
                </w:p>
              </w:tc>
              <w:tc>
                <w:tcPr>
                  <w:tcW w:w="586" w:type="dxa"/>
                </w:tcPr>
                <w:p w14:paraId="1D428CED" w14:textId="77777777" w:rsidR="00CF0D91" w:rsidRPr="00741F99" w:rsidRDefault="00CF0D91" w:rsidP="001A3946">
                  <w:pPr>
                    <w:rPr>
                      <w:sz w:val="16"/>
                      <w:lang w:val="en-US"/>
                    </w:rPr>
                  </w:pPr>
                </w:p>
              </w:tc>
              <w:tc>
                <w:tcPr>
                  <w:tcW w:w="604" w:type="dxa"/>
                  <w:shd w:val="clear" w:color="auto" w:fill="737373"/>
                </w:tcPr>
                <w:p w14:paraId="1D252B1A" w14:textId="77777777" w:rsidR="00CF0D91" w:rsidRPr="00741F99" w:rsidRDefault="00CF0D91" w:rsidP="001A3946">
                  <w:pPr>
                    <w:rPr>
                      <w:sz w:val="16"/>
                      <w:lang w:val="en-US"/>
                    </w:rPr>
                  </w:pPr>
                </w:p>
              </w:tc>
              <w:tc>
                <w:tcPr>
                  <w:tcW w:w="567" w:type="dxa"/>
                </w:tcPr>
                <w:p w14:paraId="35F35778" w14:textId="77777777" w:rsidR="00CF0D91" w:rsidRPr="00741F99" w:rsidRDefault="00CF0D91" w:rsidP="001A3946">
                  <w:pPr>
                    <w:rPr>
                      <w:sz w:val="16"/>
                      <w:lang w:val="en-US"/>
                    </w:rPr>
                  </w:pPr>
                </w:p>
              </w:tc>
              <w:tc>
                <w:tcPr>
                  <w:tcW w:w="567" w:type="dxa"/>
                  <w:shd w:val="clear" w:color="auto" w:fill="737373"/>
                </w:tcPr>
                <w:p w14:paraId="536F53F6" w14:textId="77777777" w:rsidR="00CF0D91" w:rsidRPr="00741F99" w:rsidRDefault="00CF0D91" w:rsidP="001A3946">
                  <w:pPr>
                    <w:rPr>
                      <w:sz w:val="16"/>
                      <w:lang w:val="en-US"/>
                    </w:rPr>
                  </w:pPr>
                </w:p>
              </w:tc>
              <w:tc>
                <w:tcPr>
                  <w:tcW w:w="549" w:type="dxa"/>
                </w:tcPr>
                <w:p w14:paraId="70F4D523" w14:textId="77777777" w:rsidR="00CF0D91" w:rsidRPr="00741F99" w:rsidRDefault="00CF0D91" w:rsidP="001A3946">
                  <w:pPr>
                    <w:rPr>
                      <w:sz w:val="16"/>
                      <w:lang w:val="en-US"/>
                    </w:rPr>
                  </w:pPr>
                </w:p>
              </w:tc>
              <w:tc>
                <w:tcPr>
                  <w:tcW w:w="585" w:type="dxa"/>
                  <w:shd w:val="clear" w:color="auto" w:fill="737373"/>
                </w:tcPr>
                <w:p w14:paraId="7BA19892" w14:textId="77777777" w:rsidR="00CF0D91" w:rsidRPr="00741F99" w:rsidRDefault="00CF0D91" w:rsidP="001A3946">
                  <w:pPr>
                    <w:rPr>
                      <w:sz w:val="16"/>
                      <w:lang w:val="en-US"/>
                    </w:rPr>
                  </w:pPr>
                </w:p>
              </w:tc>
            </w:tr>
            <w:tr w:rsidR="00CF0D91" w:rsidRPr="00741F99" w14:paraId="4BDD1E8C" w14:textId="77777777">
              <w:trPr>
                <w:cantSplit/>
              </w:trPr>
              <w:tc>
                <w:tcPr>
                  <w:tcW w:w="489" w:type="dxa"/>
                  <w:tcBorders>
                    <w:bottom w:val="single" w:sz="6" w:space="0" w:color="auto"/>
                  </w:tcBorders>
                </w:tcPr>
                <w:p w14:paraId="6B2EF20B" w14:textId="77777777" w:rsidR="00CF0D91" w:rsidRPr="00741F99" w:rsidRDefault="00CF0D91" w:rsidP="001A3946">
                  <w:pPr>
                    <w:rPr>
                      <w:sz w:val="16"/>
                      <w:lang w:val="en-US"/>
                    </w:rPr>
                  </w:pPr>
                  <w:r w:rsidRPr="00741F99">
                    <w:rPr>
                      <w:sz w:val="16"/>
                      <w:lang w:val="en-US"/>
                    </w:rPr>
                    <w:t>17</w:t>
                  </w:r>
                </w:p>
              </w:tc>
              <w:tc>
                <w:tcPr>
                  <w:tcW w:w="554" w:type="dxa"/>
                  <w:tcBorders>
                    <w:bottom w:val="single" w:sz="6" w:space="0" w:color="auto"/>
                  </w:tcBorders>
                  <w:shd w:val="clear" w:color="auto" w:fill="737373"/>
                </w:tcPr>
                <w:p w14:paraId="03088916" w14:textId="77777777" w:rsidR="00CF0D91" w:rsidRPr="00741F99" w:rsidRDefault="00CF0D91" w:rsidP="001A3946">
                  <w:pPr>
                    <w:rPr>
                      <w:sz w:val="16"/>
                      <w:lang w:val="en-US"/>
                    </w:rPr>
                  </w:pPr>
                </w:p>
              </w:tc>
              <w:tc>
                <w:tcPr>
                  <w:tcW w:w="425" w:type="dxa"/>
                  <w:tcBorders>
                    <w:bottom w:val="single" w:sz="6" w:space="0" w:color="auto"/>
                  </w:tcBorders>
                </w:tcPr>
                <w:p w14:paraId="797FBE0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4A9CC64" w14:textId="77777777" w:rsidR="00CF0D91" w:rsidRPr="00741F99" w:rsidRDefault="00CF0D91" w:rsidP="001A3946">
                  <w:pPr>
                    <w:rPr>
                      <w:sz w:val="16"/>
                      <w:lang w:val="en-US"/>
                    </w:rPr>
                  </w:pPr>
                </w:p>
              </w:tc>
              <w:tc>
                <w:tcPr>
                  <w:tcW w:w="585" w:type="dxa"/>
                  <w:tcBorders>
                    <w:bottom w:val="single" w:sz="6" w:space="0" w:color="auto"/>
                  </w:tcBorders>
                </w:tcPr>
                <w:p w14:paraId="7112EB92"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DE438AC" w14:textId="77777777" w:rsidR="00CF0D91" w:rsidRPr="00741F99" w:rsidRDefault="00CF0D91" w:rsidP="001A3946">
                  <w:pPr>
                    <w:rPr>
                      <w:sz w:val="16"/>
                      <w:lang w:val="en-US"/>
                    </w:rPr>
                  </w:pPr>
                </w:p>
              </w:tc>
              <w:tc>
                <w:tcPr>
                  <w:tcW w:w="586" w:type="dxa"/>
                  <w:tcBorders>
                    <w:bottom w:val="single" w:sz="6" w:space="0" w:color="auto"/>
                  </w:tcBorders>
                </w:tcPr>
                <w:p w14:paraId="375F0968"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3F8BC69" w14:textId="77777777" w:rsidR="00CF0D91" w:rsidRPr="00741F99" w:rsidRDefault="00CF0D91" w:rsidP="001A3946">
                  <w:pPr>
                    <w:rPr>
                      <w:sz w:val="16"/>
                      <w:lang w:val="en-US"/>
                    </w:rPr>
                  </w:pPr>
                </w:p>
              </w:tc>
              <w:tc>
                <w:tcPr>
                  <w:tcW w:w="567" w:type="dxa"/>
                  <w:tcBorders>
                    <w:bottom w:val="single" w:sz="6" w:space="0" w:color="auto"/>
                  </w:tcBorders>
                </w:tcPr>
                <w:p w14:paraId="0860FBFD"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BAFC559" w14:textId="77777777" w:rsidR="00CF0D91" w:rsidRPr="00741F99" w:rsidRDefault="00CF0D91" w:rsidP="001A3946">
                  <w:pPr>
                    <w:rPr>
                      <w:sz w:val="16"/>
                      <w:lang w:val="en-US"/>
                    </w:rPr>
                  </w:pPr>
                </w:p>
              </w:tc>
              <w:tc>
                <w:tcPr>
                  <w:tcW w:w="549" w:type="dxa"/>
                  <w:tcBorders>
                    <w:bottom w:val="single" w:sz="6" w:space="0" w:color="auto"/>
                  </w:tcBorders>
                </w:tcPr>
                <w:p w14:paraId="71328FC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BC33BE2" w14:textId="77777777" w:rsidR="00CF0D91" w:rsidRPr="00741F99" w:rsidRDefault="00CF0D91" w:rsidP="001A3946">
                  <w:pPr>
                    <w:rPr>
                      <w:sz w:val="16"/>
                      <w:lang w:val="en-US"/>
                    </w:rPr>
                  </w:pPr>
                </w:p>
              </w:tc>
            </w:tr>
            <w:tr w:rsidR="00CF0D91" w:rsidRPr="00741F99" w14:paraId="498EAFAD" w14:textId="77777777">
              <w:trPr>
                <w:cantSplit/>
              </w:trPr>
              <w:tc>
                <w:tcPr>
                  <w:tcW w:w="489" w:type="dxa"/>
                </w:tcPr>
                <w:p w14:paraId="7CE9CBB4" w14:textId="77777777" w:rsidR="00CF0D91" w:rsidRPr="00741F99" w:rsidRDefault="00CF0D91" w:rsidP="001A3946">
                  <w:pPr>
                    <w:rPr>
                      <w:sz w:val="16"/>
                      <w:lang w:val="en-US"/>
                    </w:rPr>
                  </w:pPr>
                  <w:r w:rsidRPr="00741F99">
                    <w:rPr>
                      <w:sz w:val="16"/>
                      <w:lang w:val="en-US"/>
                    </w:rPr>
                    <w:t>18</w:t>
                  </w:r>
                </w:p>
              </w:tc>
              <w:tc>
                <w:tcPr>
                  <w:tcW w:w="554" w:type="dxa"/>
                </w:tcPr>
                <w:p w14:paraId="3038B958" w14:textId="77777777" w:rsidR="00CF0D91" w:rsidRPr="00741F99" w:rsidRDefault="00CF0D91" w:rsidP="001A3946">
                  <w:pPr>
                    <w:rPr>
                      <w:sz w:val="16"/>
                      <w:lang w:val="en-US"/>
                    </w:rPr>
                  </w:pPr>
                </w:p>
              </w:tc>
              <w:tc>
                <w:tcPr>
                  <w:tcW w:w="425" w:type="dxa"/>
                </w:tcPr>
                <w:p w14:paraId="0B2B2FAD" w14:textId="77777777" w:rsidR="00CF0D91" w:rsidRPr="00741F99" w:rsidRDefault="00CF0D91" w:rsidP="001A3946">
                  <w:pPr>
                    <w:rPr>
                      <w:sz w:val="16"/>
                      <w:lang w:val="en-US"/>
                    </w:rPr>
                  </w:pPr>
                </w:p>
              </w:tc>
              <w:tc>
                <w:tcPr>
                  <w:tcW w:w="556" w:type="dxa"/>
                </w:tcPr>
                <w:p w14:paraId="12D0B6FF" w14:textId="77777777" w:rsidR="00CF0D91" w:rsidRPr="00741F99" w:rsidRDefault="00CF0D91" w:rsidP="001A3946">
                  <w:pPr>
                    <w:rPr>
                      <w:sz w:val="16"/>
                      <w:lang w:val="en-US"/>
                    </w:rPr>
                  </w:pPr>
                </w:p>
              </w:tc>
              <w:tc>
                <w:tcPr>
                  <w:tcW w:w="585" w:type="dxa"/>
                </w:tcPr>
                <w:p w14:paraId="6C09227C" w14:textId="77777777" w:rsidR="00CF0D91" w:rsidRPr="00741F99" w:rsidRDefault="00CF0D91" w:rsidP="001A3946">
                  <w:pPr>
                    <w:rPr>
                      <w:sz w:val="16"/>
                      <w:lang w:val="en-US"/>
                    </w:rPr>
                  </w:pPr>
                </w:p>
              </w:tc>
              <w:tc>
                <w:tcPr>
                  <w:tcW w:w="530" w:type="dxa"/>
                </w:tcPr>
                <w:p w14:paraId="357CE4AF" w14:textId="77777777" w:rsidR="00CF0D91" w:rsidRPr="00741F99" w:rsidRDefault="00CF0D91" w:rsidP="001A3946">
                  <w:pPr>
                    <w:rPr>
                      <w:sz w:val="16"/>
                      <w:lang w:val="en-US"/>
                    </w:rPr>
                  </w:pPr>
                </w:p>
              </w:tc>
              <w:tc>
                <w:tcPr>
                  <w:tcW w:w="586" w:type="dxa"/>
                </w:tcPr>
                <w:p w14:paraId="135DEE4F" w14:textId="77777777" w:rsidR="00CF0D91" w:rsidRPr="00741F99" w:rsidRDefault="00CF0D91" w:rsidP="001A3946">
                  <w:pPr>
                    <w:rPr>
                      <w:sz w:val="16"/>
                      <w:lang w:val="en-US"/>
                    </w:rPr>
                  </w:pPr>
                </w:p>
              </w:tc>
              <w:tc>
                <w:tcPr>
                  <w:tcW w:w="604" w:type="dxa"/>
                </w:tcPr>
                <w:p w14:paraId="158C1349" w14:textId="77777777" w:rsidR="00CF0D91" w:rsidRPr="00741F99" w:rsidRDefault="00CF0D91" w:rsidP="001A3946">
                  <w:pPr>
                    <w:rPr>
                      <w:sz w:val="16"/>
                      <w:lang w:val="en-US"/>
                    </w:rPr>
                  </w:pPr>
                </w:p>
              </w:tc>
              <w:tc>
                <w:tcPr>
                  <w:tcW w:w="567" w:type="dxa"/>
                </w:tcPr>
                <w:p w14:paraId="39CC8F0B" w14:textId="77777777" w:rsidR="00CF0D91" w:rsidRPr="00741F99" w:rsidRDefault="00CF0D91" w:rsidP="001A3946">
                  <w:pPr>
                    <w:rPr>
                      <w:sz w:val="16"/>
                      <w:lang w:val="en-US"/>
                    </w:rPr>
                  </w:pPr>
                </w:p>
              </w:tc>
              <w:tc>
                <w:tcPr>
                  <w:tcW w:w="567" w:type="dxa"/>
                </w:tcPr>
                <w:p w14:paraId="77986352" w14:textId="77777777" w:rsidR="00CF0D91" w:rsidRPr="00741F99" w:rsidRDefault="00CF0D91" w:rsidP="001A3946">
                  <w:pPr>
                    <w:rPr>
                      <w:sz w:val="16"/>
                      <w:lang w:val="en-US"/>
                    </w:rPr>
                  </w:pPr>
                </w:p>
              </w:tc>
              <w:tc>
                <w:tcPr>
                  <w:tcW w:w="549" w:type="dxa"/>
                </w:tcPr>
                <w:p w14:paraId="2C274830" w14:textId="77777777" w:rsidR="00CF0D91" w:rsidRPr="00741F99" w:rsidRDefault="00CF0D91" w:rsidP="001A3946">
                  <w:pPr>
                    <w:rPr>
                      <w:sz w:val="16"/>
                      <w:lang w:val="en-US"/>
                    </w:rPr>
                  </w:pPr>
                </w:p>
              </w:tc>
              <w:tc>
                <w:tcPr>
                  <w:tcW w:w="585" w:type="dxa"/>
                </w:tcPr>
                <w:p w14:paraId="7A09159A" w14:textId="77777777" w:rsidR="00CF0D91" w:rsidRPr="00741F99" w:rsidRDefault="00CF0D91" w:rsidP="001A3946">
                  <w:pPr>
                    <w:rPr>
                      <w:sz w:val="16"/>
                      <w:lang w:val="en-US"/>
                    </w:rPr>
                  </w:pPr>
                </w:p>
              </w:tc>
            </w:tr>
            <w:tr w:rsidR="00CF0D91" w:rsidRPr="00741F99" w14:paraId="0D3903B6" w14:textId="77777777">
              <w:trPr>
                <w:cantSplit/>
              </w:trPr>
              <w:tc>
                <w:tcPr>
                  <w:tcW w:w="489" w:type="dxa"/>
                </w:tcPr>
                <w:p w14:paraId="01F66E12" w14:textId="77777777" w:rsidR="00CF0D91" w:rsidRPr="00741F99" w:rsidRDefault="00CF0D91" w:rsidP="001A3946">
                  <w:pPr>
                    <w:rPr>
                      <w:sz w:val="16"/>
                      <w:lang w:val="en-US"/>
                    </w:rPr>
                  </w:pPr>
                  <w:r w:rsidRPr="00741F99">
                    <w:rPr>
                      <w:sz w:val="16"/>
                      <w:lang w:val="en-US"/>
                    </w:rPr>
                    <w:t>19</w:t>
                  </w:r>
                </w:p>
              </w:tc>
              <w:tc>
                <w:tcPr>
                  <w:tcW w:w="554" w:type="dxa"/>
                  <w:shd w:val="clear" w:color="auto" w:fill="737373"/>
                </w:tcPr>
                <w:p w14:paraId="65E9636E" w14:textId="77777777" w:rsidR="00CF0D91" w:rsidRPr="00741F99" w:rsidRDefault="00CF0D91" w:rsidP="001A3946">
                  <w:pPr>
                    <w:rPr>
                      <w:sz w:val="16"/>
                      <w:lang w:val="en-US"/>
                    </w:rPr>
                  </w:pPr>
                </w:p>
              </w:tc>
              <w:tc>
                <w:tcPr>
                  <w:tcW w:w="425" w:type="dxa"/>
                </w:tcPr>
                <w:p w14:paraId="45986A53" w14:textId="77777777" w:rsidR="00CF0D91" w:rsidRPr="00741F99" w:rsidRDefault="00CF0D91" w:rsidP="001A3946">
                  <w:pPr>
                    <w:rPr>
                      <w:sz w:val="16"/>
                      <w:lang w:val="en-US"/>
                    </w:rPr>
                  </w:pPr>
                </w:p>
              </w:tc>
              <w:tc>
                <w:tcPr>
                  <w:tcW w:w="556" w:type="dxa"/>
                  <w:shd w:val="clear" w:color="auto" w:fill="737373"/>
                </w:tcPr>
                <w:p w14:paraId="0333CA32" w14:textId="77777777" w:rsidR="00CF0D91" w:rsidRPr="00741F99" w:rsidRDefault="00CF0D91" w:rsidP="001A3946">
                  <w:pPr>
                    <w:rPr>
                      <w:sz w:val="16"/>
                      <w:lang w:val="en-US"/>
                    </w:rPr>
                  </w:pPr>
                </w:p>
              </w:tc>
              <w:tc>
                <w:tcPr>
                  <w:tcW w:w="585" w:type="dxa"/>
                </w:tcPr>
                <w:p w14:paraId="74E0A40C" w14:textId="77777777" w:rsidR="00CF0D91" w:rsidRPr="00741F99" w:rsidRDefault="00CF0D91" w:rsidP="001A3946">
                  <w:pPr>
                    <w:rPr>
                      <w:sz w:val="16"/>
                      <w:lang w:val="en-US"/>
                    </w:rPr>
                  </w:pPr>
                </w:p>
              </w:tc>
              <w:tc>
                <w:tcPr>
                  <w:tcW w:w="530" w:type="dxa"/>
                  <w:shd w:val="clear" w:color="auto" w:fill="737373"/>
                </w:tcPr>
                <w:p w14:paraId="69024FEE" w14:textId="77777777" w:rsidR="00CF0D91" w:rsidRPr="00741F99" w:rsidRDefault="00CF0D91" w:rsidP="001A3946">
                  <w:pPr>
                    <w:rPr>
                      <w:sz w:val="16"/>
                      <w:lang w:val="en-US"/>
                    </w:rPr>
                  </w:pPr>
                </w:p>
              </w:tc>
              <w:tc>
                <w:tcPr>
                  <w:tcW w:w="586" w:type="dxa"/>
                </w:tcPr>
                <w:p w14:paraId="18C139B3" w14:textId="77777777" w:rsidR="00CF0D91" w:rsidRPr="00741F99" w:rsidRDefault="00CF0D91" w:rsidP="001A3946">
                  <w:pPr>
                    <w:rPr>
                      <w:sz w:val="16"/>
                      <w:lang w:val="en-US"/>
                    </w:rPr>
                  </w:pPr>
                </w:p>
              </w:tc>
              <w:tc>
                <w:tcPr>
                  <w:tcW w:w="604" w:type="dxa"/>
                  <w:shd w:val="clear" w:color="auto" w:fill="737373"/>
                </w:tcPr>
                <w:p w14:paraId="47CF5282" w14:textId="77777777" w:rsidR="00CF0D91" w:rsidRPr="00741F99" w:rsidRDefault="00CF0D91" w:rsidP="001A3946">
                  <w:pPr>
                    <w:rPr>
                      <w:sz w:val="16"/>
                      <w:lang w:val="en-US"/>
                    </w:rPr>
                  </w:pPr>
                </w:p>
              </w:tc>
              <w:tc>
                <w:tcPr>
                  <w:tcW w:w="567" w:type="dxa"/>
                </w:tcPr>
                <w:p w14:paraId="779D0DD4" w14:textId="77777777" w:rsidR="00CF0D91" w:rsidRPr="00741F99" w:rsidRDefault="00CF0D91" w:rsidP="001A3946">
                  <w:pPr>
                    <w:rPr>
                      <w:sz w:val="16"/>
                      <w:lang w:val="en-US"/>
                    </w:rPr>
                  </w:pPr>
                </w:p>
              </w:tc>
              <w:tc>
                <w:tcPr>
                  <w:tcW w:w="567" w:type="dxa"/>
                  <w:shd w:val="clear" w:color="auto" w:fill="737373"/>
                </w:tcPr>
                <w:p w14:paraId="5F287E97" w14:textId="77777777" w:rsidR="00CF0D91" w:rsidRPr="00741F99" w:rsidRDefault="00CF0D91" w:rsidP="001A3946">
                  <w:pPr>
                    <w:rPr>
                      <w:sz w:val="16"/>
                      <w:lang w:val="en-US"/>
                    </w:rPr>
                  </w:pPr>
                </w:p>
              </w:tc>
              <w:tc>
                <w:tcPr>
                  <w:tcW w:w="549" w:type="dxa"/>
                </w:tcPr>
                <w:p w14:paraId="2F8D5B5F" w14:textId="77777777" w:rsidR="00CF0D91" w:rsidRPr="00741F99" w:rsidRDefault="00CF0D91" w:rsidP="001A3946">
                  <w:pPr>
                    <w:rPr>
                      <w:sz w:val="16"/>
                      <w:lang w:val="en-US"/>
                    </w:rPr>
                  </w:pPr>
                </w:p>
              </w:tc>
              <w:tc>
                <w:tcPr>
                  <w:tcW w:w="585" w:type="dxa"/>
                  <w:shd w:val="clear" w:color="auto" w:fill="737373"/>
                </w:tcPr>
                <w:p w14:paraId="5CF7104B" w14:textId="77777777" w:rsidR="00CF0D91" w:rsidRPr="00741F99" w:rsidRDefault="00CF0D91" w:rsidP="001A3946">
                  <w:pPr>
                    <w:rPr>
                      <w:sz w:val="16"/>
                      <w:lang w:val="en-US"/>
                    </w:rPr>
                  </w:pPr>
                </w:p>
              </w:tc>
            </w:tr>
            <w:tr w:rsidR="00CF0D91" w:rsidRPr="00741F99" w14:paraId="2BFBBF55" w14:textId="77777777">
              <w:trPr>
                <w:cantSplit/>
              </w:trPr>
              <w:tc>
                <w:tcPr>
                  <w:tcW w:w="489" w:type="dxa"/>
                </w:tcPr>
                <w:p w14:paraId="5F501743" w14:textId="77777777" w:rsidR="00CF0D91" w:rsidRPr="00741F99" w:rsidRDefault="00CF0D91" w:rsidP="001A3946">
                  <w:pPr>
                    <w:rPr>
                      <w:sz w:val="16"/>
                      <w:lang w:val="en-US"/>
                    </w:rPr>
                  </w:pPr>
                  <w:r w:rsidRPr="00741F99">
                    <w:rPr>
                      <w:sz w:val="16"/>
                      <w:lang w:val="en-US"/>
                    </w:rPr>
                    <w:t>20</w:t>
                  </w:r>
                </w:p>
              </w:tc>
              <w:tc>
                <w:tcPr>
                  <w:tcW w:w="554" w:type="dxa"/>
                  <w:tcBorders>
                    <w:bottom w:val="single" w:sz="6" w:space="0" w:color="auto"/>
                  </w:tcBorders>
                  <w:shd w:val="clear" w:color="auto" w:fill="737373"/>
                </w:tcPr>
                <w:p w14:paraId="1E993D62" w14:textId="77777777" w:rsidR="00CF0D91" w:rsidRPr="00741F99" w:rsidRDefault="00CF0D91" w:rsidP="001A3946">
                  <w:pPr>
                    <w:rPr>
                      <w:sz w:val="16"/>
                      <w:lang w:val="en-US"/>
                    </w:rPr>
                  </w:pPr>
                </w:p>
              </w:tc>
              <w:tc>
                <w:tcPr>
                  <w:tcW w:w="425" w:type="dxa"/>
                  <w:tcBorders>
                    <w:bottom w:val="single" w:sz="6" w:space="0" w:color="auto"/>
                  </w:tcBorders>
                </w:tcPr>
                <w:p w14:paraId="77D49C7C"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284309E" w14:textId="77777777" w:rsidR="00CF0D91" w:rsidRPr="00741F99" w:rsidRDefault="00CF0D91" w:rsidP="001A3946">
                  <w:pPr>
                    <w:rPr>
                      <w:sz w:val="16"/>
                      <w:lang w:val="en-US"/>
                    </w:rPr>
                  </w:pPr>
                </w:p>
              </w:tc>
              <w:tc>
                <w:tcPr>
                  <w:tcW w:w="585" w:type="dxa"/>
                  <w:tcBorders>
                    <w:bottom w:val="single" w:sz="6" w:space="0" w:color="auto"/>
                  </w:tcBorders>
                </w:tcPr>
                <w:p w14:paraId="1449E2B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18B1444" w14:textId="77777777" w:rsidR="00CF0D91" w:rsidRPr="00741F99" w:rsidRDefault="00CF0D91" w:rsidP="001A3946">
                  <w:pPr>
                    <w:rPr>
                      <w:sz w:val="16"/>
                      <w:lang w:val="en-US"/>
                    </w:rPr>
                  </w:pPr>
                </w:p>
              </w:tc>
              <w:tc>
                <w:tcPr>
                  <w:tcW w:w="586" w:type="dxa"/>
                  <w:tcBorders>
                    <w:bottom w:val="single" w:sz="6" w:space="0" w:color="auto"/>
                  </w:tcBorders>
                </w:tcPr>
                <w:p w14:paraId="7F955EB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05FE050" w14:textId="77777777" w:rsidR="00CF0D91" w:rsidRPr="00741F99" w:rsidRDefault="00CF0D91" w:rsidP="001A3946">
                  <w:pPr>
                    <w:rPr>
                      <w:sz w:val="16"/>
                      <w:lang w:val="en-US"/>
                    </w:rPr>
                  </w:pPr>
                </w:p>
              </w:tc>
              <w:tc>
                <w:tcPr>
                  <w:tcW w:w="567" w:type="dxa"/>
                  <w:tcBorders>
                    <w:bottom w:val="single" w:sz="6" w:space="0" w:color="auto"/>
                  </w:tcBorders>
                </w:tcPr>
                <w:p w14:paraId="192D0F58"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70B251DF" w14:textId="77777777" w:rsidR="00CF0D91" w:rsidRPr="00741F99" w:rsidRDefault="00CF0D91" w:rsidP="001A3946">
                  <w:pPr>
                    <w:rPr>
                      <w:sz w:val="16"/>
                      <w:lang w:val="en-US"/>
                    </w:rPr>
                  </w:pPr>
                </w:p>
              </w:tc>
              <w:tc>
                <w:tcPr>
                  <w:tcW w:w="549" w:type="dxa"/>
                  <w:tcBorders>
                    <w:bottom w:val="single" w:sz="6" w:space="0" w:color="auto"/>
                  </w:tcBorders>
                </w:tcPr>
                <w:p w14:paraId="03FBCCF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DF35B20" w14:textId="77777777" w:rsidR="00CF0D91" w:rsidRPr="00741F99" w:rsidRDefault="00CF0D91" w:rsidP="001A3946">
                  <w:pPr>
                    <w:rPr>
                      <w:sz w:val="16"/>
                      <w:lang w:val="en-US"/>
                    </w:rPr>
                  </w:pPr>
                </w:p>
              </w:tc>
            </w:tr>
            <w:tr w:rsidR="00CF0D91" w:rsidRPr="00741F99" w14:paraId="04615826" w14:textId="77777777">
              <w:trPr>
                <w:cantSplit/>
              </w:trPr>
              <w:tc>
                <w:tcPr>
                  <w:tcW w:w="489" w:type="dxa"/>
                </w:tcPr>
                <w:p w14:paraId="73E7D826" w14:textId="77777777" w:rsidR="00CF0D91" w:rsidRPr="00741F99" w:rsidRDefault="00CF0D91" w:rsidP="001A3946">
                  <w:pPr>
                    <w:rPr>
                      <w:sz w:val="16"/>
                      <w:lang w:val="en-US"/>
                    </w:rPr>
                  </w:pPr>
                  <w:r w:rsidRPr="00741F99">
                    <w:rPr>
                      <w:sz w:val="16"/>
                      <w:lang w:val="en-US"/>
                    </w:rPr>
                    <w:t>21</w:t>
                  </w:r>
                </w:p>
              </w:tc>
              <w:tc>
                <w:tcPr>
                  <w:tcW w:w="554" w:type="dxa"/>
                </w:tcPr>
                <w:p w14:paraId="205C1375" w14:textId="77777777" w:rsidR="00CF0D91" w:rsidRPr="00741F99" w:rsidRDefault="00CF0D91" w:rsidP="001A3946">
                  <w:pPr>
                    <w:rPr>
                      <w:sz w:val="16"/>
                      <w:lang w:val="en-US"/>
                    </w:rPr>
                  </w:pPr>
                </w:p>
              </w:tc>
              <w:tc>
                <w:tcPr>
                  <w:tcW w:w="425" w:type="dxa"/>
                </w:tcPr>
                <w:p w14:paraId="0763277B" w14:textId="77777777" w:rsidR="00CF0D91" w:rsidRPr="00741F99" w:rsidRDefault="00CF0D91" w:rsidP="001A3946">
                  <w:pPr>
                    <w:rPr>
                      <w:sz w:val="16"/>
                      <w:lang w:val="en-US"/>
                    </w:rPr>
                  </w:pPr>
                </w:p>
              </w:tc>
              <w:tc>
                <w:tcPr>
                  <w:tcW w:w="556" w:type="dxa"/>
                </w:tcPr>
                <w:p w14:paraId="01EE411A" w14:textId="77777777" w:rsidR="00CF0D91" w:rsidRPr="00741F99" w:rsidRDefault="00CF0D91" w:rsidP="001A3946">
                  <w:pPr>
                    <w:rPr>
                      <w:sz w:val="16"/>
                      <w:lang w:val="en-US"/>
                    </w:rPr>
                  </w:pPr>
                </w:p>
              </w:tc>
              <w:tc>
                <w:tcPr>
                  <w:tcW w:w="585" w:type="dxa"/>
                </w:tcPr>
                <w:p w14:paraId="2C442464" w14:textId="77777777" w:rsidR="00CF0D91" w:rsidRPr="00741F99" w:rsidRDefault="00CF0D91" w:rsidP="001A3946">
                  <w:pPr>
                    <w:rPr>
                      <w:sz w:val="16"/>
                      <w:lang w:val="en-US"/>
                    </w:rPr>
                  </w:pPr>
                </w:p>
              </w:tc>
              <w:tc>
                <w:tcPr>
                  <w:tcW w:w="530" w:type="dxa"/>
                </w:tcPr>
                <w:p w14:paraId="4D34CEAC" w14:textId="77777777" w:rsidR="00CF0D91" w:rsidRPr="00741F99" w:rsidRDefault="00CF0D91" w:rsidP="001A3946">
                  <w:pPr>
                    <w:rPr>
                      <w:sz w:val="16"/>
                      <w:lang w:val="en-US"/>
                    </w:rPr>
                  </w:pPr>
                </w:p>
              </w:tc>
              <w:tc>
                <w:tcPr>
                  <w:tcW w:w="586" w:type="dxa"/>
                </w:tcPr>
                <w:p w14:paraId="7DE96BC1" w14:textId="77777777" w:rsidR="00CF0D91" w:rsidRPr="00741F99" w:rsidRDefault="00CF0D91" w:rsidP="001A3946">
                  <w:pPr>
                    <w:rPr>
                      <w:sz w:val="16"/>
                      <w:lang w:val="en-US"/>
                    </w:rPr>
                  </w:pPr>
                </w:p>
              </w:tc>
              <w:tc>
                <w:tcPr>
                  <w:tcW w:w="604" w:type="dxa"/>
                </w:tcPr>
                <w:p w14:paraId="7ED7D20E" w14:textId="77777777" w:rsidR="00CF0D91" w:rsidRPr="00741F99" w:rsidRDefault="00CF0D91" w:rsidP="001A3946">
                  <w:pPr>
                    <w:rPr>
                      <w:sz w:val="16"/>
                      <w:lang w:val="en-US"/>
                    </w:rPr>
                  </w:pPr>
                </w:p>
              </w:tc>
              <w:tc>
                <w:tcPr>
                  <w:tcW w:w="567" w:type="dxa"/>
                </w:tcPr>
                <w:p w14:paraId="38A26889" w14:textId="77777777" w:rsidR="00CF0D91" w:rsidRPr="00741F99" w:rsidRDefault="00CF0D91" w:rsidP="001A3946">
                  <w:pPr>
                    <w:rPr>
                      <w:sz w:val="16"/>
                      <w:lang w:val="en-US"/>
                    </w:rPr>
                  </w:pPr>
                </w:p>
              </w:tc>
              <w:tc>
                <w:tcPr>
                  <w:tcW w:w="567" w:type="dxa"/>
                </w:tcPr>
                <w:p w14:paraId="49911694" w14:textId="77777777" w:rsidR="00CF0D91" w:rsidRPr="00741F99" w:rsidRDefault="00CF0D91" w:rsidP="001A3946">
                  <w:pPr>
                    <w:rPr>
                      <w:sz w:val="16"/>
                      <w:lang w:val="en-US"/>
                    </w:rPr>
                  </w:pPr>
                </w:p>
              </w:tc>
              <w:tc>
                <w:tcPr>
                  <w:tcW w:w="549" w:type="dxa"/>
                </w:tcPr>
                <w:p w14:paraId="5E1BF831" w14:textId="77777777" w:rsidR="00CF0D91" w:rsidRPr="00741F99" w:rsidRDefault="00CF0D91" w:rsidP="001A3946">
                  <w:pPr>
                    <w:rPr>
                      <w:sz w:val="16"/>
                      <w:lang w:val="en-US"/>
                    </w:rPr>
                  </w:pPr>
                </w:p>
              </w:tc>
              <w:tc>
                <w:tcPr>
                  <w:tcW w:w="585" w:type="dxa"/>
                </w:tcPr>
                <w:p w14:paraId="720D5421" w14:textId="77777777" w:rsidR="00CF0D91" w:rsidRPr="00741F99" w:rsidRDefault="00CF0D91" w:rsidP="001A3946">
                  <w:pPr>
                    <w:rPr>
                      <w:sz w:val="16"/>
                      <w:lang w:val="en-US"/>
                    </w:rPr>
                  </w:pPr>
                </w:p>
              </w:tc>
            </w:tr>
          </w:tbl>
          <w:p w14:paraId="257F5B7C" w14:textId="77777777" w:rsidR="00CF0D91" w:rsidRPr="00741F99" w:rsidRDefault="00CF0D91" w:rsidP="001A3946">
            <w:pPr>
              <w:rPr>
                <w:lang w:val="en-US"/>
              </w:rPr>
            </w:pPr>
          </w:p>
          <w:tbl>
            <w:tblPr>
              <w:tblW w:w="5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30"/>
              <w:gridCol w:w="586"/>
              <w:gridCol w:w="29"/>
              <w:gridCol w:w="519"/>
              <w:gridCol w:w="604"/>
              <w:gridCol w:w="549"/>
              <w:gridCol w:w="514"/>
            </w:tblGrid>
            <w:tr w:rsidR="00CF0D91" w:rsidRPr="00741F99" w14:paraId="78D10507" w14:textId="77777777" w:rsidTr="009946E8">
              <w:trPr>
                <w:gridAfter w:val="4"/>
                <w:wAfter w:w="2186" w:type="dxa"/>
                <w:cantSplit/>
                <w:trHeight w:val="245"/>
              </w:trPr>
              <w:tc>
                <w:tcPr>
                  <w:tcW w:w="3182" w:type="dxa"/>
                  <w:gridSpan w:val="7"/>
                  <w:shd w:val="clear" w:color="auto" w:fill="D9D9D9" w:themeFill="background1" w:themeFillShade="D9"/>
                </w:tcPr>
                <w:p w14:paraId="21E567EF" w14:textId="77777777" w:rsidR="00CF0D91" w:rsidRPr="00741F99" w:rsidRDefault="00CF0D91" w:rsidP="001A3946">
                  <w:pPr>
                    <w:rPr>
                      <w:sz w:val="16"/>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7MHz</w:t>
                  </w:r>
                </w:p>
              </w:tc>
            </w:tr>
            <w:tr w:rsidR="00CF0D91" w:rsidRPr="00741F99" w14:paraId="7FA62AC3" w14:textId="77777777">
              <w:trPr>
                <w:cantSplit/>
                <w:trHeight w:val="442"/>
              </w:trPr>
              <w:tc>
                <w:tcPr>
                  <w:tcW w:w="354" w:type="dxa"/>
                </w:tcPr>
                <w:p w14:paraId="05BAC925" w14:textId="77777777" w:rsidR="00CF0D91" w:rsidRPr="00741F99" w:rsidRDefault="00CF0D91" w:rsidP="001A3946">
                  <w:pPr>
                    <w:rPr>
                      <w:sz w:val="16"/>
                      <w:lang w:val="en-US"/>
                    </w:rPr>
                  </w:pPr>
                  <w:r w:rsidRPr="00741F99">
                    <w:rPr>
                      <w:sz w:val="16"/>
                      <w:lang w:val="en-US"/>
                    </w:rPr>
                    <w:t>dB/us</w:t>
                  </w:r>
                </w:p>
              </w:tc>
              <w:tc>
                <w:tcPr>
                  <w:tcW w:w="567" w:type="dxa"/>
                </w:tcPr>
                <w:p w14:paraId="69C33D9F" w14:textId="77777777" w:rsidR="00CF0D91" w:rsidRPr="00741F99" w:rsidRDefault="00CF0D91" w:rsidP="001A3946">
                  <w:pPr>
                    <w:rPr>
                      <w:sz w:val="16"/>
                      <w:lang w:val="en-US"/>
                    </w:rPr>
                  </w:pPr>
                  <w:r w:rsidRPr="00741F99">
                    <w:rPr>
                      <w:sz w:val="16"/>
                      <w:lang w:val="en-US"/>
                    </w:rPr>
                    <w:t>1.95</w:t>
                  </w:r>
                </w:p>
              </w:tc>
              <w:tc>
                <w:tcPr>
                  <w:tcW w:w="567" w:type="dxa"/>
                </w:tcPr>
                <w:p w14:paraId="021FEAE9" w14:textId="77777777" w:rsidR="00CF0D91" w:rsidRPr="00741F99" w:rsidRDefault="00CF0D91" w:rsidP="001A3946">
                  <w:pPr>
                    <w:rPr>
                      <w:sz w:val="16"/>
                      <w:lang w:val="en-US"/>
                    </w:rPr>
                  </w:pPr>
                  <w:r w:rsidRPr="00741F99">
                    <w:rPr>
                      <w:sz w:val="16"/>
                      <w:lang w:val="en-US"/>
                    </w:rPr>
                    <w:t>10</w:t>
                  </w:r>
                </w:p>
              </w:tc>
              <w:tc>
                <w:tcPr>
                  <w:tcW w:w="549" w:type="dxa"/>
                </w:tcPr>
                <w:p w14:paraId="1D83A093" w14:textId="77777777" w:rsidR="00CF0D91" w:rsidRPr="00741F99" w:rsidRDefault="00CF0D91" w:rsidP="001A3946">
                  <w:pPr>
                    <w:rPr>
                      <w:sz w:val="16"/>
                      <w:lang w:val="en-US"/>
                    </w:rPr>
                  </w:pPr>
                  <w:r w:rsidRPr="00741F99">
                    <w:rPr>
                      <w:sz w:val="16"/>
                      <w:lang w:val="en-US"/>
                    </w:rPr>
                    <w:t>28</w:t>
                  </w:r>
                </w:p>
              </w:tc>
              <w:tc>
                <w:tcPr>
                  <w:tcW w:w="530" w:type="dxa"/>
                </w:tcPr>
                <w:p w14:paraId="5DB3D629" w14:textId="77777777" w:rsidR="00CF0D91" w:rsidRPr="00741F99" w:rsidRDefault="00CF0D91" w:rsidP="001A3946">
                  <w:pPr>
                    <w:rPr>
                      <w:sz w:val="16"/>
                      <w:lang w:val="en-US"/>
                    </w:rPr>
                  </w:pPr>
                  <w:r w:rsidRPr="00741F99">
                    <w:rPr>
                      <w:sz w:val="16"/>
                      <w:lang w:val="en-US"/>
                    </w:rPr>
                    <w:t>64</w:t>
                  </w:r>
                </w:p>
              </w:tc>
              <w:tc>
                <w:tcPr>
                  <w:tcW w:w="586" w:type="dxa"/>
                </w:tcPr>
                <w:p w14:paraId="572BBA8F" w14:textId="77777777" w:rsidR="00CF0D91" w:rsidRPr="00741F99" w:rsidRDefault="00CF0D91" w:rsidP="001A3946">
                  <w:pPr>
                    <w:rPr>
                      <w:sz w:val="16"/>
                      <w:lang w:val="en-US"/>
                    </w:rPr>
                  </w:pPr>
                  <w:r w:rsidRPr="00741F99">
                    <w:rPr>
                      <w:sz w:val="16"/>
                      <w:lang w:val="en-US"/>
                    </w:rPr>
                    <w:t>70</w:t>
                  </w:r>
                </w:p>
              </w:tc>
              <w:tc>
                <w:tcPr>
                  <w:tcW w:w="548" w:type="dxa"/>
                  <w:gridSpan w:val="2"/>
                </w:tcPr>
                <w:p w14:paraId="43A0EDB8" w14:textId="77777777" w:rsidR="00CF0D91" w:rsidRPr="00741F99" w:rsidRDefault="00CF0D91" w:rsidP="001A3946">
                  <w:pPr>
                    <w:rPr>
                      <w:sz w:val="16"/>
                      <w:lang w:val="en-US"/>
                    </w:rPr>
                  </w:pPr>
                  <w:r w:rsidRPr="00741F99">
                    <w:rPr>
                      <w:sz w:val="16"/>
                      <w:lang w:val="en-US"/>
                    </w:rPr>
                    <w:t>80</w:t>
                  </w:r>
                </w:p>
              </w:tc>
              <w:tc>
                <w:tcPr>
                  <w:tcW w:w="604" w:type="dxa"/>
                </w:tcPr>
                <w:p w14:paraId="0FCC89A8" w14:textId="77777777" w:rsidR="00CF0D91" w:rsidRPr="00741F99" w:rsidRDefault="00CF0D91" w:rsidP="001A3946">
                  <w:pPr>
                    <w:rPr>
                      <w:sz w:val="16"/>
                      <w:lang w:val="en-US"/>
                    </w:rPr>
                  </w:pPr>
                  <w:r w:rsidRPr="00741F99">
                    <w:rPr>
                      <w:sz w:val="16"/>
                      <w:lang w:val="en-US"/>
                    </w:rPr>
                    <w:t>90</w:t>
                  </w:r>
                </w:p>
              </w:tc>
              <w:tc>
                <w:tcPr>
                  <w:tcW w:w="549" w:type="dxa"/>
                </w:tcPr>
                <w:p w14:paraId="34C9B565" w14:textId="77777777" w:rsidR="00CF0D91" w:rsidRPr="00741F99" w:rsidRDefault="00CF0D91" w:rsidP="001A3946">
                  <w:pPr>
                    <w:rPr>
                      <w:sz w:val="16"/>
                      <w:lang w:val="en-US"/>
                    </w:rPr>
                  </w:pPr>
                  <w:r w:rsidRPr="00741F99">
                    <w:rPr>
                      <w:sz w:val="16"/>
                      <w:lang w:val="en-US"/>
                    </w:rPr>
                    <w:t>121</w:t>
                  </w:r>
                </w:p>
              </w:tc>
              <w:tc>
                <w:tcPr>
                  <w:tcW w:w="514" w:type="dxa"/>
                </w:tcPr>
                <w:p w14:paraId="3940A27B" w14:textId="77777777" w:rsidR="00CF0D91" w:rsidRPr="00741F99" w:rsidRDefault="00CF0D91" w:rsidP="001A3946">
                  <w:pPr>
                    <w:rPr>
                      <w:sz w:val="16"/>
                      <w:lang w:val="en-US"/>
                    </w:rPr>
                  </w:pPr>
                  <w:r w:rsidRPr="00741F99">
                    <w:rPr>
                      <w:sz w:val="16"/>
                      <w:lang w:val="en-US"/>
                    </w:rPr>
                    <w:t>126</w:t>
                  </w:r>
                </w:p>
              </w:tc>
            </w:tr>
            <w:tr w:rsidR="00CF0D91" w:rsidRPr="00741F99" w14:paraId="47652D77" w14:textId="77777777">
              <w:trPr>
                <w:cantSplit/>
              </w:trPr>
              <w:tc>
                <w:tcPr>
                  <w:tcW w:w="354" w:type="dxa"/>
                </w:tcPr>
                <w:p w14:paraId="24C37221" w14:textId="77777777" w:rsidR="00CF0D91" w:rsidRPr="00741F99" w:rsidRDefault="00CF0D91" w:rsidP="001A3946">
                  <w:pPr>
                    <w:rPr>
                      <w:sz w:val="16"/>
                      <w:lang w:val="en-US"/>
                    </w:rPr>
                  </w:pPr>
                  <w:r w:rsidRPr="00741F99">
                    <w:rPr>
                      <w:sz w:val="16"/>
                      <w:lang w:val="en-US"/>
                    </w:rPr>
                    <w:t>0</w:t>
                  </w:r>
                </w:p>
              </w:tc>
              <w:tc>
                <w:tcPr>
                  <w:tcW w:w="567" w:type="dxa"/>
                  <w:tcBorders>
                    <w:bottom w:val="single" w:sz="6" w:space="0" w:color="auto"/>
                  </w:tcBorders>
                </w:tcPr>
                <w:p w14:paraId="78FE160E" w14:textId="77777777" w:rsidR="00CF0D91" w:rsidRPr="00741F99" w:rsidRDefault="00CF0D91" w:rsidP="001A3946">
                  <w:pPr>
                    <w:rPr>
                      <w:sz w:val="16"/>
                      <w:lang w:val="en-US"/>
                    </w:rPr>
                  </w:pPr>
                </w:p>
              </w:tc>
              <w:tc>
                <w:tcPr>
                  <w:tcW w:w="567" w:type="dxa"/>
                </w:tcPr>
                <w:p w14:paraId="46A10E86" w14:textId="77777777" w:rsidR="00CF0D91" w:rsidRPr="00741F99" w:rsidRDefault="00CF0D91" w:rsidP="001A3946">
                  <w:pPr>
                    <w:rPr>
                      <w:sz w:val="16"/>
                      <w:lang w:val="en-US"/>
                    </w:rPr>
                  </w:pPr>
                </w:p>
              </w:tc>
              <w:tc>
                <w:tcPr>
                  <w:tcW w:w="549" w:type="dxa"/>
                  <w:tcBorders>
                    <w:bottom w:val="single" w:sz="6" w:space="0" w:color="auto"/>
                  </w:tcBorders>
                </w:tcPr>
                <w:p w14:paraId="2BB6F2D6" w14:textId="77777777" w:rsidR="00CF0D91" w:rsidRPr="00741F99" w:rsidRDefault="00CF0D91" w:rsidP="001A3946">
                  <w:pPr>
                    <w:rPr>
                      <w:sz w:val="16"/>
                      <w:lang w:val="en-US"/>
                    </w:rPr>
                  </w:pPr>
                </w:p>
              </w:tc>
              <w:tc>
                <w:tcPr>
                  <w:tcW w:w="530" w:type="dxa"/>
                </w:tcPr>
                <w:p w14:paraId="248ED283" w14:textId="77777777" w:rsidR="00CF0D91" w:rsidRPr="00741F99" w:rsidRDefault="00CF0D91" w:rsidP="001A3946">
                  <w:pPr>
                    <w:rPr>
                      <w:sz w:val="16"/>
                      <w:lang w:val="en-US"/>
                    </w:rPr>
                  </w:pPr>
                </w:p>
              </w:tc>
              <w:tc>
                <w:tcPr>
                  <w:tcW w:w="586" w:type="dxa"/>
                  <w:tcBorders>
                    <w:bottom w:val="single" w:sz="6" w:space="0" w:color="auto"/>
                  </w:tcBorders>
                </w:tcPr>
                <w:p w14:paraId="162EAC1B" w14:textId="77777777" w:rsidR="00CF0D91" w:rsidRPr="00741F99" w:rsidRDefault="00CF0D91" w:rsidP="001A3946">
                  <w:pPr>
                    <w:rPr>
                      <w:sz w:val="16"/>
                      <w:lang w:val="en-US"/>
                    </w:rPr>
                  </w:pPr>
                </w:p>
              </w:tc>
              <w:tc>
                <w:tcPr>
                  <w:tcW w:w="548" w:type="dxa"/>
                  <w:gridSpan w:val="2"/>
                </w:tcPr>
                <w:p w14:paraId="178D4A59" w14:textId="77777777" w:rsidR="00CF0D91" w:rsidRPr="00741F99" w:rsidRDefault="00CF0D91" w:rsidP="001A3946">
                  <w:pPr>
                    <w:rPr>
                      <w:sz w:val="16"/>
                      <w:lang w:val="en-US"/>
                    </w:rPr>
                  </w:pPr>
                </w:p>
              </w:tc>
              <w:tc>
                <w:tcPr>
                  <w:tcW w:w="604" w:type="dxa"/>
                  <w:tcBorders>
                    <w:bottom w:val="single" w:sz="6" w:space="0" w:color="auto"/>
                  </w:tcBorders>
                </w:tcPr>
                <w:p w14:paraId="2269F733" w14:textId="77777777" w:rsidR="00CF0D91" w:rsidRPr="00741F99" w:rsidRDefault="00CF0D91" w:rsidP="001A3946">
                  <w:pPr>
                    <w:rPr>
                      <w:sz w:val="16"/>
                      <w:lang w:val="en-US"/>
                    </w:rPr>
                  </w:pPr>
                </w:p>
              </w:tc>
              <w:tc>
                <w:tcPr>
                  <w:tcW w:w="549" w:type="dxa"/>
                </w:tcPr>
                <w:p w14:paraId="563D2236" w14:textId="77777777" w:rsidR="00CF0D91" w:rsidRPr="00741F99" w:rsidRDefault="00CF0D91" w:rsidP="001A3946">
                  <w:pPr>
                    <w:rPr>
                      <w:sz w:val="16"/>
                      <w:lang w:val="en-US"/>
                    </w:rPr>
                  </w:pPr>
                </w:p>
              </w:tc>
              <w:tc>
                <w:tcPr>
                  <w:tcW w:w="514" w:type="dxa"/>
                  <w:tcBorders>
                    <w:bottom w:val="single" w:sz="6" w:space="0" w:color="auto"/>
                  </w:tcBorders>
                </w:tcPr>
                <w:p w14:paraId="025664C9" w14:textId="77777777" w:rsidR="00CF0D91" w:rsidRPr="00741F99" w:rsidRDefault="00CF0D91" w:rsidP="001A3946">
                  <w:pPr>
                    <w:rPr>
                      <w:sz w:val="16"/>
                      <w:lang w:val="en-US"/>
                    </w:rPr>
                  </w:pPr>
                </w:p>
              </w:tc>
            </w:tr>
            <w:tr w:rsidR="00CF0D91" w:rsidRPr="00741F99" w14:paraId="1BEEE13E" w14:textId="77777777">
              <w:trPr>
                <w:cantSplit/>
              </w:trPr>
              <w:tc>
                <w:tcPr>
                  <w:tcW w:w="354" w:type="dxa"/>
                </w:tcPr>
                <w:p w14:paraId="0F8DFBC9" w14:textId="77777777" w:rsidR="00CF0D91" w:rsidRPr="00741F99" w:rsidRDefault="00CF0D91" w:rsidP="001A3946">
                  <w:pPr>
                    <w:rPr>
                      <w:sz w:val="16"/>
                      <w:lang w:val="en-US"/>
                    </w:rPr>
                  </w:pPr>
                  <w:r w:rsidRPr="00741F99">
                    <w:rPr>
                      <w:sz w:val="16"/>
                      <w:lang w:val="en-US"/>
                    </w:rPr>
                    <w:t>1</w:t>
                  </w:r>
                </w:p>
              </w:tc>
              <w:tc>
                <w:tcPr>
                  <w:tcW w:w="567" w:type="dxa"/>
                  <w:tcBorders>
                    <w:bottom w:val="single" w:sz="6" w:space="0" w:color="auto"/>
                  </w:tcBorders>
                  <w:shd w:val="clear" w:color="auto" w:fill="737373"/>
                </w:tcPr>
                <w:p w14:paraId="5501186C" w14:textId="77777777" w:rsidR="00CF0D91" w:rsidRPr="00741F99" w:rsidRDefault="00CF0D91" w:rsidP="001A3946">
                  <w:pPr>
                    <w:rPr>
                      <w:sz w:val="16"/>
                      <w:lang w:val="en-US"/>
                    </w:rPr>
                  </w:pPr>
                </w:p>
              </w:tc>
              <w:tc>
                <w:tcPr>
                  <w:tcW w:w="567" w:type="dxa"/>
                  <w:tcBorders>
                    <w:bottom w:val="single" w:sz="6" w:space="0" w:color="auto"/>
                  </w:tcBorders>
                </w:tcPr>
                <w:p w14:paraId="2612CF3D"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3AA50F22" w14:textId="77777777" w:rsidR="00CF0D91" w:rsidRPr="00741F99" w:rsidRDefault="00CF0D91" w:rsidP="001A3946">
                  <w:pPr>
                    <w:rPr>
                      <w:sz w:val="16"/>
                      <w:lang w:val="en-US"/>
                    </w:rPr>
                  </w:pPr>
                </w:p>
              </w:tc>
              <w:tc>
                <w:tcPr>
                  <w:tcW w:w="530" w:type="dxa"/>
                </w:tcPr>
                <w:p w14:paraId="69425920" w14:textId="77777777" w:rsidR="00CF0D91" w:rsidRPr="00741F99" w:rsidRDefault="00CF0D91" w:rsidP="001A3946">
                  <w:pPr>
                    <w:rPr>
                      <w:sz w:val="16"/>
                      <w:lang w:val="en-US"/>
                    </w:rPr>
                  </w:pPr>
                </w:p>
              </w:tc>
              <w:tc>
                <w:tcPr>
                  <w:tcW w:w="586" w:type="dxa"/>
                  <w:shd w:val="clear" w:color="auto" w:fill="737373"/>
                </w:tcPr>
                <w:p w14:paraId="31620F4C" w14:textId="77777777" w:rsidR="00CF0D91" w:rsidRPr="00741F99" w:rsidRDefault="00CF0D91" w:rsidP="001A3946">
                  <w:pPr>
                    <w:rPr>
                      <w:sz w:val="16"/>
                      <w:lang w:val="en-US"/>
                    </w:rPr>
                  </w:pPr>
                </w:p>
              </w:tc>
              <w:tc>
                <w:tcPr>
                  <w:tcW w:w="548" w:type="dxa"/>
                  <w:gridSpan w:val="2"/>
                </w:tcPr>
                <w:p w14:paraId="19F194F4" w14:textId="77777777" w:rsidR="00CF0D91" w:rsidRPr="00741F99" w:rsidRDefault="00CF0D91" w:rsidP="001A3946">
                  <w:pPr>
                    <w:rPr>
                      <w:sz w:val="16"/>
                      <w:lang w:val="en-US"/>
                    </w:rPr>
                  </w:pPr>
                </w:p>
              </w:tc>
              <w:tc>
                <w:tcPr>
                  <w:tcW w:w="604" w:type="dxa"/>
                  <w:shd w:val="clear" w:color="auto" w:fill="737373"/>
                </w:tcPr>
                <w:p w14:paraId="63EC0CE9" w14:textId="77777777" w:rsidR="00CF0D91" w:rsidRPr="00741F99" w:rsidRDefault="00CF0D91" w:rsidP="001A3946">
                  <w:pPr>
                    <w:rPr>
                      <w:sz w:val="16"/>
                      <w:lang w:val="en-US"/>
                    </w:rPr>
                  </w:pPr>
                </w:p>
              </w:tc>
              <w:tc>
                <w:tcPr>
                  <w:tcW w:w="549" w:type="dxa"/>
                </w:tcPr>
                <w:p w14:paraId="71B8304A" w14:textId="77777777" w:rsidR="00CF0D91" w:rsidRPr="00741F99" w:rsidRDefault="00CF0D91" w:rsidP="001A3946">
                  <w:pPr>
                    <w:rPr>
                      <w:sz w:val="16"/>
                      <w:lang w:val="en-US"/>
                    </w:rPr>
                  </w:pPr>
                </w:p>
              </w:tc>
              <w:tc>
                <w:tcPr>
                  <w:tcW w:w="514" w:type="dxa"/>
                  <w:shd w:val="clear" w:color="auto" w:fill="737373"/>
                </w:tcPr>
                <w:p w14:paraId="42218B6E" w14:textId="77777777" w:rsidR="00CF0D91" w:rsidRPr="00741F99" w:rsidRDefault="00CF0D91" w:rsidP="001A3946">
                  <w:pPr>
                    <w:rPr>
                      <w:sz w:val="16"/>
                      <w:lang w:val="en-US"/>
                    </w:rPr>
                  </w:pPr>
                </w:p>
              </w:tc>
            </w:tr>
            <w:tr w:rsidR="00CF0D91" w:rsidRPr="00741F99" w14:paraId="31B436A6" w14:textId="77777777">
              <w:trPr>
                <w:cantSplit/>
              </w:trPr>
              <w:tc>
                <w:tcPr>
                  <w:tcW w:w="354" w:type="dxa"/>
                </w:tcPr>
                <w:p w14:paraId="3643B8AD" w14:textId="77777777" w:rsidR="00CF0D91" w:rsidRPr="00741F99" w:rsidRDefault="00CF0D91" w:rsidP="001A3946">
                  <w:pPr>
                    <w:rPr>
                      <w:sz w:val="16"/>
                      <w:lang w:val="en-US"/>
                    </w:rPr>
                  </w:pPr>
                  <w:r w:rsidRPr="00741F99">
                    <w:rPr>
                      <w:sz w:val="16"/>
                      <w:lang w:val="en-US"/>
                    </w:rPr>
                    <w:t>2</w:t>
                  </w:r>
                </w:p>
              </w:tc>
              <w:tc>
                <w:tcPr>
                  <w:tcW w:w="567" w:type="dxa"/>
                  <w:shd w:val="clear" w:color="auto" w:fill="737373"/>
                </w:tcPr>
                <w:p w14:paraId="5F10A4AE" w14:textId="77777777" w:rsidR="00CF0D91" w:rsidRPr="00741F99" w:rsidRDefault="00CF0D91" w:rsidP="001A3946">
                  <w:pPr>
                    <w:rPr>
                      <w:sz w:val="16"/>
                      <w:lang w:val="en-US"/>
                    </w:rPr>
                  </w:pPr>
                </w:p>
              </w:tc>
              <w:tc>
                <w:tcPr>
                  <w:tcW w:w="567" w:type="dxa"/>
                </w:tcPr>
                <w:p w14:paraId="1C8A8D44" w14:textId="77777777" w:rsidR="00CF0D91" w:rsidRPr="00741F99" w:rsidRDefault="00CF0D91" w:rsidP="001A3946">
                  <w:pPr>
                    <w:rPr>
                      <w:sz w:val="16"/>
                      <w:lang w:val="en-US"/>
                    </w:rPr>
                  </w:pPr>
                </w:p>
              </w:tc>
              <w:tc>
                <w:tcPr>
                  <w:tcW w:w="549" w:type="dxa"/>
                  <w:shd w:val="clear" w:color="auto" w:fill="737373"/>
                </w:tcPr>
                <w:p w14:paraId="0A5A2C51" w14:textId="77777777" w:rsidR="00CF0D91" w:rsidRPr="00741F99" w:rsidRDefault="00CF0D91" w:rsidP="001A3946">
                  <w:pPr>
                    <w:rPr>
                      <w:sz w:val="16"/>
                      <w:lang w:val="en-US"/>
                    </w:rPr>
                  </w:pPr>
                </w:p>
              </w:tc>
              <w:tc>
                <w:tcPr>
                  <w:tcW w:w="530" w:type="dxa"/>
                </w:tcPr>
                <w:p w14:paraId="4062E542" w14:textId="77777777" w:rsidR="00CF0D91" w:rsidRPr="00741F99" w:rsidRDefault="00CF0D91" w:rsidP="001A3946">
                  <w:pPr>
                    <w:rPr>
                      <w:sz w:val="16"/>
                      <w:lang w:val="en-US"/>
                    </w:rPr>
                  </w:pPr>
                </w:p>
              </w:tc>
              <w:tc>
                <w:tcPr>
                  <w:tcW w:w="586" w:type="dxa"/>
                  <w:shd w:val="clear" w:color="auto" w:fill="737373"/>
                </w:tcPr>
                <w:p w14:paraId="2D01F9E8" w14:textId="77777777" w:rsidR="00CF0D91" w:rsidRPr="00741F99" w:rsidRDefault="00CF0D91" w:rsidP="001A3946">
                  <w:pPr>
                    <w:rPr>
                      <w:sz w:val="16"/>
                      <w:lang w:val="en-US"/>
                    </w:rPr>
                  </w:pPr>
                </w:p>
              </w:tc>
              <w:tc>
                <w:tcPr>
                  <w:tcW w:w="548" w:type="dxa"/>
                  <w:gridSpan w:val="2"/>
                </w:tcPr>
                <w:p w14:paraId="3FDD0675" w14:textId="77777777" w:rsidR="00CF0D91" w:rsidRPr="00741F99" w:rsidRDefault="00CF0D91" w:rsidP="001A3946">
                  <w:pPr>
                    <w:rPr>
                      <w:sz w:val="16"/>
                      <w:lang w:val="en-US"/>
                    </w:rPr>
                  </w:pPr>
                </w:p>
              </w:tc>
              <w:tc>
                <w:tcPr>
                  <w:tcW w:w="604" w:type="dxa"/>
                  <w:shd w:val="clear" w:color="auto" w:fill="737373"/>
                </w:tcPr>
                <w:p w14:paraId="1D4D93CB" w14:textId="77777777" w:rsidR="00CF0D91" w:rsidRPr="00741F99" w:rsidRDefault="00CF0D91" w:rsidP="001A3946">
                  <w:pPr>
                    <w:rPr>
                      <w:sz w:val="16"/>
                      <w:lang w:val="en-US"/>
                    </w:rPr>
                  </w:pPr>
                </w:p>
              </w:tc>
              <w:tc>
                <w:tcPr>
                  <w:tcW w:w="549" w:type="dxa"/>
                </w:tcPr>
                <w:p w14:paraId="442B8BB1" w14:textId="77777777" w:rsidR="00CF0D91" w:rsidRPr="00741F99" w:rsidRDefault="00CF0D91" w:rsidP="001A3946">
                  <w:pPr>
                    <w:rPr>
                      <w:sz w:val="16"/>
                      <w:lang w:val="en-US"/>
                    </w:rPr>
                  </w:pPr>
                </w:p>
              </w:tc>
              <w:tc>
                <w:tcPr>
                  <w:tcW w:w="514" w:type="dxa"/>
                  <w:shd w:val="clear" w:color="auto" w:fill="737373"/>
                </w:tcPr>
                <w:p w14:paraId="559AE0F0" w14:textId="77777777" w:rsidR="00CF0D91" w:rsidRPr="00741F99" w:rsidRDefault="00CF0D91" w:rsidP="001A3946">
                  <w:pPr>
                    <w:rPr>
                      <w:sz w:val="16"/>
                      <w:lang w:val="en-US"/>
                    </w:rPr>
                  </w:pPr>
                </w:p>
              </w:tc>
            </w:tr>
            <w:tr w:rsidR="00CF0D91" w:rsidRPr="00741F99" w14:paraId="2946D411" w14:textId="77777777">
              <w:trPr>
                <w:cantSplit/>
              </w:trPr>
              <w:tc>
                <w:tcPr>
                  <w:tcW w:w="354" w:type="dxa"/>
                </w:tcPr>
                <w:p w14:paraId="69A14183" w14:textId="77777777" w:rsidR="00CF0D91" w:rsidRPr="00741F99" w:rsidRDefault="00CF0D91" w:rsidP="001A3946">
                  <w:pPr>
                    <w:rPr>
                      <w:sz w:val="16"/>
                      <w:lang w:val="en-US"/>
                    </w:rPr>
                  </w:pPr>
                  <w:r w:rsidRPr="00741F99">
                    <w:rPr>
                      <w:sz w:val="16"/>
                      <w:lang w:val="en-US"/>
                    </w:rPr>
                    <w:t>3</w:t>
                  </w:r>
                </w:p>
              </w:tc>
              <w:tc>
                <w:tcPr>
                  <w:tcW w:w="567" w:type="dxa"/>
                  <w:tcBorders>
                    <w:bottom w:val="single" w:sz="6" w:space="0" w:color="auto"/>
                  </w:tcBorders>
                </w:tcPr>
                <w:p w14:paraId="6A5B3C2B" w14:textId="77777777" w:rsidR="00CF0D91" w:rsidRPr="00741F99" w:rsidRDefault="00CF0D91" w:rsidP="001A3946">
                  <w:pPr>
                    <w:rPr>
                      <w:sz w:val="16"/>
                      <w:lang w:val="en-US"/>
                    </w:rPr>
                  </w:pPr>
                </w:p>
              </w:tc>
              <w:tc>
                <w:tcPr>
                  <w:tcW w:w="567" w:type="dxa"/>
                </w:tcPr>
                <w:p w14:paraId="492027F2" w14:textId="77777777" w:rsidR="00CF0D91" w:rsidRPr="00741F99" w:rsidRDefault="00CF0D91" w:rsidP="001A3946">
                  <w:pPr>
                    <w:rPr>
                      <w:sz w:val="16"/>
                      <w:lang w:val="en-US"/>
                    </w:rPr>
                  </w:pPr>
                </w:p>
              </w:tc>
              <w:tc>
                <w:tcPr>
                  <w:tcW w:w="549" w:type="dxa"/>
                  <w:tcBorders>
                    <w:bottom w:val="single" w:sz="6" w:space="0" w:color="auto"/>
                  </w:tcBorders>
                </w:tcPr>
                <w:p w14:paraId="71A93F16" w14:textId="77777777" w:rsidR="00CF0D91" w:rsidRPr="00741F99" w:rsidRDefault="00CF0D91" w:rsidP="001A3946">
                  <w:pPr>
                    <w:rPr>
                      <w:sz w:val="16"/>
                      <w:lang w:val="en-US"/>
                    </w:rPr>
                  </w:pPr>
                </w:p>
              </w:tc>
              <w:tc>
                <w:tcPr>
                  <w:tcW w:w="530" w:type="dxa"/>
                </w:tcPr>
                <w:p w14:paraId="04E61679" w14:textId="77777777" w:rsidR="00CF0D91" w:rsidRPr="00741F99" w:rsidRDefault="00CF0D91" w:rsidP="001A3946">
                  <w:pPr>
                    <w:rPr>
                      <w:sz w:val="16"/>
                      <w:lang w:val="en-US"/>
                    </w:rPr>
                  </w:pPr>
                </w:p>
              </w:tc>
              <w:tc>
                <w:tcPr>
                  <w:tcW w:w="586" w:type="dxa"/>
                  <w:tcBorders>
                    <w:bottom w:val="single" w:sz="6" w:space="0" w:color="auto"/>
                  </w:tcBorders>
                </w:tcPr>
                <w:p w14:paraId="09F8CD98" w14:textId="77777777" w:rsidR="00CF0D91" w:rsidRPr="00741F99" w:rsidRDefault="00CF0D91" w:rsidP="001A3946">
                  <w:pPr>
                    <w:rPr>
                      <w:sz w:val="16"/>
                      <w:lang w:val="en-US"/>
                    </w:rPr>
                  </w:pPr>
                </w:p>
              </w:tc>
              <w:tc>
                <w:tcPr>
                  <w:tcW w:w="548" w:type="dxa"/>
                  <w:gridSpan w:val="2"/>
                </w:tcPr>
                <w:p w14:paraId="28F3E516" w14:textId="77777777" w:rsidR="00CF0D91" w:rsidRPr="00741F99" w:rsidRDefault="00CF0D91" w:rsidP="001A3946">
                  <w:pPr>
                    <w:rPr>
                      <w:sz w:val="16"/>
                      <w:lang w:val="en-US"/>
                    </w:rPr>
                  </w:pPr>
                </w:p>
              </w:tc>
              <w:tc>
                <w:tcPr>
                  <w:tcW w:w="604" w:type="dxa"/>
                  <w:tcBorders>
                    <w:bottom w:val="single" w:sz="6" w:space="0" w:color="auto"/>
                  </w:tcBorders>
                </w:tcPr>
                <w:p w14:paraId="2FA83E8E" w14:textId="77777777" w:rsidR="00CF0D91" w:rsidRPr="00741F99" w:rsidRDefault="00CF0D91" w:rsidP="001A3946">
                  <w:pPr>
                    <w:rPr>
                      <w:sz w:val="16"/>
                      <w:lang w:val="en-US"/>
                    </w:rPr>
                  </w:pPr>
                </w:p>
              </w:tc>
              <w:tc>
                <w:tcPr>
                  <w:tcW w:w="549" w:type="dxa"/>
                </w:tcPr>
                <w:p w14:paraId="6474A4F3" w14:textId="77777777" w:rsidR="00CF0D91" w:rsidRPr="00741F99" w:rsidRDefault="00CF0D91" w:rsidP="001A3946">
                  <w:pPr>
                    <w:rPr>
                      <w:sz w:val="16"/>
                      <w:lang w:val="en-US"/>
                    </w:rPr>
                  </w:pPr>
                </w:p>
              </w:tc>
              <w:tc>
                <w:tcPr>
                  <w:tcW w:w="514" w:type="dxa"/>
                  <w:tcBorders>
                    <w:bottom w:val="single" w:sz="6" w:space="0" w:color="auto"/>
                  </w:tcBorders>
                </w:tcPr>
                <w:p w14:paraId="69E8F689" w14:textId="77777777" w:rsidR="00CF0D91" w:rsidRPr="00741F99" w:rsidRDefault="00CF0D91" w:rsidP="001A3946">
                  <w:pPr>
                    <w:rPr>
                      <w:sz w:val="16"/>
                      <w:lang w:val="en-US"/>
                    </w:rPr>
                  </w:pPr>
                </w:p>
              </w:tc>
            </w:tr>
            <w:tr w:rsidR="00CF0D91" w:rsidRPr="00741F99" w14:paraId="35B35083" w14:textId="77777777">
              <w:trPr>
                <w:cantSplit/>
              </w:trPr>
              <w:tc>
                <w:tcPr>
                  <w:tcW w:w="354" w:type="dxa"/>
                </w:tcPr>
                <w:p w14:paraId="1D42520A"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14521683" w14:textId="77777777" w:rsidR="00CF0D91" w:rsidRPr="00741F99" w:rsidRDefault="00CF0D91" w:rsidP="001A3946">
                  <w:pPr>
                    <w:rPr>
                      <w:sz w:val="16"/>
                      <w:lang w:val="en-US"/>
                    </w:rPr>
                  </w:pPr>
                </w:p>
              </w:tc>
              <w:tc>
                <w:tcPr>
                  <w:tcW w:w="567" w:type="dxa"/>
                </w:tcPr>
                <w:p w14:paraId="2C366101" w14:textId="77777777" w:rsidR="00CF0D91" w:rsidRPr="00741F99" w:rsidRDefault="00CF0D91" w:rsidP="001A3946">
                  <w:pPr>
                    <w:rPr>
                      <w:sz w:val="16"/>
                      <w:lang w:val="en-US"/>
                    </w:rPr>
                  </w:pPr>
                </w:p>
              </w:tc>
              <w:tc>
                <w:tcPr>
                  <w:tcW w:w="549" w:type="dxa"/>
                  <w:shd w:val="clear" w:color="auto" w:fill="737373"/>
                </w:tcPr>
                <w:p w14:paraId="3D342CCB" w14:textId="77777777" w:rsidR="00CF0D91" w:rsidRPr="00741F99" w:rsidRDefault="00CF0D91" w:rsidP="001A3946">
                  <w:pPr>
                    <w:rPr>
                      <w:sz w:val="16"/>
                      <w:lang w:val="en-US"/>
                    </w:rPr>
                  </w:pPr>
                </w:p>
              </w:tc>
              <w:tc>
                <w:tcPr>
                  <w:tcW w:w="530" w:type="dxa"/>
                </w:tcPr>
                <w:p w14:paraId="15A741E3" w14:textId="77777777" w:rsidR="00CF0D91" w:rsidRPr="00741F99" w:rsidRDefault="00CF0D91" w:rsidP="001A3946">
                  <w:pPr>
                    <w:rPr>
                      <w:sz w:val="16"/>
                      <w:lang w:val="en-US"/>
                    </w:rPr>
                  </w:pPr>
                </w:p>
              </w:tc>
              <w:tc>
                <w:tcPr>
                  <w:tcW w:w="586" w:type="dxa"/>
                  <w:shd w:val="clear" w:color="auto" w:fill="737373"/>
                </w:tcPr>
                <w:p w14:paraId="4C9768A5" w14:textId="77777777" w:rsidR="00CF0D91" w:rsidRPr="00741F99" w:rsidRDefault="00CF0D91" w:rsidP="001A3946">
                  <w:pPr>
                    <w:rPr>
                      <w:sz w:val="16"/>
                      <w:lang w:val="en-US"/>
                    </w:rPr>
                  </w:pPr>
                </w:p>
              </w:tc>
              <w:tc>
                <w:tcPr>
                  <w:tcW w:w="548" w:type="dxa"/>
                  <w:gridSpan w:val="2"/>
                </w:tcPr>
                <w:p w14:paraId="67967135" w14:textId="77777777" w:rsidR="00CF0D91" w:rsidRPr="00741F99" w:rsidRDefault="00CF0D91" w:rsidP="001A3946">
                  <w:pPr>
                    <w:rPr>
                      <w:sz w:val="16"/>
                      <w:lang w:val="en-US"/>
                    </w:rPr>
                  </w:pPr>
                </w:p>
              </w:tc>
              <w:tc>
                <w:tcPr>
                  <w:tcW w:w="604" w:type="dxa"/>
                  <w:shd w:val="clear" w:color="auto" w:fill="737373"/>
                </w:tcPr>
                <w:p w14:paraId="1181F458" w14:textId="77777777" w:rsidR="00CF0D91" w:rsidRPr="00741F99" w:rsidRDefault="00CF0D91" w:rsidP="001A3946">
                  <w:pPr>
                    <w:rPr>
                      <w:sz w:val="16"/>
                      <w:lang w:val="en-US"/>
                    </w:rPr>
                  </w:pPr>
                </w:p>
              </w:tc>
              <w:tc>
                <w:tcPr>
                  <w:tcW w:w="549" w:type="dxa"/>
                </w:tcPr>
                <w:p w14:paraId="418791A3" w14:textId="77777777" w:rsidR="00CF0D91" w:rsidRPr="00741F99" w:rsidRDefault="00CF0D91" w:rsidP="001A3946">
                  <w:pPr>
                    <w:rPr>
                      <w:sz w:val="16"/>
                      <w:lang w:val="en-US"/>
                    </w:rPr>
                  </w:pPr>
                </w:p>
              </w:tc>
              <w:tc>
                <w:tcPr>
                  <w:tcW w:w="514" w:type="dxa"/>
                  <w:shd w:val="clear" w:color="auto" w:fill="737373"/>
                </w:tcPr>
                <w:p w14:paraId="08EAE080" w14:textId="77777777" w:rsidR="00CF0D91" w:rsidRPr="00741F99" w:rsidRDefault="00CF0D91" w:rsidP="001A3946">
                  <w:pPr>
                    <w:rPr>
                      <w:sz w:val="16"/>
                      <w:lang w:val="en-US"/>
                    </w:rPr>
                  </w:pPr>
                </w:p>
              </w:tc>
            </w:tr>
            <w:tr w:rsidR="00CF0D91" w:rsidRPr="00741F99" w14:paraId="262BD3ED" w14:textId="77777777">
              <w:trPr>
                <w:cantSplit/>
              </w:trPr>
              <w:tc>
                <w:tcPr>
                  <w:tcW w:w="354" w:type="dxa"/>
                </w:tcPr>
                <w:p w14:paraId="3B248C67" w14:textId="77777777" w:rsidR="00CF0D91" w:rsidRPr="00741F99" w:rsidRDefault="00CF0D91" w:rsidP="001A3946">
                  <w:pPr>
                    <w:rPr>
                      <w:sz w:val="16"/>
                      <w:lang w:val="en-US"/>
                    </w:rPr>
                  </w:pPr>
                  <w:r w:rsidRPr="00741F99">
                    <w:rPr>
                      <w:sz w:val="16"/>
                      <w:lang w:val="en-US"/>
                    </w:rPr>
                    <w:t>5</w:t>
                  </w:r>
                </w:p>
              </w:tc>
              <w:tc>
                <w:tcPr>
                  <w:tcW w:w="567" w:type="dxa"/>
                  <w:shd w:val="clear" w:color="auto" w:fill="737373"/>
                </w:tcPr>
                <w:p w14:paraId="042B2AF5" w14:textId="77777777" w:rsidR="00CF0D91" w:rsidRPr="00741F99" w:rsidRDefault="00CF0D91" w:rsidP="001A3946">
                  <w:pPr>
                    <w:rPr>
                      <w:sz w:val="16"/>
                      <w:lang w:val="en-US"/>
                    </w:rPr>
                  </w:pPr>
                </w:p>
              </w:tc>
              <w:tc>
                <w:tcPr>
                  <w:tcW w:w="567" w:type="dxa"/>
                </w:tcPr>
                <w:p w14:paraId="071B9CD3" w14:textId="77777777" w:rsidR="00CF0D91" w:rsidRPr="00741F99" w:rsidRDefault="00CF0D91" w:rsidP="001A3946">
                  <w:pPr>
                    <w:rPr>
                      <w:sz w:val="16"/>
                      <w:lang w:val="en-US"/>
                    </w:rPr>
                  </w:pPr>
                </w:p>
              </w:tc>
              <w:tc>
                <w:tcPr>
                  <w:tcW w:w="549" w:type="dxa"/>
                  <w:shd w:val="clear" w:color="auto" w:fill="737373"/>
                </w:tcPr>
                <w:p w14:paraId="495BF762" w14:textId="77777777" w:rsidR="00CF0D91" w:rsidRPr="00741F99" w:rsidRDefault="00CF0D91" w:rsidP="001A3946">
                  <w:pPr>
                    <w:rPr>
                      <w:sz w:val="16"/>
                      <w:lang w:val="en-US"/>
                    </w:rPr>
                  </w:pPr>
                </w:p>
              </w:tc>
              <w:tc>
                <w:tcPr>
                  <w:tcW w:w="530" w:type="dxa"/>
                </w:tcPr>
                <w:p w14:paraId="682E554C" w14:textId="77777777" w:rsidR="00CF0D91" w:rsidRPr="00741F99" w:rsidRDefault="00CF0D91" w:rsidP="001A3946">
                  <w:pPr>
                    <w:rPr>
                      <w:sz w:val="16"/>
                      <w:lang w:val="en-US"/>
                    </w:rPr>
                  </w:pPr>
                </w:p>
              </w:tc>
              <w:tc>
                <w:tcPr>
                  <w:tcW w:w="586" w:type="dxa"/>
                  <w:shd w:val="clear" w:color="auto" w:fill="737373"/>
                </w:tcPr>
                <w:p w14:paraId="548B37A0" w14:textId="77777777" w:rsidR="00CF0D91" w:rsidRPr="00741F99" w:rsidRDefault="00CF0D91" w:rsidP="001A3946">
                  <w:pPr>
                    <w:rPr>
                      <w:sz w:val="16"/>
                      <w:lang w:val="en-US"/>
                    </w:rPr>
                  </w:pPr>
                </w:p>
              </w:tc>
              <w:tc>
                <w:tcPr>
                  <w:tcW w:w="548" w:type="dxa"/>
                  <w:gridSpan w:val="2"/>
                </w:tcPr>
                <w:p w14:paraId="7BE1C7FE" w14:textId="77777777" w:rsidR="00CF0D91" w:rsidRPr="00741F99" w:rsidRDefault="00CF0D91" w:rsidP="001A3946">
                  <w:pPr>
                    <w:rPr>
                      <w:sz w:val="16"/>
                      <w:lang w:val="en-US"/>
                    </w:rPr>
                  </w:pPr>
                </w:p>
              </w:tc>
              <w:tc>
                <w:tcPr>
                  <w:tcW w:w="604" w:type="dxa"/>
                  <w:shd w:val="clear" w:color="auto" w:fill="737373"/>
                </w:tcPr>
                <w:p w14:paraId="1FC2576F" w14:textId="77777777" w:rsidR="00CF0D91" w:rsidRPr="00741F99" w:rsidRDefault="00CF0D91" w:rsidP="001A3946">
                  <w:pPr>
                    <w:rPr>
                      <w:sz w:val="16"/>
                      <w:lang w:val="en-US"/>
                    </w:rPr>
                  </w:pPr>
                </w:p>
              </w:tc>
              <w:tc>
                <w:tcPr>
                  <w:tcW w:w="549" w:type="dxa"/>
                </w:tcPr>
                <w:p w14:paraId="7DA0F00C" w14:textId="77777777" w:rsidR="00CF0D91" w:rsidRPr="00741F99" w:rsidRDefault="00CF0D91" w:rsidP="001A3946">
                  <w:pPr>
                    <w:rPr>
                      <w:sz w:val="16"/>
                      <w:lang w:val="en-US"/>
                    </w:rPr>
                  </w:pPr>
                </w:p>
              </w:tc>
              <w:tc>
                <w:tcPr>
                  <w:tcW w:w="514" w:type="dxa"/>
                  <w:shd w:val="clear" w:color="auto" w:fill="737373"/>
                </w:tcPr>
                <w:p w14:paraId="2225FB71" w14:textId="77777777" w:rsidR="00CF0D91" w:rsidRPr="00741F99" w:rsidRDefault="00CF0D91" w:rsidP="001A3946">
                  <w:pPr>
                    <w:rPr>
                      <w:sz w:val="16"/>
                      <w:lang w:val="en-US"/>
                    </w:rPr>
                  </w:pPr>
                </w:p>
              </w:tc>
            </w:tr>
            <w:tr w:rsidR="00CF0D91" w:rsidRPr="00741F99" w14:paraId="3534A0B0" w14:textId="77777777">
              <w:trPr>
                <w:cantSplit/>
              </w:trPr>
              <w:tc>
                <w:tcPr>
                  <w:tcW w:w="354" w:type="dxa"/>
                </w:tcPr>
                <w:p w14:paraId="7A6DF593" w14:textId="77777777" w:rsidR="00CF0D91" w:rsidRPr="00741F99" w:rsidRDefault="00CF0D91" w:rsidP="001A3946">
                  <w:pPr>
                    <w:rPr>
                      <w:sz w:val="16"/>
                      <w:lang w:val="en-US"/>
                    </w:rPr>
                  </w:pPr>
                  <w:r w:rsidRPr="00741F99">
                    <w:rPr>
                      <w:sz w:val="16"/>
                      <w:lang w:val="en-US"/>
                    </w:rPr>
                    <w:t>6</w:t>
                  </w:r>
                </w:p>
              </w:tc>
              <w:tc>
                <w:tcPr>
                  <w:tcW w:w="567" w:type="dxa"/>
                  <w:tcBorders>
                    <w:bottom w:val="single" w:sz="6" w:space="0" w:color="auto"/>
                  </w:tcBorders>
                </w:tcPr>
                <w:p w14:paraId="6772F75E" w14:textId="77777777" w:rsidR="00CF0D91" w:rsidRPr="00741F99" w:rsidRDefault="00CF0D91" w:rsidP="001A3946">
                  <w:pPr>
                    <w:rPr>
                      <w:sz w:val="16"/>
                      <w:lang w:val="en-US"/>
                    </w:rPr>
                  </w:pPr>
                </w:p>
              </w:tc>
              <w:tc>
                <w:tcPr>
                  <w:tcW w:w="567" w:type="dxa"/>
                </w:tcPr>
                <w:p w14:paraId="4088D1CD" w14:textId="77777777" w:rsidR="00CF0D91" w:rsidRPr="00741F99" w:rsidRDefault="00CF0D91" w:rsidP="001A3946">
                  <w:pPr>
                    <w:rPr>
                      <w:sz w:val="16"/>
                      <w:lang w:val="en-US"/>
                    </w:rPr>
                  </w:pPr>
                </w:p>
              </w:tc>
              <w:tc>
                <w:tcPr>
                  <w:tcW w:w="549" w:type="dxa"/>
                  <w:tcBorders>
                    <w:bottom w:val="single" w:sz="6" w:space="0" w:color="auto"/>
                  </w:tcBorders>
                </w:tcPr>
                <w:p w14:paraId="5BE57A97" w14:textId="77777777" w:rsidR="00CF0D91" w:rsidRPr="00741F99" w:rsidRDefault="00CF0D91" w:rsidP="001A3946">
                  <w:pPr>
                    <w:rPr>
                      <w:sz w:val="16"/>
                      <w:lang w:val="en-US"/>
                    </w:rPr>
                  </w:pPr>
                </w:p>
              </w:tc>
              <w:tc>
                <w:tcPr>
                  <w:tcW w:w="530" w:type="dxa"/>
                </w:tcPr>
                <w:p w14:paraId="0D9CD9E3" w14:textId="77777777" w:rsidR="00CF0D91" w:rsidRPr="00741F99" w:rsidRDefault="00CF0D91" w:rsidP="001A3946">
                  <w:pPr>
                    <w:rPr>
                      <w:sz w:val="16"/>
                      <w:lang w:val="en-US"/>
                    </w:rPr>
                  </w:pPr>
                </w:p>
              </w:tc>
              <w:tc>
                <w:tcPr>
                  <w:tcW w:w="586" w:type="dxa"/>
                  <w:tcBorders>
                    <w:bottom w:val="single" w:sz="6" w:space="0" w:color="auto"/>
                  </w:tcBorders>
                </w:tcPr>
                <w:p w14:paraId="555F8393" w14:textId="77777777" w:rsidR="00CF0D91" w:rsidRPr="00741F99" w:rsidRDefault="00CF0D91" w:rsidP="001A3946">
                  <w:pPr>
                    <w:rPr>
                      <w:sz w:val="16"/>
                      <w:lang w:val="en-US"/>
                    </w:rPr>
                  </w:pPr>
                </w:p>
              </w:tc>
              <w:tc>
                <w:tcPr>
                  <w:tcW w:w="548" w:type="dxa"/>
                  <w:gridSpan w:val="2"/>
                </w:tcPr>
                <w:p w14:paraId="4C477B63" w14:textId="77777777" w:rsidR="00CF0D91" w:rsidRPr="00741F99" w:rsidRDefault="00CF0D91" w:rsidP="001A3946">
                  <w:pPr>
                    <w:rPr>
                      <w:sz w:val="16"/>
                      <w:lang w:val="en-US"/>
                    </w:rPr>
                  </w:pPr>
                </w:p>
              </w:tc>
              <w:tc>
                <w:tcPr>
                  <w:tcW w:w="604" w:type="dxa"/>
                  <w:tcBorders>
                    <w:bottom w:val="single" w:sz="6" w:space="0" w:color="auto"/>
                  </w:tcBorders>
                </w:tcPr>
                <w:p w14:paraId="6D556EC3" w14:textId="77777777" w:rsidR="00CF0D91" w:rsidRPr="00741F99" w:rsidRDefault="00CF0D91" w:rsidP="001A3946">
                  <w:pPr>
                    <w:rPr>
                      <w:sz w:val="16"/>
                      <w:lang w:val="en-US"/>
                    </w:rPr>
                  </w:pPr>
                </w:p>
              </w:tc>
              <w:tc>
                <w:tcPr>
                  <w:tcW w:w="549" w:type="dxa"/>
                </w:tcPr>
                <w:p w14:paraId="01871AF7" w14:textId="77777777" w:rsidR="00CF0D91" w:rsidRPr="00741F99" w:rsidRDefault="00CF0D91" w:rsidP="001A3946">
                  <w:pPr>
                    <w:rPr>
                      <w:sz w:val="16"/>
                      <w:lang w:val="en-US"/>
                    </w:rPr>
                  </w:pPr>
                </w:p>
              </w:tc>
              <w:tc>
                <w:tcPr>
                  <w:tcW w:w="514" w:type="dxa"/>
                  <w:tcBorders>
                    <w:bottom w:val="single" w:sz="6" w:space="0" w:color="auto"/>
                  </w:tcBorders>
                </w:tcPr>
                <w:p w14:paraId="37222D67" w14:textId="77777777" w:rsidR="00CF0D91" w:rsidRPr="00741F99" w:rsidRDefault="00CF0D91" w:rsidP="001A3946">
                  <w:pPr>
                    <w:rPr>
                      <w:sz w:val="16"/>
                      <w:lang w:val="en-US"/>
                    </w:rPr>
                  </w:pPr>
                </w:p>
              </w:tc>
            </w:tr>
            <w:tr w:rsidR="00CF0D91" w:rsidRPr="00741F99" w14:paraId="36791352" w14:textId="77777777">
              <w:trPr>
                <w:cantSplit/>
              </w:trPr>
              <w:tc>
                <w:tcPr>
                  <w:tcW w:w="354" w:type="dxa"/>
                </w:tcPr>
                <w:p w14:paraId="3F053DD4"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721C934" w14:textId="77777777" w:rsidR="00CF0D91" w:rsidRPr="00741F99" w:rsidRDefault="00CF0D91" w:rsidP="001A3946">
                  <w:pPr>
                    <w:rPr>
                      <w:sz w:val="16"/>
                      <w:lang w:val="en-US"/>
                    </w:rPr>
                  </w:pPr>
                </w:p>
              </w:tc>
              <w:tc>
                <w:tcPr>
                  <w:tcW w:w="567" w:type="dxa"/>
                </w:tcPr>
                <w:p w14:paraId="7630ABE6" w14:textId="77777777" w:rsidR="00CF0D91" w:rsidRPr="00741F99" w:rsidRDefault="00CF0D91" w:rsidP="001A3946">
                  <w:pPr>
                    <w:rPr>
                      <w:sz w:val="16"/>
                      <w:lang w:val="en-US"/>
                    </w:rPr>
                  </w:pPr>
                </w:p>
              </w:tc>
              <w:tc>
                <w:tcPr>
                  <w:tcW w:w="549" w:type="dxa"/>
                  <w:shd w:val="clear" w:color="auto" w:fill="737373"/>
                </w:tcPr>
                <w:p w14:paraId="443F98DB" w14:textId="77777777" w:rsidR="00CF0D91" w:rsidRPr="00741F99" w:rsidRDefault="00CF0D91" w:rsidP="001A3946">
                  <w:pPr>
                    <w:rPr>
                      <w:sz w:val="16"/>
                      <w:lang w:val="en-US"/>
                    </w:rPr>
                  </w:pPr>
                </w:p>
              </w:tc>
              <w:tc>
                <w:tcPr>
                  <w:tcW w:w="530" w:type="dxa"/>
                </w:tcPr>
                <w:p w14:paraId="56D7DE9A" w14:textId="77777777" w:rsidR="00CF0D91" w:rsidRPr="00741F99" w:rsidRDefault="00CF0D91" w:rsidP="001A3946">
                  <w:pPr>
                    <w:rPr>
                      <w:sz w:val="16"/>
                      <w:lang w:val="en-US"/>
                    </w:rPr>
                  </w:pPr>
                </w:p>
              </w:tc>
              <w:tc>
                <w:tcPr>
                  <w:tcW w:w="586" w:type="dxa"/>
                  <w:shd w:val="clear" w:color="auto" w:fill="737373"/>
                </w:tcPr>
                <w:p w14:paraId="32839A01" w14:textId="77777777" w:rsidR="00CF0D91" w:rsidRPr="00741F99" w:rsidRDefault="00CF0D91" w:rsidP="001A3946">
                  <w:pPr>
                    <w:rPr>
                      <w:sz w:val="16"/>
                      <w:lang w:val="en-US"/>
                    </w:rPr>
                  </w:pPr>
                </w:p>
              </w:tc>
              <w:tc>
                <w:tcPr>
                  <w:tcW w:w="548" w:type="dxa"/>
                  <w:gridSpan w:val="2"/>
                </w:tcPr>
                <w:p w14:paraId="7DB7ECF4" w14:textId="77777777" w:rsidR="00CF0D91" w:rsidRPr="00741F99" w:rsidRDefault="00CF0D91" w:rsidP="001A3946">
                  <w:pPr>
                    <w:rPr>
                      <w:sz w:val="16"/>
                      <w:lang w:val="en-US"/>
                    </w:rPr>
                  </w:pPr>
                </w:p>
              </w:tc>
              <w:tc>
                <w:tcPr>
                  <w:tcW w:w="604" w:type="dxa"/>
                  <w:shd w:val="clear" w:color="auto" w:fill="737373"/>
                </w:tcPr>
                <w:p w14:paraId="140A4F9E" w14:textId="77777777" w:rsidR="00CF0D91" w:rsidRPr="00741F99" w:rsidRDefault="00CF0D91" w:rsidP="001A3946">
                  <w:pPr>
                    <w:rPr>
                      <w:sz w:val="16"/>
                      <w:lang w:val="en-US"/>
                    </w:rPr>
                  </w:pPr>
                </w:p>
              </w:tc>
              <w:tc>
                <w:tcPr>
                  <w:tcW w:w="549" w:type="dxa"/>
                </w:tcPr>
                <w:p w14:paraId="6A9D275A" w14:textId="77777777" w:rsidR="00CF0D91" w:rsidRPr="00741F99" w:rsidRDefault="00CF0D91" w:rsidP="001A3946">
                  <w:pPr>
                    <w:rPr>
                      <w:sz w:val="16"/>
                      <w:lang w:val="en-US"/>
                    </w:rPr>
                  </w:pPr>
                </w:p>
              </w:tc>
              <w:tc>
                <w:tcPr>
                  <w:tcW w:w="514" w:type="dxa"/>
                  <w:shd w:val="clear" w:color="auto" w:fill="737373"/>
                </w:tcPr>
                <w:p w14:paraId="29FBA86C" w14:textId="77777777" w:rsidR="00CF0D91" w:rsidRPr="00741F99" w:rsidRDefault="00CF0D91" w:rsidP="001A3946">
                  <w:pPr>
                    <w:rPr>
                      <w:sz w:val="16"/>
                      <w:lang w:val="en-US"/>
                    </w:rPr>
                  </w:pPr>
                </w:p>
              </w:tc>
            </w:tr>
            <w:tr w:rsidR="00CF0D91" w:rsidRPr="00741F99" w14:paraId="1D5A8B9E" w14:textId="77777777">
              <w:trPr>
                <w:cantSplit/>
              </w:trPr>
              <w:tc>
                <w:tcPr>
                  <w:tcW w:w="354" w:type="dxa"/>
                </w:tcPr>
                <w:p w14:paraId="5DE713B1" w14:textId="77777777" w:rsidR="00CF0D91" w:rsidRPr="00741F99" w:rsidRDefault="00CF0D91" w:rsidP="001A3946">
                  <w:pPr>
                    <w:rPr>
                      <w:sz w:val="16"/>
                      <w:lang w:val="en-US"/>
                    </w:rPr>
                  </w:pPr>
                  <w:r w:rsidRPr="00741F99">
                    <w:rPr>
                      <w:sz w:val="16"/>
                      <w:lang w:val="en-US"/>
                    </w:rPr>
                    <w:t>8</w:t>
                  </w:r>
                </w:p>
              </w:tc>
              <w:tc>
                <w:tcPr>
                  <w:tcW w:w="567" w:type="dxa"/>
                  <w:shd w:val="clear" w:color="auto" w:fill="737373"/>
                </w:tcPr>
                <w:p w14:paraId="04EB6484" w14:textId="77777777" w:rsidR="00CF0D91" w:rsidRPr="00741F99" w:rsidRDefault="00CF0D91" w:rsidP="001A3946">
                  <w:pPr>
                    <w:rPr>
                      <w:sz w:val="16"/>
                      <w:lang w:val="en-US"/>
                    </w:rPr>
                  </w:pPr>
                </w:p>
              </w:tc>
              <w:tc>
                <w:tcPr>
                  <w:tcW w:w="567" w:type="dxa"/>
                </w:tcPr>
                <w:p w14:paraId="557BCF0E" w14:textId="77777777" w:rsidR="00CF0D91" w:rsidRPr="00741F99" w:rsidRDefault="00CF0D91" w:rsidP="001A3946">
                  <w:pPr>
                    <w:rPr>
                      <w:sz w:val="16"/>
                      <w:lang w:val="en-US"/>
                    </w:rPr>
                  </w:pPr>
                </w:p>
              </w:tc>
              <w:tc>
                <w:tcPr>
                  <w:tcW w:w="549" w:type="dxa"/>
                  <w:shd w:val="clear" w:color="auto" w:fill="737373"/>
                </w:tcPr>
                <w:p w14:paraId="09C32148" w14:textId="77777777" w:rsidR="00CF0D91" w:rsidRPr="00741F99" w:rsidRDefault="00CF0D91" w:rsidP="001A3946">
                  <w:pPr>
                    <w:rPr>
                      <w:sz w:val="16"/>
                      <w:lang w:val="en-US"/>
                    </w:rPr>
                  </w:pPr>
                </w:p>
              </w:tc>
              <w:tc>
                <w:tcPr>
                  <w:tcW w:w="530" w:type="dxa"/>
                </w:tcPr>
                <w:p w14:paraId="1DE08ECA" w14:textId="77777777" w:rsidR="00CF0D91" w:rsidRPr="00741F99" w:rsidRDefault="00CF0D91" w:rsidP="001A3946">
                  <w:pPr>
                    <w:rPr>
                      <w:sz w:val="16"/>
                      <w:lang w:val="en-US"/>
                    </w:rPr>
                  </w:pPr>
                </w:p>
              </w:tc>
              <w:tc>
                <w:tcPr>
                  <w:tcW w:w="586" w:type="dxa"/>
                  <w:shd w:val="clear" w:color="auto" w:fill="737373"/>
                </w:tcPr>
                <w:p w14:paraId="4AD2A7BC" w14:textId="77777777" w:rsidR="00CF0D91" w:rsidRPr="00741F99" w:rsidRDefault="00CF0D91" w:rsidP="001A3946">
                  <w:pPr>
                    <w:rPr>
                      <w:sz w:val="16"/>
                      <w:lang w:val="en-US"/>
                    </w:rPr>
                  </w:pPr>
                </w:p>
              </w:tc>
              <w:tc>
                <w:tcPr>
                  <w:tcW w:w="548" w:type="dxa"/>
                  <w:gridSpan w:val="2"/>
                </w:tcPr>
                <w:p w14:paraId="0E79B4A9" w14:textId="77777777" w:rsidR="00CF0D91" w:rsidRPr="00741F99" w:rsidRDefault="00CF0D91" w:rsidP="001A3946">
                  <w:pPr>
                    <w:rPr>
                      <w:sz w:val="16"/>
                      <w:lang w:val="en-US"/>
                    </w:rPr>
                  </w:pPr>
                </w:p>
              </w:tc>
              <w:tc>
                <w:tcPr>
                  <w:tcW w:w="604" w:type="dxa"/>
                  <w:shd w:val="clear" w:color="auto" w:fill="737373"/>
                </w:tcPr>
                <w:p w14:paraId="6E14774E" w14:textId="77777777" w:rsidR="00CF0D91" w:rsidRPr="00741F99" w:rsidRDefault="00CF0D91" w:rsidP="001A3946">
                  <w:pPr>
                    <w:rPr>
                      <w:sz w:val="16"/>
                      <w:lang w:val="en-US"/>
                    </w:rPr>
                  </w:pPr>
                </w:p>
              </w:tc>
              <w:tc>
                <w:tcPr>
                  <w:tcW w:w="549" w:type="dxa"/>
                </w:tcPr>
                <w:p w14:paraId="2231E938" w14:textId="77777777" w:rsidR="00CF0D91" w:rsidRPr="00741F99" w:rsidRDefault="00CF0D91" w:rsidP="001A3946">
                  <w:pPr>
                    <w:rPr>
                      <w:sz w:val="16"/>
                      <w:lang w:val="en-US"/>
                    </w:rPr>
                  </w:pPr>
                </w:p>
              </w:tc>
              <w:tc>
                <w:tcPr>
                  <w:tcW w:w="514" w:type="dxa"/>
                  <w:shd w:val="clear" w:color="auto" w:fill="737373"/>
                </w:tcPr>
                <w:p w14:paraId="6FCCC2D0" w14:textId="77777777" w:rsidR="00CF0D91" w:rsidRPr="00741F99" w:rsidRDefault="00CF0D91" w:rsidP="001A3946">
                  <w:pPr>
                    <w:rPr>
                      <w:sz w:val="16"/>
                      <w:lang w:val="en-US"/>
                    </w:rPr>
                  </w:pPr>
                </w:p>
              </w:tc>
            </w:tr>
            <w:tr w:rsidR="00CF0D91" w:rsidRPr="00741F99" w14:paraId="273557E4" w14:textId="77777777">
              <w:trPr>
                <w:cantSplit/>
              </w:trPr>
              <w:tc>
                <w:tcPr>
                  <w:tcW w:w="354" w:type="dxa"/>
                </w:tcPr>
                <w:p w14:paraId="35AAEF29" w14:textId="77777777" w:rsidR="00CF0D91" w:rsidRPr="00741F99" w:rsidRDefault="00CF0D91" w:rsidP="001A3946">
                  <w:pPr>
                    <w:rPr>
                      <w:sz w:val="16"/>
                      <w:lang w:val="en-US"/>
                    </w:rPr>
                  </w:pPr>
                  <w:r w:rsidRPr="00741F99">
                    <w:rPr>
                      <w:sz w:val="16"/>
                      <w:lang w:val="en-US"/>
                    </w:rPr>
                    <w:t>9</w:t>
                  </w:r>
                </w:p>
              </w:tc>
              <w:tc>
                <w:tcPr>
                  <w:tcW w:w="567" w:type="dxa"/>
                  <w:tcBorders>
                    <w:bottom w:val="single" w:sz="6" w:space="0" w:color="auto"/>
                  </w:tcBorders>
                </w:tcPr>
                <w:p w14:paraId="79A5CBA9" w14:textId="77777777" w:rsidR="00CF0D91" w:rsidRPr="00741F99" w:rsidRDefault="00CF0D91" w:rsidP="001A3946">
                  <w:pPr>
                    <w:rPr>
                      <w:sz w:val="16"/>
                      <w:lang w:val="en-US"/>
                    </w:rPr>
                  </w:pPr>
                </w:p>
              </w:tc>
              <w:tc>
                <w:tcPr>
                  <w:tcW w:w="567" w:type="dxa"/>
                </w:tcPr>
                <w:p w14:paraId="68831571" w14:textId="77777777" w:rsidR="00CF0D91" w:rsidRPr="00741F99" w:rsidRDefault="00CF0D91" w:rsidP="001A3946">
                  <w:pPr>
                    <w:rPr>
                      <w:sz w:val="16"/>
                      <w:lang w:val="en-US"/>
                    </w:rPr>
                  </w:pPr>
                </w:p>
              </w:tc>
              <w:tc>
                <w:tcPr>
                  <w:tcW w:w="549" w:type="dxa"/>
                  <w:tcBorders>
                    <w:bottom w:val="single" w:sz="6" w:space="0" w:color="auto"/>
                  </w:tcBorders>
                </w:tcPr>
                <w:p w14:paraId="07DA846B" w14:textId="77777777" w:rsidR="00CF0D91" w:rsidRPr="00741F99" w:rsidRDefault="00CF0D91" w:rsidP="001A3946">
                  <w:pPr>
                    <w:rPr>
                      <w:sz w:val="16"/>
                      <w:lang w:val="en-US"/>
                    </w:rPr>
                  </w:pPr>
                </w:p>
              </w:tc>
              <w:tc>
                <w:tcPr>
                  <w:tcW w:w="530" w:type="dxa"/>
                </w:tcPr>
                <w:p w14:paraId="6516B3B7" w14:textId="77777777" w:rsidR="00CF0D91" w:rsidRPr="00741F99" w:rsidRDefault="00CF0D91" w:rsidP="001A3946">
                  <w:pPr>
                    <w:rPr>
                      <w:sz w:val="16"/>
                      <w:lang w:val="en-US"/>
                    </w:rPr>
                  </w:pPr>
                </w:p>
              </w:tc>
              <w:tc>
                <w:tcPr>
                  <w:tcW w:w="586" w:type="dxa"/>
                  <w:tcBorders>
                    <w:bottom w:val="single" w:sz="6" w:space="0" w:color="auto"/>
                  </w:tcBorders>
                </w:tcPr>
                <w:p w14:paraId="32F9722F" w14:textId="77777777" w:rsidR="00CF0D91" w:rsidRPr="00741F99" w:rsidRDefault="00CF0D91" w:rsidP="001A3946">
                  <w:pPr>
                    <w:rPr>
                      <w:sz w:val="16"/>
                      <w:lang w:val="en-US"/>
                    </w:rPr>
                  </w:pPr>
                </w:p>
              </w:tc>
              <w:tc>
                <w:tcPr>
                  <w:tcW w:w="548" w:type="dxa"/>
                  <w:gridSpan w:val="2"/>
                </w:tcPr>
                <w:p w14:paraId="269E54D6" w14:textId="77777777" w:rsidR="00CF0D91" w:rsidRPr="00741F99" w:rsidRDefault="00CF0D91" w:rsidP="001A3946">
                  <w:pPr>
                    <w:rPr>
                      <w:sz w:val="16"/>
                      <w:lang w:val="en-US"/>
                    </w:rPr>
                  </w:pPr>
                </w:p>
              </w:tc>
              <w:tc>
                <w:tcPr>
                  <w:tcW w:w="604" w:type="dxa"/>
                  <w:tcBorders>
                    <w:bottom w:val="single" w:sz="6" w:space="0" w:color="auto"/>
                  </w:tcBorders>
                </w:tcPr>
                <w:p w14:paraId="23294E77" w14:textId="77777777" w:rsidR="00CF0D91" w:rsidRPr="00741F99" w:rsidRDefault="00CF0D91" w:rsidP="001A3946">
                  <w:pPr>
                    <w:rPr>
                      <w:sz w:val="16"/>
                      <w:lang w:val="en-US"/>
                    </w:rPr>
                  </w:pPr>
                </w:p>
              </w:tc>
              <w:tc>
                <w:tcPr>
                  <w:tcW w:w="549" w:type="dxa"/>
                </w:tcPr>
                <w:p w14:paraId="02B3F1F8" w14:textId="77777777" w:rsidR="00CF0D91" w:rsidRPr="00741F99" w:rsidRDefault="00CF0D91" w:rsidP="001A3946">
                  <w:pPr>
                    <w:rPr>
                      <w:sz w:val="16"/>
                      <w:lang w:val="en-US"/>
                    </w:rPr>
                  </w:pPr>
                </w:p>
              </w:tc>
              <w:tc>
                <w:tcPr>
                  <w:tcW w:w="514" w:type="dxa"/>
                  <w:tcBorders>
                    <w:bottom w:val="single" w:sz="6" w:space="0" w:color="auto"/>
                  </w:tcBorders>
                </w:tcPr>
                <w:p w14:paraId="4C565630" w14:textId="77777777" w:rsidR="00CF0D91" w:rsidRPr="00741F99" w:rsidRDefault="00CF0D91" w:rsidP="001A3946">
                  <w:pPr>
                    <w:rPr>
                      <w:sz w:val="16"/>
                      <w:lang w:val="en-US"/>
                    </w:rPr>
                  </w:pPr>
                </w:p>
              </w:tc>
            </w:tr>
            <w:tr w:rsidR="00CF0D91" w:rsidRPr="00741F99" w14:paraId="46C1AD5D" w14:textId="77777777">
              <w:trPr>
                <w:cantSplit/>
              </w:trPr>
              <w:tc>
                <w:tcPr>
                  <w:tcW w:w="354" w:type="dxa"/>
                </w:tcPr>
                <w:p w14:paraId="44799840"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07D2A19A" w14:textId="77777777" w:rsidR="00CF0D91" w:rsidRPr="00741F99" w:rsidRDefault="00CF0D91" w:rsidP="001A3946">
                  <w:pPr>
                    <w:rPr>
                      <w:sz w:val="16"/>
                      <w:lang w:val="en-US"/>
                    </w:rPr>
                  </w:pPr>
                </w:p>
              </w:tc>
              <w:tc>
                <w:tcPr>
                  <w:tcW w:w="567" w:type="dxa"/>
                </w:tcPr>
                <w:p w14:paraId="368E35F6" w14:textId="77777777" w:rsidR="00CF0D91" w:rsidRPr="00741F99" w:rsidRDefault="00CF0D91" w:rsidP="001A3946">
                  <w:pPr>
                    <w:rPr>
                      <w:sz w:val="16"/>
                      <w:lang w:val="en-US"/>
                    </w:rPr>
                  </w:pPr>
                </w:p>
              </w:tc>
              <w:tc>
                <w:tcPr>
                  <w:tcW w:w="549" w:type="dxa"/>
                  <w:shd w:val="clear" w:color="auto" w:fill="737373"/>
                </w:tcPr>
                <w:p w14:paraId="08B8EDDF" w14:textId="77777777" w:rsidR="00CF0D91" w:rsidRPr="00741F99" w:rsidRDefault="00CF0D91" w:rsidP="001A3946">
                  <w:pPr>
                    <w:rPr>
                      <w:sz w:val="16"/>
                      <w:lang w:val="en-US"/>
                    </w:rPr>
                  </w:pPr>
                </w:p>
              </w:tc>
              <w:tc>
                <w:tcPr>
                  <w:tcW w:w="530" w:type="dxa"/>
                </w:tcPr>
                <w:p w14:paraId="398A2CC6" w14:textId="77777777" w:rsidR="00CF0D91" w:rsidRPr="00741F99" w:rsidRDefault="00CF0D91" w:rsidP="001A3946">
                  <w:pPr>
                    <w:rPr>
                      <w:sz w:val="16"/>
                      <w:lang w:val="en-US"/>
                    </w:rPr>
                  </w:pPr>
                </w:p>
              </w:tc>
              <w:tc>
                <w:tcPr>
                  <w:tcW w:w="586" w:type="dxa"/>
                  <w:shd w:val="clear" w:color="auto" w:fill="737373"/>
                </w:tcPr>
                <w:p w14:paraId="04E47A94" w14:textId="77777777" w:rsidR="00CF0D91" w:rsidRPr="00741F99" w:rsidRDefault="00CF0D91" w:rsidP="001A3946">
                  <w:pPr>
                    <w:rPr>
                      <w:sz w:val="16"/>
                      <w:lang w:val="en-US"/>
                    </w:rPr>
                  </w:pPr>
                </w:p>
              </w:tc>
              <w:tc>
                <w:tcPr>
                  <w:tcW w:w="548" w:type="dxa"/>
                  <w:gridSpan w:val="2"/>
                </w:tcPr>
                <w:p w14:paraId="4C3F40A7" w14:textId="77777777" w:rsidR="00CF0D91" w:rsidRPr="00741F99" w:rsidRDefault="00CF0D91" w:rsidP="001A3946">
                  <w:pPr>
                    <w:rPr>
                      <w:sz w:val="16"/>
                      <w:lang w:val="en-US"/>
                    </w:rPr>
                  </w:pPr>
                </w:p>
              </w:tc>
              <w:tc>
                <w:tcPr>
                  <w:tcW w:w="604" w:type="dxa"/>
                  <w:shd w:val="clear" w:color="auto" w:fill="737373"/>
                </w:tcPr>
                <w:p w14:paraId="31A02C0C" w14:textId="77777777" w:rsidR="00CF0D91" w:rsidRPr="00741F99" w:rsidRDefault="00CF0D91" w:rsidP="001A3946">
                  <w:pPr>
                    <w:rPr>
                      <w:sz w:val="16"/>
                      <w:lang w:val="en-US"/>
                    </w:rPr>
                  </w:pPr>
                </w:p>
              </w:tc>
              <w:tc>
                <w:tcPr>
                  <w:tcW w:w="549" w:type="dxa"/>
                </w:tcPr>
                <w:p w14:paraId="68C698FB" w14:textId="77777777" w:rsidR="00CF0D91" w:rsidRPr="00741F99" w:rsidRDefault="00CF0D91" w:rsidP="001A3946">
                  <w:pPr>
                    <w:rPr>
                      <w:sz w:val="16"/>
                      <w:lang w:val="en-US"/>
                    </w:rPr>
                  </w:pPr>
                </w:p>
              </w:tc>
              <w:tc>
                <w:tcPr>
                  <w:tcW w:w="514" w:type="dxa"/>
                  <w:shd w:val="clear" w:color="auto" w:fill="737373"/>
                </w:tcPr>
                <w:p w14:paraId="25E7C01C" w14:textId="77777777" w:rsidR="00CF0D91" w:rsidRPr="00741F99" w:rsidRDefault="00CF0D91" w:rsidP="001A3946">
                  <w:pPr>
                    <w:rPr>
                      <w:sz w:val="16"/>
                      <w:lang w:val="en-US"/>
                    </w:rPr>
                  </w:pPr>
                </w:p>
              </w:tc>
            </w:tr>
            <w:tr w:rsidR="00CF0D91" w:rsidRPr="00741F99" w14:paraId="2CFA2E06" w14:textId="77777777">
              <w:trPr>
                <w:cantSplit/>
              </w:trPr>
              <w:tc>
                <w:tcPr>
                  <w:tcW w:w="354" w:type="dxa"/>
                </w:tcPr>
                <w:p w14:paraId="0F24B5A9" w14:textId="77777777" w:rsidR="00CF0D91" w:rsidRPr="00741F99" w:rsidRDefault="00CF0D91" w:rsidP="001A3946">
                  <w:pPr>
                    <w:rPr>
                      <w:sz w:val="16"/>
                      <w:lang w:val="en-US"/>
                    </w:rPr>
                  </w:pPr>
                  <w:r w:rsidRPr="00741F99">
                    <w:rPr>
                      <w:sz w:val="16"/>
                      <w:lang w:val="en-US"/>
                    </w:rPr>
                    <w:t>11</w:t>
                  </w:r>
                </w:p>
              </w:tc>
              <w:tc>
                <w:tcPr>
                  <w:tcW w:w="567" w:type="dxa"/>
                  <w:shd w:val="clear" w:color="auto" w:fill="737373"/>
                </w:tcPr>
                <w:p w14:paraId="0E59C4F4" w14:textId="77777777" w:rsidR="00CF0D91" w:rsidRPr="00741F99" w:rsidRDefault="00CF0D91" w:rsidP="001A3946">
                  <w:pPr>
                    <w:rPr>
                      <w:sz w:val="16"/>
                      <w:lang w:val="en-US"/>
                    </w:rPr>
                  </w:pPr>
                </w:p>
              </w:tc>
              <w:tc>
                <w:tcPr>
                  <w:tcW w:w="567" w:type="dxa"/>
                </w:tcPr>
                <w:p w14:paraId="24E56CBB" w14:textId="77777777" w:rsidR="00CF0D91" w:rsidRPr="00741F99" w:rsidRDefault="00CF0D91" w:rsidP="001A3946">
                  <w:pPr>
                    <w:rPr>
                      <w:sz w:val="16"/>
                      <w:lang w:val="en-US"/>
                    </w:rPr>
                  </w:pPr>
                </w:p>
              </w:tc>
              <w:tc>
                <w:tcPr>
                  <w:tcW w:w="549" w:type="dxa"/>
                  <w:shd w:val="clear" w:color="auto" w:fill="737373"/>
                </w:tcPr>
                <w:p w14:paraId="1088FC3B" w14:textId="77777777" w:rsidR="00CF0D91" w:rsidRPr="00741F99" w:rsidRDefault="00CF0D91" w:rsidP="001A3946">
                  <w:pPr>
                    <w:rPr>
                      <w:sz w:val="16"/>
                      <w:lang w:val="en-US"/>
                    </w:rPr>
                  </w:pPr>
                </w:p>
              </w:tc>
              <w:tc>
                <w:tcPr>
                  <w:tcW w:w="530" w:type="dxa"/>
                </w:tcPr>
                <w:p w14:paraId="7241230C" w14:textId="77777777" w:rsidR="00CF0D91" w:rsidRPr="00741F99" w:rsidRDefault="00CF0D91" w:rsidP="001A3946">
                  <w:pPr>
                    <w:rPr>
                      <w:sz w:val="16"/>
                      <w:lang w:val="en-US"/>
                    </w:rPr>
                  </w:pPr>
                </w:p>
              </w:tc>
              <w:tc>
                <w:tcPr>
                  <w:tcW w:w="586" w:type="dxa"/>
                  <w:shd w:val="clear" w:color="auto" w:fill="737373"/>
                </w:tcPr>
                <w:p w14:paraId="47EA655E" w14:textId="77777777" w:rsidR="00CF0D91" w:rsidRPr="00741F99" w:rsidRDefault="00CF0D91" w:rsidP="001A3946">
                  <w:pPr>
                    <w:rPr>
                      <w:sz w:val="16"/>
                      <w:lang w:val="en-US"/>
                    </w:rPr>
                  </w:pPr>
                </w:p>
              </w:tc>
              <w:tc>
                <w:tcPr>
                  <w:tcW w:w="548" w:type="dxa"/>
                  <w:gridSpan w:val="2"/>
                </w:tcPr>
                <w:p w14:paraId="063F911B" w14:textId="77777777" w:rsidR="00CF0D91" w:rsidRPr="00741F99" w:rsidRDefault="00CF0D91" w:rsidP="001A3946">
                  <w:pPr>
                    <w:rPr>
                      <w:sz w:val="16"/>
                      <w:lang w:val="en-US"/>
                    </w:rPr>
                  </w:pPr>
                </w:p>
              </w:tc>
              <w:tc>
                <w:tcPr>
                  <w:tcW w:w="604" w:type="dxa"/>
                  <w:shd w:val="clear" w:color="auto" w:fill="737373"/>
                </w:tcPr>
                <w:p w14:paraId="4FAE7700" w14:textId="77777777" w:rsidR="00CF0D91" w:rsidRPr="00741F99" w:rsidRDefault="00CF0D91" w:rsidP="001A3946">
                  <w:pPr>
                    <w:rPr>
                      <w:sz w:val="16"/>
                      <w:lang w:val="en-US"/>
                    </w:rPr>
                  </w:pPr>
                </w:p>
              </w:tc>
              <w:tc>
                <w:tcPr>
                  <w:tcW w:w="549" w:type="dxa"/>
                </w:tcPr>
                <w:p w14:paraId="73180BB2" w14:textId="77777777" w:rsidR="00CF0D91" w:rsidRPr="00741F99" w:rsidRDefault="00CF0D91" w:rsidP="001A3946">
                  <w:pPr>
                    <w:rPr>
                      <w:sz w:val="16"/>
                      <w:lang w:val="en-US"/>
                    </w:rPr>
                  </w:pPr>
                </w:p>
              </w:tc>
              <w:tc>
                <w:tcPr>
                  <w:tcW w:w="514" w:type="dxa"/>
                  <w:shd w:val="clear" w:color="auto" w:fill="737373"/>
                </w:tcPr>
                <w:p w14:paraId="7C859D8D" w14:textId="77777777" w:rsidR="00CF0D91" w:rsidRPr="00741F99" w:rsidRDefault="00CF0D91" w:rsidP="001A3946">
                  <w:pPr>
                    <w:rPr>
                      <w:sz w:val="16"/>
                      <w:lang w:val="en-US"/>
                    </w:rPr>
                  </w:pPr>
                </w:p>
              </w:tc>
            </w:tr>
            <w:tr w:rsidR="00CF0D91" w:rsidRPr="00741F99" w14:paraId="23578124" w14:textId="77777777">
              <w:trPr>
                <w:cantSplit/>
              </w:trPr>
              <w:tc>
                <w:tcPr>
                  <w:tcW w:w="354" w:type="dxa"/>
                </w:tcPr>
                <w:p w14:paraId="14C46324" w14:textId="77777777" w:rsidR="00CF0D91" w:rsidRPr="00741F99" w:rsidRDefault="00CF0D91" w:rsidP="001A3946">
                  <w:pPr>
                    <w:rPr>
                      <w:sz w:val="16"/>
                      <w:lang w:val="en-US"/>
                    </w:rPr>
                  </w:pPr>
                  <w:r w:rsidRPr="00741F99">
                    <w:rPr>
                      <w:sz w:val="16"/>
                      <w:lang w:val="en-US"/>
                    </w:rPr>
                    <w:t>12</w:t>
                  </w:r>
                </w:p>
              </w:tc>
              <w:tc>
                <w:tcPr>
                  <w:tcW w:w="567" w:type="dxa"/>
                  <w:tcBorders>
                    <w:bottom w:val="single" w:sz="6" w:space="0" w:color="auto"/>
                  </w:tcBorders>
                </w:tcPr>
                <w:p w14:paraId="4D1C1014" w14:textId="77777777" w:rsidR="00CF0D91" w:rsidRPr="00741F99" w:rsidRDefault="00CF0D91" w:rsidP="001A3946">
                  <w:pPr>
                    <w:rPr>
                      <w:sz w:val="16"/>
                      <w:lang w:val="en-US"/>
                    </w:rPr>
                  </w:pPr>
                </w:p>
              </w:tc>
              <w:tc>
                <w:tcPr>
                  <w:tcW w:w="567" w:type="dxa"/>
                </w:tcPr>
                <w:p w14:paraId="48A1AB5A" w14:textId="77777777" w:rsidR="00CF0D91" w:rsidRPr="00741F99" w:rsidRDefault="00CF0D91" w:rsidP="001A3946">
                  <w:pPr>
                    <w:rPr>
                      <w:sz w:val="16"/>
                      <w:lang w:val="en-US"/>
                    </w:rPr>
                  </w:pPr>
                </w:p>
              </w:tc>
              <w:tc>
                <w:tcPr>
                  <w:tcW w:w="549" w:type="dxa"/>
                  <w:tcBorders>
                    <w:bottom w:val="single" w:sz="6" w:space="0" w:color="auto"/>
                  </w:tcBorders>
                </w:tcPr>
                <w:p w14:paraId="7D377E99" w14:textId="77777777" w:rsidR="00CF0D91" w:rsidRPr="00741F99" w:rsidRDefault="00CF0D91" w:rsidP="001A3946">
                  <w:pPr>
                    <w:rPr>
                      <w:sz w:val="16"/>
                      <w:lang w:val="en-US"/>
                    </w:rPr>
                  </w:pPr>
                </w:p>
              </w:tc>
              <w:tc>
                <w:tcPr>
                  <w:tcW w:w="530" w:type="dxa"/>
                </w:tcPr>
                <w:p w14:paraId="5500AACB" w14:textId="77777777" w:rsidR="00CF0D91" w:rsidRPr="00741F99" w:rsidRDefault="00CF0D91" w:rsidP="001A3946">
                  <w:pPr>
                    <w:rPr>
                      <w:sz w:val="16"/>
                      <w:lang w:val="en-US"/>
                    </w:rPr>
                  </w:pPr>
                </w:p>
              </w:tc>
              <w:tc>
                <w:tcPr>
                  <w:tcW w:w="586" w:type="dxa"/>
                  <w:tcBorders>
                    <w:bottom w:val="single" w:sz="6" w:space="0" w:color="auto"/>
                  </w:tcBorders>
                </w:tcPr>
                <w:p w14:paraId="15A5074A" w14:textId="77777777" w:rsidR="00CF0D91" w:rsidRPr="00741F99" w:rsidRDefault="00CF0D91" w:rsidP="001A3946">
                  <w:pPr>
                    <w:rPr>
                      <w:sz w:val="16"/>
                      <w:lang w:val="en-US"/>
                    </w:rPr>
                  </w:pPr>
                </w:p>
              </w:tc>
              <w:tc>
                <w:tcPr>
                  <w:tcW w:w="548" w:type="dxa"/>
                  <w:gridSpan w:val="2"/>
                </w:tcPr>
                <w:p w14:paraId="771557AE" w14:textId="77777777" w:rsidR="00CF0D91" w:rsidRPr="00741F99" w:rsidRDefault="00CF0D91" w:rsidP="001A3946">
                  <w:pPr>
                    <w:rPr>
                      <w:sz w:val="16"/>
                      <w:lang w:val="en-US"/>
                    </w:rPr>
                  </w:pPr>
                </w:p>
              </w:tc>
              <w:tc>
                <w:tcPr>
                  <w:tcW w:w="604" w:type="dxa"/>
                  <w:tcBorders>
                    <w:bottom w:val="single" w:sz="6" w:space="0" w:color="auto"/>
                  </w:tcBorders>
                </w:tcPr>
                <w:p w14:paraId="08D19817" w14:textId="77777777" w:rsidR="00CF0D91" w:rsidRPr="00741F99" w:rsidRDefault="00CF0D91" w:rsidP="001A3946">
                  <w:pPr>
                    <w:rPr>
                      <w:sz w:val="16"/>
                      <w:lang w:val="en-US"/>
                    </w:rPr>
                  </w:pPr>
                </w:p>
              </w:tc>
              <w:tc>
                <w:tcPr>
                  <w:tcW w:w="549" w:type="dxa"/>
                </w:tcPr>
                <w:p w14:paraId="6BC450CB" w14:textId="77777777" w:rsidR="00CF0D91" w:rsidRPr="00741F99" w:rsidRDefault="00CF0D91" w:rsidP="001A3946">
                  <w:pPr>
                    <w:rPr>
                      <w:sz w:val="16"/>
                      <w:lang w:val="en-US"/>
                    </w:rPr>
                  </w:pPr>
                </w:p>
              </w:tc>
              <w:tc>
                <w:tcPr>
                  <w:tcW w:w="514" w:type="dxa"/>
                  <w:tcBorders>
                    <w:bottom w:val="single" w:sz="6" w:space="0" w:color="auto"/>
                  </w:tcBorders>
                </w:tcPr>
                <w:p w14:paraId="655C5C8D" w14:textId="77777777" w:rsidR="00CF0D91" w:rsidRPr="00741F99" w:rsidRDefault="00CF0D91" w:rsidP="001A3946">
                  <w:pPr>
                    <w:rPr>
                      <w:sz w:val="16"/>
                      <w:lang w:val="en-US"/>
                    </w:rPr>
                  </w:pPr>
                </w:p>
              </w:tc>
            </w:tr>
            <w:tr w:rsidR="00CF0D91" w:rsidRPr="00741F99" w14:paraId="000058E0" w14:textId="77777777">
              <w:trPr>
                <w:cantSplit/>
              </w:trPr>
              <w:tc>
                <w:tcPr>
                  <w:tcW w:w="354" w:type="dxa"/>
                </w:tcPr>
                <w:p w14:paraId="6F01F57A"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39333A63" w14:textId="77777777" w:rsidR="00CF0D91" w:rsidRPr="00741F99" w:rsidRDefault="00CF0D91" w:rsidP="001A3946">
                  <w:pPr>
                    <w:rPr>
                      <w:sz w:val="16"/>
                      <w:lang w:val="en-US"/>
                    </w:rPr>
                  </w:pPr>
                </w:p>
              </w:tc>
              <w:tc>
                <w:tcPr>
                  <w:tcW w:w="567" w:type="dxa"/>
                </w:tcPr>
                <w:p w14:paraId="7D53C58C" w14:textId="77777777" w:rsidR="00CF0D91" w:rsidRPr="00741F99" w:rsidRDefault="00CF0D91" w:rsidP="001A3946">
                  <w:pPr>
                    <w:rPr>
                      <w:sz w:val="16"/>
                      <w:lang w:val="en-US"/>
                    </w:rPr>
                  </w:pPr>
                </w:p>
              </w:tc>
              <w:tc>
                <w:tcPr>
                  <w:tcW w:w="549" w:type="dxa"/>
                  <w:shd w:val="clear" w:color="auto" w:fill="737373"/>
                </w:tcPr>
                <w:p w14:paraId="11CE870B" w14:textId="77777777" w:rsidR="00CF0D91" w:rsidRPr="00741F99" w:rsidRDefault="00CF0D91" w:rsidP="001A3946">
                  <w:pPr>
                    <w:rPr>
                      <w:sz w:val="16"/>
                      <w:lang w:val="en-US"/>
                    </w:rPr>
                  </w:pPr>
                </w:p>
              </w:tc>
              <w:tc>
                <w:tcPr>
                  <w:tcW w:w="530" w:type="dxa"/>
                </w:tcPr>
                <w:p w14:paraId="3B1F7C26" w14:textId="77777777" w:rsidR="00CF0D91" w:rsidRPr="00741F99" w:rsidRDefault="00CF0D91" w:rsidP="001A3946">
                  <w:pPr>
                    <w:rPr>
                      <w:sz w:val="16"/>
                      <w:lang w:val="en-US"/>
                    </w:rPr>
                  </w:pPr>
                </w:p>
              </w:tc>
              <w:tc>
                <w:tcPr>
                  <w:tcW w:w="586" w:type="dxa"/>
                  <w:shd w:val="clear" w:color="auto" w:fill="737373"/>
                </w:tcPr>
                <w:p w14:paraId="41EA9EC3" w14:textId="77777777" w:rsidR="00CF0D91" w:rsidRPr="00741F99" w:rsidRDefault="00CF0D91" w:rsidP="001A3946">
                  <w:pPr>
                    <w:rPr>
                      <w:sz w:val="16"/>
                      <w:lang w:val="en-US"/>
                    </w:rPr>
                  </w:pPr>
                </w:p>
              </w:tc>
              <w:tc>
                <w:tcPr>
                  <w:tcW w:w="548" w:type="dxa"/>
                  <w:gridSpan w:val="2"/>
                </w:tcPr>
                <w:p w14:paraId="60D97A53" w14:textId="77777777" w:rsidR="00CF0D91" w:rsidRPr="00741F99" w:rsidRDefault="00CF0D91" w:rsidP="001A3946">
                  <w:pPr>
                    <w:rPr>
                      <w:sz w:val="16"/>
                      <w:lang w:val="en-US"/>
                    </w:rPr>
                  </w:pPr>
                </w:p>
              </w:tc>
              <w:tc>
                <w:tcPr>
                  <w:tcW w:w="604" w:type="dxa"/>
                  <w:shd w:val="clear" w:color="auto" w:fill="737373"/>
                </w:tcPr>
                <w:p w14:paraId="1236BA0A" w14:textId="77777777" w:rsidR="00CF0D91" w:rsidRPr="00741F99" w:rsidRDefault="00CF0D91" w:rsidP="001A3946">
                  <w:pPr>
                    <w:rPr>
                      <w:sz w:val="16"/>
                      <w:lang w:val="en-US"/>
                    </w:rPr>
                  </w:pPr>
                </w:p>
              </w:tc>
              <w:tc>
                <w:tcPr>
                  <w:tcW w:w="549" w:type="dxa"/>
                </w:tcPr>
                <w:p w14:paraId="588BDD16" w14:textId="77777777" w:rsidR="00CF0D91" w:rsidRPr="00741F99" w:rsidRDefault="00CF0D91" w:rsidP="001A3946">
                  <w:pPr>
                    <w:rPr>
                      <w:sz w:val="16"/>
                      <w:lang w:val="en-US"/>
                    </w:rPr>
                  </w:pPr>
                </w:p>
              </w:tc>
              <w:tc>
                <w:tcPr>
                  <w:tcW w:w="514" w:type="dxa"/>
                  <w:shd w:val="clear" w:color="auto" w:fill="737373"/>
                </w:tcPr>
                <w:p w14:paraId="08AD6B77" w14:textId="77777777" w:rsidR="00CF0D91" w:rsidRPr="00741F99" w:rsidRDefault="00CF0D91" w:rsidP="001A3946">
                  <w:pPr>
                    <w:rPr>
                      <w:sz w:val="16"/>
                      <w:lang w:val="en-US"/>
                    </w:rPr>
                  </w:pPr>
                </w:p>
              </w:tc>
            </w:tr>
            <w:tr w:rsidR="00CF0D91" w:rsidRPr="00741F99" w14:paraId="6A01B57D" w14:textId="77777777">
              <w:trPr>
                <w:cantSplit/>
              </w:trPr>
              <w:tc>
                <w:tcPr>
                  <w:tcW w:w="354" w:type="dxa"/>
                </w:tcPr>
                <w:p w14:paraId="285E3609" w14:textId="77777777" w:rsidR="00CF0D91" w:rsidRPr="00741F99" w:rsidRDefault="00CF0D91" w:rsidP="001A3946">
                  <w:pPr>
                    <w:rPr>
                      <w:sz w:val="16"/>
                      <w:lang w:val="en-US"/>
                    </w:rPr>
                  </w:pPr>
                  <w:r w:rsidRPr="00741F99">
                    <w:rPr>
                      <w:sz w:val="16"/>
                      <w:lang w:val="en-US"/>
                    </w:rPr>
                    <w:t>14</w:t>
                  </w:r>
                </w:p>
              </w:tc>
              <w:tc>
                <w:tcPr>
                  <w:tcW w:w="567" w:type="dxa"/>
                  <w:shd w:val="clear" w:color="auto" w:fill="737373"/>
                </w:tcPr>
                <w:p w14:paraId="414BB4A3" w14:textId="77777777" w:rsidR="00CF0D91" w:rsidRPr="00741F99" w:rsidRDefault="00CF0D91" w:rsidP="001A3946">
                  <w:pPr>
                    <w:rPr>
                      <w:sz w:val="16"/>
                      <w:lang w:val="en-US"/>
                    </w:rPr>
                  </w:pPr>
                </w:p>
              </w:tc>
              <w:tc>
                <w:tcPr>
                  <w:tcW w:w="567" w:type="dxa"/>
                </w:tcPr>
                <w:p w14:paraId="105DAFC7" w14:textId="77777777" w:rsidR="00CF0D91" w:rsidRPr="00741F99" w:rsidRDefault="00CF0D91" w:rsidP="001A3946">
                  <w:pPr>
                    <w:rPr>
                      <w:sz w:val="16"/>
                      <w:lang w:val="en-US"/>
                    </w:rPr>
                  </w:pPr>
                </w:p>
              </w:tc>
              <w:tc>
                <w:tcPr>
                  <w:tcW w:w="549" w:type="dxa"/>
                  <w:shd w:val="clear" w:color="auto" w:fill="737373"/>
                </w:tcPr>
                <w:p w14:paraId="752D219B" w14:textId="77777777" w:rsidR="00CF0D91" w:rsidRPr="00741F99" w:rsidRDefault="00CF0D91" w:rsidP="001A3946">
                  <w:pPr>
                    <w:rPr>
                      <w:sz w:val="16"/>
                      <w:lang w:val="en-US"/>
                    </w:rPr>
                  </w:pPr>
                </w:p>
              </w:tc>
              <w:tc>
                <w:tcPr>
                  <w:tcW w:w="530" w:type="dxa"/>
                </w:tcPr>
                <w:p w14:paraId="5F6F3FFA" w14:textId="77777777" w:rsidR="00CF0D91" w:rsidRPr="00741F99" w:rsidRDefault="00CF0D91" w:rsidP="001A3946">
                  <w:pPr>
                    <w:rPr>
                      <w:sz w:val="16"/>
                      <w:lang w:val="en-US"/>
                    </w:rPr>
                  </w:pPr>
                </w:p>
              </w:tc>
              <w:tc>
                <w:tcPr>
                  <w:tcW w:w="586" w:type="dxa"/>
                  <w:shd w:val="clear" w:color="auto" w:fill="737373"/>
                </w:tcPr>
                <w:p w14:paraId="49F63FA6" w14:textId="77777777" w:rsidR="00CF0D91" w:rsidRPr="00741F99" w:rsidRDefault="00CF0D91" w:rsidP="001A3946">
                  <w:pPr>
                    <w:rPr>
                      <w:sz w:val="16"/>
                      <w:lang w:val="en-US"/>
                    </w:rPr>
                  </w:pPr>
                </w:p>
              </w:tc>
              <w:tc>
                <w:tcPr>
                  <w:tcW w:w="548" w:type="dxa"/>
                  <w:gridSpan w:val="2"/>
                </w:tcPr>
                <w:p w14:paraId="06F49761" w14:textId="77777777" w:rsidR="00CF0D91" w:rsidRPr="00741F99" w:rsidRDefault="00CF0D91" w:rsidP="001A3946">
                  <w:pPr>
                    <w:rPr>
                      <w:sz w:val="16"/>
                      <w:lang w:val="en-US"/>
                    </w:rPr>
                  </w:pPr>
                </w:p>
              </w:tc>
              <w:tc>
                <w:tcPr>
                  <w:tcW w:w="604" w:type="dxa"/>
                  <w:shd w:val="clear" w:color="auto" w:fill="737373"/>
                </w:tcPr>
                <w:p w14:paraId="70601012" w14:textId="77777777" w:rsidR="00CF0D91" w:rsidRPr="00741F99" w:rsidRDefault="00CF0D91" w:rsidP="001A3946">
                  <w:pPr>
                    <w:rPr>
                      <w:sz w:val="16"/>
                      <w:lang w:val="en-US"/>
                    </w:rPr>
                  </w:pPr>
                </w:p>
              </w:tc>
              <w:tc>
                <w:tcPr>
                  <w:tcW w:w="549" w:type="dxa"/>
                </w:tcPr>
                <w:p w14:paraId="30556658" w14:textId="77777777" w:rsidR="00CF0D91" w:rsidRPr="00741F99" w:rsidRDefault="00CF0D91" w:rsidP="001A3946">
                  <w:pPr>
                    <w:rPr>
                      <w:sz w:val="16"/>
                      <w:lang w:val="en-US"/>
                    </w:rPr>
                  </w:pPr>
                </w:p>
              </w:tc>
              <w:tc>
                <w:tcPr>
                  <w:tcW w:w="514" w:type="dxa"/>
                  <w:shd w:val="clear" w:color="auto" w:fill="737373"/>
                </w:tcPr>
                <w:p w14:paraId="574415B5" w14:textId="77777777" w:rsidR="00CF0D91" w:rsidRPr="00741F99" w:rsidRDefault="00CF0D91" w:rsidP="001A3946">
                  <w:pPr>
                    <w:rPr>
                      <w:sz w:val="16"/>
                      <w:lang w:val="en-US"/>
                    </w:rPr>
                  </w:pPr>
                </w:p>
              </w:tc>
            </w:tr>
            <w:tr w:rsidR="00CF0D91" w:rsidRPr="00741F99" w14:paraId="55996904" w14:textId="77777777">
              <w:trPr>
                <w:cantSplit/>
              </w:trPr>
              <w:tc>
                <w:tcPr>
                  <w:tcW w:w="354" w:type="dxa"/>
                </w:tcPr>
                <w:p w14:paraId="5E9C7C76" w14:textId="77777777" w:rsidR="00CF0D91" w:rsidRPr="00741F99" w:rsidRDefault="00CF0D91" w:rsidP="001A3946">
                  <w:pPr>
                    <w:rPr>
                      <w:sz w:val="16"/>
                      <w:lang w:val="en-US"/>
                    </w:rPr>
                  </w:pPr>
                  <w:r w:rsidRPr="00741F99">
                    <w:rPr>
                      <w:sz w:val="16"/>
                      <w:lang w:val="en-US"/>
                    </w:rPr>
                    <w:t>15</w:t>
                  </w:r>
                </w:p>
              </w:tc>
              <w:tc>
                <w:tcPr>
                  <w:tcW w:w="567" w:type="dxa"/>
                  <w:tcBorders>
                    <w:bottom w:val="single" w:sz="6" w:space="0" w:color="auto"/>
                  </w:tcBorders>
                </w:tcPr>
                <w:p w14:paraId="345FA4F7" w14:textId="77777777" w:rsidR="00CF0D91" w:rsidRPr="00741F99" w:rsidRDefault="00CF0D91" w:rsidP="001A3946">
                  <w:pPr>
                    <w:rPr>
                      <w:sz w:val="16"/>
                      <w:lang w:val="en-US"/>
                    </w:rPr>
                  </w:pPr>
                </w:p>
              </w:tc>
              <w:tc>
                <w:tcPr>
                  <w:tcW w:w="567" w:type="dxa"/>
                </w:tcPr>
                <w:p w14:paraId="5448795C" w14:textId="77777777" w:rsidR="00CF0D91" w:rsidRPr="00741F99" w:rsidRDefault="00CF0D91" w:rsidP="001A3946">
                  <w:pPr>
                    <w:rPr>
                      <w:sz w:val="16"/>
                      <w:lang w:val="en-US"/>
                    </w:rPr>
                  </w:pPr>
                </w:p>
              </w:tc>
              <w:tc>
                <w:tcPr>
                  <w:tcW w:w="549" w:type="dxa"/>
                  <w:tcBorders>
                    <w:bottom w:val="single" w:sz="6" w:space="0" w:color="auto"/>
                  </w:tcBorders>
                </w:tcPr>
                <w:p w14:paraId="7B64B242" w14:textId="77777777" w:rsidR="00CF0D91" w:rsidRPr="00741F99" w:rsidRDefault="00CF0D91" w:rsidP="001A3946">
                  <w:pPr>
                    <w:rPr>
                      <w:sz w:val="16"/>
                      <w:lang w:val="en-US"/>
                    </w:rPr>
                  </w:pPr>
                </w:p>
              </w:tc>
              <w:tc>
                <w:tcPr>
                  <w:tcW w:w="530" w:type="dxa"/>
                </w:tcPr>
                <w:p w14:paraId="61178722" w14:textId="77777777" w:rsidR="00CF0D91" w:rsidRPr="00741F99" w:rsidRDefault="00CF0D91" w:rsidP="001A3946">
                  <w:pPr>
                    <w:rPr>
                      <w:sz w:val="16"/>
                      <w:lang w:val="en-US"/>
                    </w:rPr>
                  </w:pPr>
                </w:p>
              </w:tc>
              <w:tc>
                <w:tcPr>
                  <w:tcW w:w="586" w:type="dxa"/>
                  <w:tcBorders>
                    <w:bottom w:val="single" w:sz="6" w:space="0" w:color="auto"/>
                  </w:tcBorders>
                </w:tcPr>
                <w:p w14:paraId="5EA8189D" w14:textId="77777777" w:rsidR="00CF0D91" w:rsidRPr="00741F99" w:rsidRDefault="00CF0D91" w:rsidP="001A3946">
                  <w:pPr>
                    <w:rPr>
                      <w:sz w:val="16"/>
                      <w:lang w:val="en-US"/>
                    </w:rPr>
                  </w:pPr>
                </w:p>
              </w:tc>
              <w:tc>
                <w:tcPr>
                  <w:tcW w:w="548" w:type="dxa"/>
                  <w:gridSpan w:val="2"/>
                </w:tcPr>
                <w:p w14:paraId="71C52323" w14:textId="77777777" w:rsidR="00CF0D91" w:rsidRPr="00741F99" w:rsidRDefault="00CF0D91" w:rsidP="001A3946">
                  <w:pPr>
                    <w:rPr>
                      <w:sz w:val="16"/>
                      <w:lang w:val="en-US"/>
                    </w:rPr>
                  </w:pPr>
                </w:p>
              </w:tc>
              <w:tc>
                <w:tcPr>
                  <w:tcW w:w="604" w:type="dxa"/>
                  <w:tcBorders>
                    <w:bottom w:val="single" w:sz="6" w:space="0" w:color="auto"/>
                  </w:tcBorders>
                </w:tcPr>
                <w:p w14:paraId="32E1E955" w14:textId="77777777" w:rsidR="00CF0D91" w:rsidRPr="00741F99" w:rsidRDefault="00CF0D91" w:rsidP="001A3946">
                  <w:pPr>
                    <w:rPr>
                      <w:sz w:val="16"/>
                      <w:lang w:val="en-US"/>
                    </w:rPr>
                  </w:pPr>
                </w:p>
              </w:tc>
              <w:tc>
                <w:tcPr>
                  <w:tcW w:w="549" w:type="dxa"/>
                </w:tcPr>
                <w:p w14:paraId="1FC11FD9" w14:textId="77777777" w:rsidR="00CF0D91" w:rsidRPr="00741F99" w:rsidRDefault="00CF0D91" w:rsidP="001A3946">
                  <w:pPr>
                    <w:rPr>
                      <w:sz w:val="16"/>
                      <w:lang w:val="en-US"/>
                    </w:rPr>
                  </w:pPr>
                </w:p>
              </w:tc>
              <w:tc>
                <w:tcPr>
                  <w:tcW w:w="514" w:type="dxa"/>
                  <w:tcBorders>
                    <w:bottom w:val="single" w:sz="6" w:space="0" w:color="auto"/>
                  </w:tcBorders>
                </w:tcPr>
                <w:p w14:paraId="4EEF83A0" w14:textId="77777777" w:rsidR="00CF0D91" w:rsidRPr="00741F99" w:rsidRDefault="00CF0D91" w:rsidP="001A3946">
                  <w:pPr>
                    <w:rPr>
                      <w:sz w:val="16"/>
                      <w:lang w:val="en-US"/>
                    </w:rPr>
                  </w:pPr>
                </w:p>
              </w:tc>
            </w:tr>
            <w:tr w:rsidR="00CF0D91" w:rsidRPr="00741F99" w14:paraId="1E82519A" w14:textId="77777777">
              <w:trPr>
                <w:cantSplit/>
              </w:trPr>
              <w:tc>
                <w:tcPr>
                  <w:tcW w:w="354" w:type="dxa"/>
                </w:tcPr>
                <w:p w14:paraId="795E9AC3"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3D6422A7" w14:textId="77777777" w:rsidR="00CF0D91" w:rsidRPr="00741F99" w:rsidRDefault="00CF0D91" w:rsidP="001A3946">
                  <w:pPr>
                    <w:rPr>
                      <w:sz w:val="16"/>
                      <w:lang w:val="en-US"/>
                    </w:rPr>
                  </w:pPr>
                </w:p>
              </w:tc>
              <w:tc>
                <w:tcPr>
                  <w:tcW w:w="567" w:type="dxa"/>
                </w:tcPr>
                <w:p w14:paraId="4592253A" w14:textId="77777777" w:rsidR="00CF0D91" w:rsidRPr="00741F99" w:rsidRDefault="00CF0D91" w:rsidP="001A3946">
                  <w:pPr>
                    <w:rPr>
                      <w:sz w:val="16"/>
                      <w:lang w:val="en-US"/>
                    </w:rPr>
                  </w:pPr>
                </w:p>
              </w:tc>
              <w:tc>
                <w:tcPr>
                  <w:tcW w:w="549" w:type="dxa"/>
                  <w:shd w:val="clear" w:color="auto" w:fill="737373"/>
                </w:tcPr>
                <w:p w14:paraId="12AB03A1" w14:textId="77777777" w:rsidR="00CF0D91" w:rsidRPr="00741F99" w:rsidRDefault="00CF0D91" w:rsidP="001A3946">
                  <w:pPr>
                    <w:rPr>
                      <w:sz w:val="16"/>
                      <w:lang w:val="en-US"/>
                    </w:rPr>
                  </w:pPr>
                </w:p>
              </w:tc>
              <w:tc>
                <w:tcPr>
                  <w:tcW w:w="530" w:type="dxa"/>
                </w:tcPr>
                <w:p w14:paraId="45B6FDFF" w14:textId="77777777" w:rsidR="00CF0D91" w:rsidRPr="00741F99" w:rsidRDefault="00CF0D91" w:rsidP="001A3946">
                  <w:pPr>
                    <w:rPr>
                      <w:sz w:val="16"/>
                      <w:lang w:val="en-US"/>
                    </w:rPr>
                  </w:pPr>
                </w:p>
              </w:tc>
              <w:tc>
                <w:tcPr>
                  <w:tcW w:w="586" w:type="dxa"/>
                  <w:shd w:val="clear" w:color="auto" w:fill="737373"/>
                </w:tcPr>
                <w:p w14:paraId="183AF68E" w14:textId="77777777" w:rsidR="00CF0D91" w:rsidRPr="00741F99" w:rsidRDefault="00CF0D91" w:rsidP="001A3946">
                  <w:pPr>
                    <w:rPr>
                      <w:sz w:val="16"/>
                      <w:lang w:val="en-US"/>
                    </w:rPr>
                  </w:pPr>
                </w:p>
              </w:tc>
              <w:tc>
                <w:tcPr>
                  <w:tcW w:w="548" w:type="dxa"/>
                  <w:gridSpan w:val="2"/>
                </w:tcPr>
                <w:p w14:paraId="2911740A" w14:textId="77777777" w:rsidR="00CF0D91" w:rsidRPr="00741F99" w:rsidRDefault="00CF0D91" w:rsidP="001A3946">
                  <w:pPr>
                    <w:rPr>
                      <w:sz w:val="16"/>
                      <w:lang w:val="en-US"/>
                    </w:rPr>
                  </w:pPr>
                </w:p>
              </w:tc>
              <w:tc>
                <w:tcPr>
                  <w:tcW w:w="604" w:type="dxa"/>
                  <w:shd w:val="clear" w:color="auto" w:fill="737373"/>
                </w:tcPr>
                <w:p w14:paraId="1D9D5DEE" w14:textId="77777777" w:rsidR="00CF0D91" w:rsidRPr="00741F99" w:rsidRDefault="00CF0D91" w:rsidP="001A3946">
                  <w:pPr>
                    <w:rPr>
                      <w:sz w:val="16"/>
                      <w:lang w:val="en-US"/>
                    </w:rPr>
                  </w:pPr>
                </w:p>
              </w:tc>
              <w:tc>
                <w:tcPr>
                  <w:tcW w:w="549" w:type="dxa"/>
                </w:tcPr>
                <w:p w14:paraId="39293313" w14:textId="77777777" w:rsidR="00CF0D91" w:rsidRPr="00741F99" w:rsidRDefault="00CF0D91" w:rsidP="001A3946">
                  <w:pPr>
                    <w:rPr>
                      <w:sz w:val="16"/>
                      <w:lang w:val="en-US"/>
                    </w:rPr>
                  </w:pPr>
                </w:p>
              </w:tc>
              <w:tc>
                <w:tcPr>
                  <w:tcW w:w="514" w:type="dxa"/>
                  <w:shd w:val="clear" w:color="auto" w:fill="737373"/>
                </w:tcPr>
                <w:p w14:paraId="7C9941E8" w14:textId="77777777" w:rsidR="00CF0D91" w:rsidRPr="00741F99" w:rsidRDefault="00CF0D91" w:rsidP="001A3946">
                  <w:pPr>
                    <w:rPr>
                      <w:sz w:val="16"/>
                      <w:lang w:val="en-US"/>
                    </w:rPr>
                  </w:pPr>
                </w:p>
              </w:tc>
            </w:tr>
            <w:tr w:rsidR="00CF0D91" w:rsidRPr="00741F99" w14:paraId="62D8D850" w14:textId="77777777">
              <w:trPr>
                <w:cantSplit/>
              </w:trPr>
              <w:tc>
                <w:tcPr>
                  <w:tcW w:w="354" w:type="dxa"/>
                </w:tcPr>
                <w:p w14:paraId="08813F37" w14:textId="77777777" w:rsidR="00CF0D91" w:rsidRPr="00741F99" w:rsidRDefault="00CF0D91" w:rsidP="001A3946">
                  <w:pPr>
                    <w:rPr>
                      <w:sz w:val="16"/>
                      <w:lang w:val="en-US"/>
                    </w:rPr>
                  </w:pPr>
                  <w:r w:rsidRPr="00741F99">
                    <w:rPr>
                      <w:sz w:val="16"/>
                      <w:lang w:val="en-US"/>
                    </w:rPr>
                    <w:t>17</w:t>
                  </w:r>
                </w:p>
              </w:tc>
              <w:tc>
                <w:tcPr>
                  <w:tcW w:w="567" w:type="dxa"/>
                  <w:shd w:val="clear" w:color="auto" w:fill="737373"/>
                </w:tcPr>
                <w:p w14:paraId="6162D248" w14:textId="77777777" w:rsidR="00CF0D91" w:rsidRPr="00741F99" w:rsidRDefault="00CF0D91" w:rsidP="001A3946">
                  <w:pPr>
                    <w:rPr>
                      <w:sz w:val="16"/>
                      <w:lang w:val="en-US"/>
                    </w:rPr>
                  </w:pPr>
                </w:p>
              </w:tc>
              <w:tc>
                <w:tcPr>
                  <w:tcW w:w="567" w:type="dxa"/>
                </w:tcPr>
                <w:p w14:paraId="272A01EE" w14:textId="77777777" w:rsidR="00CF0D91" w:rsidRPr="00741F99" w:rsidRDefault="00CF0D91" w:rsidP="001A3946">
                  <w:pPr>
                    <w:rPr>
                      <w:sz w:val="16"/>
                      <w:lang w:val="en-US"/>
                    </w:rPr>
                  </w:pPr>
                </w:p>
              </w:tc>
              <w:tc>
                <w:tcPr>
                  <w:tcW w:w="549" w:type="dxa"/>
                  <w:shd w:val="clear" w:color="auto" w:fill="737373"/>
                </w:tcPr>
                <w:p w14:paraId="1198BEE9" w14:textId="77777777" w:rsidR="00CF0D91" w:rsidRPr="00741F99" w:rsidRDefault="00CF0D91" w:rsidP="001A3946">
                  <w:pPr>
                    <w:rPr>
                      <w:sz w:val="16"/>
                      <w:lang w:val="en-US"/>
                    </w:rPr>
                  </w:pPr>
                </w:p>
              </w:tc>
              <w:tc>
                <w:tcPr>
                  <w:tcW w:w="530" w:type="dxa"/>
                </w:tcPr>
                <w:p w14:paraId="2BE0B402" w14:textId="77777777" w:rsidR="00CF0D91" w:rsidRPr="00741F99" w:rsidRDefault="00CF0D91" w:rsidP="001A3946">
                  <w:pPr>
                    <w:rPr>
                      <w:sz w:val="16"/>
                      <w:lang w:val="en-US"/>
                    </w:rPr>
                  </w:pPr>
                </w:p>
              </w:tc>
              <w:tc>
                <w:tcPr>
                  <w:tcW w:w="586" w:type="dxa"/>
                  <w:shd w:val="clear" w:color="auto" w:fill="737373"/>
                </w:tcPr>
                <w:p w14:paraId="66666F84" w14:textId="77777777" w:rsidR="00CF0D91" w:rsidRPr="00741F99" w:rsidRDefault="00CF0D91" w:rsidP="001A3946">
                  <w:pPr>
                    <w:rPr>
                      <w:sz w:val="16"/>
                      <w:lang w:val="en-US"/>
                    </w:rPr>
                  </w:pPr>
                </w:p>
              </w:tc>
              <w:tc>
                <w:tcPr>
                  <w:tcW w:w="548" w:type="dxa"/>
                  <w:gridSpan w:val="2"/>
                </w:tcPr>
                <w:p w14:paraId="02D0FD0A" w14:textId="77777777" w:rsidR="00CF0D91" w:rsidRPr="00741F99" w:rsidRDefault="00CF0D91" w:rsidP="001A3946">
                  <w:pPr>
                    <w:rPr>
                      <w:sz w:val="16"/>
                      <w:lang w:val="en-US"/>
                    </w:rPr>
                  </w:pPr>
                </w:p>
              </w:tc>
              <w:tc>
                <w:tcPr>
                  <w:tcW w:w="604" w:type="dxa"/>
                  <w:shd w:val="clear" w:color="auto" w:fill="737373"/>
                </w:tcPr>
                <w:p w14:paraId="26881332" w14:textId="77777777" w:rsidR="00CF0D91" w:rsidRPr="00741F99" w:rsidRDefault="00CF0D91" w:rsidP="001A3946">
                  <w:pPr>
                    <w:rPr>
                      <w:sz w:val="16"/>
                      <w:lang w:val="en-US"/>
                    </w:rPr>
                  </w:pPr>
                </w:p>
              </w:tc>
              <w:tc>
                <w:tcPr>
                  <w:tcW w:w="549" w:type="dxa"/>
                </w:tcPr>
                <w:p w14:paraId="4D551F3C" w14:textId="77777777" w:rsidR="00CF0D91" w:rsidRPr="00741F99" w:rsidRDefault="00CF0D91" w:rsidP="001A3946">
                  <w:pPr>
                    <w:rPr>
                      <w:sz w:val="16"/>
                      <w:lang w:val="en-US"/>
                    </w:rPr>
                  </w:pPr>
                </w:p>
              </w:tc>
              <w:tc>
                <w:tcPr>
                  <w:tcW w:w="514" w:type="dxa"/>
                  <w:shd w:val="clear" w:color="auto" w:fill="737373"/>
                </w:tcPr>
                <w:p w14:paraId="559C28DF" w14:textId="77777777" w:rsidR="00CF0D91" w:rsidRPr="00741F99" w:rsidRDefault="00CF0D91" w:rsidP="001A3946">
                  <w:pPr>
                    <w:rPr>
                      <w:sz w:val="16"/>
                      <w:lang w:val="en-US"/>
                    </w:rPr>
                  </w:pPr>
                </w:p>
              </w:tc>
            </w:tr>
            <w:tr w:rsidR="00CF0D91" w:rsidRPr="00741F99" w14:paraId="5086A300" w14:textId="77777777">
              <w:trPr>
                <w:cantSplit/>
              </w:trPr>
              <w:tc>
                <w:tcPr>
                  <w:tcW w:w="354" w:type="dxa"/>
                </w:tcPr>
                <w:p w14:paraId="33EF6515" w14:textId="77777777" w:rsidR="00CF0D91" w:rsidRPr="00741F99" w:rsidRDefault="00CF0D91" w:rsidP="001A3946">
                  <w:pPr>
                    <w:rPr>
                      <w:sz w:val="16"/>
                      <w:lang w:val="en-US"/>
                    </w:rPr>
                  </w:pPr>
                  <w:r w:rsidRPr="00741F99">
                    <w:rPr>
                      <w:sz w:val="16"/>
                      <w:lang w:val="en-US"/>
                    </w:rPr>
                    <w:t>18</w:t>
                  </w:r>
                </w:p>
              </w:tc>
              <w:tc>
                <w:tcPr>
                  <w:tcW w:w="567" w:type="dxa"/>
                  <w:tcBorders>
                    <w:bottom w:val="single" w:sz="6" w:space="0" w:color="auto"/>
                  </w:tcBorders>
                </w:tcPr>
                <w:p w14:paraId="02059F50" w14:textId="77777777" w:rsidR="00CF0D91" w:rsidRPr="00741F99" w:rsidRDefault="00CF0D91" w:rsidP="001A3946">
                  <w:pPr>
                    <w:rPr>
                      <w:sz w:val="16"/>
                      <w:lang w:val="en-US"/>
                    </w:rPr>
                  </w:pPr>
                </w:p>
              </w:tc>
              <w:tc>
                <w:tcPr>
                  <w:tcW w:w="567" w:type="dxa"/>
                </w:tcPr>
                <w:p w14:paraId="2CBD7AE2" w14:textId="77777777" w:rsidR="00CF0D91" w:rsidRPr="00741F99" w:rsidRDefault="00CF0D91" w:rsidP="001A3946">
                  <w:pPr>
                    <w:rPr>
                      <w:sz w:val="16"/>
                      <w:lang w:val="en-US"/>
                    </w:rPr>
                  </w:pPr>
                </w:p>
              </w:tc>
              <w:tc>
                <w:tcPr>
                  <w:tcW w:w="549" w:type="dxa"/>
                  <w:tcBorders>
                    <w:bottom w:val="single" w:sz="6" w:space="0" w:color="auto"/>
                  </w:tcBorders>
                </w:tcPr>
                <w:p w14:paraId="7C1FFA21" w14:textId="77777777" w:rsidR="00CF0D91" w:rsidRPr="00741F99" w:rsidRDefault="00CF0D91" w:rsidP="001A3946">
                  <w:pPr>
                    <w:rPr>
                      <w:sz w:val="16"/>
                      <w:lang w:val="en-US"/>
                    </w:rPr>
                  </w:pPr>
                </w:p>
              </w:tc>
              <w:tc>
                <w:tcPr>
                  <w:tcW w:w="530" w:type="dxa"/>
                </w:tcPr>
                <w:p w14:paraId="71CBC683" w14:textId="77777777" w:rsidR="00CF0D91" w:rsidRPr="00741F99" w:rsidRDefault="00CF0D91" w:rsidP="001A3946">
                  <w:pPr>
                    <w:rPr>
                      <w:sz w:val="16"/>
                      <w:lang w:val="en-US"/>
                    </w:rPr>
                  </w:pPr>
                </w:p>
              </w:tc>
              <w:tc>
                <w:tcPr>
                  <w:tcW w:w="586" w:type="dxa"/>
                  <w:tcBorders>
                    <w:bottom w:val="single" w:sz="6" w:space="0" w:color="auto"/>
                  </w:tcBorders>
                </w:tcPr>
                <w:p w14:paraId="318B799D" w14:textId="77777777" w:rsidR="00CF0D91" w:rsidRPr="00741F99" w:rsidRDefault="00CF0D91" w:rsidP="001A3946">
                  <w:pPr>
                    <w:rPr>
                      <w:sz w:val="16"/>
                      <w:lang w:val="en-US"/>
                    </w:rPr>
                  </w:pPr>
                </w:p>
              </w:tc>
              <w:tc>
                <w:tcPr>
                  <w:tcW w:w="548" w:type="dxa"/>
                  <w:gridSpan w:val="2"/>
                </w:tcPr>
                <w:p w14:paraId="4EC556C6" w14:textId="77777777" w:rsidR="00CF0D91" w:rsidRPr="00741F99" w:rsidRDefault="00CF0D91" w:rsidP="001A3946">
                  <w:pPr>
                    <w:rPr>
                      <w:sz w:val="16"/>
                      <w:lang w:val="en-US"/>
                    </w:rPr>
                  </w:pPr>
                </w:p>
              </w:tc>
              <w:tc>
                <w:tcPr>
                  <w:tcW w:w="604" w:type="dxa"/>
                  <w:tcBorders>
                    <w:bottom w:val="single" w:sz="6" w:space="0" w:color="auto"/>
                  </w:tcBorders>
                </w:tcPr>
                <w:p w14:paraId="039EC280" w14:textId="77777777" w:rsidR="00CF0D91" w:rsidRPr="00741F99" w:rsidRDefault="00CF0D91" w:rsidP="001A3946">
                  <w:pPr>
                    <w:rPr>
                      <w:sz w:val="16"/>
                      <w:lang w:val="en-US"/>
                    </w:rPr>
                  </w:pPr>
                </w:p>
              </w:tc>
              <w:tc>
                <w:tcPr>
                  <w:tcW w:w="549" w:type="dxa"/>
                </w:tcPr>
                <w:p w14:paraId="7C98506F" w14:textId="77777777" w:rsidR="00CF0D91" w:rsidRPr="00741F99" w:rsidRDefault="00CF0D91" w:rsidP="001A3946">
                  <w:pPr>
                    <w:rPr>
                      <w:sz w:val="16"/>
                      <w:lang w:val="en-US"/>
                    </w:rPr>
                  </w:pPr>
                </w:p>
              </w:tc>
              <w:tc>
                <w:tcPr>
                  <w:tcW w:w="514" w:type="dxa"/>
                  <w:tcBorders>
                    <w:bottom w:val="single" w:sz="6" w:space="0" w:color="auto"/>
                  </w:tcBorders>
                </w:tcPr>
                <w:p w14:paraId="7A52AB68" w14:textId="77777777" w:rsidR="00CF0D91" w:rsidRPr="00741F99" w:rsidRDefault="00CF0D91" w:rsidP="001A3946">
                  <w:pPr>
                    <w:rPr>
                      <w:sz w:val="16"/>
                      <w:lang w:val="en-US"/>
                    </w:rPr>
                  </w:pPr>
                </w:p>
              </w:tc>
            </w:tr>
            <w:tr w:rsidR="00CF0D91" w:rsidRPr="00741F99" w14:paraId="77938F4D" w14:textId="77777777">
              <w:trPr>
                <w:cantSplit/>
              </w:trPr>
              <w:tc>
                <w:tcPr>
                  <w:tcW w:w="354" w:type="dxa"/>
                </w:tcPr>
                <w:p w14:paraId="58281855"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153A4CD9" w14:textId="77777777" w:rsidR="00CF0D91" w:rsidRPr="00741F99" w:rsidRDefault="00CF0D91" w:rsidP="001A3946">
                  <w:pPr>
                    <w:rPr>
                      <w:sz w:val="16"/>
                      <w:lang w:val="en-US"/>
                    </w:rPr>
                  </w:pPr>
                </w:p>
              </w:tc>
              <w:tc>
                <w:tcPr>
                  <w:tcW w:w="567" w:type="dxa"/>
                </w:tcPr>
                <w:p w14:paraId="78A2DDBF" w14:textId="77777777" w:rsidR="00CF0D91" w:rsidRPr="00741F99" w:rsidRDefault="00CF0D91" w:rsidP="001A3946">
                  <w:pPr>
                    <w:rPr>
                      <w:sz w:val="16"/>
                      <w:lang w:val="en-US"/>
                    </w:rPr>
                  </w:pPr>
                </w:p>
              </w:tc>
              <w:tc>
                <w:tcPr>
                  <w:tcW w:w="549" w:type="dxa"/>
                  <w:shd w:val="clear" w:color="auto" w:fill="737373"/>
                </w:tcPr>
                <w:p w14:paraId="1B21DC14" w14:textId="77777777" w:rsidR="00CF0D91" w:rsidRPr="00741F99" w:rsidRDefault="00CF0D91" w:rsidP="001A3946">
                  <w:pPr>
                    <w:rPr>
                      <w:sz w:val="16"/>
                      <w:lang w:val="en-US"/>
                    </w:rPr>
                  </w:pPr>
                </w:p>
              </w:tc>
              <w:tc>
                <w:tcPr>
                  <w:tcW w:w="530" w:type="dxa"/>
                </w:tcPr>
                <w:p w14:paraId="7D04B01F" w14:textId="77777777" w:rsidR="00CF0D91" w:rsidRPr="00741F99" w:rsidRDefault="00CF0D91" w:rsidP="001A3946">
                  <w:pPr>
                    <w:rPr>
                      <w:sz w:val="16"/>
                      <w:lang w:val="en-US"/>
                    </w:rPr>
                  </w:pPr>
                </w:p>
              </w:tc>
              <w:tc>
                <w:tcPr>
                  <w:tcW w:w="586" w:type="dxa"/>
                  <w:shd w:val="clear" w:color="auto" w:fill="737373"/>
                </w:tcPr>
                <w:p w14:paraId="37E592B1" w14:textId="77777777" w:rsidR="00CF0D91" w:rsidRPr="00741F99" w:rsidRDefault="00CF0D91" w:rsidP="001A3946">
                  <w:pPr>
                    <w:rPr>
                      <w:sz w:val="16"/>
                      <w:lang w:val="en-US"/>
                    </w:rPr>
                  </w:pPr>
                </w:p>
              </w:tc>
              <w:tc>
                <w:tcPr>
                  <w:tcW w:w="548" w:type="dxa"/>
                  <w:gridSpan w:val="2"/>
                </w:tcPr>
                <w:p w14:paraId="7D396CD5" w14:textId="77777777" w:rsidR="00CF0D91" w:rsidRPr="00741F99" w:rsidRDefault="00CF0D91" w:rsidP="001A3946">
                  <w:pPr>
                    <w:rPr>
                      <w:sz w:val="16"/>
                      <w:lang w:val="en-US"/>
                    </w:rPr>
                  </w:pPr>
                </w:p>
              </w:tc>
              <w:tc>
                <w:tcPr>
                  <w:tcW w:w="604" w:type="dxa"/>
                  <w:shd w:val="clear" w:color="auto" w:fill="737373"/>
                </w:tcPr>
                <w:p w14:paraId="1F113419" w14:textId="77777777" w:rsidR="00CF0D91" w:rsidRPr="00741F99" w:rsidRDefault="00CF0D91" w:rsidP="001A3946">
                  <w:pPr>
                    <w:rPr>
                      <w:sz w:val="16"/>
                      <w:lang w:val="en-US"/>
                    </w:rPr>
                  </w:pPr>
                </w:p>
              </w:tc>
              <w:tc>
                <w:tcPr>
                  <w:tcW w:w="549" w:type="dxa"/>
                </w:tcPr>
                <w:p w14:paraId="72085B5A" w14:textId="77777777" w:rsidR="00CF0D91" w:rsidRPr="00741F99" w:rsidRDefault="00CF0D91" w:rsidP="001A3946">
                  <w:pPr>
                    <w:rPr>
                      <w:sz w:val="16"/>
                      <w:lang w:val="en-US"/>
                    </w:rPr>
                  </w:pPr>
                </w:p>
              </w:tc>
              <w:tc>
                <w:tcPr>
                  <w:tcW w:w="514" w:type="dxa"/>
                  <w:shd w:val="clear" w:color="auto" w:fill="737373"/>
                </w:tcPr>
                <w:p w14:paraId="45A57558" w14:textId="77777777" w:rsidR="00CF0D91" w:rsidRPr="00741F99" w:rsidRDefault="00CF0D91" w:rsidP="001A3946">
                  <w:pPr>
                    <w:rPr>
                      <w:sz w:val="16"/>
                      <w:lang w:val="en-US"/>
                    </w:rPr>
                  </w:pPr>
                </w:p>
              </w:tc>
            </w:tr>
            <w:tr w:rsidR="00CF0D91" w:rsidRPr="00741F99" w14:paraId="00EBB1D7" w14:textId="77777777">
              <w:trPr>
                <w:cantSplit/>
              </w:trPr>
              <w:tc>
                <w:tcPr>
                  <w:tcW w:w="354" w:type="dxa"/>
                </w:tcPr>
                <w:p w14:paraId="72ED711C" w14:textId="77777777" w:rsidR="00CF0D91" w:rsidRPr="00741F99" w:rsidRDefault="00CF0D91" w:rsidP="001A3946">
                  <w:pPr>
                    <w:rPr>
                      <w:sz w:val="16"/>
                      <w:lang w:val="en-US"/>
                    </w:rPr>
                  </w:pPr>
                  <w:r w:rsidRPr="00741F99">
                    <w:rPr>
                      <w:sz w:val="16"/>
                      <w:lang w:val="en-US"/>
                    </w:rPr>
                    <w:t>20</w:t>
                  </w:r>
                </w:p>
              </w:tc>
              <w:tc>
                <w:tcPr>
                  <w:tcW w:w="567" w:type="dxa"/>
                  <w:shd w:val="clear" w:color="auto" w:fill="737373"/>
                </w:tcPr>
                <w:p w14:paraId="1A192DFE" w14:textId="77777777" w:rsidR="00CF0D91" w:rsidRPr="00741F99" w:rsidRDefault="00CF0D91" w:rsidP="001A3946">
                  <w:pPr>
                    <w:rPr>
                      <w:sz w:val="16"/>
                      <w:lang w:val="en-US"/>
                    </w:rPr>
                  </w:pPr>
                </w:p>
              </w:tc>
              <w:tc>
                <w:tcPr>
                  <w:tcW w:w="567" w:type="dxa"/>
                </w:tcPr>
                <w:p w14:paraId="530635A0" w14:textId="77777777" w:rsidR="00CF0D91" w:rsidRPr="00741F99" w:rsidRDefault="00CF0D91" w:rsidP="001A3946">
                  <w:pPr>
                    <w:rPr>
                      <w:sz w:val="16"/>
                      <w:lang w:val="en-US"/>
                    </w:rPr>
                  </w:pPr>
                </w:p>
              </w:tc>
              <w:tc>
                <w:tcPr>
                  <w:tcW w:w="549" w:type="dxa"/>
                  <w:shd w:val="clear" w:color="auto" w:fill="737373"/>
                </w:tcPr>
                <w:p w14:paraId="3044187D" w14:textId="77777777" w:rsidR="00CF0D91" w:rsidRPr="00741F99" w:rsidRDefault="00CF0D91" w:rsidP="001A3946">
                  <w:pPr>
                    <w:rPr>
                      <w:sz w:val="16"/>
                      <w:lang w:val="en-US"/>
                    </w:rPr>
                  </w:pPr>
                </w:p>
              </w:tc>
              <w:tc>
                <w:tcPr>
                  <w:tcW w:w="530" w:type="dxa"/>
                </w:tcPr>
                <w:p w14:paraId="3F6C3353" w14:textId="77777777" w:rsidR="00CF0D91" w:rsidRPr="00741F99" w:rsidRDefault="00CF0D91" w:rsidP="001A3946">
                  <w:pPr>
                    <w:rPr>
                      <w:sz w:val="16"/>
                      <w:lang w:val="en-US"/>
                    </w:rPr>
                  </w:pPr>
                </w:p>
              </w:tc>
              <w:tc>
                <w:tcPr>
                  <w:tcW w:w="586" w:type="dxa"/>
                  <w:shd w:val="clear" w:color="auto" w:fill="737373"/>
                </w:tcPr>
                <w:p w14:paraId="34F9CEAB" w14:textId="77777777" w:rsidR="00CF0D91" w:rsidRPr="00741F99" w:rsidRDefault="00CF0D91" w:rsidP="001A3946">
                  <w:pPr>
                    <w:rPr>
                      <w:sz w:val="16"/>
                      <w:lang w:val="en-US"/>
                    </w:rPr>
                  </w:pPr>
                </w:p>
              </w:tc>
              <w:tc>
                <w:tcPr>
                  <w:tcW w:w="548" w:type="dxa"/>
                  <w:gridSpan w:val="2"/>
                </w:tcPr>
                <w:p w14:paraId="6E7A55F4" w14:textId="77777777" w:rsidR="00CF0D91" w:rsidRPr="00741F99" w:rsidRDefault="00CF0D91" w:rsidP="001A3946">
                  <w:pPr>
                    <w:rPr>
                      <w:sz w:val="16"/>
                      <w:lang w:val="en-US"/>
                    </w:rPr>
                  </w:pPr>
                </w:p>
              </w:tc>
              <w:tc>
                <w:tcPr>
                  <w:tcW w:w="604" w:type="dxa"/>
                  <w:shd w:val="clear" w:color="auto" w:fill="737373"/>
                </w:tcPr>
                <w:p w14:paraId="664057B1" w14:textId="77777777" w:rsidR="00CF0D91" w:rsidRPr="00741F99" w:rsidRDefault="00CF0D91" w:rsidP="001A3946">
                  <w:pPr>
                    <w:rPr>
                      <w:sz w:val="16"/>
                      <w:lang w:val="en-US"/>
                    </w:rPr>
                  </w:pPr>
                </w:p>
              </w:tc>
              <w:tc>
                <w:tcPr>
                  <w:tcW w:w="549" w:type="dxa"/>
                </w:tcPr>
                <w:p w14:paraId="4D710A6D" w14:textId="77777777" w:rsidR="00CF0D91" w:rsidRPr="00741F99" w:rsidRDefault="00CF0D91" w:rsidP="001A3946">
                  <w:pPr>
                    <w:rPr>
                      <w:sz w:val="16"/>
                      <w:lang w:val="en-US"/>
                    </w:rPr>
                  </w:pPr>
                </w:p>
              </w:tc>
              <w:tc>
                <w:tcPr>
                  <w:tcW w:w="514" w:type="dxa"/>
                  <w:shd w:val="clear" w:color="auto" w:fill="737373"/>
                </w:tcPr>
                <w:p w14:paraId="04A9CB5F" w14:textId="77777777" w:rsidR="00CF0D91" w:rsidRPr="00741F99" w:rsidRDefault="00CF0D91" w:rsidP="001A3946">
                  <w:pPr>
                    <w:rPr>
                      <w:sz w:val="16"/>
                      <w:lang w:val="en-US"/>
                    </w:rPr>
                  </w:pPr>
                </w:p>
              </w:tc>
            </w:tr>
            <w:tr w:rsidR="00CF0D91" w:rsidRPr="00741F99" w14:paraId="3CA19E22" w14:textId="77777777">
              <w:trPr>
                <w:cantSplit/>
              </w:trPr>
              <w:tc>
                <w:tcPr>
                  <w:tcW w:w="354" w:type="dxa"/>
                </w:tcPr>
                <w:p w14:paraId="6D122CAA" w14:textId="77777777" w:rsidR="00CF0D91" w:rsidRPr="00741F99" w:rsidRDefault="00CF0D91" w:rsidP="001A3946">
                  <w:pPr>
                    <w:rPr>
                      <w:sz w:val="16"/>
                      <w:lang w:val="en-US"/>
                    </w:rPr>
                  </w:pPr>
                  <w:r w:rsidRPr="00741F99">
                    <w:rPr>
                      <w:sz w:val="16"/>
                      <w:lang w:val="en-US"/>
                    </w:rPr>
                    <w:lastRenderedPageBreak/>
                    <w:t>21</w:t>
                  </w:r>
                </w:p>
              </w:tc>
              <w:tc>
                <w:tcPr>
                  <w:tcW w:w="567" w:type="dxa"/>
                </w:tcPr>
                <w:p w14:paraId="6D48725D" w14:textId="77777777" w:rsidR="00CF0D91" w:rsidRPr="00741F99" w:rsidRDefault="00CF0D91" w:rsidP="001A3946">
                  <w:pPr>
                    <w:rPr>
                      <w:sz w:val="16"/>
                      <w:lang w:val="en-US"/>
                    </w:rPr>
                  </w:pPr>
                </w:p>
              </w:tc>
              <w:tc>
                <w:tcPr>
                  <w:tcW w:w="567" w:type="dxa"/>
                </w:tcPr>
                <w:p w14:paraId="0F5841DD" w14:textId="77777777" w:rsidR="00CF0D91" w:rsidRPr="00741F99" w:rsidRDefault="00CF0D91" w:rsidP="001A3946">
                  <w:pPr>
                    <w:rPr>
                      <w:sz w:val="16"/>
                      <w:lang w:val="en-US"/>
                    </w:rPr>
                  </w:pPr>
                </w:p>
              </w:tc>
              <w:tc>
                <w:tcPr>
                  <w:tcW w:w="549" w:type="dxa"/>
                </w:tcPr>
                <w:p w14:paraId="47E37A4D" w14:textId="77777777" w:rsidR="00CF0D91" w:rsidRPr="00741F99" w:rsidRDefault="00CF0D91" w:rsidP="001A3946">
                  <w:pPr>
                    <w:rPr>
                      <w:sz w:val="16"/>
                      <w:lang w:val="en-US"/>
                    </w:rPr>
                  </w:pPr>
                </w:p>
              </w:tc>
              <w:tc>
                <w:tcPr>
                  <w:tcW w:w="530" w:type="dxa"/>
                </w:tcPr>
                <w:p w14:paraId="7CD7AC98" w14:textId="77777777" w:rsidR="00CF0D91" w:rsidRPr="00741F99" w:rsidRDefault="00CF0D91" w:rsidP="001A3946">
                  <w:pPr>
                    <w:rPr>
                      <w:sz w:val="16"/>
                      <w:lang w:val="en-US"/>
                    </w:rPr>
                  </w:pPr>
                </w:p>
              </w:tc>
              <w:tc>
                <w:tcPr>
                  <w:tcW w:w="586" w:type="dxa"/>
                </w:tcPr>
                <w:p w14:paraId="79052E23" w14:textId="77777777" w:rsidR="00CF0D91" w:rsidRPr="00741F99" w:rsidRDefault="00CF0D91" w:rsidP="001A3946">
                  <w:pPr>
                    <w:rPr>
                      <w:sz w:val="16"/>
                      <w:lang w:val="en-US"/>
                    </w:rPr>
                  </w:pPr>
                </w:p>
              </w:tc>
              <w:tc>
                <w:tcPr>
                  <w:tcW w:w="548" w:type="dxa"/>
                  <w:gridSpan w:val="2"/>
                </w:tcPr>
                <w:p w14:paraId="56C7FCB5" w14:textId="77777777" w:rsidR="00CF0D91" w:rsidRPr="00741F99" w:rsidRDefault="00CF0D91" w:rsidP="001A3946">
                  <w:pPr>
                    <w:rPr>
                      <w:sz w:val="16"/>
                      <w:lang w:val="en-US"/>
                    </w:rPr>
                  </w:pPr>
                </w:p>
              </w:tc>
              <w:tc>
                <w:tcPr>
                  <w:tcW w:w="604" w:type="dxa"/>
                </w:tcPr>
                <w:p w14:paraId="51369FAB" w14:textId="77777777" w:rsidR="00CF0D91" w:rsidRPr="00741F99" w:rsidRDefault="00CF0D91" w:rsidP="001A3946">
                  <w:pPr>
                    <w:rPr>
                      <w:sz w:val="16"/>
                      <w:lang w:val="en-US"/>
                    </w:rPr>
                  </w:pPr>
                </w:p>
              </w:tc>
              <w:tc>
                <w:tcPr>
                  <w:tcW w:w="549" w:type="dxa"/>
                </w:tcPr>
                <w:p w14:paraId="37983CE3" w14:textId="77777777" w:rsidR="00CF0D91" w:rsidRPr="00741F99" w:rsidRDefault="00CF0D91" w:rsidP="001A3946">
                  <w:pPr>
                    <w:rPr>
                      <w:sz w:val="16"/>
                      <w:lang w:val="en-US"/>
                    </w:rPr>
                  </w:pPr>
                </w:p>
              </w:tc>
              <w:tc>
                <w:tcPr>
                  <w:tcW w:w="514" w:type="dxa"/>
                </w:tcPr>
                <w:p w14:paraId="66649B2B" w14:textId="77777777" w:rsidR="00CF0D91" w:rsidRPr="00741F99" w:rsidRDefault="00CF0D91" w:rsidP="001A3946">
                  <w:pPr>
                    <w:rPr>
                      <w:sz w:val="16"/>
                      <w:lang w:val="en-US"/>
                    </w:rPr>
                  </w:pPr>
                </w:p>
              </w:tc>
            </w:tr>
            <w:tr w:rsidR="00CF0D91" w:rsidRPr="00741F99" w14:paraId="655C07B0" w14:textId="77777777">
              <w:trPr>
                <w:cantSplit/>
              </w:trPr>
              <w:tc>
                <w:tcPr>
                  <w:tcW w:w="354" w:type="dxa"/>
                </w:tcPr>
                <w:p w14:paraId="1F3C4C34" w14:textId="77777777" w:rsidR="00CF0D91" w:rsidRPr="00741F99" w:rsidRDefault="00CF0D91" w:rsidP="001A3946">
                  <w:pPr>
                    <w:rPr>
                      <w:sz w:val="16"/>
                      <w:lang w:val="en-US"/>
                    </w:rPr>
                  </w:pPr>
                </w:p>
              </w:tc>
              <w:tc>
                <w:tcPr>
                  <w:tcW w:w="567" w:type="dxa"/>
                </w:tcPr>
                <w:p w14:paraId="6744362A" w14:textId="77777777" w:rsidR="00CF0D91" w:rsidRPr="00741F99" w:rsidRDefault="00CF0D91" w:rsidP="001A3946">
                  <w:pPr>
                    <w:rPr>
                      <w:sz w:val="16"/>
                      <w:lang w:val="en-US"/>
                    </w:rPr>
                  </w:pPr>
                </w:p>
              </w:tc>
              <w:tc>
                <w:tcPr>
                  <w:tcW w:w="567" w:type="dxa"/>
                </w:tcPr>
                <w:p w14:paraId="3EDEC9D7" w14:textId="77777777" w:rsidR="00CF0D91" w:rsidRPr="00741F99" w:rsidRDefault="00CF0D91" w:rsidP="001A3946">
                  <w:pPr>
                    <w:rPr>
                      <w:sz w:val="16"/>
                      <w:lang w:val="en-US"/>
                    </w:rPr>
                  </w:pPr>
                </w:p>
              </w:tc>
              <w:tc>
                <w:tcPr>
                  <w:tcW w:w="549" w:type="dxa"/>
                </w:tcPr>
                <w:p w14:paraId="03F21C1E" w14:textId="77777777" w:rsidR="00CF0D91" w:rsidRPr="00741F99" w:rsidRDefault="00CF0D91" w:rsidP="001A3946">
                  <w:pPr>
                    <w:rPr>
                      <w:sz w:val="16"/>
                      <w:lang w:val="en-US"/>
                    </w:rPr>
                  </w:pPr>
                </w:p>
              </w:tc>
              <w:tc>
                <w:tcPr>
                  <w:tcW w:w="530" w:type="dxa"/>
                </w:tcPr>
                <w:p w14:paraId="7A2D6AA9" w14:textId="77777777" w:rsidR="00CF0D91" w:rsidRPr="00741F99" w:rsidRDefault="00CF0D91" w:rsidP="001A3946">
                  <w:pPr>
                    <w:rPr>
                      <w:sz w:val="16"/>
                      <w:lang w:val="en-US"/>
                    </w:rPr>
                  </w:pPr>
                </w:p>
              </w:tc>
              <w:tc>
                <w:tcPr>
                  <w:tcW w:w="586" w:type="dxa"/>
                </w:tcPr>
                <w:p w14:paraId="3B61C557" w14:textId="77777777" w:rsidR="00CF0D91" w:rsidRPr="00741F99" w:rsidRDefault="00CF0D91" w:rsidP="001A3946">
                  <w:pPr>
                    <w:rPr>
                      <w:sz w:val="16"/>
                      <w:lang w:val="en-US"/>
                    </w:rPr>
                  </w:pPr>
                </w:p>
              </w:tc>
              <w:tc>
                <w:tcPr>
                  <w:tcW w:w="548" w:type="dxa"/>
                  <w:gridSpan w:val="2"/>
                </w:tcPr>
                <w:p w14:paraId="30DC5C78" w14:textId="77777777" w:rsidR="00CF0D91" w:rsidRPr="00741F99" w:rsidRDefault="00CF0D91" w:rsidP="001A3946">
                  <w:pPr>
                    <w:rPr>
                      <w:sz w:val="16"/>
                      <w:lang w:val="en-US"/>
                    </w:rPr>
                  </w:pPr>
                </w:p>
              </w:tc>
              <w:tc>
                <w:tcPr>
                  <w:tcW w:w="604" w:type="dxa"/>
                </w:tcPr>
                <w:p w14:paraId="10D43479" w14:textId="77777777" w:rsidR="00CF0D91" w:rsidRPr="00741F99" w:rsidRDefault="00CF0D91" w:rsidP="001A3946">
                  <w:pPr>
                    <w:rPr>
                      <w:sz w:val="16"/>
                      <w:lang w:val="en-US"/>
                    </w:rPr>
                  </w:pPr>
                </w:p>
              </w:tc>
              <w:tc>
                <w:tcPr>
                  <w:tcW w:w="549" w:type="dxa"/>
                </w:tcPr>
                <w:p w14:paraId="37EDC75F" w14:textId="77777777" w:rsidR="00CF0D91" w:rsidRPr="00741F99" w:rsidRDefault="00CF0D91" w:rsidP="001A3946">
                  <w:pPr>
                    <w:rPr>
                      <w:sz w:val="16"/>
                      <w:lang w:val="en-US"/>
                    </w:rPr>
                  </w:pPr>
                </w:p>
              </w:tc>
              <w:tc>
                <w:tcPr>
                  <w:tcW w:w="514" w:type="dxa"/>
                </w:tcPr>
                <w:p w14:paraId="380650F1" w14:textId="77777777" w:rsidR="00CF0D91" w:rsidRPr="00741F99" w:rsidRDefault="00CF0D91" w:rsidP="001A3946">
                  <w:pPr>
                    <w:rPr>
                      <w:sz w:val="16"/>
                      <w:lang w:val="en-US"/>
                    </w:rPr>
                  </w:pPr>
                </w:p>
              </w:tc>
            </w:tr>
            <w:tr w:rsidR="00CF0D91" w:rsidRPr="00741F99" w14:paraId="1EFD0D88" w14:textId="77777777">
              <w:trPr>
                <w:cantSplit/>
              </w:trPr>
              <w:tc>
                <w:tcPr>
                  <w:tcW w:w="354" w:type="dxa"/>
                </w:tcPr>
                <w:p w14:paraId="169FD87C" w14:textId="77777777" w:rsidR="00CF0D91" w:rsidRPr="00741F99" w:rsidRDefault="00CF0D91" w:rsidP="001A3946">
                  <w:pPr>
                    <w:rPr>
                      <w:sz w:val="16"/>
                      <w:lang w:val="en-US"/>
                    </w:rPr>
                  </w:pPr>
                  <w:r w:rsidRPr="00741F99">
                    <w:rPr>
                      <w:sz w:val="16"/>
                      <w:lang w:val="en-US"/>
                    </w:rPr>
                    <w:t>dB/us</w:t>
                  </w:r>
                </w:p>
              </w:tc>
              <w:tc>
                <w:tcPr>
                  <w:tcW w:w="567" w:type="dxa"/>
                  <w:tcBorders>
                    <w:bottom w:val="single" w:sz="6" w:space="0" w:color="auto"/>
                  </w:tcBorders>
                </w:tcPr>
                <w:p w14:paraId="0D40D5F5"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0B5CC15E" w14:textId="77777777" w:rsidR="00CF0D91" w:rsidRPr="00741F99" w:rsidRDefault="00CF0D91" w:rsidP="001A3946">
                  <w:pPr>
                    <w:rPr>
                      <w:sz w:val="16"/>
                      <w:lang w:val="en-US"/>
                    </w:rPr>
                  </w:pPr>
                  <w:r w:rsidRPr="00741F99">
                    <w:rPr>
                      <w:sz w:val="16"/>
                      <w:lang w:val="en-US"/>
                    </w:rPr>
                    <w:t>-10</w:t>
                  </w:r>
                </w:p>
              </w:tc>
              <w:tc>
                <w:tcPr>
                  <w:tcW w:w="549" w:type="dxa"/>
                  <w:tcBorders>
                    <w:bottom w:val="single" w:sz="6" w:space="0" w:color="auto"/>
                  </w:tcBorders>
                </w:tcPr>
                <w:p w14:paraId="0072F0D2" w14:textId="77777777" w:rsidR="00CF0D91" w:rsidRPr="00741F99" w:rsidRDefault="00CF0D91" w:rsidP="001A3946">
                  <w:pPr>
                    <w:rPr>
                      <w:sz w:val="16"/>
                      <w:lang w:val="en-US"/>
                    </w:rPr>
                  </w:pPr>
                  <w:r w:rsidRPr="00741F99">
                    <w:rPr>
                      <w:sz w:val="16"/>
                      <w:lang w:val="en-US"/>
                    </w:rPr>
                    <w:t>-28</w:t>
                  </w:r>
                </w:p>
              </w:tc>
              <w:tc>
                <w:tcPr>
                  <w:tcW w:w="530" w:type="dxa"/>
                  <w:tcBorders>
                    <w:bottom w:val="single" w:sz="6" w:space="0" w:color="auto"/>
                  </w:tcBorders>
                </w:tcPr>
                <w:p w14:paraId="548D4835" w14:textId="77777777" w:rsidR="00CF0D91" w:rsidRPr="00741F99" w:rsidRDefault="00CF0D91" w:rsidP="001A3946">
                  <w:pPr>
                    <w:rPr>
                      <w:sz w:val="16"/>
                      <w:lang w:val="en-US"/>
                    </w:rPr>
                  </w:pPr>
                  <w:r w:rsidRPr="00741F99">
                    <w:rPr>
                      <w:sz w:val="16"/>
                      <w:lang w:val="en-US"/>
                    </w:rPr>
                    <w:t>-64</w:t>
                  </w:r>
                </w:p>
              </w:tc>
              <w:tc>
                <w:tcPr>
                  <w:tcW w:w="586" w:type="dxa"/>
                  <w:tcBorders>
                    <w:bottom w:val="single" w:sz="6" w:space="0" w:color="auto"/>
                  </w:tcBorders>
                </w:tcPr>
                <w:p w14:paraId="4B1801A1" w14:textId="77777777" w:rsidR="00CF0D91" w:rsidRPr="00741F99" w:rsidRDefault="00CF0D91" w:rsidP="001A3946">
                  <w:pPr>
                    <w:rPr>
                      <w:sz w:val="16"/>
                      <w:lang w:val="en-US"/>
                    </w:rPr>
                  </w:pPr>
                  <w:r w:rsidRPr="00741F99">
                    <w:rPr>
                      <w:sz w:val="16"/>
                      <w:lang w:val="en-US"/>
                    </w:rPr>
                    <w:t>-70</w:t>
                  </w:r>
                </w:p>
              </w:tc>
              <w:tc>
                <w:tcPr>
                  <w:tcW w:w="548" w:type="dxa"/>
                  <w:gridSpan w:val="2"/>
                  <w:tcBorders>
                    <w:bottom w:val="single" w:sz="6" w:space="0" w:color="auto"/>
                  </w:tcBorders>
                </w:tcPr>
                <w:p w14:paraId="730363C3" w14:textId="77777777" w:rsidR="00CF0D91" w:rsidRPr="00741F99" w:rsidRDefault="00CF0D91" w:rsidP="001A3946">
                  <w:pPr>
                    <w:rPr>
                      <w:sz w:val="16"/>
                      <w:lang w:val="en-US"/>
                    </w:rPr>
                  </w:pPr>
                  <w:r w:rsidRPr="00741F99">
                    <w:rPr>
                      <w:sz w:val="16"/>
                      <w:lang w:val="en-US"/>
                    </w:rPr>
                    <w:t>-80</w:t>
                  </w:r>
                </w:p>
              </w:tc>
              <w:tc>
                <w:tcPr>
                  <w:tcW w:w="604" w:type="dxa"/>
                  <w:tcBorders>
                    <w:bottom w:val="single" w:sz="6" w:space="0" w:color="auto"/>
                  </w:tcBorders>
                </w:tcPr>
                <w:p w14:paraId="64172DB8" w14:textId="77777777" w:rsidR="00CF0D91" w:rsidRPr="00741F99" w:rsidRDefault="00CF0D91" w:rsidP="001A3946">
                  <w:pPr>
                    <w:rPr>
                      <w:sz w:val="16"/>
                      <w:lang w:val="en-US"/>
                    </w:rPr>
                  </w:pPr>
                  <w:r w:rsidRPr="00741F99">
                    <w:rPr>
                      <w:sz w:val="16"/>
                      <w:lang w:val="en-US"/>
                    </w:rPr>
                    <w:t>-90</w:t>
                  </w:r>
                </w:p>
              </w:tc>
              <w:tc>
                <w:tcPr>
                  <w:tcW w:w="549" w:type="dxa"/>
                  <w:tcBorders>
                    <w:bottom w:val="single" w:sz="6" w:space="0" w:color="auto"/>
                  </w:tcBorders>
                </w:tcPr>
                <w:p w14:paraId="6841CBAD" w14:textId="77777777" w:rsidR="00CF0D91" w:rsidRPr="00741F99" w:rsidRDefault="00CF0D91" w:rsidP="001A3946">
                  <w:pPr>
                    <w:rPr>
                      <w:sz w:val="16"/>
                      <w:lang w:val="en-US"/>
                    </w:rPr>
                  </w:pPr>
                  <w:r w:rsidRPr="00741F99">
                    <w:rPr>
                      <w:sz w:val="16"/>
                      <w:lang w:val="en-US"/>
                    </w:rPr>
                    <w:t>-121</w:t>
                  </w:r>
                </w:p>
              </w:tc>
              <w:tc>
                <w:tcPr>
                  <w:tcW w:w="514" w:type="dxa"/>
                  <w:tcBorders>
                    <w:bottom w:val="single" w:sz="6" w:space="0" w:color="auto"/>
                  </w:tcBorders>
                </w:tcPr>
                <w:p w14:paraId="3F2F91E6" w14:textId="77777777" w:rsidR="00CF0D91" w:rsidRPr="00741F99" w:rsidRDefault="00CF0D91" w:rsidP="001A3946">
                  <w:pPr>
                    <w:rPr>
                      <w:sz w:val="16"/>
                      <w:lang w:val="en-US"/>
                    </w:rPr>
                  </w:pPr>
                  <w:r w:rsidRPr="00741F99">
                    <w:rPr>
                      <w:sz w:val="16"/>
                      <w:lang w:val="en-US"/>
                    </w:rPr>
                    <w:t>-126</w:t>
                  </w:r>
                </w:p>
              </w:tc>
            </w:tr>
            <w:tr w:rsidR="00CF0D91" w:rsidRPr="00741F99" w14:paraId="707256D5" w14:textId="77777777">
              <w:trPr>
                <w:cantSplit/>
              </w:trPr>
              <w:tc>
                <w:tcPr>
                  <w:tcW w:w="354" w:type="dxa"/>
                </w:tcPr>
                <w:p w14:paraId="6CFCE03D" w14:textId="77777777" w:rsidR="00CF0D91" w:rsidRPr="00741F99" w:rsidRDefault="00CF0D91" w:rsidP="001A3946">
                  <w:pPr>
                    <w:rPr>
                      <w:sz w:val="16"/>
                      <w:lang w:val="en-US"/>
                    </w:rPr>
                  </w:pPr>
                  <w:r w:rsidRPr="00741F99">
                    <w:rPr>
                      <w:sz w:val="16"/>
                      <w:lang w:val="en-US"/>
                    </w:rPr>
                    <w:t>0</w:t>
                  </w:r>
                </w:p>
              </w:tc>
              <w:tc>
                <w:tcPr>
                  <w:tcW w:w="567" w:type="dxa"/>
                </w:tcPr>
                <w:p w14:paraId="3C336917" w14:textId="77777777" w:rsidR="00CF0D91" w:rsidRPr="00741F99" w:rsidRDefault="00CF0D91" w:rsidP="001A3946">
                  <w:pPr>
                    <w:rPr>
                      <w:sz w:val="16"/>
                      <w:lang w:val="en-US"/>
                    </w:rPr>
                  </w:pPr>
                </w:p>
              </w:tc>
              <w:tc>
                <w:tcPr>
                  <w:tcW w:w="567" w:type="dxa"/>
                </w:tcPr>
                <w:p w14:paraId="1B53649C" w14:textId="77777777" w:rsidR="00CF0D91" w:rsidRPr="00741F99" w:rsidRDefault="00CF0D91" w:rsidP="001A3946">
                  <w:pPr>
                    <w:rPr>
                      <w:sz w:val="16"/>
                      <w:lang w:val="en-US"/>
                    </w:rPr>
                  </w:pPr>
                </w:p>
              </w:tc>
              <w:tc>
                <w:tcPr>
                  <w:tcW w:w="549" w:type="dxa"/>
                </w:tcPr>
                <w:p w14:paraId="6947728F" w14:textId="77777777" w:rsidR="00CF0D91" w:rsidRPr="00741F99" w:rsidRDefault="00CF0D91" w:rsidP="001A3946">
                  <w:pPr>
                    <w:rPr>
                      <w:sz w:val="16"/>
                      <w:lang w:val="en-US"/>
                    </w:rPr>
                  </w:pPr>
                </w:p>
              </w:tc>
              <w:tc>
                <w:tcPr>
                  <w:tcW w:w="530" w:type="dxa"/>
                </w:tcPr>
                <w:p w14:paraId="7502D97F" w14:textId="77777777" w:rsidR="00CF0D91" w:rsidRPr="00741F99" w:rsidRDefault="00CF0D91" w:rsidP="001A3946">
                  <w:pPr>
                    <w:rPr>
                      <w:sz w:val="16"/>
                      <w:lang w:val="en-US"/>
                    </w:rPr>
                  </w:pPr>
                </w:p>
              </w:tc>
              <w:tc>
                <w:tcPr>
                  <w:tcW w:w="586" w:type="dxa"/>
                </w:tcPr>
                <w:p w14:paraId="095EDF84" w14:textId="77777777" w:rsidR="00CF0D91" w:rsidRPr="00741F99" w:rsidRDefault="00CF0D91" w:rsidP="001A3946">
                  <w:pPr>
                    <w:rPr>
                      <w:sz w:val="16"/>
                      <w:lang w:val="en-US"/>
                    </w:rPr>
                  </w:pPr>
                </w:p>
              </w:tc>
              <w:tc>
                <w:tcPr>
                  <w:tcW w:w="548" w:type="dxa"/>
                  <w:gridSpan w:val="2"/>
                </w:tcPr>
                <w:p w14:paraId="17B18088" w14:textId="77777777" w:rsidR="00CF0D91" w:rsidRPr="00741F99" w:rsidRDefault="00CF0D91" w:rsidP="001A3946">
                  <w:pPr>
                    <w:rPr>
                      <w:sz w:val="16"/>
                      <w:lang w:val="en-US"/>
                    </w:rPr>
                  </w:pPr>
                </w:p>
              </w:tc>
              <w:tc>
                <w:tcPr>
                  <w:tcW w:w="604" w:type="dxa"/>
                </w:tcPr>
                <w:p w14:paraId="0F9C9004" w14:textId="77777777" w:rsidR="00CF0D91" w:rsidRPr="00741F99" w:rsidRDefault="00CF0D91" w:rsidP="001A3946">
                  <w:pPr>
                    <w:rPr>
                      <w:sz w:val="16"/>
                      <w:lang w:val="en-US"/>
                    </w:rPr>
                  </w:pPr>
                </w:p>
              </w:tc>
              <w:tc>
                <w:tcPr>
                  <w:tcW w:w="549" w:type="dxa"/>
                </w:tcPr>
                <w:p w14:paraId="044D9C2F" w14:textId="77777777" w:rsidR="00CF0D91" w:rsidRPr="00741F99" w:rsidRDefault="00CF0D91" w:rsidP="001A3946">
                  <w:pPr>
                    <w:rPr>
                      <w:sz w:val="16"/>
                      <w:lang w:val="en-US"/>
                    </w:rPr>
                  </w:pPr>
                </w:p>
              </w:tc>
              <w:tc>
                <w:tcPr>
                  <w:tcW w:w="514" w:type="dxa"/>
                </w:tcPr>
                <w:p w14:paraId="306D696D" w14:textId="77777777" w:rsidR="00CF0D91" w:rsidRPr="00741F99" w:rsidRDefault="00CF0D91" w:rsidP="001A3946">
                  <w:pPr>
                    <w:rPr>
                      <w:sz w:val="16"/>
                      <w:lang w:val="en-US"/>
                    </w:rPr>
                  </w:pPr>
                </w:p>
              </w:tc>
            </w:tr>
            <w:tr w:rsidR="00CF0D91" w:rsidRPr="00741F99" w14:paraId="38351E19" w14:textId="77777777">
              <w:trPr>
                <w:cantSplit/>
              </w:trPr>
              <w:tc>
                <w:tcPr>
                  <w:tcW w:w="354" w:type="dxa"/>
                </w:tcPr>
                <w:p w14:paraId="6D7A1A38" w14:textId="77777777" w:rsidR="00CF0D91" w:rsidRPr="00741F99" w:rsidRDefault="00CF0D91" w:rsidP="001A3946">
                  <w:pPr>
                    <w:rPr>
                      <w:sz w:val="16"/>
                      <w:lang w:val="en-US"/>
                    </w:rPr>
                  </w:pPr>
                  <w:r w:rsidRPr="00741F99">
                    <w:rPr>
                      <w:sz w:val="16"/>
                      <w:lang w:val="en-US"/>
                    </w:rPr>
                    <w:t>1</w:t>
                  </w:r>
                </w:p>
              </w:tc>
              <w:tc>
                <w:tcPr>
                  <w:tcW w:w="567" w:type="dxa"/>
                  <w:shd w:val="clear" w:color="auto" w:fill="737373"/>
                </w:tcPr>
                <w:p w14:paraId="004CC577" w14:textId="77777777" w:rsidR="00CF0D91" w:rsidRPr="00741F99" w:rsidRDefault="00CF0D91" w:rsidP="001A3946">
                  <w:pPr>
                    <w:rPr>
                      <w:sz w:val="16"/>
                      <w:lang w:val="en-US"/>
                    </w:rPr>
                  </w:pPr>
                </w:p>
              </w:tc>
              <w:tc>
                <w:tcPr>
                  <w:tcW w:w="567" w:type="dxa"/>
                </w:tcPr>
                <w:p w14:paraId="1C402818" w14:textId="77777777" w:rsidR="00CF0D91" w:rsidRPr="00741F99" w:rsidRDefault="00CF0D91" w:rsidP="001A3946">
                  <w:pPr>
                    <w:rPr>
                      <w:sz w:val="16"/>
                      <w:lang w:val="en-US"/>
                    </w:rPr>
                  </w:pPr>
                </w:p>
              </w:tc>
              <w:tc>
                <w:tcPr>
                  <w:tcW w:w="549" w:type="dxa"/>
                  <w:shd w:val="clear" w:color="auto" w:fill="737373"/>
                </w:tcPr>
                <w:p w14:paraId="644EED98" w14:textId="77777777" w:rsidR="00CF0D91" w:rsidRPr="00741F99" w:rsidRDefault="00CF0D91" w:rsidP="001A3946">
                  <w:pPr>
                    <w:rPr>
                      <w:sz w:val="16"/>
                      <w:lang w:val="en-US"/>
                    </w:rPr>
                  </w:pPr>
                </w:p>
              </w:tc>
              <w:tc>
                <w:tcPr>
                  <w:tcW w:w="530" w:type="dxa"/>
                </w:tcPr>
                <w:p w14:paraId="42FDD661" w14:textId="77777777" w:rsidR="00CF0D91" w:rsidRPr="00741F99" w:rsidRDefault="00CF0D91" w:rsidP="001A3946">
                  <w:pPr>
                    <w:rPr>
                      <w:sz w:val="16"/>
                      <w:lang w:val="en-US"/>
                    </w:rPr>
                  </w:pPr>
                </w:p>
              </w:tc>
              <w:tc>
                <w:tcPr>
                  <w:tcW w:w="586" w:type="dxa"/>
                  <w:shd w:val="clear" w:color="auto" w:fill="737373"/>
                </w:tcPr>
                <w:p w14:paraId="1F16323D" w14:textId="77777777" w:rsidR="00CF0D91" w:rsidRPr="00741F99" w:rsidRDefault="00CF0D91" w:rsidP="001A3946">
                  <w:pPr>
                    <w:rPr>
                      <w:sz w:val="16"/>
                      <w:lang w:val="en-US"/>
                    </w:rPr>
                  </w:pPr>
                </w:p>
              </w:tc>
              <w:tc>
                <w:tcPr>
                  <w:tcW w:w="548" w:type="dxa"/>
                  <w:gridSpan w:val="2"/>
                </w:tcPr>
                <w:p w14:paraId="31921053" w14:textId="77777777" w:rsidR="00CF0D91" w:rsidRPr="00741F99" w:rsidRDefault="00CF0D91" w:rsidP="001A3946">
                  <w:pPr>
                    <w:rPr>
                      <w:sz w:val="16"/>
                      <w:lang w:val="en-US"/>
                    </w:rPr>
                  </w:pPr>
                </w:p>
              </w:tc>
              <w:tc>
                <w:tcPr>
                  <w:tcW w:w="604" w:type="dxa"/>
                  <w:shd w:val="clear" w:color="auto" w:fill="737373"/>
                </w:tcPr>
                <w:p w14:paraId="4B89028A" w14:textId="77777777" w:rsidR="00CF0D91" w:rsidRPr="00741F99" w:rsidRDefault="00CF0D91" w:rsidP="001A3946">
                  <w:pPr>
                    <w:rPr>
                      <w:sz w:val="16"/>
                      <w:lang w:val="en-US"/>
                    </w:rPr>
                  </w:pPr>
                </w:p>
              </w:tc>
              <w:tc>
                <w:tcPr>
                  <w:tcW w:w="549" w:type="dxa"/>
                </w:tcPr>
                <w:p w14:paraId="62333F6C" w14:textId="77777777" w:rsidR="00CF0D91" w:rsidRPr="00741F99" w:rsidRDefault="00CF0D91" w:rsidP="001A3946">
                  <w:pPr>
                    <w:rPr>
                      <w:sz w:val="16"/>
                      <w:lang w:val="en-US"/>
                    </w:rPr>
                  </w:pPr>
                </w:p>
              </w:tc>
              <w:tc>
                <w:tcPr>
                  <w:tcW w:w="514" w:type="dxa"/>
                  <w:shd w:val="clear" w:color="auto" w:fill="737373"/>
                </w:tcPr>
                <w:p w14:paraId="63150386" w14:textId="77777777" w:rsidR="00CF0D91" w:rsidRPr="00741F99" w:rsidRDefault="00CF0D91" w:rsidP="001A3946">
                  <w:pPr>
                    <w:rPr>
                      <w:sz w:val="16"/>
                      <w:lang w:val="en-US"/>
                    </w:rPr>
                  </w:pPr>
                </w:p>
              </w:tc>
            </w:tr>
            <w:tr w:rsidR="00CF0D91" w:rsidRPr="00741F99" w14:paraId="0E915EA4" w14:textId="77777777">
              <w:trPr>
                <w:cantSplit/>
              </w:trPr>
              <w:tc>
                <w:tcPr>
                  <w:tcW w:w="354" w:type="dxa"/>
                  <w:tcBorders>
                    <w:bottom w:val="single" w:sz="6" w:space="0" w:color="auto"/>
                  </w:tcBorders>
                </w:tcPr>
                <w:p w14:paraId="68D06691" w14:textId="77777777" w:rsidR="00CF0D91" w:rsidRPr="00741F99" w:rsidRDefault="00CF0D91" w:rsidP="001A3946">
                  <w:pPr>
                    <w:rPr>
                      <w:sz w:val="16"/>
                      <w:lang w:val="en-US"/>
                    </w:rPr>
                  </w:pPr>
                  <w:r w:rsidRPr="00741F99">
                    <w:rPr>
                      <w:sz w:val="16"/>
                      <w:lang w:val="en-US"/>
                    </w:rPr>
                    <w:t>2</w:t>
                  </w:r>
                </w:p>
              </w:tc>
              <w:tc>
                <w:tcPr>
                  <w:tcW w:w="567" w:type="dxa"/>
                  <w:tcBorders>
                    <w:bottom w:val="single" w:sz="6" w:space="0" w:color="auto"/>
                  </w:tcBorders>
                  <w:shd w:val="clear" w:color="auto" w:fill="737373"/>
                </w:tcPr>
                <w:p w14:paraId="1DFBBF71" w14:textId="77777777" w:rsidR="00CF0D91" w:rsidRPr="00741F99" w:rsidRDefault="00CF0D91" w:rsidP="001A3946">
                  <w:pPr>
                    <w:rPr>
                      <w:sz w:val="16"/>
                      <w:lang w:val="en-US"/>
                    </w:rPr>
                  </w:pPr>
                </w:p>
              </w:tc>
              <w:tc>
                <w:tcPr>
                  <w:tcW w:w="567" w:type="dxa"/>
                  <w:tcBorders>
                    <w:bottom w:val="single" w:sz="6" w:space="0" w:color="auto"/>
                  </w:tcBorders>
                </w:tcPr>
                <w:p w14:paraId="5DEC01B4"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20A4450" w14:textId="77777777" w:rsidR="00CF0D91" w:rsidRPr="00741F99" w:rsidRDefault="00CF0D91" w:rsidP="001A3946">
                  <w:pPr>
                    <w:rPr>
                      <w:sz w:val="16"/>
                      <w:lang w:val="en-US"/>
                    </w:rPr>
                  </w:pPr>
                </w:p>
              </w:tc>
              <w:tc>
                <w:tcPr>
                  <w:tcW w:w="530" w:type="dxa"/>
                  <w:tcBorders>
                    <w:bottom w:val="single" w:sz="6" w:space="0" w:color="auto"/>
                  </w:tcBorders>
                </w:tcPr>
                <w:p w14:paraId="1EEB7673"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4A2BD4E5" w14:textId="77777777" w:rsidR="00CF0D91" w:rsidRPr="00741F99" w:rsidRDefault="00CF0D91" w:rsidP="001A3946">
                  <w:pPr>
                    <w:rPr>
                      <w:sz w:val="16"/>
                      <w:lang w:val="en-US"/>
                    </w:rPr>
                  </w:pPr>
                </w:p>
              </w:tc>
              <w:tc>
                <w:tcPr>
                  <w:tcW w:w="548" w:type="dxa"/>
                  <w:gridSpan w:val="2"/>
                  <w:tcBorders>
                    <w:bottom w:val="single" w:sz="6" w:space="0" w:color="auto"/>
                  </w:tcBorders>
                </w:tcPr>
                <w:p w14:paraId="0E933B1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14EE2C2" w14:textId="77777777" w:rsidR="00CF0D91" w:rsidRPr="00741F99" w:rsidRDefault="00CF0D91" w:rsidP="001A3946">
                  <w:pPr>
                    <w:rPr>
                      <w:sz w:val="16"/>
                      <w:lang w:val="en-US"/>
                    </w:rPr>
                  </w:pPr>
                </w:p>
              </w:tc>
              <w:tc>
                <w:tcPr>
                  <w:tcW w:w="549" w:type="dxa"/>
                  <w:tcBorders>
                    <w:bottom w:val="single" w:sz="6" w:space="0" w:color="auto"/>
                  </w:tcBorders>
                </w:tcPr>
                <w:p w14:paraId="0A5DFA8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5261D767" w14:textId="77777777" w:rsidR="00CF0D91" w:rsidRPr="00741F99" w:rsidRDefault="00CF0D91" w:rsidP="001A3946">
                  <w:pPr>
                    <w:rPr>
                      <w:sz w:val="16"/>
                      <w:lang w:val="en-US"/>
                    </w:rPr>
                  </w:pPr>
                </w:p>
              </w:tc>
            </w:tr>
            <w:tr w:rsidR="00CF0D91" w:rsidRPr="00741F99" w14:paraId="0AEF12E9" w14:textId="77777777">
              <w:trPr>
                <w:cantSplit/>
              </w:trPr>
              <w:tc>
                <w:tcPr>
                  <w:tcW w:w="354" w:type="dxa"/>
                </w:tcPr>
                <w:p w14:paraId="79E87358" w14:textId="77777777" w:rsidR="00CF0D91" w:rsidRPr="00741F99" w:rsidRDefault="00CF0D91" w:rsidP="001A3946">
                  <w:pPr>
                    <w:rPr>
                      <w:sz w:val="16"/>
                      <w:lang w:val="en-US"/>
                    </w:rPr>
                  </w:pPr>
                  <w:r w:rsidRPr="00741F99">
                    <w:rPr>
                      <w:sz w:val="16"/>
                      <w:lang w:val="en-US"/>
                    </w:rPr>
                    <w:t>3</w:t>
                  </w:r>
                </w:p>
              </w:tc>
              <w:tc>
                <w:tcPr>
                  <w:tcW w:w="567" w:type="dxa"/>
                </w:tcPr>
                <w:p w14:paraId="659DF8E4" w14:textId="77777777" w:rsidR="00CF0D91" w:rsidRPr="00741F99" w:rsidRDefault="00CF0D91" w:rsidP="001A3946">
                  <w:pPr>
                    <w:rPr>
                      <w:sz w:val="16"/>
                      <w:lang w:val="en-US"/>
                    </w:rPr>
                  </w:pPr>
                </w:p>
              </w:tc>
              <w:tc>
                <w:tcPr>
                  <w:tcW w:w="567" w:type="dxa"/>
                </w:tcPr>
                <w:p w14:paraId="786241D4" w14:textId="77777777" w:rsidR="00CF0D91" w:rsidRPr="00741F99" w:rsidRDefault="00CF0D91" w:rsidP="001A3946">
                  <w:pPr>
                    <w:rPr>
                      <w:sz w:val="16"/>
                      <w:lang w:val="en-US"/>
                    </w:rPr>
                  </w:pPr>
                </w:p>
              </w:tc>
              <w:tc>
                <w:tcPr>
                  <w:tcW w:w="549" w:type="dxa"/>
                </w:tcPr>
                <w:p w14:paraId="6C845DA5" w14:textId="77777777" w:rsidR="00CF0D91" w:rsidRPr="00741F99" w:rsidRDefault="00CF0D91" w:rsidP="001A3946">
                  <w:pPr>
                    <w:rPr>
                      <w:sz w:val="16"/>
                      <w:lang w:val="en-US"/>
                    </w:rPr>
                  </w:pPr>
                </w:p>
              </w:tc>
              <w:tc>
                <w:tcPr>
                  <w:tcW w:w="530" w:type="dxa"/>
                </w:tcPr>
                <w:p w14:paraId="2D09780E" w14:textId="77777777" w:rsidR="00CF0D91" w:rsidRPr="00741F99" w:rsidRDefault="00CF0D91" w:rsidP="001A3946">
                  <w:pPr>
                    <w:rPr>
                      <w:sz w:val="16"/>
                      <w:lang w:val="en-US"/>
                    </w:rPr>
                  </w:pPr>
                </w:p>
              </w:tc>
              <w:tc>
                <w:tcPr>
                  <w:tcW w:w="586" w:type="dxa"/>
                </w:tcPr>
                <w:p w14:paraId="5F4F8754" w14:textId="77777777" w:rsidR="00CF0D91" w:rsidRPr="00741F99" w:rsidRDefault="00CF0D91" w:rsidP="001A3946">
                  <w:pPr>
                    <w:rPr>
                      <w:sz w:val="16"/>
                      <w:lang w:val="en-US"/>
                    </w:rPr>
                  </w:pPr>
                </w:p>
              </w:tc>
              <w:tc>
                <w:tcPr>
                  <w:tcW w:w="548" w:type="dxa"/>
                  <w:gridSpan w:val="2"/>
                </w:tcPr>
                <w:p w14:paraId="09077DFB" w14:textId="77777777" w:rsidR="00CF0D91" w:rsidRPr="00741F99" w:rsidRDefault="00CF0D91" w:rsidP="001A3946">
                  <w:pPr>
                    <w:rPr>
                      <w:sz w:val="16"/>
                      <w:lang w:val="en-US"/>
                    </w:rPr>
                  </w:pPr>
                </w:p>
              </w:tc>
              <w:tc>
                <w:tcPr>
                  <w:tcW w:w="604" w:type="dxa"/>
                </w:tcPr>
                <w:p w14:paraId="7F78BF33" w14:textId="77777777" w:rsidR="00CF0D91" w:rsidRPr="00741F99" w:rsidRDefault="00CF0D91" w:rsidP="001A3946">
                  <w:pPr>
                    <w:rPr>
                      <w:sz w:val="16"/>
                      <w:lang w:val="en-US"/>
                    </w:rPr>
                  </w:pPr>
                </w:p>
              </w:tc>
              <w:tc>
                <w:tcPr>
                  <w:tcW w:w="549" w:type="dxa"/>
                </w:tcPr>
                <w:p w14:paraId="564C107F" w14:textId="77777777" w:rsidR="00CF0D91" w:rsidRPr="00741F99" w:rsidRDefault="00CF0D91" w:rsidP="001A3946">
                  <w:pPr>
                    <w:rPr>
                      <w:sz w:val="16"/>
                      <w:lang w:val="en-US"/>
                    </w:rPr>
                  </w:pPr>
                </w:p>
              </w:tc>
              <w:tc>
                <w:tcPr>
                  <w:tcW w:w="514" w:type="dxa"/>
                </w:tcPr>
                <w:p w14:paraId="3F21B37A" w14:textId="77777777" w:rsidR="00CF0D91" w:rsidRPr="00741F99" w:rsidRDefault="00CF0D91" w:rsidP="001A3946">
                  <w:pPr>
                    <w:rPr>
                      <w:sz w:val="16"/>
                      <w:lang w:val="en-US"/>
                    </w:rPr>
                  </w:pPr>
                </w:p>
              </w:tc>
            </w:tr>
            <w:tr w:rsidR="00CF0D91" w:rsidRPr="00741F99" w14:paraId="0D7FD84D" w14:textId="77777777">
              <w:trPr>
                <w:cantSplit/>
              </w:trPr>
              <w:tc>
                <w:tcPr>
                  <w:tcW w:w="354" w:type="dxa"/>
                </w:tcPr>
                <w:p w14:paraId="10B521FB"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0FE5498B" w14:textId="77777777" w:rsidR="00CF0D91" w:rsidRPr="00741F99" w:rsidRDefault="00CF0D91" w:rsidP="001A3946">
                  <w:pPr>
                    <w:rPr>
                      <w:sz w:val="16"/>
                      <w:lang w:val="en-US"/>
                    </w:rPr>
                  </w:pPr>
                </w:p>
              </w:tc>
              <w:tc>
                <w:tcPr>
                  <w:tcW w:w="567" w:type="dxa"/>
                </w:tcPr>
                <w:p w14:paraId="6A43052D" w14:textId="77777777" w:rsidR="00CF0D91" w:rsidRPr="00741F99" w:rsidRDefault="00CF0D91" w:rsidP="001A3946">
                  <w:pPr>
                    <w:rPr>
                      <w:sz w:val="16"/>
                      <w:lang w:val="en-US"/>
                    </w:rPr>
                  </w:pPr>
                </w:p>
              </w:tc>
              <w:tc>
                <w:tcPr>
                  <w:tcW w:w="549" w:type="dxa"/>
                  <w:shd w:val="clear" w:color="auto" w:fill="737373"/>
                </w:tcPr>
                <w:p w14:paraId="282A8B95" w14:textId="77777777" w:rsidR="00CF0D91" w:rsidRPr="00741F99" w:rsidRDefault="00CF0D91" w:rsidP="001A3946">
                  <w:pPr>
                    <w:rPr>
                      <w:sz w:val="16"/>
                      <w:lang w:val="en-US"/>
                    </w:rPr>
                  </w:pPr>
                </w:p>
              </w:tc>
              <w:tc>
                <w:tcPr>
                  <w:tcW w:w="530" w:type="dxa"/>
                </w:tcPr>
                <w:p w14:paraId="03398CC1" w14:textId="77777777" w:rsidR="00CF0D91" w:rsidRPr="00741F99" w:rsidRDefault="00CF0D91" w:rsidP="001A3946">
                  <w:pPr>
                    <w:rPr>
                      <w:sz w:val="16"/>
                      <w:lang w:val="en-US"/>
                    </w:rPr>
                  </w:pPr>
                </w:p>
              </w:tc>
              <w:tc>
                <w:tcPr>
                  <w:tcW w:w="586" w:type="dxa"/>
                  <w:shd w:val="clear" w:color="auto" w:fill="737373"/>
                </w:tcPr>
                <w:p w14:paraId="51D96F60" w14:textId="77777777" w:rsidR="00CF0D91" w:rsidRPr="00741F99" w:rsidRDefault="00CF0D91" w:rsidP="001A3946">
                  <w:pPr>
                    <w:rPr>
                      <w:sz w:val="16"/>
                      <w:lang w:val="en-US"/>
                    </w:rPr>
                  </w:pPr>
                </w:p>
              </w:tc>
              <w:tc>
                <w:tcPr>
                  <w:tcW w:w="548" w:type="dxa"/>
                  <w:gridSpan w:val="2"/>
                </w:tcPr>
                <w:p w14:paraId="1D92969D" w14:textId="77777777" w:rsidR="00CF0D91" w:rsidRPr="00741F99" w:rsidRDefault="00CF0D91" w:rsidP="001A3946">
                  <w:pPr>
                    <w:rPr>
                      <w:sz w:val="16"/>
                      <w:lang w:val="en-US"/>
                    </w:rPr>
                  </w:pPr>
                </w:p>
              </w:tc>
              <w:tc>
                <w:tcPr>
                  <w:tcW w:w="604" w:type="dxa"/>
                  <w:shd w:val="clear" w:color="auto" w:fill="737373"/>
                </w:tcPr>
                <w:p w14:paraId="1BA8BC43" w14:textId="77777777" w:rsidR="00CF0D91" w:rsidRPr="00741F99" w:rsidRDefault="00CF0D91" w:rsidP="001A3946">
                  <w:pPr>
                    <w:rPr>
                      <w:sz w:val="16"/>
                      <w:lang w:val="en-US"/>
                    </w:rPr>
                  </w:pPr>
                </w:p>
              </w:tc>
              <w:tc>
                <w:tcPr>
                  <w:tcW w:w="549" w:type="dxa"/>
                </w:tcPr>
                <w:p w14:paraId="334B04CC" w14:textId="77777777" w:rsidR="00CF0D91" w:rsidRPr="00741F99" w:rsidRDefault="00CF0D91" w:rsidP="001A3946">
                  <w:pPr>
                    <w:rPr>
                      <w:sz w:val="16"/>
                      <w:lang w:val="en-US"/>
                    </w:rPr>
                  </w:pPr>
                </w:p>
              </w:tc>
              <w:tc>
                <w:tcPr>
                  <w:tcW w:w="514" w:type="dxa"/>
                  <w:shd w:val="clear" w:color="auto" w:fill="737373"/>
                </w:tcPr>
                <w:p w14:paraId="6003D143" w14:textId="77777777" w:rsidR="00CF0D91" w:rsidRPr="00741F99" w:rsidRDefault="00CF0D91" w:rsidP="001A3946">
                  <w:pPr>
                    <w:rPr>
                      <w:sz w:val="16"/>
                      <w:lang w:val="en-US"/>
                    </w:rPr>
                  </w:pPr>
                </w:p>
              </w:tc>
            </w:tr>
            <w:tr w:rsidR="00CF0D91" w:rsidRPr="00741F99" w14:paraId="2E9C8624" w14:textId="77777777">
              <w:trPr>
                <w:cantSplit/>
              </w:trPr>
              <w:tc>
                <w:tcPr>
                  <w:tcW w:w="354" w:type="dxa"/>
                  <w:tcBorders>
                    <w:bottom w:val="single" w:sz="6" w:space="0" w:color="auto"/>
                  </w:tcBorders>
                </w:tcPr>
                <w:p w14:paraId="7C99B718" w14:textId="77777777" w:rsidR="00CF0D91" w:rsidRPr="00741F99" w:rsidRDefault="00CF0D91" w:rsidP="001A3946">
                  <w:pPr>
                    <w:rPr>
                      <w:sz w:val="16"/>
                      <w:lang w:val="en-US"/>
                    </w:rPr>
                  </w:pPr>
                  <w:r w:rsidRPr="00741F99">
                    <w:rPr>
                      <w:sz w:val="16"/>
                      <w:lang w:val="en-US"/>
                    </w:rPr>
                    <w:t>5</w:t>
                  </w:r>
                </w:p>
              </w:tc>
              <w:tc>
                <w:tcPr>
                  <w:tcW w:w="567" w:type="dxa"/>
                  <w:tcBorders>
                    <w:bottom w:val="single" w:sz="6" w:space="0" w:color="auto"/>
                  </w:tcBorders>
                  <w:shd w:val="clear" w:color="auto" w:fill="737373"/>
                </w:tcPr>
                <w:p w14:paraId="30120B9B" w14:textId="77777777" w:rsidR="00CF0D91" w:rsidRPr="00741F99" w:rsidRDefault="00CF0D91" w:rsidP="001A3946">
                  <w:pPr>
                    <w:rPr>
                      <w:sz w:val="16"/>
                      <w:lang w:val="en-US"/>
                    </w:rPr>
                  </w:pPr>
                </w:p>
              </w:tc>
              <w:tc>
                <w:tcPr>
                  <w:tcW w:w="567" w:type="dxa"/>
                  <w:tcBorders>
                    <w:bottom w:val="single" w:sz="6" w:space="0" w:color="auto"/>
                  </w:tcBorders>
                </w:tcPr>
                <w:p w14:paraId="3F5404C3"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547834F" w14:textId="77777777" w:rsidR="00CF0D91" w:rsidRPr="00741F99" w:rsidRDefault="00CF0D91" w:rsidP="001A3946">
                  <w:pPr>
                    <w:rPr>
                      <w:sz w:val="16"/>
                      <w:lang w:val="en-US"/>
                    </w:rPr>
                  </w:pPr>
                </w:p>
              </w:tc>
              <w:tc>
                <w:tcPr>
                  <w:tcW w:w="530" w:type="dxa"/>
                  <w:tcBorders>
                    <w:bottom w:val="single" w:sz="6" w:space="0" w:color="auto"/>
                  </w:tcBorders>
                </w:tcPr>
                <w:p w14:paraId="738538B3"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8DD2469" w14:textId="77777777" w:rsidR="00CF0D91" w:rsidRPr="00741F99" w:rsidRDefault="00CF0D91" w:rsidP="001A3946">
                  <w:pPr>
                    <w:rPr>
                      <w:sz w:val="16"/>
                      <w:lang w:val="en-US"/>
                    </w:rPr>
                  </w:pPr>
                </w:p>
              </w:tc>
              <w:tc>
                <w:tcPr>
                  <w:tcW w:w="548" w:type="dxa"/>
                  <w:gridSpan w:val="2"/>
                  <w:tcBorders>
                    <w:bottom w:val="single" w:sz="6" w:space="0" w:color="auto"/>
                  </w:tcBorders>
                </w:tcPr>
                <w:p w14:paraId="36CAB3E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9636926" w14:textId="77777777" w:rsidR="00CF0D91" w:rsidRPr="00741F99" w:rsidRDefault="00CF0D91" w:rsidP="001A3946">
                  <w:pPr>
                    <w:rPr>
                      <w:sz w:val="16"/>
                      <w:lang w:val="en-US"/>
                    </w:rPr>
                  </w:pPr>
                </w:p>
              </w:tc>
              <w:tc>
                <w:tcPr>
                  <w:tcW w:w="549" w:type="dxa"/>
                  <w:tcBorders>
                    <w:bottom w:val="single" w:sz="6" w:space="0" w:color="auto"/>
                  </w:tcBorders>
                </w:tcPr>
                <w:p w14:paraId="15C5A94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5AFCC849" w14:textId="77777777" w:rsidR="00CF0D91" w:rsidRPr="00741F99" w:rsidRDefault="00CF0D91" w:rsidP="001A3946">
                  <w:pPr>
                    <w:rPr>
                      <w:sz w:val="16"/>
                      <w:lang w:val="en-US"/>
                    </w:rPr>
                  </w:pPr>
                </w:p>
              </w:tc>
            </w:tr>
            <w:tr w:rsidR="00CF0D91" w:rsidRPr="00741F99" w14:paraId="00455AC5" w14:textId="77777777">
              <w:trPr>
                <w:cantSplit/>
              </w:trPr>
              <w:tc>
                <w:tcPr>
                  <w:tcW w:w="354" w:type="dxa"/>
                </w:tcPr>
                <w:p w14:paraId="45D2E2F4" w14:textId="77777777" w:rsidR="00CF0D91" w:rsidRPr="00741F99" w:rsidRDefault="00CF0D91" w:rsidP="001A3946">
                  <w:pPr>
                    <w:rPr>
                      <w:sz w:val="16"/>
                      <w:lang w:val="en-US"/>
                    </w:rPr>
                  </w:pPr>
                  <w:r w:rsidRPr="00741F99">
                    <w:rPr>
                      <w:sz w:val="16"/>
                      <w:lang w:val="en-US"/>
                    </w:rPr>
                    <w:t>6</w:t>
                  </w:r>
                </w:p>
              </w:tc>
              <w:tc>
                <w:tcPr>
                  <w:tcW w:w="567" w:type="dxa"/>
                </w:tcPr>
                <w:p w14:paraId="4659763E" w14:textId="77777777" w:rsidR="00CF0D91" w:rsidRPr="00741F99" w:rsidRDefault="00CF0D91" w:rsidP="001A3946">
                  <w:pPr>
                    <w:rPr>
                      <w:sz w:val="16"/>
                      <w:lang w:val="en-US"/>
                    </w:rPr>
                  </w:pPr>
                </w:p>
              </w:tc>
              <w:tc>
                <w:tcPr>
                  <w:tcW w:w="567" w:type="dxa"/>
                </w:tcPr>
                <w:p w14:paraId="711A0CED" w14:textId="77777777" w:rsidR="00CF0D91" w:rsidRPr="00741F99" w:rsidRDefault="00CF0D91" w:rsidP="001A3946">
                  <w:pPr>
                    <w:rPr>
                      <w:sz w:val="16"/>
                      <w:lang w:val="en-US"/>
                    </w:rPr>
                  </w:pPr>
                </w:p>
              </w:tc>
              <w:tc>
                <w:tcPr>
                  <w:tcW w:w="549" w:type="dxa"/>
                </w:tcPr>
                <w:p w14:paraId="0F6EC93A" w14:textId="77777777" w:rsidR="00CF0D91" w:rsidRPr="00741F99" w:rsidRDefault="00CF0D91" w:rsidP="001A3946">
                  <w:pPr>
                    <w:rPr>
                      <w:sz w:val="16"/>
                      <w:lang w:val="en-US"/>
                    </w:rPr>
                  </w:pPr>
                </w:p>
              </w:tc>
              <w:tc>
                <w:tcPr>
                  <w:tcW w:w="530" w:type="dxa"/>
                </w:tcPr>
                <w:p w14:paraId="282A638E" w14:textId="77777777" w:rsidR="00CF0D91" w:rsidRPr="00741F99" w:rsidRDefault="00CF0D91" w:rsidP="001A3946">
                  <w:pPr>
                    <w:rPr>
                      <w:sz w:val="16"/>
                      <w:lang w:val="en-US"/>
                    </w:rPr>
                  </w:pPr>
                </w:p>
              </w:tc>
              <w:tc>
                <w:tcPr>
                  <w:tcW w:w="586" w:type="dxa"/>
                </w:tcPr>
                <w:p w14:paraId="7D39FBE0" w14:textId="77777777" w:rsidR="00CF0D91" w:rsidRPr="00741F99" w:rsidRDefault="00CF0D91" w:rsidP="001A3946">
                  <w:pPr>
                    <w:rPr>
                      <w:sz w:val="16"/>
                      <w:lang w:val="en-US"/>
                    </w:rPr>
                  </w:pPr>
                </w:p>
              </w:tc>
              <w:tc>
                <w:tcPr>
                  <w:tcW w:w="548" w:type="dxa"/>
                  <w:gridSpan w:val="2"/>
                </w:tcPr>
                <w:p w14:paraId="3480B08B" w14:textId="77777777" w:rsidR="00CF0D91" w:rsidRPr="00741F99" w:rsidRDefault="00CF0D91" w:rsidP="001A3946">
                  <w:pPr>
                    <w:rPr>
                      <w:sz w:val="16"/>
                      <w:lang w:val="en-US"/>
                    </w:rPr>
                  </w:pPr>
                </w:p>
              </w:tc>
              <w:tc>
                <w:tcPr>
                  <w:tcW w:w="604" w:type="dxa"/>
                </w:tcPr>
                <w:p w14:paraId="48019B30" w14:textId="77777777" w:rsidR="00CF0D91" w:rsidRPr="00741F99" w:rsidRDefault="00CF0D91" w:rsidP="001A3946">
                  <w:pPr>
                    <w:rPr>
                      <w:sz w:val="16"/>
                      <w:lang w:val="en-US"/>
                    </w:rPr>
                  </w:pPr>
                </w:p>
              </w:tc>
              <w:tc>
                <w:tcPr>
                  <w:tcW w:w="549" w:type="dxa"/>
                </w:tcPr>
                <w:p w14:paraId="00AB605A" w14:textId="77777777" w:rsidR="00CF0D91" w:rsidRPr="00741F99" w:rsidRDefault="00CF0D91" w:rsidP="001A3946">
                  <w:pPr>
                    <w:rPr>
                      <w:sz w:val="16"/>
                      <w:lang w:val="en-US"/>
                    </w:rPr>
                  </w:pPr>
                </w:p>
              </w:tc>
              <w:tc>
                <w:tcPr>
                  <w:tcW w:w="514" w:type="dxa"/>
                </w:tcPr>
                <w:p w14:paraId="499BFCFD" w14:textId="77777777" w:rsidR="00CF0D91" w:rsidRPr="00741F99" w:rsidRDefault="00CF0D91" w:rsidP="001A3946">
                  <w:pPr>
                    <w:rPr>
                      <w:sz w:val="16"/>
                      <w:lang w:val="en-US"/>
                    </w:rPr>
                  </w:pPr>
                </w:p>
              </w:tc>
            </w:tr>
            <w:tr w:rsidR="00CF0D91" w:rsidRPr="00741F99" w14:paraId="6BE55C87" w14:textId="77777777">
              <w:trPr>
                <w:cantSplit/>
              </w:trPr>
              <w:tc>
                <w:tcPr>
                  <w:tcW w:w="354" w:type="dxa"/>
                </w:tcPr>
                <w:p w14:paraId="7FB7E2DF"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C8784C4" w14:textId="77777777" w:rsidR="00CF0D91" w:rsidRPr="00741F99" w:rsidRDefault="00CF0D91" w:rsidP="001A3946">
                  <w:pPr>
                    <w:rPr>
                      <w:sz w:val="16"/>
                      <w:lang w:val="en-US"/>
                    </w:rPr>
                  </w:pPr>
                </w:p>
              </w:tc>
              <w:tc>
                <w:tcPr>
                  <w:tcW w:w="567" w:type="dxa"/>
                </w:tcPr>
                <w:p w14:paraId="05FD2FE5" w14:textId="77777777" w:rsidR="00CF0D91" w:rsidRPr="00741F99" w:rsidRDefault="00CF0D91" w:rsidP="001A3946">
                  <w:pPr>
                    <w:rPr>
                      <w:sz w:val="16"/>
                      <w:lang w:val="en-US"/>
                    </w:rPr>
                  </w:pPr>
                </w:p>
              </w:tc>
              <w:tc>
                <w:tcPr>
                  <w:tcW w:w="549" w:type="dxa"/>
                  <w:shd w:val="clear" w:color="auto" w:fill="737373"/>
                </w:tcPr>
                <w:p w14:paraId="5D230BC1" w14:textId="77777777" w:rsidR="00CF0D91" w:rsidRPr="00741F99" w:rsidRDefault="00CF0D91" w:rsidP="001A3946">
                  <w:pPr>
                    <w:rPr>
                      <w:sz w:val="16"/>
                      <w:lang w:val="en-US"/>
                    </w:rPr>
                  </w:pPr>
                </w:p>
              </w:tc>
              <w:tc>
                <w:tcPr>
                  <w:tcW w:w="530" w:type="dxa"/>
                </w:tcPr>
                <w:p w14:paraId="2486C15C" w14:textId="77777777" w:rsidR="00CF0D91" w:rsidRPr="00741F99" w:rsidRDefault="00CF0D91" w:rsidP="001A3946">
                  <w:pPr>
                    <w:rPr>
                      <w:sz w:val="16"/>
                      <w:lang w:val="en-US"/>
                    </w:rPr>
                  </w:pPr>
                </w:p>
              </w:tc>
              <w:tc>
                <w:tcPr>
                  <w:tcW w:w="586" w:type="dxa"/>
                  <w:shd w:val="clear" w:color="auto" w:fill="737373"/>
                </w:tcPr>
                <w:p w14:paraId="60B49C85" w14:textId="77777777" w:rsidR="00CF0D91" w:rsidRPr="00741F99" w:rsidRDefault="00CF0D91" w:rsidP="001A3946">
                  <w:pPr>
                    <w:rPr>
                      <w:sz w:val="16"/>
                      <w:lang w:val="en-US"/>
                    </w:rPr>
                  </w:pPr>
                </w:p>
              </w:tc>
              <w:tc>
                <w:tcPr>
                  <w:tcW w:w="548" w:type="dxa"/>
                  <w:gridSpan w:val="2"/>
                </w:tcPr>
                <w:p w14:paraId="0BE579B4" w14:textId="77777777" w:rsidR="00CF0D91" w:rsidRPr="00741F99" w:rsidRDefault="00CF0D91" w:rsidP="001A3946">
                  <w:pPr>
                    <w:rPr>
                      <w:sz w:val="16"/>
                      <w:lang w:val="en-US"/>
                    </w:rPr>
                  </w:pPr>
                </w:p>
              </w:tc>
              <w:tc>
                <w:tcPr>
                  <w:tcW w:w="604" w:type="dxa"/>
                  <w:shd w:val="clear" w:color="auto" w:fill="737373"/>
                </w:tcPr>
                <w:p w14:paraId="7D7AAAA1" w14:textId="77777777" w:rsidR="00CF0D91" w:rsidRPr="00741F99" w:rsidRDefault="00CF0D91" w:rsidP="001A3946">
                  <w:pPr>
                    <w:rPr>
                      <w:sz w:val="16"/>
                      <w:lang w:val="en-US"/>
                    </w:rPr>
                  </w:pPr>
                </w:p>
              </w:tc>
              <w:tc>
                <w:tcPr>
                  <w:tcW w:w="549" w:type="dxa"/>
                </w:tcPr>
                <w:p w14:paraId="65F0E430" w14:textId="77777777" w:rsidR="00CF0D91" w:rsidRPr="00741F99" w:rsidRDefault="00CF0D91" w:rsidP="001A3946">
                  <w:pPr>
                    <w:rPr>
                      <w:sz w:val="16"/>
                      <w:lang w:val="en-US"/>
                    </w:rPr>
                  </w:pPr>
                </w:p>
              </w:tc>
              <w:tc>
                <w:tcPr>
                  <w:tcW w:w="514" w:type="dxa"/>
                  <w:shd w:val="clear" w:color="auto" w:fill="737373"/>
                </w:tcPr>
                <w:p w14:paraId="656EEF76" w14:textId="77777777" w:rsidR="00CF0D91" w:rsidRPr="00741F99" w:rsidRDefault="00CF0D91" w:rsidP="001A3946">
                  <w:pPr>
                    <w:rPr>
                      <w:sz w:val="16"/>
                      <w:lang w:val="en-US"/>
                    </w:rPr>
                  </w:pPr>
                </w:p>
              </w:tc>
            </w:tr>
            <w:tr w:rsidR="00CF0D91" w:rsidRPr="00741F99" w14:paraId="5BBBC45D" w14:textId="77777777">
              <w:trPr>
                <w:cantSplit/>
              </w:trPr>
              <w:tc>
                <w:tcPr>
                  <w:tcW w:w="354" w:type="dxa"/>
                  <w:tcBorders>
                    <w:bottom w:val="single" w:sz="6" w:space="0" w:color="auto"/>
                  </w:tcBorders>
                </w:tcPr>
                <w:p w14:paraId="591B9F01" w14:textId="77777777" w:rsidR="00CF0D91" w:rsidRPr="00741F99" w:rsidRDefault="00CF0D91" w:rsidP="001A3946">
                  <w:pPr>
                    <w:rPr>
                      <w:sz w:val="16"/>
                      <w:lang w:val="en-US"/>
                    </w:rPr>
                  </w:pPr>
                  <w:r w:rsidRPr="00741F99">
                    <w:rPr>
                      <w:sz w:val="16"/>
                      <w:lang w:val="en-US"/>
                    </w:rPr>
                    <w:t>8</w:t>
                  </w:r>
                </w:p>
              </w:tc>
              <w:tc>
                <w:tcPr>
                  <w:tcW w:w="567" w:type="dxa"/>
                  <w:tcBorders>
                    <w:bottom w:val="single" w:sz="6" w:space="0" w:color="auto"/>
                  </w:tcBorders>
                  <w:shd w:val="clear" w:color="auto" w:fill="737373"/>
                </w:tcPr>
                <w:p w14:paraId="13AFBBDD" w14:textId="77777777" w:rsidR="00CF0D91" w:rsidRPr="00741F99" w:rsidRDefault="00CF0D91" w:rsidP="001A3946">
                  <w:pPr>
                    <w:rPr>
                      <w:sz w:val="16"/>
                      <w:lang w:val="en-US"/>
                    </w:rPr>
                  </w:pPr>
                </w:p>
              </w:tc>
              <w:tc>
                <w:tcPr>
                  <w:tcW w:w="567" w:type="dxa"/>
                  <w:tcBorders>
                    <w:bottom w:val="single" w:sz="6" w:space="0" w:color="auto"/>
                  </w:tcBorders>
                </w:tcPr>
                <w:p w14:paraId="57C6C03C"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7EC9AB6A" w14:textId="77777777" w:rsidR="00CF0D91" w:rsidRPr="00741F99" w:rsidRDefault="00CF0D91" w:rsidP="001A3946">
                  <w:pPr>
                    <w:rPr>
                      <w:sz w:val="16"/>
                      <w:lang w:val="en-US"/>
                    </w:rPr>
                  </w:pPr>
                </w:p>
              </w:tc>
              <w:tc>
                <w:tcPr>
                  <w:tcW w:w="530" w:type="dxa"/>
                  <w:tcBorders>
                    <w:bottom w:val="single" w:sz="6" w:space="0" w:color="auto"/>
                  </w:tcBorders>
                </w:tcPr>
                <w:p w14:paraId="19C1F7B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414A2624" w14:textId="77777777" w:rsidR="00CF0D91" w:rsidRPr="00741F99" w:rsidRDefault="00CF0D91" w:rsidP="001A3946">
                  <w:pPr>
                    <w:rPr>
                      <w:sz w:val="16"/>
                      <w:lang w:val="en-US"/>
                    </w:rPr>
                  </w:pPr>
                </w:p>
              </w:tc>
              <w:tc>
                <w:tcPr>
                  <w:tcW w:w="548" w:type="dxa"/>
                  <w:gridSpan w:val="2"/>
                  <w:tcBorders>
                    <w:bottom w:val="single" w:sz="6" w:space="0" w:color="auto"/>
                  </w:tcBorders>
                </w:tcPr>
                <w:p w14:paraId="54A5FF0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F369CF7" w14:textId="77777777" w:rsidR="00CF0D91" w:rsidRPr="00741F99" w:rsidRDefault="00CF0D91" w:rsidP="001A3946">
                  <w:pPr>
                    <w:rPr>
                      <w:sz w:val="16"/>
                      <w:lang w:val="en-US"/>
                    </w:rPr>
                  </w:pPr>
                </w:p>
              </w:tc>
              <w:tc>
                <w:tcPr>
                  <w:tcW w:w="549" w:type="dxa"/>
                  <w:tcBorders>
                    <w:bottom w:val="single" w:sz="6" w:space="0" w:color="auto"/>
                  </w:tcBorders>
                </w:tcPr>
                <w:p w14:paraId="6D30AA9C"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7F0E1EAD" w14:textId="77777777" w:rsidR="00CF0D91" w:rsidRPr="00741F99" w:rsidRDefault="00CF0D91" w:rsidP="001A3946">
                  <w:pPr>
                    <w:rPr>
                      <w:sz w:val="16"/>
                      <w:lang w:val="en-US"/>
                    </w:rPr>
                  </w:pPr>
                </w:p>
              </w:tc>
            </w:tr>
            <w:tr w:rsidR="00CF0D91" w:rsidRPr="00741F99" w14:paraId="6FB3920C" w14:textId="77777777">
              <w:trPr>
                <w:cantSplit/>
              </w:trPr>
              <w:tc>
                <w:tcPr>
                  <w:tcW w:w="354" w:type="dxa"/>
                </w:tcPr>
                <w:p w14:paraId="4D6904D1" w14:textId="77777777" w:rsidR="00CF0D91" w:rsidRPr="00741F99" w:rsidRDefault="00CF0D91" w:rsidP="001A3946">
                  <w:pPr>
                    <w:rPr>
                      <w:sz w:val="16"/>
                      <w:lang w:val="en-US"/>
                    </w:rPr>
                  </w:pPr>
                  <w:r w:rsidRPr="00741F99">
                    <w:rPr>
                      <w:sz w:val="16"/>
                      <w:lang w:val="en-US"/>
                    </w:rPr>
                    <w:t>9</w:t>
                  </w:r>
                </w:p>
              </w:tc>
              <w:tc>
                <w:tcPr>
                  <w:tcW w:w="567" w:type="dxa"/>
                </w:tcPr>
                <w:p w14:paraId="50EAA861" w14:textId="77777777" w:rsidR="00CF0D91" w:rsidRPr="00741F99" w:rsidRDefault="00CF0D91" w:rsidP="001A3946">
                  <w:pPr>
                    <w:rPr>
                      <w:sz w:val="16"/>
                      <w:lang w:val="en-US"/>
                    </w:rPr>
                  </w:pPr>
                </w:p>
              </w:tc>
              <w:tc>
                <w:tcPr>
                  <w:tcW w:w="567" w:type="dxa"/>
                </w:tcPr>
                <w:p w14:paraId="554A8500" w14:textId="77777777" w:rsidR="00CF0D91" w:rsidRPr="00741F99" w:rsidRDefault="00CF0D91" w:rsidP="001A3946">
                  <w:pPr>
                    <w:rPr>
                      <w:sz w:val="16"/>
                      <w:lang w:val="en-US"/>
                    </w:rPr>
                  </w:pPr>
                </w:p>
              </w:tc>
              <w:tc>
                <w:tcPr>
                  <w:tcW w:w="549" w:type="dxa"/>
                </w:tcPr>
                <w:p w14:paraId="26DD4331" w14:textId="77777777" w:rsidR="00CF0D91" w:rsidRPr="00741F99" w:rsidRDefault="00CF0D91" w:rsidP="001A3946">
                  <w:pPr>
                    <w:rPr>
                      <w:sz w:val="16"/>
                      <w:lang w:val="en-US"/>
                    </w:rPr>
                  </w:pPr>
                </w:p>
              </w:tc>
              <w:tc>
                <w:tcPr>
                  <w:tcW w:w="530" w:type="dxa"/>
                </w:tcPr>
                <w:p w14:paraId="116781C0" w14:textId="77777777" w:rsidR="00CF0D91" w:rsidRPr="00741F99" w:rsidRDefault="00CF0D91" w:rsidP="001A3946">
                  <w:pPr>
                    <w:rPr>
                      <w:sz w:val="16"/>
                      <w:lang w:val="en-US"/>
                    </w:rPr>
                  </w:pPr>
                </w:p>
              </w:tc>
              <w:tc>
                <w:tcPr>
                  <w:tcW w:w="586" w:type="dxa"/>
                </w:tcPr>
                <w:p w14:paraId="4AE95926" w14:textId="77777777" w:rsidR="00CF0D91" w:rsidRPr="00741F99" w:rsidRDefault="00CF0D91" w:rsidP="001A3946">
                  <w:pPr>
                    <w:rPr>
                      <w:sz w:val="16"/>
                      <w:lang w:val="en-US"/>
                    </w:rPr>
                  </w:pPr>
                </w:p>
              </w:tc>
              <w:tc>
                <w:tcPr>
                  <w:tcW w:w="548" w:type="dxa"/>
                  <w:gridSpan w:val="2"/>
                </w:tcPr>
                <w:p w14:paraId="750DDBB2" w14:textId="77777777" w:rsidR="00CF0D91" w:rsidRPr="00741F99" w:rsidRDefault="00CF0D91" w:rsidP="001A3946">
                  <w:pPr>
                    <w:rPr>
                      <w:sz w:val="16"/>
                      <w:lang w:val="en-US"/>
                    </w:rPr>
                  </w:pPr>
                </w:p>
              </w:tc>
              <w:tc>
                <w:tcPr>
                  <w:tcW w:w="604" w:type="dxa"/>
                </w:tcPr>
                <w:p w14:paraId="2FB23426" w14:textId="77777777" w:rsidR="00CF0D91" w:rsidRPr="00741F99" w:rsidRDefault="00CF0D91" w:rsidP="001A3946">
                  <w:pPr>
                    <w:rPr>
                      <w:sz w:val="16"/>
                      <w:lang w:val="en-US"/>
                    </w:rPr>
                  </w:pPr>
                </w:p>
              </w:tc>
              <w:tc>
                <w:tcPr>
                  <w:tcW w:w="549" w:type="dxa"/>
                </w:tcPr>
                <w:p w14:paraId="628772A4" w14:textId="77777777" w:rsidR="00CF0D91" w:rsidRPr="00741F99" w:rsidRDefault="00CF0D91" w:rsidP="001A3946">
                  <w:pPr>
                    <w:rPr>
                      <w:sz w:val="16"/>
                      <w:lang w:val="en-US"/>
                    </w:rPr>
                  </w:pPr>
                </w:p>
              </w:tc>
              <w:tc>
                <w:tcPr>
                  <w:tcW w:w="514" w:type="dxa"/>
                </w:tcPr>
                <w:p w14:paraId="0145D972" w14:textId="77777777" w:rsidR="00CF0D91" w:rsidRPr="00741F99" w:rsidRDefault="00CF0D91" w:rsidP="001A3946">
                  <w:pPr>
                    <w:rPr>
                      <w:sz w:val="16"/>
                      <w:lang w:val="en-US"/>
                    </w:rPr>
                  </w:pPr>
                </w:p>
              </w:tc>
            </w:tr>
            <w:tr w:rsidR="00CF0D91" w:rsidRPr="00741F99" w14:paraId="214BA264" w14:textId="77777777">
              <w:trPr>
                <w:cantSplit/>
              </w:trPr>
              <w:tc>
                <w:tcPr>
                  <w:tcW w:w="354" w:type="dxa"/>
                </w:tcPr>
                <w:p w14:paraId="56F6D9EF"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571389B4" w14:textId="77777777" w:rsidR="00CF0D91" w:rsidRPr="00741F99" w:rsidRDefault="00CF0D91" w:rsidP="001A3946">
                  <w:pPr>
                    <w:rPr>
                      <w:sz w:val="16"/>
                      <w:lang w:val="en-US"/>
                    </w:rPr>
                  </w:pPr>
                </w:p>
              </w:tc>
              <w:tc>
                <w:tcPr>
                  <w:tcW w:w="567" w:type="dxa"/>
                </w:tcPr>
                <w:p w14:paraId="23969D1A" w14:textId="77777777" w:rsidR="00CF0D91" w:rsidRPr="00741F99" w:rsidRDefault="00CF0D91" w:rsidP="001A3946">
                  <w:pPr>
                    <w:rPr>
                      <w:sz w:val="16"/>
                      <w:lang w:val="en-US"/>
                    </w:rPr>
                  </w:pPr>
                </w:p>
              </w:tc>
              <w:tc>
                <w:tcPr>
                  <w:tcW w:w="549" w:type="dxa"/>
                  <w:shd w:val="clear" w:color="auto" w:fill="737373"/>
                </w:tcPr>
                <w:p w14:paraId="6415B8B3" w14:textId="77777777" w:rsidR="00CF0D91" w:rsidRPr="00741F99" w:rsidRDefault="00CF0D91" w:rsidP="001A3946">
                  <w:pPr>
                    <w:rPr>
                      <w:sz w:val="16"/>
                      <w:lang w:val="en-US"/>
                    </w:rPr>
                  </w:pPr>
                </w:p>
              </w:tc>
              <w:tc>
                <w:tcPr>
                  <w:tcW w:w="530" w:type="dxa"/>
                </w:tcPr>
                <w:p w14:paraId="305B8518" w14:textId="77777777" w:rsidR="00CF0D91" w:rsidRPr="00741F99" w:rsidRDefault="00CF0D91" w:rsidP="001A3946">
                  <w:pPr>
                    <w:rPr>
                      <w:sz w:val="16"/>
                      <w:lang w:val="en-US"/>
                    </w:rPr>
                  </w:pPr>
                </w:p>
              </w:tc>
              <w:tc>
                <w:tcPr>
                  <w:tcW w:w="586" w:type="dxa"/>
                  <w:shd w:val="clear" w:color="auto" w:fill="737373"/>
                </w:tcPr>
                <w:p w14:paraId="420DA9EF" w14:textId="77777777" w:rsidR="00CF0D91" w:rsidRPr="00741F99" w:rsidRDefault="00CF0D91" w:rsidP="001A3946">
                  <w:pPr>
                    <w:rPr>
                      <w:sz w:val="16"/>
                      <w:lang w:val="en-US"/>
                    </w:rPr>
                  </w:pPr>
                </w:p>
              </w:tc>
              <w:tc>
                <w:tcPr>
                  <w:tcW w:w="548" w:type="dxa"/>
                  <w:gridSpan w:val="2"/>
                </w:tcPr>
                <w:p w14:paraId="213D02DA" w14:textId="77777777" w:rsidR="00CF0D91" w:rsidRPr="00741F99" w:rsidRDefault="00CF0D91" w:rsidP="001A3946">
                  <w:pPr>
                    <w:rPr>
                      <w:sz w:val="16"/>
                      <w:lang w:val="en-US"/>
                    </w:rPr>
                  </w:pPr>
                </w:p>
              </w:tc>
              <w:tc>
                <w:tcPr>
                  <w:tcW w:w="604" w:type="dxa"/>
                  <w:shd w:val="clear" w:color="auto" w:fill="737373"/>
                </w:tcPr>
                <w:p w14:paraId="3CA3348B" w14:textId="77777777" w:rsidR="00CF0D91" w:rsidRPr="00741F99" w:rsidRDefault="00CF0D91" w:rsidP="001A3946">
                  <w:pPr>
                    <w:rPr>
                      <w:sz w:val="16"/>
                      <w:lang w:val="en-US"/>
                    </w:rPr>
                  </w:pPr>
                </w:p>
              </w:tc>
              <w:tc>
                <w:tcPr>
                  <w:tcW w:w="549" w:type="dxa"/>
                </w:tcPr>
                <w:p w14:paraId="5C23A00C" w14:textId="77777777" w:rsidR="00CF0D91" w:rsidRPr="00741F99" w:rsidRDefault="00CF0D91" w:rsidP="001A3946">
                  <w:pPr>
                    <w:rPr>
                      <w:sz w:val="16"/>
                      <w:lang w:val="en-US"/>
                    </w:rPr>
                  </w:pPr>
                </w:p>
              </w:tc>
              <w:tc>
                <w:tcPr>
                  <w:tcW w:w="514" w:type="dxa"/>
                  <w:shd w:val="clear" w:color="auto" w:fill="737373"/>
                </w:tcPr>
                <w:p w14:paraId="5DBFC73F" w14:textId="77777777" w:rsidR="00CF0D91" w:rsidRPr="00741F99" w:rsidRDefault="00CF0D91" w:rsidP="001A3946">
                  <w:pPr>
                    <w:rPr>
                      <w:sz w:val="16"/>
                      <w:lang w:val="en-US"/>
                    </w:rPr>
                  </w:pPr>
                </w:p>
              </w:tc>
            </w:tr>
            <w:tr w:rsidR="00CF0D91" w:rsidRPr="00741F99" w14:paraId="338B0C5F" w14:textId="77777777">
              <w:trPr>
                <w:cantSplit/>
              </w:trPr>
              <w:tc>
                <w:tcPr>
                  <w:tcW w:w="354" w:type="dxa"/>
                  <w:tcBorders>
                    <w:bottom w:val="single" w:sz="6" w:space="0" w:color="auto"/>
                  </w:tcBorders>
                </w:tcPr>
                <w:p w14:paraId="6DA19C62" w14:textId="77777777" w:rsidR="00CF0D91" w:rsidRPr="00741F99" w:rsidRDefault="00CF0D91" w:rsidP="001A3946">
                  <w:pPr>
                    <w:rPr>
                      <w:sz w:val="16"/>
                      <w:lang w:val="en-US"/>
                    </w:rPr>
                  </w:pPr>
                  <w:r w:rsidRPr="00741F99">
                    <w:rPr>
                      <w:sz w:val="16"/>
                      <w:lang w:val="en-US"/>
                    </w:rPr>
                    <w:t>11</w:t>
                  </w:r>
                </w:p>
              </w:tc>
              <w:tc>
                <w:tcPr>
                  <w:tcW w:w="567" w:type="dxa"/>
                  <w:tcBorders>
                    <w:bottom w:val="single" w:sz="6" w:space="0" w:color="auto"/>
                  </w:tcBorders>
                  <w:shd w:val="clear" w:color="auto" w:fill="737373"/>
                </w:tcPr>
                <w:p w14:paraId="6BF9556F" w14:textId="77777777" w:rsidR="00CF0D91" w:rsidRPr="00741F99" w:rsidRDefault="00CF0D91" w:rsidP="001A3946">
                  <w:pPr>
                    <w:rPr>
                      <w:sz w:val="16"/>
                      <w:lang w:val="en-US"/>
                    </w:rPr>
                  </w:pPr>
                </w:p>
              </w:tc>
              <w:tc>
                <w:tcPr>
                  <w:tcW w:w="567" w:type="dxa"/>
                  <w:tcBorders>
                    <w:bottom w:val="single" w:sz="6" w:space="0" w:color="auto"/>
                  </w:tcBorders>
                </w:tcPr>
                <w:p w14:paraId="574F6AA6"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CBB4EBA" w14:textId="77777777" w:rsidR="00CF0D91" w:rsidRPr="00741F99" w:rsidRDefault="00CF0D91" w:rsidP="001A3946">
                  <w:pPr>
                    <w:rPr>
                      <w:sz w:val="16"/>
                      <w:lang w:val="en-US"/>
                    </w:rPr>
                  </w:pPr>
                </w:p>
              </w:tc>
              <w:tc>
                <w:tcPr>
                  <w:tcW w:w="530" w:type="dxa"/>
                  <w:tcBorders>
                    <w:bottom w:val="single" w:sz="6" w:space="0" w:color="auto"/>
                  </w:tcBorders>
                </w:tcPr>
                <w:p w14:paraId="58C8090A"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0D0FABD0" w14:textId="77777777" w:rsidR="00CF0D91" w:rsidRPr="00741F99" w:rsidRDefault="00CF0D91" w:rsidP="001A3946">
                  <w:pPr>
                    <w:rPr>
                      <w:sz w:val="16"/>
                      <w:lang w:val="en-US"/>
                    </w:rPr>
                  </w:pPr>
                </w:p>
              </w:tc>
              <w:tc>
                <w:tcPr>
                  <w:tcW w:w="548" w:type="dxa"/>
                  <w:gridSpan w:val="2"/>
                  <w:tcBorders>
                    <w:bottom w:val="single" w:sz="6" w:space="0" w:color="auto"/>
                  </w:tcBorders>
                </w:tcPr>
                <w:p w14:paraId="2D3F029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553EF6A" w14:textId="77777777" w:rsidR="00CF0D91" w:rsidRPr="00741F99" w:rsidRDefault="00CF0D91" w:rsidP="001A3946">
                  <w:pPr>
                    <w:rPr>
                      <w:sz w:val="16"/>
                      <w:lang w:val="en-US"/>
                    </w:rPr>
                  </w:pPr>
                </w:p>
              </w:tc>
              <w:tc>
                <w:tcPr>
                  <w:tcW w:w="549" w:type="dxa"/>
                  <w:tcBorders>
                    <w:bottom w:val="single" w:sz="6" w:space="0" w:color="auto"/>
                  </w:tcBorders>
                </w:tcPr>
                <w:p w14:paraId="6014A00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124D1E2B" w14:textId="77777777" w:rsidR="00CF0D91" w:rsidRPr="00741F99" w:rsidRDefault="00CF0D91" w:rsidP="001A3946">
                  <w:pPr>
                    <w:rPr>
                      <w:sz w:val="16"/>
                      <w:lang w:val="en-US"/>
                    </w:rPr>
                  </w:pPr>
                </w:p>
              </w:tc>
            </w:tr>
            <w:tr w:rsidR="00CF0D91" w:rsidRPr="00741F99" w14:paraId="6F29673A" w14:textId="77777777">
              <w:trPr>
                <w:cantSplit/>
              </w:trPr>
              <w:tc>
                <w:tcPr>
                  <w:tcW w:w="354" w:type="dxa"/>
                </w:tcPr>
                <w:p w14:paraId="78666D8D" w14:textId="77777777" w:rsidR="00CF0D91" w:rsidRPr="00741F99" w:rsidRDefault="00CF0D91" w:rsidP="001A3946">
                  <w:pPr>
                    <w:rPr>
                      <w:sz w:val="16"/>
                      <w:lang w:val="en-US"/>
                    </w:rPr>
                  </w:pPr>
                  <w:r w:rsidRPr="00741F99">
                    <w:rPr>
                      <w:sz w:val="16"/>
                      <w:lang w:val="en-US"/>
                    </w:rPr>
                    <w:t>12</w:t>
                  </w:r>
                </w:p>
              </w:tc>
              <w:tc>
                <w:tcPr>
                  <w:tcW w:w="567" w:type="dxa"/>
                </w:tcPr>
                <w:p w14:paraId="0C85C0A6" w14:textId="77777777" w:rsidR="00CF0D91" w:rsidRPr="00741F99" w:rsidRDefault="00CF0D91" w:rsidP="001A3946">
                  <w:pPr>
                    <w:rPr>
                      <w:sz w:val="16"/>
                      <w:lang w:val="en-US"/>
                    </w:rPr>
                  </w:pPr>
                </w:p>
              </w:tc>
              <w:tc>
                <w:tcPr>
                  <w:tcW w:w="567" w:type="dxa"/>
                </w:tcPr>
                <w:p w14:paraId="023C4EB0" w14:textId="77777777" w:rsidR="00CF0D91" w:rsidRPr="00741F99" w:rsidRDefault="00CF0D91" w:rsidP="001A3946">
                  <w:pPr>
                    <w:rPr>
                      <w:sz w:val="16"/>
                      <w:lang w:val="en-US"/>
                    </w:rPr>
                  </w:pPr>
                </w:p>
              </w:tc>
              <w:tc>
                <w:tcPr>
                  <w:tcW w:w="549" w:type="dxa"/>
                </w:tcPr>
                <w:p w14:paraId="5EA37A1F" w14:textId="77777777" w:rsidR="00CF0D91" w:rsidRPr="00741F99" w:rsidRDefault="00CF0D91" w:rsidP="001A3946">
                  <w:pPr>
                    <w:rPr>
                      <w:sz w:val="16"/>
                      <w:lang w:val="en-US"/>
                    </w:rPr>
                  </w:pPr>
                </w:p>
              </w:tc>
              <w:tc>
                <w:tcPr>
                  <w:tcW w:w="530" w:type="dxa"/>
                </w:tcPr>
                <w:p w14:paraId="4090DC58" w14:textId="77777777" w:rsidR="00CF0D91" w:rsidRPr="00741F99" w:rsidRDefault="00CF0D91" w:rsidP="001A3946">
                  <w:pPr>
                    <w:rPr>
                      <w:sz w:val="16"/>
                      <w:lang w:val="en-US"/>
                    </w:rPr>
                  </w:pPr>
                </w:p>
              </w:tc>
              <w:tc>
                <w:tcPr>
                  <w:tcW w:w="586" w:type="dxa"/>
                </w:tcPr>
                <w:p w14:paraId="1061E7B9" w14:textId="77777777" w:rsidR="00CF0D91" w:rsidRPr="00741F99" w:rsidRDefault="00CF0D91" w:rsidP="001A3946">
                  <w:pPr>
                    <w:rPr>
                      <w:sz w:val="16"/>
                      <w:lang w:val="en-US"/>
                    </w:rPr>
                  </w:pPr>
                </w:p>
              </w:tc>
              <w:tc>
                <w:tcPr>
                  <w:tcW w:w="548" w:type="dxa"/>
                  <w:gridSpan w:val="2"/>
                </w:tcPr>
                <w:p w14:paraId="17037030" w14:textId="77777777" w:rsidR="00CF0D91" w:rsidRPr="00741F99" w:rsidRDefault="00CF0D91" w:rsidP="001A3946">
                  <w:pPr>
                    <w:rPr>
                      <w:sz w:val="16"/>
                      <w:lang w:val="en-US"/>
                    </w:rPr>
                  </w:pPr>
                </w:p>
              </w:tc>
              <w:tc>
                <w:tcPr>
                  <w:tcW w:w="604" w:type="dxa"/>
                </w:tcPr>
                <w:p w14:paraId="79F39BF4" w14:textId="77777777" w:rsidR="00CF0D91" w:rsidRPr="00741F99" w:rsidRDefault="00CF0D91" w:rsidP="001A3946">
                  <w:pPr>
                    <w:rPr>
                      <w:sz w:val="16"/>
                      <w:lang w:val="en-US"/>
                    </w:rPr>
                  </w:pPr>
                </w:p>
              </w:tc>
              <w:tc>
                <w:tcPr>
                  <w:tcW w:w="549" w:type="dxa"/>
                </w:tcPr>
                <w:p w14:paraId="11B2DA87" w14:textId="77777777" w:rsidR="00CF0D91" w:rsidRPr="00741F99" w:rsidRDefault="00CF0D91" w:rsidP="001A3946">
                  <w:pPr>
                    <w:rPr>
                      <w:sz w:val="16"/>
                      <w:lang w:val="en-US"/>
                    </w:rPr>
                  </w:pPr>
                </w:p>
              </w:tc>
              <w:tc>
                <w:tcPr>
                  <w:tcW w:w="514" w:type="dxa"/>
                </w:tcPr>
                <w:p w14:paraId="15761C53" w14:textId="77777777" w:rsidR="00CF0D91" w:rsidRPr="00741F99" w:rsidRDefault="00CF0D91" w:rsidP="001A3946">
                  <w:pPr>
                    <w:rPr>
                      <w:sz w:val="16"/>
                      <w:lang w:val="en-US"/>
                    </w:rPr>
                  </w:pPr>
                </w:p>
              </w:tc>
            </w:tr>
            <w:tr w:rsidR="00CF0D91" w:rsidRPr="00741F99" w14:paraId="77E4C3BC" w14:textId="77777777">
              <w:trPr>
                <w:cantSplit/>
              </w:trPr>
              <w:tc>
                <w:tcPr>
                  <w:tcW w:w="354" w:type="dxa"/>
                </w:tcPr>
                <w:p w14:paraId="226A1C6D"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5BD13AEB" w14:textId="77777777" w:rsidR="00CF0D91" w:rsidRPr="00741F99" w:rsidRDefault="00CF0D91" w:rsidP="001A3946">
                  <w:pPr>
                    <w:rPr>
                      <w:sz w:val="16"/>
                      <w:lang w:val="en-US"/>
                    </w:rPr>
                  </w:pPr>
                </w:p>
              </w:tc>
              <w:tc>
                <w:tcPr>
                  <w:tcW w:w="567" w:type="dxa"/>
                </w:tcPr>
                <w:p w14:paraId="04CE217E" w14:textId="77777777" w:rsidR="00CF0D91" w:rsidRPr="00741F99" w:rsidRDefault="00CF0D91" w:rsidP="001A3946">
                  <w:pPr>
                    <w:rPr>
                      <w:sz w:val="16"/>
                      <w:lang w:val="en-US"/>
                    </w:rPr>
                  </w:pPr>
                </w:p>
              </w:tc>
              <w:tc>
                <w:tcPr>
                  <w:tcW w:w="549" w:type="dxa"/>
                  <w:shd w:val="clear" w:color="auto" w:fill="737373"/>
                </w:tcPr>
                <w:p w14:paraId="72E78343" w14:textId="77777777" w:rsidR="00CF0D91" w:rsidRPr="00741F99" w:rsidRDefault="00CF0D91" w:rsidP="001A3946">
                  <w:pPr>
                    <w:rPr>
                      <w:sz w:val="16"/>
                      <w:lang w:val="en-US"/>
                    </w:rPr>
                  </w:pPr>
                </w:p>
              </w:tc>
              <w:tc>
                <w:tcPr>
                  <w:tcW w:w="530" w:type="dxa"/>
                </w:tcPr>
                <w:p w14:paraId="36A38CCA" w14:textId="77777777" w:rsidR="00CF0D91" w:rsidRPr="00741F99" w:rsidRDefault="00CF0D91" w:rsidP="001A3946">
                  <w:pPr>
                    <w:rPr>
                      <w:sz w:val="16"/>
                      <w:lang w:val="en-US"/>
                    </w:rPr>
                  </w:pPr>
                </w:p>
              </w:tc>
              <w:tc>
                <w:tcPr>
                  <w:tcW w:w="586" w:type="dxa"/>
                  <w:shd w:val="clear" w:color="auto" w:fill="737373"/>
                </w:tcPr>
                <w:p w14:paraId="3B5CE724" w14:textId="77777777" w:rsidR="00CF0D91" w:rsidRPr="00741F99" w:rsidRDefault="00CF0D91" w:rsidP="001A3946">
                  <w:pPr>
                    <w:rPr>
                      <w:sz w:val="16"/>
                      <w:lang w:val="en-US"/>
                    </w:rPr>
                  </w:pPr>
                </w:p>
              </w:tc>
              <w:tc>
                <w:tcPr>
                  <w:tcW w:w="548" w:type="dxa"/>
                  <w:gridSpan w:val="2"/>
                </w:tcPr>
                <w:p w14:paraId="761C2E09" w14:textId="77777777" w:rsidR="00CF0D91" w:rsidRPr="00741F99" w:rsidRDefault="00CF0D91" w:rsidP="001A3946">
                  <w:pPr>
                    <w:rPr>
                      <w:sz w:val="16"/>
                      <w:lang w:val="en-US"/>
                    </w:rPr>
                  </w:pPr>
                </w:p>
              </w:tc>
              <w:tc>
                <w:tcPr>
                  <w:tcW w:w="604" w:type="dxa"/>
                  <w:shd w:val="clear" w:color="auto" w:fill="737373"/>
                </w:tcPr>
                <w:p w14:paraId="321F06EE" w14:textId="77777777" w:rsidR="00CF0D91" w:rsidRPr="00741F99" w:rsidRDefault="00CF0D91" w:rsidP="001A3946">
                  <w:pPr>
                    <w:rPr>
                      <w:sz w:val="16"/>
                      <w:lang w:val="en-US"/>
                    </w:rPr>
                  </w:pPr>
                </w:p>
              </w:tc>
              <w:tc>
                <w:tcPr>
                  <w:tcW w:w="549" w:type="dxa"/>
                </w:tcPr>
                <w:p w14:paraId="6B59B572" w14:textId="77777777" w:rsidR="00CF0D91" w:rsidRPr="00741F99" w:rsidRDefault="00CF0D91" w:rsidP="001A3946">
                  <w:pPr>
                    <w:rPr>
                      <w:sz w:val="16"/>
                      <w:lang w:val="en-US"/>
                    </w:rPr>
                  </w:pPr>
                </w:p>
              </w:tc>
              <w:tc>
                <w:tcPr>
                  <w:tcW w:w="514" w:type="dxa"/>
                  <w:shd w:val="clear" w:color="auto" w:fill="737373"/>
                </w:tcPr>
                <w:p w14:paraId="6B92C036" w14:textId="77777777" w:rsidR="00CF0D91" w:rsidRPr="00741F99" w:rsidRDefault="00CF0D91" w:rsidP="001A3946">
                  <w:pPr>
                    <w:rPr>
                      <w:sz w:val="16"/>
                      <w:lang w:val="en-US"/>
                    </w:rPr>
                  </w:pPr>
                </w:p>
              </w:tc>
            </w:tr>
            <w:tr w:rsidR="00CF0D91" w:rsidRPr="00741F99" w14:paraId="51347F28" w14:textId="77777777">
              <w:trPr>
                <w:cantSplit/>
              </w:trPr>
              <w:tc>
                <w:tcPr>
                  <w:tcW w:w="354" w:type="dxa"/>
                  <w:tcBorders>
                    <w:bottom w:val="single" w:sz="6" w:space="0" w:color="auto"/>
                  </w:tcBorders>
                </w:tcPr>
                <w:p w14:paraId="1E3607B3" w14:textId="77777777" w:rsidR="00CF0D91" w:rsidRPr="00741F99" w:rsidRDefault="00CF0D91" w:rsidP="001A3946">
                  <w:pPr>
                    <w:rPr>
                      <w:sz w:val="16"/>
                      <w:lang w:val="en-US"/>
                    </w:rPr>
                  </w:pPr>
                  <w:r w:rsidRPr="00741F99">
                    <w:rPr>
                      <w:sz w:val="16"/>
                      <w:lang w:val="en-US"/>
                    </w:rPr>
                    <w:t>14</w:t>
                  </w:r>
                </w:p>
              </w:tc>
              <w:tc>
                <w:tcPr>
                  <w:tcW w:w="567" w:type="dxa"/>
                  <w:tcBorders>
                    <w:bottom w:val="single" w:sz="6" w:space="0" w:color="auto"/>
                  </w:tcBorders>
                  <w:shd w:val="clear" w:color="auto" w:fill="737373"/>
                </w:tcPr>
                <w:p w14:paraId="19D21002" w14:textId="77777777" w:rsidR="00CF0D91" w:rsidRPr="00741F99" w:rsidRDefault="00CF0D91" w:rsidP="001A3946">
                  <w:pPr>
                    <w:rPr>
                      <w:sz w:val="16"/>
                      <w:lang w:val="en-US"/>
                    </w:rPr>
                  </w:pPr>
                </w:p>
              </w:tc>
              <w:tc>
                <w:tcPr>
                  <w:tcW w:w="567" w:type="dxa"/>
                  <w:tcBorders>
                    <w:bottom w:val="single" w:sz="6" w:space="0" w:color="auto"/>
                  </w:tcBorders>
                </w:tcPr>
                <w:p w14:paraId="2ABCD620"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296F4259" w14:textId="77777777" w:rsidR="00CF0D91" w:rsidRPr="00741F99" w:rsidRDefault="00CF0D91" w:rsidP="001A3946">
                  <w:pPr>
                    <w:rPr>
                      <w:sz w:val="16"/>
                      <w:lang w:val="en-US"/>
                    </w:rPr>
                  </w:pPr>
                </w:p>
              </w:tc>
              <w:tc>
                <w:tcPr>
                  <w:tcW w:w="530" w:type="dxa"/>
                  <w:tcBorders>
                    <w:bottom w:val="single" w:sz="6" w:space="0" w:color="auto"/>
                  </w:tcBorders>
                </w:tcPr>
                <w:p w14:paraId="2C511711"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3DEEACA2" w14:textId="77777777" w:rsidR="00CF0D91" w:rsidRPr="00741F99" w:rsidRDefault="00CF0D91" w:rsidP="001A3946">
                  <w:pPr>
                    <w:rPr>
                      <w:sz w:val="16"/>
                      <w:lang w:val="en-US"/>
                    </w:rPr>
                  </w:pPr>
                </w:p>
              </w:tc>
              <w:tc>
                <w:tcPr>
                  <w:tcW w:w="548" w:type="dxa"/>
                  <w:gridSpan w:val="2"/>
                  <w:tcBorders>
                    <w:bottom w:val="single" w:sz="6" w:space="0" w:color="auto"/>
                  </w:tcBorders>
                </w:tcPr>
                <w:p w14:paraId="0861AB4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5F58AC2" w14:textId="77777777" w:rsidR="00CF0D91" w:rsidRPr="00741F99" w:rsidRDefault="00CF0D91" w:rsidP="001A3946">
                  <w:pPr>
                    <w:rPr>
                      <w:sz w:val="16"/>
                      <w:lang w:val="en-US"/>
                    </w:rPr>
                  </w:pPr>
                </w:p>
              </w:tc>
              <w:tc>
                <w:tcPr>
                  <w:tcW w:w="549" w:type="dxa"/>
                  <w:tcBorders>
                    <w:bottom w:val="single" w:sz="6" w:space="0" w:color="auto"/>
                  </w:tcBorders>
                </w:tcPr>
                <w:p w14:paraId="57D8E986"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3783AA99" w14:textId="77777777" w:rsidR="00CF0D91" w:rsidRPr="00741F99" w:rsidRDefault="00CF0D91" w:rsidP="001A3946">
                  <w:pPr>
                    <w:rPr>
                      <w:sz w:val="16"/>
                      <w:lang w:val="en-US"/>
                    </w:rPr>
                  </w:pPr>
                </w:p>
              </w:tc>
            </w:tr>
            <w:tr w:rsidR="00CF0D91" w:rsidRPr="00741F99" w14:paraId="4ACB8F4E" w14:textId="77777777">
              <w:trPr>
                <w:cantSplit/>
              </w:trPr>
              <w:tc>
                <w:tcPr>
                  <w:tcW w:w="354" w:type="dxa"/>
                </w:tcPr>
                <w:p w14:paraId="65FEF79F" w14:textId="77777777" w:rsidR="00CF0D91" w:rsidRPr="00741F99" w:rsidRDefault="00CF0D91" w:rsidP="001A3946">
                  <w:pPr>
                    <w:rPr>
                      <w:sz w:val="16"/>
                      <w:lang w:val="en-US"/>
                    </w:rPr>
                  </w:pPr>
                  <w:r w:rsidRPr="00741F99">
                    <w:rPr>
                      <w:sz w:val="16"/>
                      <w:lang w:val="en-US"/>
                    </w:rPr>
                    <w:t>15</w:t>
                  </w:r>
                </w:p>
              </w:tc>
              <w:tc>
                <w:tcPr>
                  <w:tcW w:w="567" w:type="dxa"/>
                </w:tcPr>
                <w:p w14:paraId="016E83A7" w14:textId="77777777" w:rsidR="00CF0D91" w:rsidRPr="00741F99" w:rsidRDefault="00CF0D91" w:rsidP="001A3946">
                  <w:pPr>
                    <w:rPr>
                      <w:sz w:val="16"/>
                      <w:lang w:val="en-US"/>
                    </w:rPr>
                  </w:pPr>
                </w:p>
              </w:tc>
              <w:tc>
                <w:tcPr>
                  <w:tcW w:w="567" w:type="dxa"/>
                </w:tcPr>
                <w:p w14:paraId="07BD5EEF" w14:textId="77777777" w:rsidR="00CF0D91" w:rsidRPr="00741F99" w:rsidRDefault="00CF0D91" w:rsidP="001A3946">
                  <w:pPr>
                    <w:rPr>
                      <w:sz w:val="16"/>
                      <w:lang w:val="en-US"/>
                    </w:rPr>
                  </w:pPr>
                </w:p>
              </w:tc>
              <w:tc>
                <w:tcPr>
                  <w:tcW w:w="549" w:type="dxa"/>
                </w:tcPr>
                <w:p w14:paraId="06EFB253" w14:textId="77777777" w:rsidR="00CF0D91" w:rsidRPr="00741F99" w:rsidRDefault="00CF0D91" w:rsidP="001A3946">
                  <w:pPr>
                    <w:rPr>
                      <w:sz w:val="16"/>
                      <w:lang w:val="en-US"/>
                    </w:rPr>
                  </w:pPr>
                </w:p>
              </w:tc>
              <w:tc>
                <w:tcPr>
                  <w:tcW w:w="530" w:type="dxa"/>
                </w:tcPr>
                <w:p w14:paraId="3498BB4F" w14:textId="77777777" w:rsidR="00CF0D91" w:rsidRPr="00741F99" w:rsidRDefault="00CF0D91" w:rsidP="001A3946">
                  <w:pPr>
                    <w:rPr>
                      <w:sz w:val="16"/>
                      <w:lang w:val="en-US"/>
                    </w:rPr>
                  </w:pPr>
                </w:p>
              </w:tc>
              <w:tc>
                <w:tcPr>
                  <w:tcW w:w="586" w:type="dxa"/>
                </w:tcPr>
                <w:p w14:paraId="62569AC7" w14:textId="77777777" w:rsidR="00CF0D91" w:rsidRPr="00741F99" w:rsidRDefault="00CF0D91" w:rsidP="001A3946">
                  <w:pPr>
                    <w:rPr>
                      <w:sz w:val="16"/>
                      <w:lang w:val="en-US"/>
                    </w:rPr>
                  </w:pPr>
                </w:p>
              </w:tc>
              <w:tc>
                <w:tcPr>
                  <w:tcW w:w="548" w:type="dxa"/>
                  <w:gridSpan w:val="2"/>
                </w:tcPr>
                <w:p w14:paraId="2F7CBB05" w14:textId="77777777" w:rsidR="00CF0D91" w:rsidRPr="00741F99" w:rsidRDefault="00CF0D91" w:rsidP="001A3946">
                  <w:pPr>
                    <w:rPr>
                      <w:sz w:val="16"/>
                      <w:lang w:val="en-US"/>
                    </w:rPr>
                  </w:pPr>
                </w:p>
              </w:tc>
              <w:tc>
                <w:tcPr>
                  <w:tcW w:w="604" w:type="dxa"/>
                </w:tcPr>
                <w:p w14:paraId="5F1F6E34" w14:textId="77777777" w:rsidR="00CF0D91" w:rsidRPr="00741F99" w:rsidRDefault="00CF0D91" w:rsidP="001A3946">
                  <w:pPr>
                    <w:rPr>
                      <w:sz w:val="16"/>
                      <w:lang w:val="en-US"/>
                    </w:rPr>
                  </w:pPr>
                </w:p>
              </w:tc>
              <w:tc>
                <w:tcPr>
                  <w:tcW w:w="549" w:type="dxa"/>
                </w:tcPr>
                <w:p w14:paraId="53D3B45B" w14:textId="77777777" w:rsidR="00CF0D91" w:rsidRPr="00741F99" w:rsidRDefault="00CF0D91" w:rsidP="001A3946">
                  <w:pPr>
                    <w:rPr>
                      <w:sz w:val="16"/>
                      <w:lang w:val="en-US"/>
                    </w:rPr>
                  </w:pPr>
                </w:p>
              </w:tc>
              <w:tc>
                <w:tcPr>
                  <w:tcW w:w="514" w:type="dxa"/>
                </w:tcPr>
                <w:p w14:paraId="7BBADD5F" w14:textId="77777777" w:rsidR="00CF0D91" w:rsidRPr="00741F99" w:rsidRDefault="00CF0D91" w:rsidP="001A3946">
                  <w:pPr>
                    <w:rPr>
                      <w:sz w:val="16"/>
                      <w:lang w:val="en-US"/>
                    </w:rPr>
                  </w:pPr>
                </w:p>
              </w:tc>
            </w:tr>
            <w:tr w:rsidR="00CF0D91" w:rsidRPr="00741F99" w14:paraId="5A9EA871" w14:textId="77777777">
              <w:trPr>
                <w:cantSplit/>
              </w:trPr>
              <w:tc>
                <w:tcPr>
                  <w:tcW w:w="354" w:type="dxa"/>
                </w:tcPr>
                <w:p w14:paraId="7E457EAC"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4B19766F" w14:textId="77777777" w:rsidR="00CF0D91" w:rsidRPr="00741F99" w:rsidRDefault="00CF0D91" w:rsidP="001A3946">
                  <w:pPr>
                    <w:rPr>
                      <w:sz w:val="16"/>
                      <w:lang w:val="en-US"/>
                    </w:rPr>
                  </w:pPr>
                </w:p>
              </w:tc>
              <w:tc>
                <w:tcPr>
                  <w:tcW w:w="567" w:type="dxa"/>
                </w:tcPr>
                <w:p w14:paraId="2AE1542C" w14:textId="77777777" w:rsidR="00CF0D91" w:rsidRPr="00741F99" w:rsidRDefault="00CF0D91" w:rsidP="001A3946">
                  <w:pPr>
                    <w:rPr>
                      <w:sz w:val="16"/>
                      <w:lang w:val="en-US"/>
                    </w:rPr>
                  </w:pPr>
                </w:p>
              </w:tc>
              <w:tc>
                <w:tcPr>
                  <w:tcW w:w="549" w:type="dxa"/>
                  <w:shd w:val="clear" w:color="auto" w:fill="737373"/>
                </w:tcPr>
                <w:p w14:paraId="2166D947" w14:textId="77777777" w:rsidR="00CF0D91" w:rsidRPr="00741F99" w:rsidRDefault="00CF0D91" w:rsidP="001A3946">
                  <w:pPr>
                    <w:rPr>
                      <w:sz w:val="16"/>
                      <w:lang w:val="en-US"/>
                    </w:rPr>
                  </w:pPr>
                </w:p>
              </w:tc>
              <w:tc>
                <w:tcPr>
                  <w:tcW w:w="530" w:type="dxa"/>
                </w:tcPr>
                <w:p w14:paraId="01AA429A" w14:textId="77777777" w:rsidR="00CF0D91" w:rsidRPr="00741F99" w:rsidRDefault="00CF0D91" w:rsidP="001A3946">
                  <w:pPr>
                    <w:rPr>
                      <w:sz w:val="16"/>
                      <w:lang w:val="en-US"/>
                    </w:rPr>
                  </w:pPr>
                </w:p>
              </w:tc>
              <w:tc>
                <w:tcPr>
                  <w:tcW w:w="586" w:type="dxa"/>
                  <w:shd w:val="clear" w:color="auto" w:fill="737373"/>
                </w:tcPr>
                <w:p w14:paraId="7BC9BE32" w14:textId="77777777" w:rsidR="00CF0D91" w:rsidRPr="00741F99" w:rsidRDefault="00CF0D91" w:rsidP="001A3946">
                  <w:pPr>
                    <w:rPr>
                      <w:sz w:val="16"/>
                      <w:lang w:val="en-US"/>
                    </w:rPr>
                  </w:pPr>
                </w:p>
              </w:tc>
              <w:tc>
                <w:tcPr>
                  <w:tcW w:w="548" w:type="dxa"/>
                  <w:gridSpan w:val="2"/>
                </w:tcPr>
                <w:p w14:paraId="05928379" w14:textId="77777777" w:rsidR="00CF0D91" w:rsidRPr="00741F99" w:rsidRDefault="00CF0D91" w:rsidP="001A3946">
                  <w:pPr>
                    <w:rPr>
                      <w:sz w:val="16"/>
                      <w:lang w:val="en-US"/>
                    </w:rPr>
                  </w:pPr>
                </w:p>
              </w:tc>
              <w:tc>
                <w:tcPr>
                  <w:tcW w:w="604" w:type="dxa"/>
                  <w:shd w:val="clear" w:color="auto" w:fill="737373"/>
                </w:tcPr>
                <w:p w14:paraId="60CA68FC" w14:textId="77777777" w:rsidR="00CF0D91" w:rsidRPr="00741F99" w:rsidRDefault="00CF0D91" w:rsidP="001A3946">
                  <w:pPr>
                    <w:rPr>
                      <w:sz w:val="16"/>
                      <w:lang w:val="en-US"/>
                    </w:rPr>
                  </w:pPr>
                </w:p>
              </w:tc>
              <w:tc>
                <w:tcPr>
                  <w:tcW w:w="549" w:type="dxa"/>
                </w:tcPr>
                <w:p w14:paraId="502A75F2" w14:textId="77777777" w:rsidR="00CF0D91" w:rsidRPr="00741F99" w:rsidRDefault="00CF0D91" w:rsidP="001A3946">
                  <w:pPr>
                    <w:rPr>
                      <w:sz w:val="16"/>
                      <w:lang w:val="en-US"/>
                    </w:rPr>
                  </w:pPr>
                </w:p>
              </w:tc>
              <w:tc>
                <w:tcPr>
                  <w:tcW w:w="514" w:type="dxa"/>
                  <w:shd w:val="clear" w:color="auto" w:fill="737373"/>
                </w:tcPr>
                <w:p w14:paraId="07FB9C0F" w14:textId="77777777" w:rsidR="00CF0D91" w:rsidRPr="00741F99" w:rsidRDefault="00CF0D91" w:rsidP="001A3946">
                  <w:pPr>
                    <w:rPr>
                      <w:sz w:val="16"/>
                      <w:lang w:val="en-US"/>
                    </w:rPr>
                  </w:pPr>
                </w:p>
              </w:tc>
            </w:tr>
            <w:tr w:rsidR="00CF0D91" w:rsidRPr="00741F99" w14:paraId="04608189" w14:textId="77777777">
              <w:trPr>
                <w:cantSplit/>
              </w:trPr>
              <w:tc>
                <w:tcPr>
                  <w:tcW w:w="354" w:type="dxa"/>
                  <w:tcBorders>
                    <w:bottom w:val="single" w:sz="6" w:space="0" w:color="auto"/>
                  </w:tcBorders>
                </w:tcPr>
                <w:p w14:paraId="13B0CB59" w14:textId="77777777" w:rsidR="00CF0D91" w:rsidRPr="00741F99" w:rsidRDefault="00CF0D91" w:rsidP="001A3946">
                  <w:pPr>
                    <w:rPr>
                      <w:sz w:val="16"/>
                      <w:lang w:val="en-US"/>
                    </w:rPr>
                  </w:pPr>
                  <w:r w:rsidRPr="00741F99">
                    <w:rPr>
                      <w:sz w:val="16"/>
                      <w:lang w:val="en-US"/>
                    </w:rPr>
                    <w:t>17</w:t>
                  </w:r>
                </w:p>
              </w:tc>
              <w:tc>
                <w:tcPr>
                  <w:tcW w:w="567" w:type="dxa"/>
                  <w:tcBorders>
                    <w:bottom w:val="single" w:sz="6" w:space="0" w:color="auto"/>
                  </w:tcBorders>
                  <w:shd w:val="clear" w:color="auto" w:fill="737373"/>
                </w:tcPr>
                <w:p w14:paraId="0075D613" w14:textId="77777777" w:rsidR="00CF0D91" w:rsidRPr="00741F99" w:rsidRDefault="00CF0D91" w:rsidP="001A3946">
                  <w:pPr>
                    <w:rPr>
                      <w:sz w:val="16"/>
                      <w:lang w:val="en-US"/>
                    </w:rPr>
                  </w:pPr>
                </w:p>
              </w:tc>
              <w:tc>
                <w:tcPr>
                  <w:tcW w:w="567" w:type="dxa"/>
                  <w:tcBorders>
                    <w:bottom w:val="single" w:sz="6" w:space="0" w:color="auto"/>
                  </w:tcBorders>
                </w:tcPr>
                <w:p w14:paraId="43A247FB"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3B0410D" w14:textId="77777777" w:rsidR="00CF0D91" w:rsidRPr="00741F99" w:rsidRDefault="00CF0D91" w:rsidP="001A3946">
                  <w:pPr>
                    <w:rPr>
                      <w:sz w:val="16"/>
                      <w:lang w:val="en-US"/>
                    </w:rPr>
                  </w:pPr>
                </w:p>
              </w:tc>
              <w:tc>
                <w:tcPr>
                  <w:tcW w:w="530" w:type="dxa"/>
                  <w:tcBorders>
                    <w:bottom w:val="single" w:sz="6" w:space="0" w:color="auto"/>
                  </w:tcBorders>
                </w:tcPr>
                <w:p w14:paraId="5BBC5EF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4953D38" w14:textId="77777777" w:rsidR="00CF0D91" w:rsidRPr="00741F99" w:rsidRDefault="00CF0D91" w:rsidP="001A3946">
                  <w:pPr>
                    <w:rPr>
                      <w:sz w:val="16"/>
                      <w:lang w:val="en-US"/>
                    </w:rPr>
                  </w:pPr>
                </w:p>
              </w:tc>
              <w:tc>
                <w:tcPr>
                  <w:tcW w:w="548" w:type="dxa"/>
                  <w:gridSpan w:val="2"/>
                  <w:tcBorders>
                    <w:bottom w:val="single" w:sz="6" w:space="0" w:color="auto"/>
                  </w:tcBorders>
                </w:tcPr>
                <w:p w14:paraId="4C5A6C5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3FB9ED3" w14:textId="77777777" w:rsidR="00CF0D91" w:rsidRPr="00741F99" w:rsidRDefault="00CF0D91" w:rsidP="001A3946">
                  <w:pPr>
                    <w:rPr>
                      <w:sz w:val="16"/>
                      <w:lang w:val="en-US"/>
                    </w:rPr>
                  </w:pPr>
                </w:p>
              </w:tc>
              <w:tc>
                <w:tcPr>
                  <w:tcW w:w="549" w:type="dxa"/>
                  <w:tcBorders>
                    <w:bottom w:val="single" w:sz="6" w:space="0" w:color="auto"/>
                  </w:tcBorders>
                </w:tcPr>
                <w:p w14:paraId="2708CE3C"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17DC9583" w14:textId="77777777" w:rsidR="00CF0D91" w:rsidRPr="00741F99" w:rsidRDefault="00CF0D91" w:rsidP="001A3946">
                  <w:pPr>
                    <w:rPr>
                      <w:sz w:val="16"/>
                      <w:lang w:val="en-US"/>
                    </w:rPr>
                  </w:pPr>
                </w:p>
              </w:tc>
            </w:tr>
            <w:tr w:rsidR="00CF0D91" w:rsidRPr="00741F99" w14:paraId="245840A1" w14:textId="77777777">
              <w:trPr>
                <w:cantSplit/>
              </w:trPr>
              <w:tc>
                <w:tcPr>
                  <w:tcW w:w="354" w:type="dxa"/>
                </w:tcPr>
                <w:p w14:paraId="05560811" w14:textId="77777777" w:rsidR="00CF0D91" w:rsidRPr="00741F99" w:rsidRDefault="00CF0D91" w:rsidP="001A3946">
                  <w:pPr>
                    <w:rPr>
                      <w:sz w:val="16"/>
                      <w:lang w:val="en-US"/>
                    </w:rPr>
                  </w:pPr>
                  <w:r w:rsidRPr="00741F99">
                    <w:rPr>
                      <w:sz w:val="16"/>
                      <w:lang w:val="en-US"/>
                    </w:rPr>
                    <w:t>18</w:t>
                  </w:r>
                </w:p>
              </w:tc>
              <w:tc>
                <w:tcPr>
                  <w:tcW w:w="567" w:type="dxa"/>
                </w:tcPr>
                <w:p w14:paraId="5080167E" w14:textId="77777777" w:rsidR="00CF0D91" w:rsidRPr="00741F99" w:rsidRDefault="00CF0D91" w:rsidP="001A3946">
                  <w:pPr>
                    <w:rPr>
                      <w:sz w:val="16"/>
                      <w:lang w:val="en-US"/>
                    </w:rPr>
                  </w:pPr>
                </w:p>
              </w:tc>
              <w:tc>
                <w:tcPr>
                  <w:tcW w:w="567" w:type="dxa"/>
                </w:tcPr>
                <w:p w14:paraId="5CEBC0F4" w14:textId="77777777" w:rsidR="00CF0D91" w:rsidRPr="00741F99" w:rsidRDefault="00CF0D91" w:rsidP="001A3946">
                  <w:pPr>
                    <w:rPr>
                      <w:sz w:val="16"/>
                      <w:lang w:val="en-US"/>
                    </w:rPr>
                  </w:pPr>
                </w:p>
              </w:tc>
              <w:tc>
                <w:tcPr>
                  <w:tcW w:w="549" w:type="dxa"/>
                </w:tcPr>
                <w:p w14:paraId="5B564108" w14:textId="77777777" w:rsidR="00CF0D91" w:rsidRPr="00741F99" w:rsidRDefault="00CF0D91" w:rsidP="001A3946">
                  <w:pPr>
                    <w:rPr>
                      <w:sz w:val="16"/>
                      <w:lang w:val="en-US"/>
                    </w:rPr>
                  </w:pPr>
                </w:p>
              </w:tc>
              <w:tc>
                <w:tcPr>
                  <w:tcW w:w="530" w:type="dxa"/>
                </w:tcPr>
                <w:p w14:paraId="1709BB6E" w14:textId="77777777" w:rsidR="00CF0D91" w:rsidRPr="00741F99" w:rsidRDefault="00CF0D91" w:rsidP="001A3946">
                  <w:pPr>
                    <w:rPr>
                      <w:sz w:val="16"/>
                      <w:lang w:val="en-US"/>
                    </w:rPr>
                  </w:pPr>
                </w:p>
              </w:tc>
              <w:tc>
                <w:tcPr>
                  <w:tcW w:w="586" w:type="dxa"/>
                </w:tcPr>
                <w:p w14:paraId="6B683789" w14:textId="77777777" w:rsidR="00CF0D91" w:rsidRPr="00741F99" w:rsidRDefault="00CF0D91" w:rsidP="001A3946">
                  <w:pPr>
                    <w:rPr>
                      <w:sz w:val="16"/>
                      <w:lang w:val="en-US"/>
                    </w:rPr>
                  </w:pPr>
                </w:p>
              </w:tc>
              <w:tc>
                <w:tcPr>
                  <w:tcW w:w="548" w:type="dxa"/>
                  <w:gridSpan w:val="2"/>
                </w:tcPr>
                <w:p w14:paraId="1827750A" w14:textId="77777777" w:rsidR="00CF0D91" w:rsidRPr="00741F99" w:rsidRDefault="00CF0D91" w:rsidP="001A3946">
                  <w:pPr>
                    <w:rPr>
                      <w:sz w:val="16"/>
                      <w:lang w:val="en-US"/>
                    </w:rPr>
                  </w:pPr>
                </w:p>
              </w:tc>
              <w:tc>
                <w:tcPr>
                  <w:tcW w:w="604" w:type="dxa"/>
                </w:tcPr>
                <w:p w14:paraId="3CC1B442" w14:textId="77777777" w:rsidR="00CF0D91" w:rsidRPr="00741F99" w:rsidRDefault="00CF0D91" w:rsidP="001A3946">
                  <w:pPr>
                    <w:rPr>
                      <w:sz w:val="16"/>
                      <w:lang w:val="en-US"/>
                    </w:rPr>
                  </w:pPr>
                </w:p>
              </w:tc>
              <w:tc>
                <w:tcPr>
                  <w:tcW w:w="549" w:type="dxa"/>
                </w:tcPr>
                <w:p w14:paraId="6E2D2795" w14:textId="77777777" w:rsidR="00CF0D91" w:rsidRPr="00741F99" w:rsidRDefault="00CF0D91" w:rsidP="001A3946">
                  <w:pPr>
                    <w:rPr>
                      <w:sz w:val="16"/>
                      <w:lang w:val="en-US"/>
                    </w:rPr>
                  </w:pPr>
                </w:p>
              </w:tc>
              <w:tc>
                <w:tcPr>
                  <w:tcW w:w="514" w:type="dxa"/>
                </w:tcPr>
                <w:p w14:paraId="555476A3" w14:textId="77777777" w:rsidR="00CF0D91" w:rsidRPr="00741F99" w:rsidRDefault="00CF0D91" w:rsidP="001A3946">
                  <w:pPr>
                    <w:rPr>
                      <w:sz w:val="16"/>
                      <w:lang w:val="en-US"/>
                    </w:rPr>
                  </w:pPr>
                </w:p>
              </w:tc>
            </w:tr>
            <w:tr w:rsidR="00CF0D91" w:rsidRPr="00741F99" w14:paraId="1EE43D22" w14:textId="77777777">
              <w:trPr>
                <w:cantSplit/>
              </w:trPr>
              <w:tc>
                <w:tcPr>
                  <w:tcW w:w="354" w:type="dxa"/>
                </w:tcPr>
                <w:p w14:paraId="68B42C2A"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630F32A1" w14:textId="77777777" w:rsidR="00CF0D91" w:rsidRPr="00741F99" w:rsidRDefault="00CF0D91" w:rsidP="001A3946">
                  <w:pPr>
                    <w:rPr>
                      <w:sz w:val="16"/>
                      <w:lang w:val="en-US"/>
                    </w:rPr>
                  </w:pPr>
                </w:p>
              </w:tc>
              <w:tc>
                <w:tcPr>
                  <w:tcW w:w="567" w:type="dxa"/>
                </w:tcPr>
                <w:p w14:paraId="59162F7E" w14:textId="77777777" w:rsidR="00CF0D91" w:rsidRPr="00741F99" w:rsidRDefault="00CF0D91" w:rsidP="001A3946">
                  <w:pPr>
                    <w:rPr>
                      <w:sz w:val="16"/>
                      <w:lang w:val="en-US"/>
                    </w:rPr>
                  </w:pPr>
                </w:p>
              </w:tc>
              <w:tc>
                <w:tcPr>
                  <w:tcW w:w="549" w:type="dxa"/>
                  <w:shd w:val="clear" w:color="auto" w:fill="737373"/>
                </w:tcPr>
                <w:p w14:paraId="4328C8EB" w14:textId="77777777" w:rsidR="00CF0D91" w:rsidRPr="00741F99" w:rsidRDefault="00CF0D91" w:rsidP="001A3946">
                  <w:pPr>
                    <w:rPr>
                      <w:sz w:val="16"/>
                      <w:lang w:val="en-US"/>
                    </w:rPr>
                  </w:pPr>
                </w:p>
              </w:tc>
              <w:tc>
                <w:tcPr>
                  <w:tcW w:w="530" w:type="dxa"/>
                </w:tcPr>
                <w:p w14:paraId="0EB0B88A" w14:textId="77777777" w:rsidR="00CF0D91" w:rsidRPr="00741F99" w:rsidRDefault="00CF0D91" w:rsidP="001A3946">
                  <w:pPr>
                    <w:rPr>
                      <w:sz w:val="16"/>
                      <w:lang w:val="en-US"/>
                    </w:rPr>
                  </w:pPr>
                </w:p>
              </w:tc>
              <w:tc>
                <w:tcPr>
                  <w:tcW w:w="586" w:type="dxa"/>
                  <w:shd w:val="clear" w:color="auto" w:fill="737373"/>
                </w:tcPr>
                <w:p w14:paraId="2CA43F74" w14:textId="77777777" w:rsidR="00CF0D91" w:rsidRPr="00741F99" w:rsidRDefault="00CF0D91" w:rsidP="001A3946">
                  <w:pPr>
                    <w:rPr>
                      <w:sz w:val="16"/>
                      <w:lang w:val="en-US"/>
                    </w:rPr>
                  </w:pPr>
                </w:p>
              </w:tc>
              <w:tc>
                <w:tcPr>
                  <w:tcW w:w="548" w:type="dxa"/>
                  <w:gridSpan w:val="2"/>
                </w:tcPr>
                <w:p w14:paraId="34231D42" w14:textId="77777777" w:rsidR="00CF0D91" w:rsidRPr="00741F99" w:rsidRDefault="00CF0D91" w:rsidP="001A3946">
                  <w:pPr>
                    <w:rPr>
                      <w:sz w:val="16"/>
                      <w:lang w:val="en-US"/>
                    </w:rPr>
                  </w:pPr>
                </w:p>
              </w:tc>
              <w:tc>
                <w:tcPr>
                  <w:tcW w:w="604" w:type="dxa"/>
                  <w:shd w:val="clear" w:color="auto" w:fill="737373"/>
                </w:tcPr>
                <w:p w14:paraId="422637D5" w14:textId="77777777" w:rsidR="00CF0D91" w:rsidRPr="00741F99" w:rsidRDefault="00CF0D91" w:rsidP="001A3946">
                  <w:pPr>
                    <w:rPr>
                      <w:sz w:val="16"/>
                      <w:lang w:val="en-US"/>
                    </w:rPr>
                  </w:pPr>
                </w:p>
              </w:tc>
              <w:tc>
                <w:tcPr>
                  <w:tcW w:w="549" w:type="dxa"/>
                </w:tcPr>
                <w:p w14:paraId="4F38AB76" w14:textId="77777777" w:rsidR="00CF0D91" w:rsidRPr="00741F99" w:rsidRDefault="00CF0D91" w:rsidP="001A3946">
                  <w:pPr>
                    <w:rPr>
                      <w:sz w:val="16"/>
                      <w:lang w:val="en-US"/>
                    </w:rPr>
                  </w:pPr>
                </w:p>
              </w:tc>
              <w:tc>
                <w:tcPr>
                  <w:tcW w:w="514" w:type="dxa"/>
                  <w:shd w:val="clear" w:color="auto" w:fill="737373"/>
                </w:tcPr>
                <w:p w14:paraId="4C16B9D7" w14:textId="77777777" w:rsidR="00CF0D91" w:rsidRPr="00741F99" w:rsidRDefault="00CF0D91" w:rsidP="001A3946">
                  <w:pPr>
                    <w:rPr>
                      <w:sz w:val="16"/>
                      <w:lang w:val="en-US"/>
                    </w:rPr>
                  </w:pPr>
                </w:p>
              </w:tc>
            </w:tr>
            <w:tr w:rsidR="00CF0D91" w:rsidRPr="00741F99" w14:paraId="5E336DA2" w14:textId="77777777">
              <w:trPr>
                <w:cantSplit/>
              </w:trPr>
              <w:tc>
                <w:tcPr>
                  <w:tcW w:w="354" w:type="dxa"/>
                </w:tcPr>
                <w:p w14:paraId="3509F487" w14:textId="77777777" w:rsidR="00CF0D91" w:rsidRPr="00741F99" w:rsidRDefault="00CF0D91" w:rsidP="001A3946">
                  <w:pPr>
                    <w:rPr>
                      <w:sz w:val="16"/>
                      <w:lang w:val="en-US"/>
                    </w:rPr>
                  </w:pPr>
                  <w:r w:rsidRPr="00741F99">
                    <w:rPr>
                      <w:sz w:val="16"/>
                      <w:lang w:val="en-US"/>
                    </w:rPr>
                    <w:t>20</w:t>
                  </w:r>
                </w:p>
              </w:tc>
              <w:tc>
                <w:tcPr>
                  <w:tcW w:w="567" w:type="dxa"/>
                  <w:tcBorders>
                    <w:bottom w:val="single" w:sz="6" w:space="0" w:color="auto"/>
                  </w:tcBorders>
                  <w:shd w:val="clear" w:color="auto" w:fill="737373"/>
                </w:tcPr>
                <w:p w14:paraId="59F6BB34" w14:textId="77777777" w:rsidR="00CF0D91" w:rsidRPr="00741F99" w:rsidRDefault="00CF0D91" w:rsidP="001A3946">
                  <w:pPr>
                    <w:rPr>
                      <w:sz w:val="16"/>
                      <w:lang w:val="en-US"/>
                    </w:rPr>
                  </w:pPr>
                </w:p>
              </w:tc>
              <w:tc>
                <w:tcPr>
                  <w:tcW w:w="567" w:type="dxa"/>
                  <w:tcBorders>
                    <w:bottom w:val="single" w:sz="6" w:space="0" w:color="auto"/>
                  </w:tcBorders>
                </w:tcPr>
                <w:p w14:paraId="6978A3C3"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542F62EE" w14:textId="77777777" w:rsidR="00CF0D91" w:rsidRPr="00741F99" w:rsidRDefault="00CF0D91" w:rsidP="001A3946">
                  <w:pPr>
                    <w:rPr>
                      <w:sz w:val="16"/>
                      <w:lang w:val="en-US"/>
                    </w:rPr>
                  </w:pPr>
                </w:p>
              </w:tc>
              <w:tc>
                <w:tcPr>
                  <w:tcW w:w="530" w:type="dxa"/>
                  <w:tcBorders>
                    <w:bottom w:val="single" w:sz="6" w:space="0" w:color="auto"/>
                  </w:tcBorders>
                </w:tcPr>
                <w:p w14:paraId="38F31E4D"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1DE41A5" w14:textId="77777777" w:rsidR="00CF0D91" w:rsidRPr="00741F99" w:rsidRDefault="00CF0D91" w:rsidP="001A3946">
                  <w:pPr>
                    <w:rPr>
                      <w:sz w:val="16"/>
                      <w:lang w:val="en-US"/>
                    </w:rPr>
                  </w:pPr>
                </w:p>
              </w:tc>
              <w:tc>
                <w:tcPr>
                  <w:tcW w:w="548" w:type="dxa"/>
                  <w:gridSpan w:val="2"/>
                  <w:tcBorders>
                    <w:bottom w:val="single" w:sz="6" w:space="0" w:color="auto"/>
                  </w:tcBorders>
                </w:tcPr>
                <w:p w14:paraId="2689305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0FFB1A" w14:textId="77777777" w:rsidR="00CF0D91" w:rsidRPr="00741F99" w:rsidRDefault="00CF0D91" w:rsidP="001A3946">
                  <w:pPr>
                    <w:rPr>
                      <w:sz w:val="16"/>
                      <w:lang w:val="en-US"/>
                    </w:rPr>
                  </w:pPr>
                </w:p>
              </w:tc>
              <w:tc>
                <w:tcPr>
                  <w:tcW w:w="549" w:type="dxa"/>
                  <w:tcBorders>
                    <w:bottom w:val="single" w:sz="6" w:space="0" w:color="auto"/>
                  </w:tcBorders>
                </w:tcPr>
                <w:p w14:paraId="18210690"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46058E5D" w14:textId="77777777" w:rsidR="00CF0D91" w:rsidRPr="00741F99" w:rsidRDefault="00CF0D91" w:rsidP="001A3946">
                  <w:pPr>
                    <w:rPr>
                      <w:sz w:val="16"/>
                      <w:lang w:val="en-US"/>
                    </w:rPr>
                  </w:pPr>
                </w:p>
              </w:tc>
            </w:tr>
            <w:tr w:rsidR="00CF0D91" w:rsidRPr="00741F99" w14:paraId="4A228BAD" w14:textId="77777777">
              <w:trPr>
                <w:cantSplit/>
              </w:trPr>
              <w:tc>
                <w:tcPr>
                  <w:tcW w:w="354" w:type="dxa"/>
                </w:tcPr>
                <w:p w14:paraId="7601D69C" w14:textId="77777777" w:rsidR="00CF0D91" w:rsidRPr="00741F99" w:rsidRDefault="00CF0D91" w:rsidP="001A3946">
                  <w:pPr>
                    <w:rPr>
                      <w:sz w:val="16"/>
                      <w:lang w:val="en-US"/>
                    </w:rPr>
                  </w:pPr>
                  <w:r w:rsidRPr="00741F99">
                    <w:rPr>
                      <w:sz w:val="16"/>
                      <w:lang w:val="en-US"/>
                    </w:rPr>
                    <w:t>21</w:t>
                  </w:r>
                </w:p>
              </w:tc>
              <w:tc>
                <w:tcPr>
                  <w:tcW w:w="567" w:type="dxa"/>
                </w:tcPr>
                <w:p w14:paraId="3F931B0E" w14:textId="77777777" w:rsidR="00CF0D91" w:rsidRPr="00741F99" w:rsidRDefault="00CF0D91" w:rsidP="001A3946">
                  <w:pPr>
                    <w:rPr>
                      <w:sz w:val="16"/>
                      <w:lang w:val="en-US"/>
                    </w:rPr>
                  </w:pPr>
                </w:p>
              </w:tc>
              <w:tc>
                <w:tcPr>
                  <w:tcW w:w="567" w:type="dxa"/>
                </w:tcPr>
                <w:p w14:paraId="0981AFA5" w14:textId="77777777" w:rsidR="00CF0D91" w:rsidRPr="00741F99" w:rsidRDefault="00CF0D91" w:rsidP="001A3946">
                  <w:pPr>
                    <w:rPr>
                      <w:sz w:val="16"/>
                      <w:lang w:val="en-US"/>
                    </w:rPr>
                  </w:pPr>
                </w:p>
              </w:tc>
              <w:tc>
                <w:tcPr>
                  <w:tcW w:w="549" w:type="dxa"/>
                </w:tcPr>
                <w:p w14:paraId="4F3C1253" w14:textId="77777777" w:rsidR="00CF0D91" w:rsidRPr="00741F99" w:rsidRDefault="00CF0D91" w:rsidP="001A3946">
                  <w:pPr>
                    <w:rPr>
                      <w:sz w:val="16"/>
                      <w:lang w:val="en-US"/>
                    </w:rPr>
                  </w:pPr>
                </w:p>
              </w:tc>
              <w:tc>
                <w:tcPr>
                  <w:tcW w:w="530" w:type="dxa"/>
                </w:tcPr>
                <w:p w14:paraId="4E97DBA2" w14:textId="77777777" w:rsidR="00CF0D91" w:rsidRPr="00741F99" w:rsidRDefault="00CF0D91" w:rsidP="001A3946">
                  <w:pPr>
                    <w:rPr>
                      <w:sz w:val="16"/>
                      <w:lang w:val="en-US"/>
                    </w:rPr>
                  </w:pPr>
                </w:p>
              </w:tc>
              <w:tc>
                <w:tcPr>
                  <w:tcW w:w="586" w:type="dxa"/>
                </w:tcPr>
                <w:p w14:paraId="32D1BBC1" w14:textId="77777777" w:rsidR="00CF0D91" w:rsidRPr="00741F99" w:rsidRDefault="00CF0D91" w:rsidP="001A3946">
                  <w:pPr>
                    <w:rPr>
                      <w:sz w:val="16"/>
                      <w:lang w:val="en-US"/>
                    </w:rPr>
                  </w:pPr>
                </w:p>
              </w:tc>
              <w:tc>
                <w:tcPr>
                  <w:tcW w:w="548" w:type="dxa"/>
                  <w:gridSpan w:val="2"/>
                </w:tcPr>
                <w:p w14:paraId="331CB627" w14:textId="77777777" w:rsidR="00CF0D91" w:rsidRPr="00741F99" w:rsidRDefault="00CF0D91" w:rsidP="001A3946">
                  <w:pPr>
                    <w:rPr>
                      <w:sz w:val="16"/>
                      <w:lang w:val="en-US"/>
                    </w:rPr>
                  </w:pPr>
                </w:p>
              </w:tc>
              <w:tc>
                <w:tcPr>
                  <w:tcW w:w="604" w:type="dxa"/>
                </w:tcPr>
                <w:p w14:paraId="6F84C43E" w14:textId="77777777" w:rsidR="00CF0D91" w:rsidRPr="00741F99" w:rsidRDefault="00CF0D91" w:rsidP="001A3946">
                  <w:pPr>
                    <w:rPr>
                      <w:sz w:val="16"/>
                      <w:lang w:val="en-US"/>
                    </w:rPr>
                  </w:pPr>
                </w:p>
              </w:tc>
              <w:tc>
                <w:tcPr>
                  <w:tcW w:w="549" w:type="dxa"/>
                </w:tcPr>
                <w:p w14:paraId="536962B4" w14:textId="77777777" w:rsidR="00CF0D91" w:rsidRPr="00741F99" w:rsidRDefault="00CF0D91" w:rsidP="001A3946">
                  <w:pPr>
                    <w:rPr>
                      <w:sz w:val="16"/>
                      <w:lang w:val="en-US"/>
                    </w:rPr>
                  </w:pPr>
                </w:p>
              </w:tc>
              <w:tc>
                <w:tcPr>
                  <w:tcW w:w="514" w:type="dxa"/>
                </w:tcPr>
                <w:p w14:paraId="0CFC67B0" w14:textId="77777777" w:rsidR="00CF0D91" w:rsidRPr="00741F99" w:rsidRDefault="00CF0D91" w:rsidP="001A3946">
                  <w:pPr>
                    <w:rPr>
                      <w:sz w:val="16"/>
                      <w:lang w:val="en-US"/>
                    </w:rPr>
                  </w:pPr>
                </w:p>
              </w:tc>
            </w:tr>
          </w:tbl>
          <w:p w14:paraId="2A55434A" w14:textId="77777777" w:rsidR="00CF0D91" w:rsidRPr="00741F99" w:rsidRDefault="00CF0D91" w:rsidP="001A3946">
            <w:pPr>
              <w:rPr>
                <w:lang w:val="en-US"/>
              </w:rPr>
            </w:pPr>
          </w:p>
          <w:tbl>
            <w:tblPr>
              <w:tblW w:w="66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604"/>
              <w:gridCol w:w="567"/>
              <w:gridCol w:w="567"/>
              <w:gridCol w:w="549"/>
              <w:gridCol w:w="585"/>
            </w:tblGrid>
            <w:tr w:rsidR="00CF0D91" w:rsidRPr="00741F99" w14:paraId="2CBDF790" w14:textId="77777777" w:rsidTr="009946E8">
              <w:trPr>
                <w:gridAfter w:val="5"/>
                <w:wAfter w:w="2872" w:type="dxa"/>
                <w:cantSplit/>
              </w:trPr>
              <w:tc>
                <w:tcPr>
                  <w:tcW w:w="3738" w:type="dxa"/>
                  <w:gridSpan w:val="7"/>
                  <w:shd w:val="clear" w:color="auto" w:fill="D9D9D9" w:themeFill="background1" w:themeFillShade="D9"/>
                </w:tcPr>
                <w:p w14:paraId="240346C0"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7MHz</w:t>
                  </w:r>
                </w:p>
              </w:tc>
            </w:tr>
            <w:tr w:rsidR="00CF0D91" w:rsidRPr="00741F99" w14:paraId="62F458FD" w14:textId="77777777">
              <w:trPr>
                <w:cantSplit/>
                <w:trHeight w:val="442"/>
              </w:trPr>
              <w:tc>
                <w:tcPr>
                  <w:tcW w:w="354" w:type="dxa"/>
                </w:tcPr>
                <w:p w14:paraId="0ECF118D" w14:textId="77777777" w:rsidR="00CF0D91" w:rsidRPr="00741F99" w:rsidRDefault="00CF0D91" w:rsidP="001A3946">
                  <w:pPr>
                    <w:rPr>
                      <w:lang w:val="en-US"/>
                    </w:rPr>
                  </w:pPr>
                  <w:r w:rsidRPr="00741F99">
                    <w:rPr>
                      <w:lang w:val="en-US"/>
                    </w:rPr>
                    <w:t>dB/us</w:t>
                  </w:r>
                </w:p>
              </w:tc>
              <w:tc>
                <w:tcPr>
                  <w:tcW w:w="560" w:type="dxa"/>
                </w:tcPr>
                <w:p w14:paraId="38E11794" w14:textId="77777777" w:rsidR="00CF0D91" w:rsidRPr="00741F99" w:rsidRDefault="00CF0D91" w:rsidP="001A3946">
                  <w:pPr>
                    <w:rPr>
                      <w:sz w:val="16"/>
                      <w:lang w:val="en-US"/>
                    </w:rPr>
                  </w:pPr>
                  <w:r w:rsidRPr="00741F99">
                    <w:rPr>
                      <w:sz w:val="16"/>
                      <w:lang w:val="en-US"/>
                    </w:rPr>
                    <w:t>1.95</w:t>
                  </w:r>
                </w:p>
              </w:tc>
              <w:tc>
                <w:tcPr>
                  <w:tcW w:w="567" w:type="dxa"/>
                </w:tcPr>
                <w:p w14:paraId="2E525BF0" w14:textId="77777777" w:rsidR="00CF0D91" w:rsidRPr="00741F99" w:rsidRDefault="00CF0D91" w:rsidP="001A3946">
                  <w:pPr>
                    <w:rPr>
                      <w:sz w:val="16"/>
                      <w:lang w:val="en-US"/>
                    </w:rPr>
                  </w:pPr>
                  <w:r w:rsidRPr="00741F99">
                    <w:rPr>
                      <w:sz w:val="16"/>
                      <w:lang w:val="en-US"/>
                    </w:rPr>
                    <w:t>10</w:t>
                  </w:r>
                </w:p>
              </w:tc>
              <w:tc>
                <w:tcPr>
                  <w:tcW w:w="556" w:type="dxa"/>
                </w:tcPr>
                <w:p w14:paraId="289DD17E" w14:textId="77777777" w:rsidR="00CF0D91" w:rsidRPr="00741F99" w:rsidRDefault="00CF0D91" w:rsidP="001A3946">
                  <w:pPr>
                    <w:rPr>
                      <w:sz w:val="16"/>
                      <w:lang w:val="en-US"/>
                    </w:rPr>
                  </w:pPr>
                  <w:r w:rsidRPr="00741F99">
                    <w:rPr>
                      <w:sz w:val="16"/>
                      <w:lang w:val="en-US"/>
                    </w:rPr>
                    <w:t>28</w:t>
                  </w:r>
                </w:p>
              </w:tc>
              <w:tc>
                <w:tcPr>
                  <w:tcW w:w="585" w:type="dxa"/>
                </w:tcPr>
                <w:p w14:paraId="497A974E" w14:textId="77777777" w:rsidR="00CF0D91" w:rsidRPr="00741F99" w:rsidRDefault="00CF0D91" w:rsidP="001A3946">
                  <w:pPr>
                    <w:rPr>
                      <w:sz w:val="16"/>
                      <w:lang w:val="en-US"/>
                    </w:rPr>
                  </w:pPr>
                  <w:r w:rsidRPr="00741F99">
                    <w:rPr>
                      <w:sz w:val="16"/>
                      <w:lang w:val="en-US"/>
                    </w:rPr>
                    <w:t>64</w:t>
                  </w:r>
                </w:p>
              </w:tc>
              <w:tc>
                <w:tcPr>
                  <w:tcW w:w="530" w:type="dxa"/>
                </w:tcPr>
                <w:p w14:paraId="7F0B5E94" w14:textId="77777777" w:rsidR="00CF0D91" w:rsidRPr="00741F99" w:rsidRDefault="00CF0D91" w:rsidP="001A3946">
                  <w:pPr>
                    <w:rPr>
                      <w:sz w:val="16"/>
                      <w:lang w:val="en-US"/>
                    </w:rPr>
                  </w:pPr>
                  <w:r w:rsidRPr="00741F99">
                    <w:rPr>
                      <w:sz w:val="16"/>
                      <w:lang w:val="en-US"/>
                    </w:rPr>
                    <w:t>90</w:t>
                  </w:r>
                </w:p>
              </w:tc>
              <w:tc>
                <w:tcPr>
                  <w:tcW w:w="586" w:type="dxa"/>
                </w:tcPr>
                <w:p w14:paraId="72384C66" w14:textId="77777777" w:rsidR="00CF0D91" w:rsidRPr="00741F99" w:rsidRDefault="00CF0D91" w:rsidP="001A3946">
                  <w:pPr>
                    <w:rPr>
                      <w:sz w:val="16"/>
                      <w:lang w:val="en-US"/>
                    </w:rPr>
                  </w:pPr>
                  <w:r w:rsidRPr="00741F99">
                    <w:rPr>
                      <w:sz w:val="16"/>
                      <w:lang w:val="en-US"/>
                    </w:rPr>
                    <w:t>128.1</w:t>
                  </w:r>
                </w:p>
              </w:tc>
              <w:tc>
                <w:tcPr>
                  <w:tcW w:w="604" w:type="dxa"/>
                </w:tcPr>
                <w:p w14:paraId="74D7CFF9" w14:textId="77777777" w:rsidR="00CF0D91" w:rsidRPr="00741F99" w:rsidRDefault="00CF0D91" w:rsidP="001A3946">
                  <w:pPr>
                    <w:rPr>
                      <w:sz w:val="16"/>
                      <w:lang w:val="en-US"/>
                    </w:rPr>
                  </w:pPr>
                  <w:r w:rsidRPr="00741F99">
                    <w:rPr>
                      <w:sz w:val="16"/>
                      <w:lang w:val="en-US"/>
                    </w:rPr>
                    <w:t>150</w:t>
                  </w:r>
                </w:p>
              </w:tc>
              <w:tc>
                <w:tcPr>
                  <w:tcW w:w="567" w:type="dxa"/>
                </w:tcPr>
                <w:p w14:paraId="16528B74" w14:textId="77777777" w:rsidR="00CF0D91" w:rsidRPr="00741F99" w:rsidRDefault="00CF0D91" w:rsidP="001A3946">
                  <w:pPr>
                    <w:rPr>
                      <w:sz w:val="16"/>
                      <w:lang w:val="en-US"/>
                    </w:rPr>
                  </w:pPr>
                  <w:r w:rsidRPr="00741F99">
                    <w:rPr>
                      <w:sz w:val="16"/>
                      <w:lang w:val="en-US"/>
                    </w:rPr>
                    <w:t>170</w:t>
                  </w:r>
                </w:p>
              </w:tc>
              <w:tc>
                <w:tcPr>
                  <w:tcW w:w="567" w:type="dxa"/>
                </w:tcPr>
                <w:p w14:paraId="77BCAEB0" w14:textId="77777777" w:rsidR="00CF0D91" w:rsidRPr="00741F99" w:rsidRDefault="00CF0D91" w:rsidP="001A3946">
                  <w:pPr>
                    <w:rPr>
                      <w:sz w:val="16"/>
                      <w:lang w:val="en-US"/>
                    </w:rPr>
                  </w:pPr>
                  <w:r w:rsidRPr="00741F99">
                    <w:rPr>
                      <w:sz w:val="16"/>
                      <w:lang w:val="en-US"/>
                    </w:rPr>
                    <w:t>190</w:t>
                  </w:r>
                </w:p>
              </w:tc>
              <w:tc>
                <w:tcPr>
                  <w:tcW w:w="549" w:type="dxa"/>
                </w:tcPr>
                <w:p w14:paraId="1C869611" w14:textId="77777777" w:rsidR="00CF0D91" w:rsidRPr="00741F99" w:rsidRDefault="00CF0D91" w:rsidP="001A3946">
                  <w:pPr>
                    <w:rPr>
                      <w:sz w:val="16"/>
                      <w:lang w:val="en-US"/>
                    </w:rPr>
                  </w:pPr>
                  <w:r w:rsidRPr="00741F99">
                    <w:rPr>
                      <w:sz w:val="16"/>
                      <w:lang w:val="en-US"/>
                    </w:rPr>
                    <w:t>243</w:t>
                  </w:r>
                </w:p>
              </w:tc>
              <w:tc>
                <w:tcPr>
                  <w:tcW w:w="585" w:type="dxa"/>
                </w:tcPr>
                <w:p w14:paraId="7237D507" w14:textId="77777777" w:rsidR="00CF0D91" w:rsidRPr="00741F99" w:rsidRDefault="00CF0D91" w:rsidP="001A3946">
                  <w:pPr>
                    <w:rPr>
                      <w:sz w:val="16"/>
                      <w:lang w:val="en-US"/>
                    </w:rPr>
                  </w:pPr>
                  <w:r w:rsidRPr="00741F99">
                    <w:rPr>
                      <w:sz w:val="16"/>
                      <w:lang w:val="en-US"/>
                    </w:rPr>
                    <w:t>252</w:t>
                  </w:r>
                </w:p>
              </w:tc>
            </w:tr>
            <w:tr w:rsidR="00CF0D91" w:rsidRPr="00741F99" w14:paraId="4D6E0E68" w14:textId="77777777">
              <w:trPr>
                <w:cantSplit/>
                <w:trHeight w:val="151"/>
              </w:trPr>
              <w:tc>
                <w:tcPr>
                  <w:tcW w:w="354" w:type="dxa"/>
                </w:tcPr>
                <w:p w14:paraId="5306CE08"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471AE6DE" w14:textId="77777777" w:rsidR="00CF0D91" w:rsidRPr="00741F99" w:rsidRDefault="00CF0D91" w:rsidP="001A3946">
                  <w:pPr>
                    <w:rPr>
                      <w:sz w:val="16"/>
                      <w:lang w:val="en-US"/>
                    </w:rPr>
                  </w:pPr>
                </w:p>
              </w:tc>
              <w:tc>
                <w:tcPr>
                  <w:tcW w:w="567" w:type="dxa"/>
                </w:tcPr>
                <w:p w14:paraId="6E17A3F1" w14:textId="77777777" w:rsidR="00CF0D91" w:rsidRPr="00741F99" w:rsidRDefault="00CF0D91" w:rsidP="001A3946">
                  <w:pPr>
                    <w:rPr>
                      <w:sz w:val="16"/>
                      <w:lang w:val="en-US"/>
                    </w:rPr>
                  </w:pPr>
                </w:p>
              </w:tc>
              <w:tc>
                <w:tcPr>
                  <w:tcW w:w="556" w:type="dxa"/>
                  <w:tcBorders>
                    <w:bottom w:val="single" w:sz="6" w:space="0" w:color="auto"/>
                  </w:tcBorders>
                </w:tcPr>
                <w:p w14:paraId="1BF957D4" w14:textId="77777777" w:rsidR="00CF0D91" w:rsidRPr="00741F99" w:rsidRDefault="00CF0D91" w:rsidP="001A3946">
                  <w:pPr>
                    <w:rPr>
                      <w:sz w:val="16"/>
                      <w:lang w:val="en-US"/>
                    </w:rPr>
                  </w:pPr>
                </w:p>
              </w:tc>
              <w:tc>
                <w:tcPr>
                  <w:tcW w:w="585" w:type="dxa"/>
                </w:tcPr>
                <w:p w14:paraId="47AB1C7C" w14:textId="77777777" w:rsidR="00CF0D91" w:rsidRPr="00741F99" w:rsidRDefault="00CF0D91" w:rsidP="001A3946">
                  <w:pPr>
                    <w:rPr>
                      <w:sz w:val="16"/>
                      <w:lang w:val="en-US"/>
                    </w:rPr>
                  </w:pPr>
                </w:p>
              </w:tc>
              <w:tc>
                <w:tcPr>
                  <w:tcW w:w="530" w:type="dxa"/>
                  <w:tcBorders>
                    <w:bottom w:val="single" w:sz="6" w:space="0" w:color="auto"/>
                  </w:tcBorders>
                </w:tcPr>
                <w:p w14:paraId="0A708AEE" w14:textId="77777777" w:rsidR="00CF0D91" w:rsidRPr="00741F99" w:rsidRDefault="00CF0D91" w:rsidP="001A3946">
                  <w:pPr>
                    <w:rPr>
                      <w:sz w:val="16"/>
                      <w:lang w:val="en-US"/>
                    </w:rPr>
                  </w:pPr>
                </w:p>
              </w:tc>
              <w:tc>
                <w:tcPr>
                  <w:tcW w:w="586" w:type="dxa"/>
                  <w:tcBorders>
                    <w:bottom w:val="single" w:sz="6" w:space="0" w:color="auto"/>
                  </w:tcBorders>
                </w:tcPr>
                <w:p w14:paraId="1A8E83B0" w14:textId="77777777" w:rsidR="00CF0D91" w:rsidRPr="00741F99" w:rsidRDefault="00CF0D91" w:rsidP="001A3946">
                  <w:pPr>
                    <w:rPr>
                      <w:sz w:val="16"/>
                      <w:lang w:val="en-US"/>
                    </w:rPr>
                  </w:pPr>
                </w:p>
              </w:tc>
              <w:tc>
                <w:tcPr>
                  <w:tcW w:w="604" w:type="dxa"/>
                  <w:tcBorders>
                    <w:bottom w:val="single" w:sz="6" w:space="0" w:color="auto"/>
                  </w:tcBorders>
                </w:tcPr>
                <w:p w14:paraId="685EA564" w14:textId="77777777" w:rsidR="00CF0D91" w:rsidRPr="00741F99" w:rsidRDefault="00CF0D91" w:rsidP="001A3946">
                  <w:pPr>
                    <w:rPr>
                      <w:sz w:val="16"/>
                      <w:lang w:val="en-US"/>
                    </w:rPr>
                  </w:pPr>
                </w:p>
              </w:tc>
              <w:tc>
                <w:tcPr>
                  <w:tcW w:w="567" w:type="dxa"/>
                </w:tcPr>
                <w:p w14:paraId="11FBDED9" w14:textId="77777777" w:rsidR="00CF0D91" w:rsidRPr="00741F99" w:rsidRDefault="00CF0D91" w:rsidP="001A3946">
                  <w:pPr>
                    <w:rPr>
                      <w:sz w:val="16"/>
                      <w:lang w:val="en-US"/>
                    </w:rPr>
                  </w:pPr>
                </w:p>
              </w:tc>
              <w:tc>
                <w:tcPr>
                  <w:tcW w:w="567" w:type="dxa"/>
                  <w:tcBorders>
                    <w:bottom w:val="single" w:sz="6" w:space="0" w:color="auto"/>
                  </w:tcBorders>
                </w:tcPr>
                <w:p w14:paraId="06A0E56E" w14:textId="77777777" w:rsidR="00CF0D91" w:rsidRPr="00741F99" w:rsidRDefault="00CF0D91" w:rsidP="001A3946">
                  <w:pPr>
                    <w:rPr>
                      <w:sz w:val="16"/>
                      <w:lang w:val="en-US"/>
                    </w:rPr>
                  </w:pPr>
                </w:p>
              </w:tc>
              <w:tc>
                <w:tcPr>
                  <w:tcW w:w="549" w:type="dxa"/>
                </w:tcPr>
                <w:p w14:paraId="658E6215" w14:textId="77777777" w:rsidR="00CF0D91" w:rsidRPr="00741F99" w:rsidRDefault="00CF0D91" w:rsidP="001A3946">
                  <w:pPr>
                    <w:rPr>
                      <w:sz w:val="16"/>
                      <w:lang w:val="en-US"/>
                    </w:rPr>
                  </w:pPr>
                </w:p>
              </w:tc>
              <w:tc>
                <w:tcPr>
                  <w:tcW w:w="585" w:type="dxa"/>
                  <w:tcBorders>
                    <w:bottom w:val="single" w:sz="6" w:space="0" w:color="auto"/>
                  </w:tcBorders>
                </w:tcPr>
                <w:p w14:paraId="2255B784" w14:textId="77777777" w:rsidR="00CF0D91" w:rsidRPr="00741F99" w:rsidRDefault="00CF0D91" w:rsidP="001A3946">
                  <w:pPr>
                    <w:rPr>
                      <w:sz w:val="16"/>
                      <w:lang w:val="en-US"/>
                    </w:rPr>
                  </w:pPr>
                </w:p>
              </w:tc>
            </w:tr>
            <w:tr w:rsidR="00CF0D91" w:rsidRPr="00741F99" w14:paraId="78DF19F0" w14:textId="77777777">
              <w:trPr>
                <w:cantSplit/>
                <w:trHeight w:val="128"/>
              </w:trPr>
              <w:tc>
                <w:tcPr>
                  <w:tcW w:w="354" w:type="dxa"/>
                </w:tcPr>
                <w:p w14:paraId="122B8240"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2A309C41" w14:textId="77777777" w:rsidR="00CF0D91" w:rsidRPr="00741F99" w:rsidRDefault="00CF0D91" w:rsidP="001A3946">
                  <w:pPr>
                    <w:rPr>
                      <w:sz w:val="16"/>
                      <w:lang w:val="en-US"/>
                    </w:rPr>
                  </w:pPr>
                </w:p>
              </w:tc>
              <w:tc>
                <w:tcPr>
                  <w:tcW w:w="567" w:type="dxa"/>
                  <w:tcBorders>
                    <w:bottom w:val="single" w:sz="6" w:space="0" w:color="auto"/>
                  </w:tcBorders>
                </w:tcPr>
                <w:p w14:paraId="25E73CA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30DF695" w14:textId="77777777" w:rsidR="00CF0D91" w:rsidRPr="00741F99" w:rsidRDefault="00CF0D91" w:rsidP="001A3946">
                  <w:pPr>
                    <w:rPr>
                      <w:sz w:val="16"/>
                      <w:lang w:val="en-US"/>
                    </w:rPr>
                  </w:pPr>
                </w:p>
              </w:tc>
              <w:tc>
                <w:tcPr>
                  <w:tcW w:w="585" w:type="dxa"/>
                </w:tcPr>
                <w:p w14:paraId="39B982E7" w14:textId="77777777" w:rsidR="00CF0D91" w:rsidRPr="00741F99" w:rsidRDefault="00CF0D91" w:rsidP="001A3946">
                  <w:pPr>
                    <w:rPr>
                      <w:sz w:val="16"/>
                      <w:lang w:val="en-US"/>
                    </w:rPr>
                  </w:pPr>
                </w:p>
              </w:tc>
              <w:tc>
                <w:tcPr>
                  <w:tcW w:w="530" w:type="dxa"/>
                  <w:shd w:val="clear" w:color="auto" w:fill="737373"/>
                </w:tcPr>
                <w:p w14:paraId="1CDFAA6B" w14:textId="77777777" w:rsidR="00CF0D91" w:rsidRPr="00741F99" w:rsidRDefault="00CF0D91" w:rsidP="001A3946">
                  <w:pPr>
                    <w:rPr>
                      <w:sz w:val="16"/>
                      <w:lang w:val="en-US"/>
                    </w:rPr>
                  </w:pPr>
                </w:p>
              </w:tc>
              <w:tc>
                <w:tcPr>
                  <w:tcW w:w="586" w:type="dxa"/>
                </w:tcPr>
                <w:p w14:paraId="4B997DD2" w14:textId="77777777" w:rsidR="00CF0D91" w:rsidRPr="00741F99" w:rsidRDefault="00CF0D91" w:rsidP="001A3946">
                  <w:pPr>
                    <w:rPr>
                      <w:sz w:val="16"/>
                      <w:lang w:val="en-US"/>
                    </w:rPr>
                  </w:pPr>
                </w:p>
              </w:tc>
              <w:tc>
                <w:tcPr>
                  <w:tcW w:w="604" w:type="dxa"/>
                  <w:shd w:val="clear" w:color="auto" w:fill="737373"/>
                </w:tcPr>
                <w:p w14:paraId="5A7CCEE8" w14:textId="77777777" w:rsidR="00CF0D91" w:rsidRPr="00741F99" w:rsidRDefault="00CF0D91" w:rsidP="001A3946">
                  <w:pPr>
                    <w:rPr>
                      <w:sz w:val="16"/>
                      <w:lang w:val="en-US"/>
                    </w:rPr>
                  </w:pPr>
                </w:p>
              </w:tc>
              <w:tc>
                <w:tcPr>
                  <w:tcW w:w="567" w:type="dxa"/>
                </w:tcPr>
                <w:p w14:paraId="011A9086" w14:textId="77777777" w:rsidR="00CF0D91" w:rsidRPr="00741F99" w:rsidRDefault="00CF0D91" w:rsidP="001A3946">
                  <w:pPr>
                    <w:rPr>
                      <w:sz w:val="16"/>
                      <w:lang w:val="en-US"/>
                    </w:rPr>
                  </w:pPr>
                </w:p>
              </w:tc>
              <w:tc>
                <w:tcPr>
                  <w:tcW w:w="567" w:type="dxa"/>
                  <w:shd w:val="clear" w:color="auto" w:fill="737373"/>
                </w:tcPr>
                <w:p w14:paraId="732709EB" w14:textId="77777777" w:rsidR="00CF0D91" w:rsidRPr="00741F99" w:rsidRDefault="00CF0D91" w:rsidP="001A3946">
                  <w:pPr>
                    <w:rPr>
                      <w:sz w:val="16"/>
                      <w:lang w:val="en-US"/>
                    </w:rPr>
                  </w:pPr>
                </w:p>
              </w:tc>
              <w:tc>
                <w:tcPr>
                  <w:tcW w:w="549" w:type="dxa"/>
                </w:tcPr>
                <w:p w14:paraId="3BB460C7" w14:textId="77777777" w:rsidR="00CF0D91" w:rsidRPr="00741F99" w:rsidRDefault="00CF0D91" w:rsidP="001A3946">
                  <w:pPr>
                    <w:rPr>
                      <w:sz w:val="16"/>
                      <w:lang w:val="en-US"/>
                    </w:rPr>
                  </w:pPr>
                </w:p>
              </w:tc>
              <w:tc>
                <w:tcPr>
                  <w:tcW w:w="585" w:type="dxa"/>
                  <w:shd w:val="clear" w:color="auto" w:fill="737373"/>
                </w:tcPr>
                <w:p w14:paraId="11F18099" w14:textId="77777777" w:rsidR="00CF0D91" w:rsidRPr="00741F99" w:rsidRDefault="00CF0D91" w:rsidP="001A3946">
                  <w:pPr>
                    <w:rPr>
                      <w:sz w:val="16"/>
                      <w:lang w:val="en-US"/>
                    </w:rPr>
                  </w:pPr>
                </w:p>
              </w:tc>
            </w:tr>
            <w:tr w:rsidR="00CF0D91" w:rsidRPr="00741F99" w14:paraId="02469755" w14:textId="77777777">
              <w:trPr>
                <w:cantSplit/>
              </w:trPr>
              <w:tc>
                <w:tcPr>
                  <w:tcW w:w="354" w:type="dxa"/>
                </w:tcPr>
                <w:p w14:paraId="21F2FA69"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017D491E" w14:textId="77777777" w:rsidR="00CF0D91" w:rsidRPr="00741F99" w:rsidRDefault="00CF0D91" w:rsidP="001A3946">
                  <w:pPr>
                    <w:rPr>
                      <w:sz w:val="16"/>
                      <w:lang w:val="en-US"/>
                    </w:rPr>
                  </w:pPr>
                </w:p>
              </w:tc>
              <w:tc>
                <w:tcPr>
                  <w:tcW w:w="567" w:type="dxa"/>
                </w:tcPr>
                <w:p w14:paraId="3E6AB580" w14:textId="77777777" w:rsidR="00CF0D91" w:rsidRPr="00741F99" w:rsidRDefault="00CF0D91" w:rsidP="001A3946">
                  <w:pPr>
                    <w:rPr>
                      <w:sz w:val="16"/>
                      <w:lang w:val="en-US"/>
                    </w:rPr>
                  </w:pPr>
                </w:p>
              </w:tc>
              <w:tc>
                <w:tcPr>
                  <w:tcW w:w="556" w:type="dxa"/>
                  <w:shd w:val="clear" w:color="auto" w:fill="737373"/>
                </w:tcPr>
                <w:p w14:paraId="1EC1D2C9" w14:textId="77777777" w:rsidR="00CF0D91" w:rsidRPr="00741F99" w:rsidRDefault="00CF0D91" w:rsidP="001A3946">
                  <w:pPr>
                    <w:rPr>
                      <w:sz w:val="16"/>
                      <w:lang w:val="en-US"/>
                    </w:rPr>
                  </w:pPr>
                </w:p>
              </w:tc>
              <w:tc>
                <w:tcPr>
                  <w:tcW w:w="585" w:type="dxa"/>
                </w:tcPr>
                <w:p w14:paraId="0CC01B7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0E9C79F" w14:textId="77777777" w:rsidR="00CF0D91" w:rsidRPr="00741F99" w:rsidRDefault="00CF0D91" w:rsidP="001A3946">
                  <w:pPr>
                    <w:rPr>
                      <w:sz w:val="16"/>
                      <w:lang w:val="en-US"/>
                    </w:rPr>
                  </w:pPr>
                </w:p>
              </w:tc>
              <w:tc>
                <w:tcPr>
                  <w:tcW w:w="586" w:type="dxa"/>
                </w:tcPr>
                <w:p w14:paraId="639BE51E" w14:textId="77777777" w:rsidR="00CF0D91" w:rsidRPr="00741F99" w:rsidRDefault="00CF0D91" w:rsidP="001A3946">
                  <w:pPr>
                    <w:rPr>
                      <w:sz w:val="16"/>
                      <w:lang w:val="en-US"/>
                    </w:rPr>
                  </w:pPr>
                </w:p>
              </w:tc>
              <w:tc>
                <w:tcPr>
                  <w:tcW w:w="604" w:type="dxa"/>
                  <w:shd w:val="clear" w:color="auto" w:fill="737373"/>
                </w:tcPr>
                <w:p w14:paraId="6EB19F3D" w14:textId="77777777" w:rsidR="00CF0D91" w:rsidRPr="00741F99" w:rsidRDefault="00CF0D91" w:rsidP="001A3946">
                  <w:pPr>
                    <w:rPr>
                      <w:sz w:val="16"/>
                      <w:lang w:val="en-US"/>
                    </w:rPr>
                  </w:pPr>
                </w:p>
              </w:tc>
              <w:tc>
                <w:tcPr>
                  <w:tcW w:w="567" w:type="dxa"/>
                </w:tcPr>
                <w:p w14:paraId="2F36E438" w14:textId="77777777" w:rsidR="00CF0D91" w:rsidRPr="00741F99" w:rsidRDefault="00CF0D91" w:rsidP="001A3946">
                  <w:pPr>
                    <w:rPr>
                      <w:sz w:val="16"/>
                      <w:lang w:val="en-US"/>
                    </w:rPr>
                  </w:pPr>
                </w:p>
              </w:tc>
              <w:tc>
                <w:tcPr>
                  <w:tcW w:w="567" w:type="dxa"/>
                  <w:shd w:val="clear" w:color="auto" w:fill="737373"/>
                </w:tcPr>
                <w:p w14:paraId="67DDF1F6" w14:textId="77777777" w:rsidR="00CF0D91" w:rsidRPr="00741F99" w:rsidRDefault="00CF0D91" w:rsidP="001A3946">
                  <w:pPr>
                    <w:rPr>
                      <w:sz w:val="16"/>
                      <w:lang w:val="en-US"/>
                    </w:rPr>
                  </w:pPr>
                </w:p>
              </w:tc>
              <w:tc>
                <w:tcPr>
                  <w:tcW w:w="549" w:type="dxa"/>
                </w:tcPr>
                <w:p w14:paraId="48985E5B" w14:textId="77777777" w:rsidR="00CF0D91" w:rsidRPr="00741F99" w:rsidRDefault="00CF0D91" w:rsidP="001A3946">
                  <w:pPr>
                    <w:rPr>
                      <w:sz w:val="16"/>
                      <w:lang w:val="en-US"/>
                    </w:rPr>
                  </w:pPr>
                </w:p>
              </w:tc>
              <w:tc>
                <w:tcPr>
                  <w:tcW w:w="585" w:type="dxa"/>
                  <w:shd w:val="clear" w:color="auto" w:fill="737373"/>
                </w:tcPr>
                <w:p w14:paraId="1868A9CB" w14:textId="77777777" w:rsidR="00CF0D91" w:rsidRPr="00741F99" w:rsidRDefault="00CF0D91" w:rsidP="001A3946">
                  <w:pPr>
                    <w:rPr>
                      <w:sz w:val="16"/>
                      <w:lang w:val="en-US"/>
                    </w:rPr>
                  </w:pPr>
                </w:p>
              </w:tc>
            </w:tr>
            <w:tr w:rsidR="00CF0D91" w:rsidRPr="00741F99" w14:paraId="4C9A0B41" w14:textId="77777777">
              <w:trPr>
                <w:cantSplit/>
              </w:trPr>
              <w:tc>
                <w:tcPr>
                  <w:tcW w:w="354" w:type="dxa"/>
                </w:tcPr>
                <w:p w14:paraId="69284F66"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4A7AECC0" w14:textId="77777777" w:rsidR="00CF0D91" w:rsidRPr="00741F99" w:rsidRDefault="00CF0D91" w:rsidP="001A3946">
                  <w:pPr>
                    <w:rPr>
                      <w:sz w:val="16"/>
                      <w:lang w:val="en-US"/>
                    </w:rPr>
                  </w:pPr>
                </w:p>
              </w:tc>
              <w:tc>
                <w:tcPr>
                  <w:tcW w:w="567" w:type="dxa"/>
                </w:tcPr>
                <w:p w14:paraId="68D9536B" w14:textId="77777777" w:rsidR="00CF0D91" w:rsidRPr="00741F99" w:rsidRDefault="00CF0D91" w:rsidP="001A3946">
                  <w:pPr>
                    <w:rPr>
                      <w:sz w:val="16"/>
                      <w:lang w:val="en-US"/>
                    </w:rPr>
                  </w:pPr>
                </w:p>
              </w:tc>
              <w:tc>
                <w:tcPr>
                  <w:tcW w:w="556" w:type="dxa"/>
                  <w:tcBorders>
                    <w:bottom w:val="single" w:sz="6" w:space="0" w:color="auto"/>
                  </w:tcBorders>
                </w:tcPr>
                <w:p w14:paraId="74622F9F" w14:textId="77777777" w:rsidR="00CF0D91" w:rsidRPr="00741F99" w:rsidRDefault="00CF0D91" w:rsidP="001A3946">
                  <w:pPr>
                    <w:rPr>
                      <w:sz w:val="16"/>
                      <w:lang w:val="en-US"/>
                    </w:rPr>
                  </w:pPr>
                </w:p>
              </w:tc>
              <w:tc>
                <w:tcPr>
                  <w:tcW w:w="585" w:type="dxa"/>
                </w:tcPr>
                <w:p w14:paraId="75C9DB59" w14:textId="77777777" w:rsidR="00CF0D91" w:rsidRPr="00741F99" w:rsidRDefault="00CF0D91" w:rsidP="001A3946">
                  <w:pPr>
                    <w:rPr>
                      <w:sz w:val="16"/>
                      <w:lang w:val="en-US"/>
                    </w:rPr>
                  </w:pPr>
                </w:p>
              </w:tc>
              <w:tc>
                <w:tcPr>
                  <w:tcW w:w="530" w:type="dxa"/>
                </w:tcPr>
                <w:p w14:paraId="5BF0D772" w14:textId="77777777" w:rsidR="00CF0D91" w:rsidRPr="00741F99" w:rsidRDefault="00CF0D91" w:rsidP="001A3946">
                  <w:pPr>
                    <w:rPr>
                      <w:sz w:val="16"/>
                      <w:lang w:val="en-US"/>
                    </w:rPr>
                  </w:pPr>
                </w:p>
              </w:tc>
              <w:tc>
                <w:tcPr>
                  <w:tcW w:w="586" w:type="dxa"/>
                  <w:tcBorders>
                    <w:bottom w:val="single" w:sz="6" w:space="0" w:color="auto"/>
                  </w:tcBorders>
                </w:tcPr>
                <w:p w14:paraId="418622D4" w14:textId="77777777" w:rsidR="00CF0D91" w:rsidRPr="00741F99" w:rsidRDefault="00CF0D91" w:rsidP="001A3946">
                  <w:pPr>
                    <w:rPr>
                      <w:sz w:val="16"/>
                      <w:lang w:val="en-US"/>
                    </w:rPr>
                  </w:pPr>
                </w:p>
              </w:tc>
              <w:tc>
                <w:tcPr>
                  <w:tcW w:w="604" w:type="dxa"/>
                  <w:tcBorders>
                    <w:bottom w:val="single" w:sz="6" w:space="0" w:color="auto"/>
                  </w:tcBorders>
                </w:tcPr>
                <w:p w14:paraId="51F306DE" w14:textId="77777777" w:rsidR="00CF0D91" w:rsidRPr="00741F99" w:rsidRDefault="00CF0D91" w:rsidP="001A3946">
                  <w:pPr>
                    <w:rPr>
                      <w:sz w:val="16"/>
                      <w:lang w:val="en-US"/>
                    </w:rPr>
                  </w:pPr>
                </w:p>
              </w:tc>
              <w:tc>
                <w:tcPr>
                  <w:tcW w:w="567" w:type="dxa"/>
                </w:tcPr>
                <w:p w14:paraId="735B430B" w14:textId="77777777" w:rsidR="00CF0D91" w:rsidRPr="00741F99" w:rsidRDefault="00CF0D91" w:rsidP="001A3946">
                  <w:pPr>
                    <w:rPr>
                      <w:sz w:val="16"/>
                      <w:lang w:val="en-US"/>
                    </w:rPr>
                  </w:pPr>
                </w:p>
              </w:tc>
              <w:tc>
                <w:tcPr>
                  <w:tcW w:w="567" w:type="dxa"/>
                  <w:tcBorders>
                    <w:bottom w:val="single" w:sz="6" w:space="0" w:color="auto"/>
                  </w:tcBorders>
                </w:tcPr>
                <w:p w14:paraId="0F27F961" w14:textId="77777777" w:rsidR="00CF0D91" w:rsidRPr="00741F99" w:rsidRDefault="00CF0D91" w:rsidP="001A3946">
                  <w:pPr>
                    <w:rPr>
                      <w:sz w:val="16"/>
                      <w:lang w:val="en-US"/>
                    </w:rPr>
                  </w:pPr>
                </w:p>
              </w:tc>
              <w:tc>
                <w:tcPr>
                  <w:tcW w:w="549" w:type="dxa"/>
                </w:tcPr>
                <w:p w14:paraId="0B96C5CC" w14:textId="77777777" w:rsidR="00CF0D91" w:rsidRPr="00741F99" w:rsidRDefault="00CF0D91" w:rsidP="001A3946">
                  <w:pPr>
                    <w:rPr>
                      <w:sz w:val="16"/>
                      <w:lang w:val="en-US"/>
                    </w:rPr>
                  </w:pPr>
                </w:p>
              </w:tc>
              <w:tc>
                <w:tcPr>
                  <w:tcW w:w="585" w:type="dxa"/>
                  <w:tcBorders>
                    <w:bottom w:val="single" w:sz="6" w:space="0" w:color="auto"/>
                  </w:tcBorders>
                </w:tcPr>
                <w:p w14:paraId="322EE87F" w14:textId="77777777" w:rsidR="00CF0D91" w:rsidRPr="00741F99" w:rsidRDefault="00CF0D91" w:rsidP="001A3946">
                  <w:pPr>
                    <w:rPr>
                      <w:sz w:val="16"/>
                      <w:lang w:val="en-US"/>
                    </w:rPr>
                  </w:pPr>
                </w:p>
              </w:tc>
            </w:tr>
            <w:tr w:rsidR="00CF0D91" w:rsidRPr="00741F99" w14:paraId="5BB5ED95" w14:textId="77777777">
              <w:trPr>
                <w:cantSplit/>
              </w:trPr>
              <w:tc>
                <w:tcPr>
                  <w:tcW w:w="354" w:type="dxa"/>
                </w:tcPr>
                <w:p w14:paraId="4CAEA284"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629D7CFD" w14:textId="77777777" w:rsidR="00CF0D91" w:rsidRPr="00741F99" w:rsidRDefault="00CF0D91" w:rsidP="001A3946">
                  <w:pPr>
                    <w:rPr>
                      <w:sz w:val="16"/>
                      <w:lang w:val="en-US"/>
                    </w:rPr>
                  </w:pPr>
                </w:p>
              </w:tc>
              <w:tc>
                <w:tcPr>
                  <w:tcW w:w="567" w:type="dxa"/>
                </w:tcPr>
                <w:p w14:paraId="4ED0EA59" w14:textId="77777777" w:rsidR="00CF0D91" w:rsidRPr="00741F99" w:rsidRDefault="00CF0D91" w:rsidP="001A3946">
                  <w:pPr>
                    <w:rPr>
                      <w:sz w:val="16"/>
                      <w:lang w:val="en-US"/>
                    </w:rPr>
                  </w:pPr>
                </w:p>
              </w:tc>
              <w:tc>
                <w:tcPr>
                  <w:tcW w:w="556" w:type="dxa"/>
                  <w:shd w:val="clear" w:color="auto" w:fill="737373"/>
                </w:tcPr>
                <w:p w14:paraId="3FBB3C83" w14:textId="77777777" w:rsidR="00CF0D91" w:rsidRPr="00741F99" w:rsidRDefault="00CF0D91" w:rsidP="001A3946">
                  <w:pPr>
                    <w:rPr>
                      <w:sz w:val="16"/>
                      <w:lang w:val="en-US"/>
                    </w:rPr>
                  </w:pPr>
                </w:p>
              </w:tc>
              <w:tc>
                <w:tcPr>
                  <w:tcW w:w="585" w:type="dxa"/>
                </w:tcPr>
                <w:p w14:paraId="0D0D41D0" w14:textId="77777777" w:rsidR="00CF0D91" w:rsidRPr="00741F99" w:rsidRDefault="00CF0D91" w:rsidP="001A3946">
                  <w:pPr>
                    <w:rPr>
                      <w:sz w:val="16"/>
                      <w:lang w:val="en-US"/>
                    </w:rPr>
                  </w:pPr>
                </w:p>
              </w:tc>
              <w:tc>
                <w:tcPr>
                  <w:tcW w:w="530" w:type="dxa"/>
                  <w:shd w:val="clear" w:color="auto" w:fill="737373"/>
                </w:tcPr>
                <w:p w14:paraId="50A28255" w14:textId="77777777" w:rsidR="00CF0D91" w:rsidRPr="00741F99" w:rsidRDefault="00CF0D91" w:rsidP="001A3946">
                  <w:pPr>
                    <w:rPr>
                      <w:sz w:val="16"/>
                      <w:lang w:val="en-US"/>
                    </w:rPr>
                  </w:pPr>
                </w:p>
              </w:tc>
              <w:tc>
                <w:tcPr>
                  <w:tcW w:w="586" w:type="dxa"/>
                </w:tcPr>
                <w:p w14:paraId="056ED272" w14:textId="77777777" w:rsidR="00CF0D91" w:rsidRPr="00741F99" w:rsidRDefault="00CF0D91" w:rsidP="001A3946">
                  <w:pPr>
                    <w:rPr>
                      <w:sz w:val="16"/>
                      <w:lang w:val="en-US"/>
                    </w:rPr>
                  </w:pPr>
                </w:p>
              </w:tc>
              <w:tc>
                <w:tcPr>
                  <w:tcW w:w="604" w:type="dxa"/>
                  <w:shd w:val="clear" w:color="auto" w:fill="737373"/>
                </w:tcPr>
                <w:p w14:paraId="078C118B" w14:textId="77777777" w:rsidR="00CF0D91" w:rsidRPr="00741F99" w:rsidRDefault="00CF0D91" w:rsidP="001A3946">
                  <w:pPr>
                    <w:rPr>
                      <w:sz w:val="16"/>
                      <w:lang w:val="en-US"/>
                    </w:rPr>
                  </w:pPr>
                </w:p>
              </w:tc>
              <w:tc>
                <w:tcPr>
                  <w:tcW w:w="567" w:type="dxa"/>
                </w:tcPr>
                <w:p w14:paraId="2389C8D4" w14:textId="77777777" w:rsidR="00CF0D91" w:rsidRPr="00741F99" w:rsidRDefault="00CF0D91" w:rsidP="001A3946">
                  <w:pPr>
                    <w:rPr>
                      <w:sz w:val="16"/>
                      <w:lang w:val="en-US"/>
                    </w:rPr>
                  </w:pPr>
                </w:p>
              </w:tc>
              <w:tc>
                <w:tcPr>
                  <w:tcW w:w="567" w:type="dxa"/>
                  <w:shd w:val="clear" w:color="auto" w:fill="737373"/>
                </w:tcPr>
                <w:p w14:paraId="77EA43DB" w14:textId="77777777" w:rsidR="00CF0D91" w:rsidRPr="00741F99" w:rsidRDefault="00CF0D91" w:rsidP="001A3946">
                  <w:pPr>
                    <w:rPr>
                      <w:sz w:val="16"/>
                      <w:lang w:val="en-US"/>
                    </w:rPr>
                  </w:pPr>
                </w:p>
              </w:tc>
              <w:tc>
                <w:tcPr>
                  <w:tcW w:w="549" w:type="dxa"/>
                </w:tcPr>
                <w:p w14:paraId="713A1667" w14:textId="77777777" w:rsidR="00CF0D91" w:rsidRPr="00741F99" w:rsidRDefault="00CF0D91" w:rsidP="001A3946">
                  <w:pPr>
                    <w:rPr>
                      <w:sz w:val="16"/>
                      <w:lang w:val="en-US"/>
                    </w:rPr>
                  </w:pPr>
                </w:p>
              </w:tc>
              <w:tc>
                <w:tcPr>
                  <w:tcW w:w="585" w:type="dxa"/>
                  <w:shd w:val="clear" w:color="auto" w:fill="737373"/>
                </w:tcPr>
                <w:p w14:paraId="5C7A5258" w14:textId="77777777" w:rsidR="00CF0D91" w:rsidRPr="00741F99" w:rsidRDefault="00CF0D91" w:rsidP="001A3946">
                  <w:pPr>
                    <w:rPr>
                      <w:sz w:val="16"/>
                      <w:lang w:val="en-US"/>
                    </w:rPr>
                  </w:pPr>
                </w:p>
              </w:tc>
            </w:tr>
            <w:tr w:rsidR="00CF0D91" w:rsidRPr="00741F99" w14:paraId="12B95567" w14:textId="77777777">
              <w:trPr>
                <w:cantSplit/>
              </w:trPr>
              <w:tc>
                <w:tcPr>
                  <w:tcW w:w="354" w:type="dxa"/>
                </w:tcPr>
                <w:p w14:paraId="6D685161"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5606F7CA" w14:textId="77777777" w:rsidR="00CF0D91" w:rsidRPr="00741F99" w:rsidRDefault="00CF0D91" w:rsidP="001A3946">
                  <w:pPr>
                    <w:rPr>
                      <w:sz w:val="16"/>
                      <w:lang w:val="en-US"/>
                    </w:rPr>
                  </w:pPr>
                </w:p>
              </w:tc>
              <w:tc>
                <w:tcPr>
                  <w:tcW w:w="567" w:type="dxa"/>
                </w:tcPr>
                <w:p w14:paraId="645CDC78" w14:textId="77777777" w:rsidR="00CF0D91" w:rsidRPr="00741F99" w:rsidRDefault="00CF0D91" w:rsidP="001A3946">
                  <w:pPr>
                    <w:rPr>
                      <w:sz w:val="16"/>
                      <w:lang w:val="en-US"/>
                    </w:rPr>
                  </w:pPr>
                </w:p>
              </w:tc>
              <w:tc>
                <w:tcPr>
                  <w:tcW w:w="556" w:type="dxa"/>
                  <w:shd w:val="clear" w:color="auto" w:fill="737373"/>
                </w:tcPr>
                <w:p w14:paraId="5982CA7F" w14:textId="77777777" w:rsidR="00CF0D91" w:rsidRPr="00741F99" w:rsidRDefault="00CF0D91" w:rsidP="001A3946">
                  <w:pPr>
                    <w:rPr>
                      <w:sz w:val="16"/>
                      <w:lang w:val="en-US"/>
                    </w:rPr>
                  </w:pPr>
                </w:p>
              </w:tc>
              <w:tc>
                <w:tcPr>
                  <w:tcW w:w="585" w:type="dxa"/>
                </w:tcPr>
                <w:p w14:paraId="099F615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2666CCC" w14:textId="77777777" w:rsidR="00CF0D91" w:rsidRPr="00741F99" w:rsidRDefault="00CF0D91" w:rsidP="001A3946">
                  <w:pPr>
                    <w:rPr>
                      <w:sz w:val="16"/>
                      <w:lang w:val="en-US"/>
                    </w:rPr>
                  </w:pPr>
                </w:p>
              </w:tc>
              <w:tc>
                <w:tcPr>
                  <w:tcW w:w="586" w:type="dxa"/>
                </w:tcPr>
                <w:p w14:paraId="6E68A34D" w14:textId="77777777" w:rsidR="00CF0D91" w:rsidRPr="00741F99" w:rsidRDefault="00CF0D91" w:rsidP="001A3946">
                  <w:pPr>
                    <w:rPr>
                      <w:sz w:val="16"/>
                      <w:lang w:val="en-US"/>
                    </w:rPr>
                  </w:pPr>
                </w:p>
              </w:tc>
              <w:tc>
                <w:tcPr>
                  <w:tcW w:w="604" w:type="dxa"/>
                  <w:shd w:val="clear" w:color="auto" w:fill="737373"/>
                </w:tcPr>
                <w:p w14:paraId="3F4DAEF8" w14:textId="77777777" w:rsidR="00CF0D91" w:rsidRPr="00741F99" w:rsidRDefault="00CF0D91" w:rsidP="001A3946">
                  <w:pPr>
                    <w:rPr>
                      <w:sz w:val="16"/>
                      <w:lang w:val="en-US"/>
                    </w:rPr>
                  </w:pPr>
                </w:p>
              </w:tc>
              <w:tc>
                <w:tcPr>
                  <w:tcW w:w="567" w:type="dxa"/>
                </w:tcPr>
                <w:p w14:paraId="223E2C73" w14:textId="77777777" w:rsidR="00CF0D91" w:rsidRPr="00741F99" w:rsidRDefault="00CF0D91" w:rsidP="001A3946">
                  <w:pPr>
                    <w:rPr>
                      <w:sz w:val="16"/>
                      <w:lang w:val="en-US"/>
                    </w:rPr>
                  </w:pPr>
                </w:p>
              </w:tc>
              <w:tc>
                <w:tcPr>
                  <w:tcW w:w="567" w:type="dxa"/>
                  <w:shd w:val="clear" w:color="auto" w:fill="737373"/>
                </w:tcPr>
                <w:p w14:paraId="463BEEC6" w14:textId="77777777" w:rsidR="00CF0D91" w:rsidRPr="00741F99" w:rsidRDefault="00CF0D91" w:rsidP="001A3946">
                  <w:pPr>
                    <w:rPr>
                      <w:sz w:val="16"/>
                      <w:lang w:val="en-US"/>
                    </w:rPr>
                  </w:pPr>
                </w:p>
              </w:tc>
              <w:tc>
                <w:tcPr>
                  <w:tcW w:w="549" w:type="dxa"/>
                </w:tcPr>
                <w:p w14:paraId="04440836" w14:textId="77777777" w:rsidR="00CF0D91" w:rsidRPr="00741F99" w:rsidRDefault="00CF0D91" w:rsidP="001A3946">
                  <w:pPr>
                    <w:rPr>
                      <w:sz w:val="16"/>
                      <w:lang w:val="en-US"/>
                    </w:rPr>
                  </w:pPr>
                </w:p>
              </w:tc>
              <w:tc>
                <w:tcPr>
                  <w:tcW w:w="585" w:type="dxa"/>
                  <w:shd w:val="clear" w:color="auto" w:fill="737373"/>
                </w:tcPr>
                <w:p w14:paraId="40FBB0C5" w14:textId="77777777" w:rsidR="00CF0D91" w:rsidRPr="00741F99" w:rsidRDefault="00CF0D91" w:rsidP="001A3946">
                  <w:pPr>
                    <w:rPr>
                      <w:sz w:val="16"/>
                      <w:lang w:val="en-US"/>
                    </w:rPr>
                  </w:pPr>
                </w:p>
              </w:tc>
            </w:tr>
            <w:tr w:rsidR="00CF0D91" w:rsidRPr="00741F99" w14:paraId="6D75C1F9" w14:textId="77777777">
              <w:trPr>
                <w:cantSplit/>
              </w:trPr>
              <w:tc>
                <w:tcPr>
                  <w:tcW w:w="354" w:type="dxa"/>
                </w:tcPr>
                <w:p w14:paraId="6B0E101B"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158CC4C9" w14:textId="77777777" w:rsidR="00CF0D91" w:rsidRPr="00741F99" w:rsidRDefault="00CF0D91" w:rsidP="001A3946">
                  <w:pPr>
                    <w:rPr>
                      <w:sz w:val="16"/>
                      <w:lang w:val="en-US"/>
                    </w:rPr>
                  </w:pPr>
                </w:p>
              </w:tc>
              <w:tc>
                <w:tcPr>
                  <w:tcW w:w="567" w:type="dxa"/>
                </w:tcPr>
                <w:p w14:paraId="546618ED" w14:textId="77777777" w:rsidR="00CF0D91" w:rsidRPr="00741F99" w:rsidRDefault="00CF0D91" w:rsidP="001A3946">
                  <w:pPr>
                    <w:rPr>
                      <w:sz w:val="16"/>
                      <w:lang w:val="en-US"/>
                    </w:rPr>
                  </w:pPr>
                </w:p>
              </w:tc>
              <w:tc>
                <w:tcPr>
                  <w:tcW w:w="556" w:type="dxa"/>
                  <w:tcBorders>
                    <w:bottom w:val="single" w:sz="6" w:space="0" w:color="auto"/>
                  </w:tcBorders>
                </w:tcPr>
                <w:p w14:paraId="6BD727FE" w14:textId="77777777" w:rsidR="00CF0D91" w:rsidRPr="00741F99" w:rsidRDefault="00CF0D91" w:rsidP="001A3946">
                  <w:pPr>
                    <w:rPr>
                      <w:sz w:val="16"/>
                      <w:lang w:val="en-US"/>
                    </w:rPr>
                  </w:pPr>
                </w:p>
              </w:tc>
              <w:tc>
                <w:tcPr>
                  <w:tcW w:w="585" w:type="dxa"/>
                </w:tcPr>
                <w:p w14:paraId="38262AB1" w14:textId="77777777" w:rsidR="00CF0D91" w:rsidRPr="00741F99" w:rsidRDefault="00CF0D91" w:rsidP="001A3946">
                  <w:pPr>
                    <w:rPr>
                      <w:sz w:val="16"/>
                      <w:lang w:val="en-US"/>
                    </w:rPr>
                  </w:pPr>
                </w:p>
              </w:tc>
              <w:tc>
                <w:tcPr>
                  <w:tcW w:w="530" w:type="dxa"/>
                </w:tcPr>
                <w:p w14:paraId="2B40A60A" w14:textId="77777777" w:rsidR="00CF0D91" w:rsidRPr="00741F99" w:rsidRDefault="00CF0D91" w:rsidP="001A3946">
                  <w:pPr>
                    <w:rPr>
                      <w:sz w:val="16"/>
                      <w:lang w:val="en-US"/>
                    </w:rPr>
                  </w:pPr>
                </w:p>
              </w:tc>
              <w:tc>
                <w:tcPr>
                  <w:tcW w:w="586" w:type="dxa"/>
                  <w:tcBorders>
                    <w:bottom w:val="single" w:sz="6" w:space="0" w:color="auto"/>
                  </w:tcBorders>
                </w:tcPr>
                <w:p w14:paraId="6A2E8A06" w14:textId="77777777" w:rsidR="00CF0D91" w:rsidRPr="00741F99" w:rsidRDefault="00CF0D91" w:rsidP="001A3946">
                  <w:pPr>
                    <w:rPr>
                      <w:sz w:val="16"/>
                      <w:lang w:val="en-US"/>
                    </w:rPr>
                  </w:pPr>
                </w:p>
              </w:tc>
              <w:tc>
                <w:tcPr>
                  <w:tcW w:w="604" w:type="dxa"/>
                  <w:tcBorders>
                    <w:bottom w:val="single" w:sz="6" w:space="0" w:color="auto"/>
                  </w:tcBorders>
                </w:tcPr>
                <w:p w14:paraId="1671F175" w14:textId="77777777" w:rsidR="00CF0D91" w:rsidRPr="00741F99" w:rsidRDefault="00CF0D91" w:rsidP="001A3946">
                  <w:pPr>
                    <w:rPr>
                      <w:sz w:val="16"/>
                      <w:lang w:val="en-US"/>
                    </w:rPr>
                  </w:pPr>
                </w:p>
              </w:tc>
              <w:tc>
                <w:tcPr>
                  <w:tcW w:w="567" w:type="dxa"/>
                </w:tcPr>
                <w:p w14:paraId="2C48D0D9" w14:textId="77777777" w:rsidR="00CF0D91" w:rsidRPr="00741F99" w:rsidRDefault="00CF0D91" w:rsidP="001A3946">
                  <w:pPr>
                    <w:rPr>
                      <w:sz w:val="16"/>
                      <w:lang w:val="en-US"/>
                    </w:rPr>
                  </w:pPr>
                </w:p>
              </w:tc>
              <w:tc>
                <w:tcPr>
                  <w:tcW w:w="567" w:type="dxa"/>
                  <w:tcBorders>
                    <w:bottom w:val="single" w:sz="6" w:space="0" w:color="auto"/>
                  </w:tcBorders>
                </w:tcPr>
                <w:p w14:paraId="0080E948" w14:textId="77777777" w:rsidR="00CF0D91" w:rsidRPr="00741F99" w:rsidRDefault="00CF0D91" w:rsidP="001A3946">
                  <w:pPr>
                    <w:rPr>
                      <w:sz w:val="16"/>
                      <w:lang w:val="en-US"/>
                    </w:rPr>
                  </w:pPr>
                </w:p>
              </w:tc>
              <w:tc>
                <w:tcPr>
                  <w:tcW w:w="549" w:type="dxa"/>
                </w:tcPr>
                <w:p w14:paraId="6C821777" w14:textId="77777777" w:rsidR="00CF0D91" w:rsidRPr="00741F99" w:rsidRDefault="00CF0D91" w:rsidP="001A3946">
                  <w:pPr>
                    <w:rPr>
                      <w:sz w:val="16"/>
                      <w:lang w:val="en-US"/>
                    </w:rPr>
                  </w:pPr>
                </w:p>
              </w:tc>
              <w:tc>
                <w:tcPr>
                  <w:tcW w:w="585" w:type="dxa"/>
                  <w:tcBorders>
                    <w:bottom w:val="single" w:sz="6" w:space="0" w:color="auto"/>
                  </w:tcBorders>
                </w:tcPr>
                <w:p w14:paraId="55CB25CB" w14:textId="77777777" w:rsidR="00CF0D91" w:rsidRPr="00741F99" w:rsidRDefault="00CF0D91" w:rsidP="001A3946">
                  <w:pPr>
                    <w:rPr>
                      <w:sz w:val="16"/>
                      <w:lang w:val="en-US"/>
                    </w:rPr>
                  </w:pPr>
                </w:p>
              </w:tc>
            </w:tr>
            <w:tr w:rsidR="00CF0D91" w:rsidRPr="00741F99" w14:paraId="3B388B09" w14:textId="77777777">
              <w:trPr>
                <w:cantSplit/>
              </w:trPr>
              <w:tc>
                <w:tcPr>
                  <w:tcW w:w="354" w:type="dxa"/>
                </w:tcPr>
                <w:p w14:paraId="599F5681"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50C6862D" w14:textId="77777777" w:rsidR="00CF0D91" w:rsidRPr="00741F99" w:rsidRDefault="00CF0D91" w:rsidP="001A3946">
                  <w:pPr>
                    <w:rPr>
                      <w:sz w:val="16"/>
                      <w:lang w:val="en-US"/>
                    </w:rPr>
                  </w:pPr>
                </w:p>
              </w:tc>
              <w:tc>
                <w:tcPr>
                  <w:tcW w:w="567" w:type="dxa"/>
                </w:tcPr>
                <w:p w14:paraId="6B165B17" w14:textId="77777777" w:rsidR="00CF0D91" w:rsidRPr="00741F99" w:rsidRDefault="00CF0D91" w:rsidP="001A3946">
                  <w:pPr>
                    <w:rPr>
                      <w:sz w:val="16"/>
                      <w:lang w:val="en-US"/>
                    </w:rPr>
                  </w:pPr>
                </w:p>
              </w:tc>
              <w:tc>
                <w:tcPr>
                  <w:tcW w:w="556" w:type="dxa"/>
                  <w:shd w:val="clear" w:color="auto" w:fill="737373"/>
                </w:tcPr>
                <w:p w14:paraId="53B16D07" w14:textId="77777777" w:rsidR="00CF0D91" w:rsidRPr="00741F99" w:rsidRDefault="00CF0D91" w:rsidP="001A3946">
                  <w:pPr>
                    <w:rPr>
                      <w:sz w:val="16"/>
                      <w:lang w:val="en-US"/>
                    </w:rPr>
                  </w:pPr>
                </w:p>
              </w:tc>
              <w:tc>
                <w:tcPr>
                  <w:tcW w:w="585" w:type="dxa"/>
                </w:tcPr>
                <w:p w14:paraId="58B08021" w14:textId="77777777" w:rsidR="00CF0D91" w:rsidRPr="00741F99" w:rsidRDefault="00CF0D91" w:rsidP="001A3946">
                  <w:pPr>
                    <w:rPr>
                      <w:sz w:val="16"/>
                      <w:lang w:val="en-US"/>
                    </w:rPr>
                  </w:pPr>
                </w:p>
              </w:tc>
              <w:tc>
                <w:tcPr>
                  <w:tcW w:w="530" w:type="dxa"/>
                  <w:shd w:val="clear" w:color="auto" w:fill="737373"/>
                </w:tcPr>
                <w:p w14:paraId="063062FC" w14:textId="77777777" w:rsidR="00CF0D91" w:rsidRPr="00741F99" w:rsidRDefault="00CF0D91" w:rsidP="001A3946">
                  <w:pPr>
                    <w:rPr>
                      <w:sz w:val="16"/>
                      <w:lang w:val="en-US"/>
                    </w:rPr>
                  </w:pPr>
                </w:p>
              </w:tc>
              <w:tc>
                <w:tcPr>
                  <w:tcW w:w="586" w:type="dxa"/>
                </w:tcPr>
                <w:p w14:paraId="09520DBB" w14:textId="77777777" w:rsidR="00CF0D91" w:rsidRPr="00741F99" w:rsidRDefault="00CF0D91" w:rsidP="001A3946">
                  <w:pPr>
                    <w:rPr>
                      <w:sz w:val="16"/>
                      <w:lang w:val="en-US"/>
                    </w:rPr>
                  </w:pPr>
                </w:p>
              </w:tc>
              <w:tc>
                <w:tcPr>
                  <w:tcW w:w="604" w:type="dxa"/>
                  <w:shd w:val="clear" w:color="auto" w:fill="737373"/>
                </w:tcPr>
                <w:p w14:paraId="2BE56A8B" w14:textId="77777777" w:rsidR="00CF0D91" w:rsidRPr="00741F99" w:rsidRDefault="00CF0D91" w:rsidP="001A3946">
                  <w:pPr>
                    <w:rPr>
                      <w:sz w:val="16"/>
                      <w:lang w:val="en-US"/>
                    </w:rPr>
                  </w:pPr>
                </w:p>
              </w:tc>
              <w:tc>
                <w:tcPr>
                  <w:tcW w:w="567" w:type="dxa"/>
                </w:tcPr>
                <w:p w14:paraId="1B352566" w14:textId="77777777" w:rsidR="00CF0D91" w:rsidRPr="00741F99" w:rsidRDefault="00CF0D91" w:rsidP="001A3946">
                  <w:pPr>
                    <w:rPr>
                      <w:sz w:val="16"/>
                      <w:lang w:val="en-US"/>
                    </w:rPr>
                  </w:pPr>
                </w:p>
              </w:tc>
              <w:tc>
                <w:tcPr>
                  <w:tcW w:w="567" w:type="dxa"/>
                  <w:shd w:val="clear" w:color="auto" w:fill="737373"/>
                </w:tcPr>
                <w:p w14:paraId="60E877CB" w14:textId="77777777" w:rsidR="00CF0D91" w:rsidRPr="00741F99" w:rsidRDefault="00CF0D91" w:rsidP="001A3946">
                  <w:pPr>
                    <w:rPr>
                      <w:sz w:val="16"/>
                      <w:lang w:val="en-US"/>
                    </w:rPr>
                  </w:pPr>
                </w:p>
              </w:tc>
              <w:tc>
                <w:tcPr>
                  <w:tcW w:w="549" w:type="dxa"/>
                </w:tcPr>
                <w:p w14:paraId="51489A5C" w14:textId="77777777" w:rsidR="00CF0D91" w:rsidRPr="00741F99" w:rsidRDefault="00CF0D91" w:rsidP="001A3946">
                  <w:pPr>
                    <w:rPr>
                      <w:sz w:val="16"/>
                      <w:lang w:val="en-US"/>
                    </w:rPr>
                  </w:pPr>
                </w:p>
              </w:tc>
              <w:tc>
                <w:tcPr>
                  <w:tcW w:w="585" w:type="dxa"/>
                  <w:shd w:val="clear" w:color="auto" w:fill="737373"/>
                </w:tcPr>
                <w:p w14:paraId="69569FAC" w14:textId="77777777" w:rsidR="00CF0D91" w:rsidRPr="00741F99" w:rsidRDefault="00CF0D91" w:rsidP="001A3946">
                  <w:pPr>
                    <w:rPr>
                      <w:sz w:val="16"/>
                      <w:lang w:val="en-US"/>
                    </w:rPr>
                  </w:pPr>
                </w:p>
              </w:tc>
            </w:tr>
            <w:tr w:rsidR="00CF0D91" w:rsidRPr="00741F99" w14:paraId="1D0145B6" w14:textId="77777777">
              <w:trPr>
                <w:cantSplit/>
              </w:trPr>
              <w:tc>
                <w:tcPr>
                  <w:tcW w:w="354" w:type="dxa"/>
                </w:tcPr>
                <w:p w14:paraId="033AB449"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7E230A17" w14:textId="77777777" w:rsidR="00CF0D91" w:rsidRPr="00741F99" w:rsidRDefault="00CF0D91" w:rsidP="001A3946">
                  <w:pPr>
                    <w:rPr>
                      <w:sz w:val="16"/>
                      <w:lang w:val="en-US"/>
                    </w:rPr>
                  </w:pPr>
                </w:p>
              </w:tc>
              <w:tc>
                <w:tcPr>
                  <w:tcW w:w="567" w:type="dxa"/>
                </w:tcPr>
                <w:p w14:paraId="21470FB1" w14:textId="77777777" w:rsidR="00CF0D91" w:rsidRPr="00741F99" w:rsidRDefault="00CF0D91" w:rsidP="001A3946">
                  <w:pPr>
                    <w:rPr>
                      <w:sz w:val="16"/>
                      <w:lang w:val="en-US"/>
                    </w:rPr>
                  </w:pPr>
                </w:p>
              </w:tc>
              <w:tc>
                <w:tcPr>
                  <w:tcW w:w="556" w:type="dxa"/>
                  <w:shd w:val="clear" w:color="auto" w:fill="737373"/>
                </w:tcPr>
                <w:p w14:paraId="3E31C31B" w14:textId="77777777" w:rsidR="00CF0D91" w:rsidRPr="00741F99" w:rsidRDefault="00CF0D91" w:rsidP="001A3946">
                  <w:pPr>
                    <w:rPr>
                      <w:sz w:val="16"/>
                      <w:lang w:val="en-US"/>
                    </w:rPr>
                  </w:pPr>
                </w:p>
              </w:tc>
              <w:tc>
                <w:tcPr>
                  <w:tcW w:w="585" w:type="dxa"/>
                </w:tcPr>
                <w:p w14:paraId="1616B96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0D4638B" w14:textId="77777777" w:rsidR="00CF0D91" w:rsidRPr="00741F99" w:rsidRDefault="00CF0D91" w:rsidP="001A3946">
                  <w:pPr>
                    <w:rPr>
                      <w:sz w:val="16"/>
                      <w:lang w:val="en-US"/>
                    </w:rPr>
                  </w:pPr>
                </w:p>
              </w:tc>
              <w:tc>
                <w:tcPr>
                  <w:tcW w:w="586" w:type="dxa"/>
                </w:tcPr>
                <w:p w14:paraId="6EFB6FE9" w14:textId="77777777" w:rsidR="00CF0D91" w:rsidRPr="00741F99" w:rsidRDefault="00CF0D91" w:rsidP="001A3946">
                  <w:pPr>
                    <w:rPr>
                      <w:sz w:val="16"/>
                      <w:lang w:val="en-US"/>
                    </w:rPr>
                  </w:pPr>
                </w:p>
              </w:tc>
              <w:tc>
                <w:tcPr>
                  <w:tcW w:w="604" w:type="dxa"/>
                  <w:shd w:val="clear" w:color="auto" w:fill="737373"/>
                </w:tcPr>
                <w:p w14:paraId="3F012220" w14:textId="77777777" w:rsidR="00CF0D91" w:rsidRPr="00741F99" w:rsidRDefault="00CF0D91" w:rsidP="001A3946">
                  <w:pPr>
                    <w:rPr>
                      <w:sz w:val="16"/>
                      <w:lang w:val="en-US"/>
                    </w:rPr>
                  </w:pPr>
                </w:p>
              </w:tc>
              <w:tc>
                <w:tcPr>
                  <w:tcW w:w="567" w:type="dxa"/>
                </w:tcPr>
                <w:p w14:paraId="2986FAF8" w14:textId="77777777" w:rsidR="00CF0D91" w:rsidRPr="00741F99" w:rsidRDefault="00CF0D91" w:rsidP="001A3946">
                  <w:pPr>
                    <w:rPr>
                      <w:sz w:val="16"/>
                      <w:lang w:val="en-US"/>
                    </w:rPr>
                  </w:pPr>
                </w:p>
              </w:tc>
              <w:tc>
                <w:tcPr>
                  <w:tcW w:w="567" w:type="dxa"/>
                  <w:shd w:val="clear" w:color="auto" w:fill="737373"/>
                </w:tcPr>
                <w:p w14:paraId="3A56D1AA" w14:textId="77777777" w:rsidR="00CF0D91" w:rsidRPr="00741F99" w:rsidRDefault="00CF0D91" w:rsidP="001A3946">
                  <w:pPr>
                    <w:rPr>
                      <w:sz w:val="16"/>
                      <w:lang w:val="en-US"/>
                    </w:rPr>
                  </w:pPr>
                </w:p>
              </w:tc>
              <w:tc>
                <w:tcPr>
                  <w:tcW w:w="549" w:type="dxa"/>
                </w:tcPr>
                <w:p w14:paraId="2FB62ADE" w14:textId="77777777" w:rsidR="00CF0D91" w:rsidRPr="00741F99" w:rsidRDefault="00CF0D91" w:rsidP="001A3946">
                  <w:pPr>
                    <w:rPr>
                      <w:sz w:val="16"/>
                      <w:lang w:val="en-US"/>
                    </w:rPr>
                  </w:pPr>
                </w:p>
              </w:tc>
              <w:tc>
                <w:tcPr>
                  <w:tcW w:w="585" w:type="dxa"/>
                  <w:shd w:val="clear" w:color="auto" w:fill="737373"/>
                </w:tcPr>
                <w:p w14:paraId="7A9764C1" w14:textId="77777777" w:rsidR="00CF0D91" w:rsidRPr="00741F99" w:rsidRDefault="00CF0D91" w:rsidP="001A3946">
                  <w:pPr>
                    <w:rPr>
                      <w:sz w:val="16"/>
                      <w:lang w:val="en-US"/>
                    </w:rPr>
                  </w:pPr>
                </w:p>
              </w:tc>
            </w:tr>
            <w:tr w:rsidR="00CF0D91" w:rsidRPr="00741F99" w14:paraId="309BAB36" w14:textId="77777777">
              <w:trPr>
                <w:cantSplit/>
              </w:trPr>
              <w:tc>
                <w:tcPr>
                  <w:tcW w:w="354" w:type="dxa"/>
                </w:tcPr>
                <w:p w14:paraId="54DC2BDC"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1D8B8179" w14:textId="77777777" w:rsidR="00CF0D91" w:rsidRPr="00741F99" w:rsidRDefault="00CF0D91" w:rsidP="001A3946">
                  <w:pPr>
                    <w:rPr>
                      <w:sz w:val="16"/>
                      <w:lang w:val="en-US"/>
                    </w:rPr>
                  </w:pPr>
                </w:p>
              </w:tc>
              <w:tc>
                <w:tcPr>
                  <w:tcW w:w="567" w:type="dxa"/>
                </w:tcPr>
                <w:p w14:paraId="0BF2BDAD" w14:textId="77777777" w:rsidR="00CF0D91" w:rsidRPr="00741F99" w:rsidRDefault="00CF0D91" w:rsidP="001A3946">
                  <w:pPr>
                    <w:rPr>
                      <w:sz w:val="16"/>
                      <w:lang w:val="en-US"/>
                    </w:rPr>
                  </w:pPr>
                </w:p>
              </w:tc>
              <w:tc>
                <w:tcPr>
                  <w:tcW w:w="556" w:type="dxa"/>
                  <w:tcBorders>
                    <w:bottom w:val="single" w:sz="6" w:space="0" w:color="auto"/>
                  </w:tcBorders>
                </w:tcPr>
                <w:p w14:paraId="7A634A98" w14:textId="77777777" w:rsidR="00CF0D91" w:rsidRPr="00741F99" w:rsidRDefault="00CF0D91" w:rsidP="001A3946">
                  <w:pPr>
                    <w:rPr>
                      <w:sz w:val="16"/>
                      <w:lang w:val="en-US"/>
                    </w:rPr>
                  </w:pPr>
                </w:p>
              </w:tc>
              <w:tc>
                <w:tcPr>
                  <w:tcW w:w="585" w:type="dxa"/>
                </w:tcPr>
                <w:p w14:paraId="4E31A4A0" w14:textId="77777777" w:rsidR="00CF0D91" w:rsidRPr="00741F99" w:rsidRDefault="00CF0D91" w:rsidP="001A3946">
                  <w:pPr>
                    <w:rPr>
                      <w:sz w:val="16"/>
                      <w:lang w:val="en-US"/>
                    </w:rPr>
                  </w:pPr>
                </w:p>
              </w:tc>
              <w:tc>
                <w:tcPr>
                  <w:tcW w:w="530" w:type="dxa"/>
                </w:tcPr>
                <w:p w14:paraId="61856E42" w14:textId="77777777" w:rsidR="00CF0D91" w:rsidRPr="00741F99" w:rsidRDefault="00CF0D91" w:rsidP="001A3946">
                  <w:pPr>
                    <w:rPr>
                      <w:sz w:val="16"/>
                      <w:lang w:val="en-US"/>
                    </w:rPr>
                  </w:pPr>
                </w:p>
              </w:tc>
              <w:tc>
                <w:tcPr>
                  <w:tcW w:w="586" w:type="dxa"/>
                  <w:tcBorders>
                    <w:bottom w:val="single" w:sz="6" w:space="0" w:color="auto"/>
                  </w:tcBorders>
                </w:tcPr>
                <w:p w14:paraId="56E3B58A" w14:textId="77777777" w:rsidR="00CF0D91" w:rsidRPr="00741F99" w:rsidRDefault="00CF0D91" w:rsidP="001A3946">
                  <w:pPr>
                    <w:rPr>
                      <w:sz w:val="16"/>
                      <w:lang w:val="en-US"/>
                    </w:rPr>
                  </w:pPr>
                </w:p>
              </w:tc>
              <w:tc>
                <w:tcPr>
                  <w:tcW w:w="604" w:type="dxa"/>
                  <w:tcBorders>
                    <w:bottom w:val="single" w:sz="6" w:space="0" w:color="auto"/>
                  </w:tcBorders>
                </w:tcPr>
                <w:p w14:paraId="78B8479F" w14:textId="77777777" w:rsidR="00CF0D91" w:rsidRPr="00741F99" w:rsidRDefault="00CF0D91" w:rsidP="001A3946">
                  <w:pPr>
                    <w:rPr>
                      <w:sz w:val="16"/>
                      <w:lang w:val="en-US"/>
                    </w:rPr>
                  </w:pPr>
                </w:p>
              </w:tc>
              <w:tc>
                <w:tcPr>
                  <w:tcW w:w="567" w:type="dxa"/>
                </w:tcPr>
                <w:p w14:paraId="50A08C75" w14:textId="77777777" w:rsidR="00CF0D91" w:rsidRPr="00741F99" w:rsidRDefault="00CF0D91" w:rsidP="001A3946">
                  <w:pPr>
                    <w:rPr>
                      <w:sz w:val="16"/>
                      <w:lang w:val="en-US"/>
                    </w:rPr>
                  </w:pPr>
                </w:p>
              </w:tc>
              <w:tc>
                <w:tcPr>
                  <w:tcW w:w="567" w:type="dxa"/>
                  <w:tcBorders>
                    <w:bottom w:val="single" w:sz="6" w:space="0" w:color="auto"/>
                  </w:tcBorders>
                </w:tcPr>
                <w:p w14:paraId="3A393B59" w14:textId="77777777" w:rsidR="00CF0D91" w:rsidRPr="00741F99" w:rsidRDefault="00CF0D91" w:rsidP="001A3946">
                  <w:pPr>
                    <w:rPr>
                      <w:sz w:val="16"/>
                      <w:lang w:val="en-US"/>
                    </w:rPr>
                  </w:pPr>
                </w:p>
              </w:tc>
              <w:tc>
                <w:tcPr>
                  <w:tcW w:w="549" w:type="dxa"/>
                </w:tcPr>
                <w:p w14:paraId="40A68CD0" w14:textId="77777777" w:rsidR="00CF0D91" w:rsidRPr="00741F99" w:rsidRDefault="00CF0D91" w:rsidP="001A3946">
                  <w:pPr>
                    <w:rPr>
                      <w:sz w:val="16"/>
                      <w:lang w:val="en-US"/>
                    </w:rPr>
                  </w:pPr>
                </w:p>
              </w:tc>
              <w:tc>
                <w:tcPr>
                  <w:tcW w:w="585" w:type="dxa"/>
                  <w:tcBorders>
                    <w:bottom w:val="single" w:sz="6" w:space="0" w:color="auto"/>
                  </w:tcBorders>
                </w:tcPr>
                <w:p w14:paraId="5074EC57" w14:textId="77777777" w:rsidR="00CF0D91" w:rsidRPr="00741F99" w:rsidRDefault="00CF0D91" w:rsidP="001A3946">
                  <w:pPr>
                    <w:rPr>
                      <w:sz w:val="16"/>
                      <w:lang w:val="en-US"/>
                    </w:rPr>
                  </w:pPr>
                </w:p>
              </w:tc>
            </w:tr>
            <w:tr w:rsidR="00CF0D91" w:rsidRPr="00741F99" w14:paraId="3D0CF4E6" w14:textId="77777777">
              <w:trPr>
                <w:cantSplit/>
              </w:trPr>
              <w:tc>
                <w:tcPr>
                  <w:tcW w:w="354" w:type="dxa"/>
                </w:tcPr>
                <w:p w14:paraId="5F03F5C8"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35F8D837" w14:textId="77777777" w:rsidR="00CF0D91" w:rsidRPr="00741F99" w:rsidRDefault="00CF0D91" w:rsidP="001A3946">
                  <w:pPr>
                    <w:rPr>
                      <w:sz w:val="16"/>
                      <w:lang w:val="en-US"/>
                    </w:rPr>
                  </w:pPr>
                </w:p>
              </w:tc>
              <w:tc>
                <w:tcPr>
                  <w:tcW w:w="567" w:type="dxa"/>
                </w:tcPr>
                <w:p w14:paraId="268B98AA" w14:textId="77777777" w:rsidR="00CF0D91" w:rsidRPr="00741F99" w:rsidRDefault="00CF0D91" w:rsidP="001A3946">
                  <w:pPr>
                    <w:rPr>
                      <w:sz w:val="16"/>
                      <w:lang w:val="en-US"/>
                    </w:rPr>
                  </w:pPr>
                </w:p>
              </w:tc>
              <w:tc>
                <w:tcPr>
                  <w:tcW w:w="556" w:type="dxa"/>
                  <w:shd w:val="clear" w:color="auto" w:fill="737373"/>
                </w:tcPr>
                <w:p w14:paraId="546C6DB3" w14:textId="77777777" w:rsidR="00CF0D91" w:rsidRPr="00741F99" w:rsidRDefault="00CF0D91" w:rsidP="001A3946">
                  <w:pPr>
                    <w:rPr>
                      <w:sz w:val="16"/>
                      <w:lang w:val="en-US"/>
                    </w:rPr>
                  </w:pPr>
                </w:p>
              </w:tc>
              <w:tc>
                <w:tcPr>
                  <w:tcW w:w="585" w:type="dxa"/>
                </w:tcPr>
                <w:p w14:paraId="5EB951DA" w14:textId="77777777" w:rsidR="00CF0D91" w:rsidRPr="00741F99" w:rsidRDefault="00CF0D91" w:rsidP="001A3946">
                  <w:pPr>
                    <w:rPr>
                      <w:sz w:val="16"/>
                      <w:lang w:val="en-US"/>
                    </w:rPr>
                  </w:pPr>
                </w:p>
              </w:tc>
              <w:tc>
                <w:tcPr>
                  <w:tcW w:w="530" w:type="dxa"/>
                  <w:shd w:val="clear" w:color="auto" w:fill="737373"/>
                </w:tcPr>
                <w:p w14:paraId="068612A2" w14:textId="77777777" w:rsidR="00CF0D91" w:rsidRPr="00741F99" w:rsidRDefault="00CF0D91" w:rsidP="001A3946">
                  <w:pPr>
                    <w:rPr>
                      <w:sz w:val="16"/>
                      <w:lang w:val="en-US"/>
                    </w:rPr>
                  </w:pPr>
                </w:p>
              </w:tc>
              <w:tc>
                <w:tcPr>
                  <w:tcW w:w="586" w:type="dxa"/>
                </w:tcPr>
                <w:p w14:paraId="60857CAF" w14:textId="77777777" w:rsidR="00CF0D91" w:rsidRPr="00741F99" w:rsidRDefault="00CF0D91" w:rsidP="001A3946">
                  <w:pPr>
                    <w:rPr>
                      <w:sz w:val="16"/>
                      <w:lang w:val="en-US"/>
                    </w:rPr>
                  </w:pPr>
                </w:p>
              </w:tc>
              <w:tc>
                <w:tcPr>
                  <w:tcW w:w="604" w:type="dxa"/>
                  <w:shd w:val="clear" w:color="auto" w:fill="737373"/>
                </w:tcPr>
                <w:p w14:paraId="7C0D2960" w14:textId="77777777" w:rsidR="00CF0D91" w:rsidRPr="00741F99" w:rsidRDefault="00CF0D91" w:rsidP="001A3946">
                  <w:pPr>
                    <w:rPr>
                      <w:sz w:val="16"/>
                      <w:lang w:val="en-US"/>
                    </w:rPr>
                  </w:pPr>
                </w:p>
              </w:tc>
              <w:tc>
                <w:tcPr>
                  <w:tcW w:w="567" w:type="dxa"/>
                </w:tcPr>
                <w:p w14:paraId="1FF945FB" w14:textId="77777777" w:rsidR="00CF0D91" w:rsidRPr="00741F99" w:rsidRDefault="00CF0D91" w:rsidP="001A3946">
                  <w:pPr>
                    <w:rPr>
                      <w:sz w:val="16"/>
                      <w:lang w:val="en-US"/>
                    </w:rPr>
                  </w:pPr>
                </w:p>
              </w:tc>
              <w:tc>
                <w:tcPr>
                  <w:tcW w:w="567" w:type="dxa"/>
                  <w:shd w:val="clear" w:color="auto" w:fill="737373"/>
                </w:tcPr>
                <w:p w14:paraId="38FE7CA2" w14:textId="77777777" w:rsidR="00CF0D91" w:rsidRPr="00741F99" w:rsidRDefault="00CF0D91" w:rsidP="001A3946">
                  <w:pPr>
                    <w:rPr>
                      <w:sz w:val="16"/>
                      <w:lang w:val="en-US"/>
                    </w:rPr>
                  </w:pPr>
                </w:p>
              </w:tc>
              <w:tc>
                <w:tcPr>
                  <w:tcW w:w="549" w:type="dxa"/>
                </w:tcPr>
                <w:p w14:paraId="16003383" w14:textId="77777777" w:rsidR="00CF0D91" w:rsidRPr="00741F99" w:rsidRDefault="00CF0D91" w:rsidP="001A3946">
                  <w:pPr>
                    <w:rPr>
                      <w:sz w:val="16"/>
                      <w:lang w:val="en-US"/>
                    </w:rPr>
                  </w:pPr>
                </w:p>
              </w:tc>
              <w:tc>
                <w:tcPr>
                  <w:tcW w:w="585" w:type="dxa"/>
                  <w:shd w:val="clear" w:color="auto" w:fill="737373"/>
                </w:tcPr>
                <w:p w14:paraId="20C4E835" w14:textId="77777777" w:rsidR="00CF0D91" w:rsidRPr="00741F99" w:rsidRDefault="00CF0D91" w:rsidP="001A3946">
                  <w:pPr>
                    <w:rPr>
                      <w:sz w:val="16"/>
                      <w:lang w:val="en-US"/>
                    </w:rPr>
                  </w:pPr>
                </w:p>
              </w:tc>
            </w:tr>
            <w:tr w:rsidR="00CF0D91" w:rsidRPr="00741F99" w14:paraId="65064019" w14:textId="77777777">
              <w:trPr>
                <w:cantSplit/>
              </w:trPr>
              <w:tc>
                <w:tcPr>
                  <w:tcW w:w="354" w:type="dxa"/>
                </w:tcPr>
                <w:p w14:paraId="351BE583"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0A4090C9" w14:textId="77777777" w:rsidR="00CF0D91" w:rsidRPr="00741F99" w:rsidRDefault="00CF0D91" w:rsidP="001A3946">
                  <w:pPr>
                    <w:rPr>
                      <w:sz w:val="16"/>
                      <w:lang w:val="en-US"/>
                    </w:rPr>
                  </w:pPr>
                </w:p>
              </w:tc>
              <w:tc>
                <w:tcPr>
                  <w:tcW w:w="567" w:type="dxa"/>
                </w:tcPr>
                <w:p w14:paraId="69FF195A" w14:textId="77777777" w:rsidR="00CF0D91" w:rsidRPr="00741F99" w:rsidRDefault="00CF0D91" w:rsidP="001A3946">
                  <w:pPr>
                    <w:rPr>
                      <w:sz w:val="16"/>
                      <w:lang w:val="en-US"/>
                    </w:rPr>
                  </w:pPr>
                </w:p>
              </w:tc>
              <w:tc>
                <w:tcPr>
                  <w:tcW w:w="556" w:type="dxa"/>
                  <w:shd w:val="clear" w:color="auto" w:fill="737373"/>
                </w:tcPr>
                <w:p w14:paraId="7A7C8395" w14:textId="77777777" w:rsidR="00CF0D91" w:rsidRPr="00741F99" w:rsidRDefault="00CF0D91" w:rsidP="001A3946">
                  <w:pPr>
                    <w:rPr>
                      <w:sz w:val="16"/>
                      <w:lang w:val="en-US"/>
                    </w:rPr>
                  </w:pPr>
                </w:p>
              </w:tc>
              <w:tc>
                <w:tcPr>
                  <w:tcW w:w="585" w:type="dxa"/>
                </w:tcPr>
                <w:p w14:paraId="15D0EEE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B6AE76C" w14:textId="77777777" w:rsidR="00CF0D91" w:rsidRPr="00741F99" w:rsidRDefault="00CF0D91" w:rsidP="001A3946">
                  <w:pPr>
                    <w:rPr>
                      <w:sz w:val="16"/>
                      <w:lang w:val="en-US"/>
                    </w:rPr>
                  </w:pPr>
                </w:p>
              </w:tc>
              <w:tc>
                <w:tcPr>
                  <w:tcW w:w="586" w:type="dxa"/>
                </w:tcPr>
                <w:p w14:paraId="1F3CCE3D" w14:textId="77777777" w:rsidR="00CF0D91" w:rsidRPr="00741F99" w:rsidRDefault="00CF0D91" w:rsidP="001A3946">
                  <w:pPr>
                    <w:rPr>
                      <w:sz w:val="16"/>
                      <w:lang w:val="en-US"/>
                    </w:rPr>
                  </w:pPr>
                </w:p>
              </w:tc>
              <w:tc>
                <w:tcPr>
                  <w:tcW w:w="604" w:type="dxa"/>
                  <w:shd w:val="clear" w:color="auto" w:fill="737373"/>
                </w:tcPr>
                <w:p w14:paraId="7AC0AFE1" w14:textId="77777777" w:rsidR="00CF0D91" w:rsidRPr="00741F99" w:rsidRDefault="00CF0D91" w:rsidP="001A3946">
                  <w:pPr>
                    <w:rPr>
                      <w:sz w:val="16"/>
                      <w:lang w:val="en-US"/>
                    </w:rPr>
                  </w:pPr>
                </w:p>
              </w:tc>
              <w:tc>
                <w:tcPr>
                  <w:tcW w:w="567" w:type="dxa"/>
                </w:tcPr>
                <w:p w14:paraId="4D285402" w14:textId="77777777" w:rsidR="00CF0D91" w:rsidRPr="00741F99" w:rsidRDefault="00CF0D91" w:rsidP="001A3946">
                  <w:pPr>
                    <w:rPr>
                      <w:sz w:val="16"/>
                      <w:lang w:val="en-US"/>
                    </w:rPr>
                  </w:pPr>
                </w:p>
              </w:tc>
              <w:tc>
                <w:tcPr>
                  <w:tcW w:w="567" w:type="dxa"/>
                  <w:shd w:val="clear" w:color="auto" w:fill="737373"/>
                </w:tcPr>
                <w:p w14:paraId="1F2BA194" w14:textId="77777777" w:rsidR="00CF0D91" w:rsidRPr="00741F99" w:rsidRDefault="00CF0D91" w:rsidP="001A3946">
                  <w:pPr>
                    <w:rPr>
                      <w:sz w:val="16"/>
                      <w:lang w:val="en-US"/>
                    </w:rPr>
                  </w:pPr>
                </w:p>
              </w:tc>
              <w:tc>
                <w:tcPr>
                  <w:tcW w:w="549" w:type="dxa"/>
                </w:tcPr>
                <w:p w14:paraId="67E25DDD" w14:textId="77777777" w:rsidR="00CF0D91" w:rsidRPr="00741F99" w:rsidRDefault="00CF0D91" w:rsidP="001A3946">
                  <w:pPr>
                    <w:rPr>
                      <w:sz w:val="16"/>
                      <w:lang w:val="en-US"/>
                    </w:rPr>
                  </w:pPr>
                </w:p>
              </w:tc>
              <w:tc>
                <w:tcPr>
                  <w:tcW w:w="585" w:type="dxa"/>
                  <w:shd w:val="clear" w:color="auto" w:fill="737373"/>
                </w:tcPr>
                <w:p w14:paraId="7237E2D7" w14:textId="77777777" w:rsidR="00CF0D91" w:rsidRPr="00741F99" w:rsidRDefault="00CF0D91" w:rsidP="001A3946">
                  <w:pPr>
                    <w:rPr>
                      <w:sz w:val="16"/>
                      <w:lang w:val="en-US"/>
                    </w:rPr>
                  </w:pPr>
                </w:p>
              </w:tc>
            </w:tr>
            <w:tr w:rsidR="00CF0D91" w:rsidRPr="00741F99" w14:paraId="2A9D3541" w14:textId="77777777">
              <w:trPr>
                <w:cantSplit/>
              </w:trPr>
              <w:tc>
                <w:tcPr>
                  <w:tcW w:w="354" w:type="dxa"/>
                </w:tcPr>
                <w:p w14:paraId="3BD5F1CC"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19A9FC79" w14:textId="77777777" w:rsidR="00CF0D91" w:rsidRPr="00741F99" w:rsidRDefault="00CF0D91" w:rsidP="001A3946">
                  <w:pPr>
                    <w:rPr>
                      <w:sz w:val="16"/>
                      <w:lang w:val="en-US"/>
                    </w:rPr>
                  </w:pPr>
                </w:p>
              </w:tc>
              <w:tc>
                <w:tcPr>
                  <w:tcW w:w="567" w:type="dxa"/>
                </w:tcPr>
                <w:p w14:paraId="29476DDF" w14:textId="77777777" w:rsidR="00CF0D91" w:rsidRPr="00741F99" w:rsidRDefault="00CF0D91" w:rsidP="001A3946">
                  <w:pPr>
                    <w:rPr>
                      <w:sz w:val="16"/>
                      <w:lang w:val="en-US"/>
                    </w:rPr>
                  </w:pPr>
                </w:p>
              </w:tc>
              <w:tc>
                <w:tcPr>
                  <w:tcW w:w="556" w:type="dxa"/>
                  <w:tcBorders>
                    <w:bottom w:val="single" w:sz="6" w:space="0" w:color="auto"/>
                  </w:tcBorders>
                </w:tcPr>
                <w:p w14:paraId="344EDB87" w14:textId="77777777" w:rsidR="00CF0D91" w:rsidRPr="00741F99" w:rsidRDefault="00CF0D91" w:rsidP="001A3946">
                  <w:pPr>
                    <w:rPr>
                      <w:sz w:val="16"/>
                      <w:lang w:val="en-US"/>
                    </w:rPr>
                  </w:pPr>
                </w:p>
              </w:tc>
              <w:tc>
                <w:tcPr>
                  <w:tcW w:w="585" w:type="dxa"/>
                </w:tcPr>
                <w:p w14:paraId="5048A9E0" w14:textId="77777777" w:rsidR="00CF0D91" w:rsidRPr="00741F99" w:rsidRDefault="00CF0D91" w:rsidP="001A3946">
                  <w:pPr>
                    <w:rPr>
                      <w:sz w:val="16"/>
                      <w:lang w:val="en-US"/>
                    </w:rPr>
                  </w:pPr>
                </w:p>
              </w:tc>
              <w:tc>
                <w:tcPr>
                  <w:tcW w:w="530" w:type="dxa"/>
                </w:tcPr>
                <w:p w14:paraId="0EA9DC6E" w14:textId="77777777" w:rsidR="00CF0D91" w:rsidRPr="00741F99" w:rsidRDefault="00CF0D91" w:rsidP="001A3946">
                  <w:pPr>
                    <w:rPr>
                      <w:sz w:val="16"/>
                      <w:lang w:val="en-US"/>
                    </w:rPr>
                  </w:pPr>
                </w:p>
              </w:tc>
              <w:tc>
                <w:tcPr>
                  <w:tcW w:w="586" w:type="dxa"/>
                  <w:tcBorders>
                    <w:bottom w:val="single" w:sz="6" w:space="0" w:color="auto"/>
                  </w:tcBorders>
                </w:tcPr>
                <w:p w14:paraId="257A2A93" w14:textId="77777777" w:rsidR="00CF0D91" w:rsidRPr="00741F99" w:rsidRDefault="00CF0D91" w:rsidP="001A3946">
                  <w:pPr>
                    <w:rPr>
                      <w:sz w:val="16"/>
                      <w:lang w:val="en-US"/>
                    </w:rPr>
                  </w:pPr>
                </w:p>
              </w:tc>
              <w:tc>
                <w:tcPr>
                  <w:tcW w:w="604" w:type="dxa"/>
                  <w:tcBorders>
                    <w:bottom w:val="single" w:sz="6" w:space="0" w:color="auto"/>
                  </w:tcBorders>
                </w:tcPr>
                <w:p w14:paraId="5AC00F3C" w14:textId="77777777" w:rsidR="00CF0D91" w:rsidRPr="00741F99" w:rsidRDefault="00CF0D91" w:rsidP="001A3946">
                  <w:pPr>
                    <w:rPr>
                      <w:sz w:val="16"/>
                      <w:lang w:val="en-US"/>
                    </w:rPr>
                  </w:pPr>
                </w:p>
              </w:tc>
              <w:tc>
                <w:tcPr>
                  <w:tcW w:w="567" w:type="dxa"/>
                </w:tcPr>
                <w:p w14:paraId="151555BA" w14:textId="77777777" w:rsidR="00CF0D91" w:rsidRPr="00741F99" w:rsidRDefault="00CF0D91" w:rsidP="001A3946">
                  <w:pPr>
                    <w:rPr>
                      <w:sz w:val="16"/>
                      <w:lang w:val="en-US"/>
                    </w:rPr>
                  </w:pPr>
                </w:p>
              </w:tc>
              <w:tc>
                <w:tcPr>
                  <w:tcW w:w="567" w:type="dxa"/>
                  <w:tcBorders>
                    <w:bottom w:val="single" w:sz="6" w:space="0" w:color="auto"/>
                  </w:tcBorders>
                </w:tcPr>
                <w:p w14:paraId="6E868DBE" w14:textId="77777777" w:rsidR="00CF0D91" w:rsidRPr="00741F99" w:rsidRDefault="00CF0D91" w:rsidP="001A3946">
                  <w:pPr>
                    <w:rPr>
                      <w:sz w:val="16"/>
                      <w:lang w:val="en-US"/>
                    </w:rPr>
                  </w:pPr>
                </w:p>
              </w:tc>
              <w:tc>
                <w:tcPr>
                  <w:tcW w:w="549" w:type="dxa"/>
                </w:tcPr>
                <w:p w14:paraId="3AF8B5AC" w14:textId="77777777" w:rsidR="00CF0D91" w:rsidRPr="00741F99" w:rsidRDefault="00CF0D91" w:rsidP="001A3946">
                  <w:pPr>
                    <w:rPr>
                      <w:sz w:val="16"/>
                      <w:lang w:val="en-US"/>
                    </w:rPr>
                  </w:pPr>
                </w:p>
              </w:tc>
              <w:tc>
                <w:tcPr>
                  <w:tcW w:w="585" w:type="dxa"/>
                  <w:tcBorders>
                    <w:bottom w:val="single" w:sz="6" w:space="0" w:color="auto"/>
                  </w:tcBorders>
                </w:tcPr>
                <w:p w14:paraId="725E66DE" w14:textId="77777777" w:rsidR="00CF0D91" w:rsidRPr="00741F99" w:rsidRDefault="00CF0D91" w:rsidP="001A3946">
                  <w:pPr>
                    <w:rPr>
                      <w:sz w:val="16"/>
                      <w:lang w:val="en-US"/>
                    </w:rPr>
                  </w:pPr>
                </w:p>
              </w:tc>
            </w:tr>
            <w:tr w:rsidR="00CF0D91" w:rsidRPr="00741F99" w14:paraId="7E395781" w14:textId="77777777">
              <w:trPr>
                <w:cantSplit/>
              </w:trPr>
              <w:tc>
                <w:tcPr>
                  <w:tcW w:w="354" w:type="dxa"/>
                </w:tcPr>
                <w:p w14:paraId="6C10D9F3"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5D862939" w14:textId="77777777" w:rsidR="00CF0D91" w:rsidRPr="00741F99" w:rsidRDefault="00CF0D91" w:rsidP="001A3946">
                  <w:pPr>
                    <w:rPr>
                      <w:sz w:val="16"/>
                      <w:lang w:val="en-US"/>
                    </w:rPr>
                  </w:pPr>
                </w:p>
              </w:tc>
              <w:tc>
                <w:tcPr>
                  <w:tcW w:w="567" w:type="dxa"/>
                </w:tcPr>
                <w:p w14:paraId="7EE869E9" w14:textId="77777777" w:rsidR="00CF0D91" w:rsidRPr="00741F99" w:rsidRDefault="00CF0D91" w:rsidP="001A3946">
                  <w:pPr>
                    <w:rPr>
                      <w:sz w:val="16"/>
                      <w:lang w:val="en-US"/>
                    </w:rPr>
                  </w:pPr>
                </w:p>
              </w:tc>
              <w:tc>
                <w:tcPr>
                  <w:tcW w:w="556" w:type="dxa"/>
                  <w:shd w:val="clear" w:color="auto" w:fill="737373"/>
                </w:tcPr>
                <w:p w14:paraId="353419AA" w14:textId="77777777" w:rsidR="00CF0D91" w:rsidRPr="00741F99" w:rsidRDefault="00CF0D91" w:rsidP="001A3946">
                  <w:pPr>
                    <w:rPr>
                      <w:sz w:val="16"/>
                      <w:lang w:val="en-US"/>
                    </w:rPr>
                  </w:pPr>
                </w:p>
              </w:tc>
              <w:tc>
                <w:tcPr>
                  <w:tcW w:w="585" w:type="dxa"/>
                </w:tcPr>
                <w:p w14:paraId="2AC958B7" w14:textId="77777777" w:rsidR="00CF0D91" w:rsidRPr="00741F99" w:rsidRDefault="00CF0D91" w:rsidP="001A3946">
                  <w:pPr>
                    <w:rPr>
                      <w:sz w:val="16"/>
                      <w:lang w:val="en-US"/>
                    </w:rPr>
                  </w:pPr>
                </w:p>
              </w:tc>
              <w:tc>
                <w:tcPr>
                  <w:tcW w:w="530" w:type="dxa"/>
                  <w:shd w:val="clear" w:color="auto" w:fill="737373"/>
                </w:tcPr>
                <w:p w14:paraId="095D22AD" w14:textId="77777777" w:rsidR="00CF0D91" w:rsidRPr="00741F99" w:rsidRDefault="00CF0D91" w:rsidP="001A3946">
                  <w:pPr>
                    <w:rPr>
                      <w:sz w:val="16"/>
                      <w:lang w:val="en-US"/>
                    </w:rPr>
                  </w:pPr>
                </w:p>
              </w:tc>
              <w:tc>
                <w:tcPr>
                  <w:tcW w:w="586" w:type="dxa"/>
                </w:tcPr>
                <w:p w14:paraId="5507F12E" w14:textId="77777777" w:rsidR="00CF0D91" w:rsidRPr="00741F99" w:rsidRDefault="00CF0D91" w:rsidP="001A3946">
                  <w:pPr>
                    <w:rPr>
                      <w:sz w:val="16"/>
                      <w:lang w:val="en-US"/>
                    </w:rPr>
                  </w:pPr>
                </w:p>
              </w:tc>
              <w:tc>
                <w:tcPr>
                  <w:tcW w:w="604" w:type="dxa"/>
                  <w:shd w:val="clear" w:color="auto" w:fill="737373"/>
                </w:tcPr>
                <w:p w14:paraId="2CBC639A" w14:textId="77777777" w:rsidR="00CF0D91" w:rsidRPr="00741F99" w:rsidRDefault="00CF0D91" w:rsidP="001A3946">
                  <w:pPr>
                    <w:rPr>
                      <w:sz w:val="16"/>
                      <w:lang w:val="en-US"/>
                    </w:rPr>
                  </w:pPr>
                </w:p>
              </w:tc>
              <w:tc>
                <w:tcPr>
                  <w:tcW w:w="567" w:type="dxa"/>
                </w:tcPr>
                <w:p w14:paraId="5245E861" w14:textId="77777777" w:rsidR="00CF0D91" w:rsidRPr="00741F99" w:rsidRDefault="00CF0D91" w:rsidP="001A3946">
                  <w:pPr>
                    <w:rPr>
                      <w:sz w:val="16"/>
                      <w:lang w:val="en-US"/>
                    </w:rPr>
                  </w:pPr>
                </w:p>
              </w:tc>
              <w:tc>
                <w:tcPr>
                  <w:tcW w:w="567" w:type="dxa"/>
                  <w:shd w:val="clear" w:color="auto" w:fill="737373"/>
                </w:tcPr>
                <w:p w14:paraId="5EF0BE7B" w14:textId="77777777" w:rsidR="00CF0D91" w:rsidRPr="00741F99" w:rsidRDefault="00CF0D91" w:rsidP="001A3946">
                  <w:pPr>
                    <w:rPr>
                      <w:sz w:val="16"/>
                      <w:lang w:val="en-US"/>
                    </w:rPr>
                  </w:pPr>
                </w:p>
              </w:tc>
              <w:tc>
                <w:tcPr>
                  <w:tcW w:w="549" w:type="dxa"/>
                </w:tcPr>
                <w:p w14:paraId="54C86E71" w14:textId="77777777" w:rsidR="00CF0D91" w:rsidRPr="00741F99" w:rsidRDefault="00CF0D91" w:rsidP="001A3946">
                  <w:pPr>
                    <w:rPr>
                      <w:sz w:val="16"/>
                      <w:lang w:val="en-US"/>
                    </w:rPr>
                  </w:pPr>
                </w:p>
              </w:tc>
              <w:tc>
                <w:tcPr>
                  <w:tcW w:w="585" w:type="dxa"/>
                  <w:shd w:val="clear" w:color="auto" w:fill="737373"/>
                </w:tcPr>
                <w:p w14:paraId="2841C543" w14:textId="77777777" w:rsidR="00CF0D91" w:rsidRPr="00741F99" w:rsidRDefault="00CF0D91" w:rsidP="001A3946">
                  <w:pPr>
                    <w:rPr>
                      <w:sz w:val="16"/>
                      <w:lang w:val="en-US"/>
                    </w:rPr>
                  </w:pPr>
                </w:p>
              </w:tc>
            </w:tr>
            <w:tr w:rsidR="00CF0D91" w:rsidRPr="00741F99" w14:paraId="69190935" w14:textId="77777777">
              <w:trPr>
                <w:cantSplit/>
              </w:trPr>
              <w:tc>
                <w:tcPr>
                  <w:tcW w:w="354" w:type="dxa"/>
                </w:tcPr>
                <w:p w14:paraId="78DEEA98"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1ADAB771" w14:textId="77777777" w:rsidR="00CF0D91" w:rsidRPr="00741F99" w:rsidRDefault="00CF0D91" w:rsidP="001A3946">
                  <w:pPr>
                    <w:rPr>
                      <w:sz w:val="16"/>
                      <w:lang w:val="en-US"/>
                    </w:rPr>
                  </w:pPr>
                </w:p>
              </w:tc>
              <w:tc>
                <w:tcPr>
                  <w:tcW w:w="567" w:type="dxa"/>
                </w:tcPr>
                <w:p w14:paraId="53BC2505" w14:textId="77777777" w:rsidR="00CF0D91" w:rsidRPr="00741F99" w:rsidRDefault="00CF0D91" w:rsidP="001A3946">
                  <w:pPr>
                    <w:rPr>
                      <w:sz w:val="16"/>
                      <w:lang w:val="en-US"/>
                    </w:rPr>
                  </w:pPr>
                </w:p>
              </w:tc>
              <w:tc>
                <w:tcPr>
                  <w:tcW w:w="556" w:type="dxa"/>
                  <w:shd w:val="clear" w:color="auto" w:fill="737373"/>
                </w:tcPr>
                <w:p w14:paraId="73E508C8" w14:textId="77777777" w:rsidR="00CF0D91" w:rsidRPr="00741F99" w:rsidRDefault="00CF0D91" w:rsidP="001A3946">
                  <w:pPr>
                    <w:rPr>
                      <w:sz w:val="16"/>
                      <w:lang w:val="en-US"/>
                    </w:rPr>
                  </w:pPr>
                </w:p>
              </w:tc>
              <w:tc>
                <w:tcPr>
                  <w:tcW w:w="585" w:type="dxa"/>
                </w:tcPr>
                <w:p w14:paraId="348EC3F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3FF9B96" w14:textId="77777777" w:rsidR="00CF0D91" w:rsidRPr="00741F99" w:rsidRDefault="00CF0D91" w:rsidP="001A3946">
                  <w:pPr>
                    <w:rPr>
                      <w:sz w:val="16"/>
                      <w:lang w:val="en-US"/>
                    </w:rPr>
                  </w:pPr>
                </w:p>
              </w:tc>
              <w:tc>
                <w:tcPr>
                  <w:tcW w:w="586" w:type="dxa"/>
                </w:tcPr>
                <w:p w14:paraId="6000BBAE" w14:textId="77777777" w:rsidR="00CF0D91" w:rsidRPr="00741F99" w:rsidRDefault="00CF0D91" w:rsidP="001A3946">
                  <w:pPr>
                    <w:rPr>
                      <w:sz w:val="16"/>
                      <w:lang w:val="en-US"/>
                    </w:rPr>
                  </w:pPr>
                </w:p>
              </w:tc>
              <w:tc>
                <w:tcPr>
                  <w:tcW w:w="604" w:type="dxa"/>
                  <w:shd w:val="clear" w:color="auto" w:fill="737373"/>
                </w:tcPr>
                <w:p w14:paraId="172CFB86" w14:textId="77777777" w:rsidR="00CF0D91" w:rsidRPr="00741F99" w:rsidRDefault="00CF0D91" w:rsidP="001A3946">
                  <w:pPr>
                    <w:rPr>
                      <w:sz w:val="16"/>
                      <w:lang w:val="en-US"/>
                    </w:rPr>
                  </w:pPr>
                </w:p>
              </w:tc>
              <w:tc>
                <w:tcPr>
                  <w:tcW w:w="567" w:type="dxa"/>
                </w:tcPr>
                <w:p w14:paraId="33B9FA14" w14:textId="77777777" w:rsidR="00CF0D91" w:rsidRPr="00741F99" w:rsidRDefault="00CF0D91" w:rsidP="001A3946">
                  <w:pPr>
                    <w:rPr>
                      <w:sz w:val="16"/>
                      <w:lang w:val="en-US"/>
                    </w:rPr>
                  </w:pPr>
                </w:p>
              </w:tc>
              <w:tc>
                <w:tcPr>
                  <w:tcW w:w="567" w:type="dxa"/>
                  <w:shd w:val="clear" w:color="auto" w:fill="737373"/>
                </w:tcPr>
                <w:p w14:paraId="00BBA62A" w14:textId="77777777" w:rsidR="00CF0D91" w:rsidRPr="00741F99" w:rsidRDefault="00CF0D91" w:rsidP="001A3946">
                  <w:pPr>
                    <w:rPr>
                      <w:sz w:val="16"/>
                      <w:lang w:val="en-US"/>
                    </w:rPr>
                  </w:pPr>
                </w:p>
              </w:tc>
              <w:tc>
                <w:tcPr>
                  <w:tcW w:w="549" w:type="dxa"/>
                </w:tcPr>
                <w:p w14:paraId="39E24504" w14:textId="77777777" w:rsidR="00CF0D91" w:rsidRPr="00741F99" w:rsidRDefault="00CF0D91" w:rsidP="001A3946">
                  <w:pPr>
                    <w:rPr>
                      <w:sz w:val="16"/>
                      <w:lang w:val="en-US"/>
                    </w:rPr>
                  </w:pPr>
                </w:p>
              </w:tc>
              <w:tc>
                <w:tcPr>
                  <w:tcW w:w="585" w:type="dxa"/>
                  <w:shd w:val="clear" w:color="auto" w:fill="737373"/>
                </w:tcPr>
                <w:p w14:paraId="387E874B" w14:textId="77777777" w:rsidR="00CF0D91" w:rsidRPr="00741F99" w:rsidRDefault="00CF0D91" w:rsidP="001A3946">
                  <w:pPr>
                    <w:rPr>
                      <w:sz w:val="16"/>
                      <w:lang w:val="en-US"/>
                    </w:rPr>
                  </w:pPr>
                </w:p>
              </w:tc>
            </w:tr>
            <w:tr w:rsidR="00CF0D91" w:rsidRPr="00741F99" w14:paraId="38E3BB7F" w14:textId="77777777">
              <w:trPr>
                <w:cantSplit/>
              </w:trPr>
              <w:tc>
                <w:tcPr>
                  <w:tcW w:w="354" w:type="dxa"/>
                </w:tcPr>
                <w:p w14:paraId="0083229B"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41D33A73" w14:textId="77777777" w:rsidR="00CF0D91" w:rsidRPr="00741F99" w:rsidRDefault="00CF0D91" w:rsidP="001A3946">
                  <w:pPr>
                    <w:rPr>
                      <w:sz w:val="16"/>
                      <w:lang w:val="en-US"/>
                    </w:rPr>
                  </w:pPr>
                </w:p>
              </w:tc>
              <w:tc>
                <w:tcPr>
                  <w:tcW w:w="567" w:type="dxa"/>
                </w:tcPr>
                <w:p w14:paraId="5F7612B6" w14:textId="77777777" w:rsidR="00CF0D91" w:rsidRPr="00741F99" w:rsidRDefault="00CF0D91" w:rsidP="001A3946">
                  <w:pPr>
                    <w:rPr>
                      <w:sz w:val="16"/>
                      <w:lang w:val="en-US"/>
                    </w:rPr>
                  </w:pPr>
                </w:p>
              </w:tc>
              <w:tc>
                <w:tcPr>
                  <w:tcW w:w="556" w:type="dxa"/>
                  <w:tcBorders>
                    <w:bottom w:val="single" w:sz="6" w:space="0" w:color="auto"/>
                  </w:tcBorders>
                </w:tcPr>
                <w:p w14:paraId="4FB8B99E" w14:textId="77777777" w:rsidR="00CF0D91" w:rsidRPr="00741F99" w:rsidRDefault="00CF0D91" w:rsidP="001A3946">
                  <w:pPr>
                    <w:rPr>
                      <w:sz w:val="16"/>
                      <w:lang w:val="en-US"/>
                    </w:rPr>
                  </w:pPr>
                </w:p>
              </w:tc>
              <w:tc>
                <w:tcPr>
                  <w:tcW w:w="585" w:type="dxa"/>
                </w:tcPr>
                <w:p w14:paraId="7CB5B2A5" w14:textId="77777777" w:rsidR="00CF0D91" w:rsidRPr="00741F99" w:rsidRDefault="00CF0D91" w:rsidP="001A3946">
                  <w:pPr>
                    <w:rPr>
                      <w:sz w:val="16"/>
                      <w:lang w:val="en-US"/>
                    </w:rPr>
                  </w:pPr>
                </w:p>
              </w:tc>
              <w:tc>
                <w:tcPr>
                  <w:tcW w:w="530" w:type="dxa"/>
                </w:tcPr>
                <w:p w14:paraId="61935262" w14:textId="77777777" w:rsidR="00CF0D91" w:rsidRPr="00741F99" w:rsidRDefault="00CF0D91" w:rsidP="001A3946">
                  <w:pPr>
                    <w:rPr>
                      <w:sz w:val="16"/>
                      <w:lang w:val="en-US"/>
                    </w:rPr>
                  </w:pPr>
                </w:p>
              </w:tc>
              <w:tc>
                <w:tcPr>
                  <w:tcW w:w="586" w:type="dxa"/>
                  <w:tcBorders>
                    <w:bottom w:val="single" w:sz="6" w:space="0" w:color="auto"/>
                  </w:tcBorders>
                </w:tcPr>
                <w:p w14:paraId="6BCC6FE9" w14:textId="77777777" w:rsidR="00CF0D91" w:rsidRPr="00741F99" w:rsidRDefault="00CF0D91" w:rsidP="001A3946">
                  <w:pPr>
                    <w:rPr>
                      <w:sz w:val="16"/>
                      <w:lang w:val="en-US"/>
                    </w:rPr>
                  </w:pPr>
                </w:p>
              </w:tc>
              <w:tc>
                <w:tcPr>
                  <w:tcW w:w="604" w:type="dxa"/>
                  <w:tcBorders>
                    <w:bottom w:val="single" w:sz="6" w:space="0" w:color="auto"/>
                  </w:tcBorders>
                </w:tcPr>
                <w:p w14:paraId="1CEE3695" w14:textId="77777777" w:rsidR="00CF0D91" w:rsidRPr="00741F99" w:rsidRDefault="00CF0D91" w:rsidP="001A3946">
                  <w:pPr>
                    <w:rPr>
                      <w:sz w:val="16"/>
                      <w:lang w:val="en-US"/>
                    </w:rPr>
                  </w:pPr>
                </w:p>
              </w:tc>
              <w:tc>
                <w:tcPr>
                  <w:tcW w:w="567" w:type="dxa"/>
                </w:tcPr>
                <w:p w14:paraId="79B0AC32" w14:textId="77777777" w:rsidR="00CF0D91" w:rsidRPr="00741F99" w:rsidRDefault="00CF0D91" w:rsidP="001A3946">
                  <w:pPr>
                    <w:rPr>
                      <w:sz w:val="16"/>
                      <w:lang w:val="en-US"/>
                    </w:rPr>
                  </w:pPr>
                </w:p>
              </w:tc>
              <w:tc>
                <w:tcPr>
                  <w:tcW w:w="567" w:type="dxa"/>
                  <w:tcBorders>
                    <w:bottom w:val="single" w:sz="6" w:space="0" w:color="auto"/>
                  </w:tcBorders>
                </w:tcPr>
                <w:p w14:paraId="09CAF19A" w14:textId="77777777" w:rsidR="00CF0D91" w:rsidRPr="00741F99" w:rsidRDefault="00CF0D91" w:rsidP="001A3946">
                  <w:pPr>
                    <w:rPr>
                      <w:sz w:val="16"/>
                      <w:lang w:val="en-US"/>
                    </w:rPr>
                  </w:pPr>
                </w:p>
              </w:tc>
              <w:tc>
                <w:tcPr>
                  <w:tcW w:w="549" w:type="dxa"/>
                </w:tcPr>
                <w:p w14:paraId="49A3691A" w14:textId="77777777" w:rsidR="00CF0D91" w:rsidRPr="00741F99" w:rsidRDefault="00CF0D91" w:rsidP="001A3946">
                  <w:pPr>
                    <w:rPr>
                      <w:sz w:val="16"/>
                      <w:lang w:val="en-US"/>
                    </w:rPr>
                  </w:pPr>
                </w:p>
              </w:tc>
              <w:tc>
                <w:tcPr>
                  <w:tcW w:w="585" w:type="dxa"/>
                  <w:tcBorders>
                    <w:bottom w:val="single" w:sz="6" w:space="0" w:color="auto"/>
                  </w:tcBorders>
                </w:tcPr>
                <w:p w14:paraId="1D03E137" w14:textId="77777777" w:rsidR="00CF0D91" w:rsidRPr="00741F99" w:rsidRDefault="00CF0D91" w:rsidP="001A3946">
                  <w:pPr>
                    <w:rPr>
                      <w:sz w:val="16"/>
                      <w:lang w:val="en-US"/>
                    </w:rPr>
                  </w:pPr>
                </w:p>
              </w:tc>
            </w:tr>
            <w:tr w:rsidR="00CF0D91" w:rsidRPr="00741F99" w14:paraId="2C72EC6A" w14:textId="77777777">
              <w:trPr>
                <w:cantSplit/>
              </w:trPr>
              <w:tc>
                <w:tcPr>
                  <w:tcW w:w="354" w:type="dxa"/>
                </w:tcPr>
                <w:p w14:paraId="139CB9AD"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7E8BE0B6" w14:textId="77777777" w:rsidR="00CF0D91" w:rsidRPr="00741F99" w:rsidRDefault="00CF0D91" w:rsidP="001A3946">
                  <w:pPr>
                    <w:rPr>
                      <w:sz w:val="16"/>
                      <w:lang w:val="en-US"/>
                    </w:rPr>
                  </w:pPr>
                </w:p>
              </w:tc>
              <w:tc>
                <w:tcPr>
                  <w:tcW w:w="567" w:type="dxa"/>
                </w:tcPr>
                <w:p w14:paraId="57388F2A" w14:textId="77777777" w:rsidR="00CF0D91" w:rsidRPr="00741F99" w:rsidRDefault="00CF0D91" w:rsidP="001A3946">
                  <w:pPr>
                    <w:rPr>
                      <w:sz w:val="16"/>
                      <w:lang w:val="en-US"/>
                    </w:rPr>
                  </w:pPr>
                </w:p>
              </w:tc>
              <w:tc>
                <w:tcPr>
                  <w:tcW w:w="556" w:type="dxa"/>
                  <w:shd w:val="clear" w:color="auto" w:fill="737373"/>
                </w:tcPr>
                <w:p w14:paraId="2FD93193" w14:textId="77777777" w:rsidR="00CF0D91" w:rsidRPr="00741F99" w:rsidRDefault="00CF0D91" w:rsidP="001A3946">
                  <w:pPr>
                    <w:rPr>
                      <w:sz w:val="16"/>
                      <w:lang w:val="en-US"/>
                    </w:rPr>
                  </w:pPr>
                </w:p>
              </w:tc>
              <w:tc>
                <w:tcPr>
                  <w:tcW w:w="585" w:type="dxa"/>
                </w:tcPr>
                <w:p w14:paraId="3A4F9CC9" w14:textId="77777777" w:rsidR="00CF0D91" w:rsidRPr="00741F99" w:rsidRDefault="00CF0D91" w:rsidP="001A3946">
                  <w:pPr>
                    <w:rPr>
                      <w:sz w:val="16"/>
                      <w:lang w:val="en-US"/>
                    </w:rPr>
                  </w:pPr>
                </w:p>
              </w:tc>
              <w:tc>
                <w:tcPr>
                  <w:tcW w:w="530" w:type="dxa"/>
                  <w:shd w:val="clear" w:color="auto" w:fill="737373"/>
                </w:tcPr>
                <w:p w14:paraId="1B3E9055" w14:textId="77777777" w:rsidR="00CF0D91" w:rsidRPr="00741F99" w:rsidRDefault="00CF0D91" w:rsidP="001A3946">
                  <w:pPr>
                    <w:rPr>
                      <w:sz w:val="16"/>
                      <w:lang w:val="en-US"/>
                    </w:rPr>
                  </w:pPr>
                </w:p>
              </w:tc>
              <w:tc>
                <w:tcPr>
                  <w:tcW w:w="586" w:type="dxa"/>
                </w:tcPr>
                <w:p w14:paraId="4A33C107" w14:textId="77777777" w:rsidR="00CF0D91" w:rsidRPr="00741F99" w:rsidRDefault="00CF0D91" w:rsidP="001A3946">
                  <w:pPr>
                    <w:rPr>
                      <w:sz w:val="16"/>
                      <w:lang w:val="en-US"/>
                    </w:rPr>
                  </w:pPr>
                </w:p>
              </w:tc>
              <w:tc>
                <w:tcPr>
                  <w:tcW w:w="604" w:type="dxa"/>
                  <w:shd w:val="clear" w:color="auto" w:fill="737373"/>
                </w:tcPr>
                <w:p w14:paraId="3E811391" w14:textId="77777777" w:rsidR="00CF0D91" w:rsidRPr="00741F99" w:rsidRDefault="00CF0D91" w:rsidP="001A3946">
                  <w:pPr>
                    <w:rPr>
                      <w:sz w:val="16"/>
                      <w:lang w:val="en-US"/>
                    </w:rPr>
                  </w:pPr>
                </w:p>
              </w:tc>
              <w:tc>
                <w:tcPr>
                  <w:tcW w:w="567" w:type="dxa"/>
                </w:tcPr>
                <w:p w14:paraId="78D87C56" w14:textId="77777777" w:rsidR="00CF0D91" w:rsidRPr="00741F99" w:rsidRDefault="00CF0D91" w:rsidP="001A3946">
                  <w:pPr>
                    <w:rPr>
                      <w:sz w:val="16"/>
                      <w:lang w:val="en-US"/>
                    </w:rPr>
                  </w:pPr>
                </w:p>
              </w:tc>
              <w:tc>
                <w:tcPr>
                  <w:tcW w:w="567" w:type="dxa"/>
                  <w:shd w:val="clear" w:color="auto" w:fill="737373"/>
                </w:tcPr>
                <w:p w14:paraId="2426E734" w14:textId="77777777" w:rsidR="00CF0D91" w:rsidRPr="00741F99" w:rsidRDefault="00CF0D91" w:rsidP="001A3946">
                  <w:pPr>
                    <w:rPr>
                      <w:sz w:val="16"/>
                      <w:lang w:val="en-US"/>
                    </w:rPr>
                  </w:pPr>
                </w:p>
              </w:tc>
              <w:tc>
                <w:tcPr>
                  <w:tcW w:w="549" w:type="dxa"/>
                </w:tcPr>
                <w:p w14:paraId="03808864" w14:textId="77777777" w:rsidR="00CF0D91" w:rsidRPr="00741F99" w:rsidRDefault="00CF0D91" w:rsidP="001A3946">
                  <w:pPr>
                    <w:rPr>
                      <w:sz w:val="16"/>
                      <w:lang w:val="en-US"/>
                    </w:rPr>
                  </w:pPr>
                </w:p>
              </w:tc>
              <w:tc>
                <w:tcPr>
                  <w:tcW w:w="585" w:type="dxa"/>
                  <w:shd w:val="clear" w:color="auto" w:fill="737373"/>
                </w:tcPr>
                <w:p w14:paraId="74FD1747" w14:textId="77777777" w:rsidR="00CF0D91" w:rsidRPr="00741F99" w:rsidRDefault="00CF0D91" w:rsidP="001A3946">
                  <w:pPr>
                    <w:rPr>
                      <w:sz w:val="16"/>
                      <w:lang w:val="en-US"/>
                    </w:rPr>
                  </w:pPr>
                </w:p>
              </w:tc>
            </w:tr>
            <w:tr w:rsidR="00CF0D91" w:rsidRPr="00741F99" w14:paraId="6ADC109A" w14:textId="77777777">
              <w:trPr>
                <w:cantSplit/>
              </w:trPr>
              <w:tc>
                <w:tcPr>
                  <w:tcW w:w="354" w:type="dxa"/>
                </w:tcPr>
                <w:p w14:paraId="4FE46E75"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096E5114" w14:textId="77777777" w:rsidR="00CF0D91" w:rsidRPr="00741F99" w:rsidRDefault="00CF0D91" w:rsidP="001A3946">
                  <w:pPr>
                    <w:rPr>
                      <w:sz w:val="16"/>
                      <w:lang w:val="en-US"/>
                    </w:rPr>
                  </w:pPr>
                </w:p>
              </w:tc>
              <w:tc>
                <w:tcPr>
                  <w:tcW w:w="567" w:type="dxa"/>
                </w:tcPr>
                <w:p w14:paraId="6829262F" w14:textId="77777777" w:rsidR="00CF0D91" w:rsidRPr="00741F99" w:rsidRDefault="00CF0D91" w:rsidP="001A3946">
                  <w:pPr>
                    <w:rPr>
                      <w:sz w:val="16"/>
                      <w:lang w:val="en-US"/>
                    </w:rPr>
                  </w:pPr>
                </w:p>
              </w:tc>
              <w:tc>
                <w:tcPr>
                  <w:tcW w:w="556" w:type="dxa"/>
                  <w:shd w:val="clear" w:color="auto" w:fill="737373"/>
                </w:tcPr>
                <w:p w14:paraId="0DAAC294" w14:textId="77777777" w:rsidR="00CF0D91" w:rsidRPr="00741F99" w:rsidRDefault="00CF0D91" w:rsidP="001A3946">
                  <w:pPr>
                    <w:rPr>
                      <w:sz w:val="16"/>
                      <w:lang w:val="en-US"/>
                    </w:rPr>
                  </w:pPr>
                </w:p>
              </w:tc>
              <w:tc>
                <w:tcPr>
                  <w:tcW w:w="585" w:type="dxa"/>
                </w:tcPr>
                <w:p w14:paraId="6AF751A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D043BC0" w14:textId="77777777" w:rsidR="00CF0D91" w:rsidRPr="00741F99" w:rsidRDefault="00CF0D91" w:rsidP="001A3946">
                  <w:pPr>
                    <w:rPr>
                      <w:sz w:val="16"/>
                      <w:lang w:val="en-US"/>
                    </w:rPr>
                  </w:pPr>
                </w:p>
              </w:tc>
              <w:tc>
                <w:tcPr>
                  <w:tcW w:w="586" w:type="dxa"/>
                </w:tcPr>
                <w:p w14:paraId="167504B4" w14:textId="77777777" w:rsidR="00CF0D91" w:rsidRPr="00741F99" w:rsidRDefault="00CF0D91" w:rsidP="001A3946">
                  <w:pPr>
                    <w:rPr>
                      <w:sz w:val="16"/>
                      <w:lang w:val="en-US"/>
                    </w:rPr>
                  </w:pPr>
                </w:p>
              </w:tc>
              <w:tc>
                <w:tcPr>
                  <w:tcW w:w="604" w:type="dxa"/>
                  <w:shd w:val="clear" w:color="auto" w:fill="737373"/>
                </w:tcPr>
                <w:p w14:paraId="2242199A" w14:textId="77777777" w:rsidR="00CF0D91" w:rsidRPr="00741F99" w:rsidRDefault="00CF0D91" w:rsidP="001A3946">
                  <w:pPr>
                    <w:rPr>
                      <w:sz w:val="16"/>
                      <w:lang w:val="en-US"/>
                    </w:rPr>
                  </w:pPr>
                </w:p>
              </w:tc>
              <w:tc>
                <w:tcPr>
                  <w:tcW w:w="567" w:type="dxa"/>
                </w:tcPr>
                <w:p w14:paraId="5CDCE2DD" w14:textId="77777777" w:rsidR="00CF0D91" w:rsidRPr="00741F99" w:rsidRDefault="00CF0D91" w:rsidP="001A3946">
                  <w:pPr>
                    <w:rPr>
                      <w:sz w:val="16"/>
                      <w:lang w:val="en-US"/>
                    </w:rPr>
                  </w:pPr>
                </w:p>
              </w:tc>
              <w:tc>
                <w:tcPr>
                  <w:tcW w:w="567" w:type="dxa"/>
                  <w:shd w:val="clear" w:color="auto" w:fill="737373"/>
                </w:tcPr>
                <w:p w14:paraId="20F821C9" w14:textId="77777777" w:rsidR="00CF0D91" w:rsidRPr="00741F99" w:rsidRDefault="00CF0D91" w:rsidP="001A3946">
                  <w:pPr>
                    <w:rPr>
                      <w:sz w:val="16"/>
                      <w:lang w:val="en-US"/>
                    </w:rPr>
                  </w:pPr>
                </w:p>
              </w:tc>
              <w:tc>
                <w:tcPr>
                  <w:tcW w:w="549" w:type="dxa"/>
                </w:tcPr>
                <w:p w14:paraId="6A34EC44" w14:textId="77777777" w:rsidR="00CF0D91" w:rsidRPr="00741F99" w:rsidRDefault="00CF0D91" w:rsidP="001A3946">
                  <w:pPr>
                    <w:rPr>
                      <w:sz w:val="16"/>
                      <w:lang w:val="en-US"/>
                    </w:rPr>
                  </w:pPr>
                </w:p>
              </w:tc>
              <w:tc>
                <w:tcPr>
                  <w:tcW w:w="585" w:type="dxa"/>
                  <w:shd w:val="clear" w:color="auto" w:fill="737373"/>
                </w:tcPr>
                <w:p w14:paraId="0B58DB27" w14:textId="77777777" w:rsidR="00CF0D91" w:rsidRPr="00741F99" w:rsidRDefault="00CF0D91" w:rsidP="001A3946">
                  <w:pPr>
                    <w:rPr>
                      <w:sz w:val="16"/>
                      <w:lang w:val="en-US"/>
                    </w:rPr>
                  </w:pPr>
                </w:p>
              </w:tc>
            </w:tr>
            <w:tr w:rsidR="00CF0D91" w:rsidRPr="00741F99" w14:paraId="3F9CC85C" w14:textId="77777777">
              <w:trPr>
                <w:cantSplit/>
              </w:trPr>
              <w:tc>
                <w:tcPr>
                  <w:tcW w:w="354" w:type="dxa"/>
                </w:tcPr>
                <w:p w14:paraId="1775CEF2"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1D90DC14" w14:textId="77777777" w:rsidR="00CF0D91" w:rsidRPr="00741F99" w:rsidRDefault="00CF0D91" w:rsidP="001A3946">
                  <w:pPr>
                    <w:rPr>
                      <w:sz w:val="16"/>
                      <w:lang w:val="en-US"/>
                    </w:rPr>
                  </w:pPr>
                </w:p>
              </w:tc>
              <w:tc>
                <w:tcPr>
                  <w:tcW w:w="567" w:type="dxa"/>
                </w:tcPr>
                <w:p w14:paraId="5957ADA7" w14:textId="77777777" w:rsidR="00CF0D91" w:rsidRPr="00741F99" w:rsidRDefault="00CF0D91" w:rsidP="001A3946">
                  <w:pPr>
                    <w:rPr>
                      <w:sz w:val="16"/>
                      <w:lang w:val="en-US"/>
                    </w:rPr>
                  </w:pPr>
                </w:p>
              </w:tc>
              <w:tc>
                <w:tcPr>
                  <w:tcW w:w="556" w:type="dxa"/>
                  <w:tcBorders>
                    <w:bottom w:val="single" w:sz="6" w:space="0" w:color="auto"/>
                  </w:tcBorders>
                </w:tcPr>
                <w:p w14:paraId="13ADB6F6" w14:textId="77777777" w:rsidR="00CF0D91" w:rsidRPr="00741F99" w:rsidRDefault="00CF0D91" w:rsidP="001A3946">
                  <w:pPr>
                    <w:rPr>
                      <w:sz w:val="16"/>
                      <w:lang w:val="en-US"/>
                    </w:rPr>
                  </w:pPr>
                </w:p>
              </w:tc>
              <w:tc>
                <w:tcPr>
                  <w:tcW w:w="585" w:type="dxa"/>
                </w:tcPr>
                <w:p w14:paraId="0A50C64D" w14:textId="77777777" w:rsidR="00CF0D91" w:rsidRPr="00741F99" w:rsidRDefault="00CF0D91" w:rsidP="001A3946">
                  <w:pPr>
                    <w:rPr>
                      <w:sz w:val="16"/>
                      <w:lang w:val="en-US"/>
                    </w:rPr>
                  </w:pPr>
                </w:p>
              </w:tc>
              <w:tc>
                <w:tcPr>
                  <w:tcW w:w="530" w:type="dxa"/>
                </w:tcPr>
                <w:p w14:paraId="57D41DA9" w14:textId="77777777" w:rsidR="00CF0D91" w:rsidRPr="00741F99" w:rsidRDefault="00CF0D91" w:rsidP="001A3946">
                  <w:pPr>
                    <w:rPr>
                      <w:sz w:val="16"/>
                      <w:lang w:val="en-US"/>
                    </w:rPr>
                  </w:pPr>
                </w:p>
              </w:tc>
              <w:tc>
                <w:tcPr>
                  <w:tcW w:w="586" w:type="dxa"/>
                  <w:tcBorders>
                    <w:bottom w:val="single" w:sz="6" w:space="0" w:color="auto"/>
                  </w:tcBorders>
                </w:tcPr>
                <w:p w14:paraId="7F82C43E" w14:textId="77777777" w:rsidR="00CF0D91" w:rsidRPr="00741F99" w:rsidRDefault="00CF0D91" w:rsidP="001A3946">
                  <w:pPr>
                    <w:rPr>
                      <w:sz w:val="16"/>
                      <w:lang w:val="en-US"/>
                    </w:rPr>
                  </w:pPr>
                </w:p>
              </w:tc>
              <w:tc>
                <w:tcPr>
                  <w:tcW w:w="604" w:type="dxa"/>
                  <w:tcBorders>
                    <w:bottom w:val="single" w:sz="6" w:space="0" w:color="auto"/>
                  </w:tcBorders>
                </w:tcPr>
                <w:p w14:paraId="56AF7549" w14:textId="77777777" w:rsidR="00CF0D91" w:rsidRPr="00741F99" w:rsidRDefault="00CF0D91" w:rsidP="001A3946">
                  <w:pPr>
                    <w:rPr>
                      <w:sz w:val="16"/>
                      <w:lang w:val="en-US"/>
                    </w:rPr>
                  </w:pPr>
                </w:p>
              </w:tc>
              <w:tc>
                <w:tcPr>
                  <w:tcW w:w="567" w:type="dxa"/>
                </w:tcPr>
                <w:p w14:paraId="2433479D" w14:textId="77777777" w:rsidR="00CF0D91" w:rsidRPr="00741F99" w:rsidRDefault="00CF0D91" w:rsidP="001A3946">
                  <w:pPr>
                    <w:rPr>
                      <w:sz w:val="16"/>
                      <w:lang w:val="en-US"/>
                    </w:rPr>
                  </w:pPr>
                </w:p>
              </w:tc>
              <w:tc>
                <w:tcPr>
                  <w:tcW w:w="567" w:type="dxa"/>
                  <w:tcBorders>
                    <w:bottom w:val="single" w:sz="6" w:space="0" w:color="auto"/>
                  </w:tcBorders>
                </w:tcPr>
                <w:p w14:paraId="5E4F208F" w14:textId="77777777" w:rsidR="00CF0D91" w:rsidRPr="00741F99" w:rsidRDefault="00CF0D91" w:rsidP="001A3946">
                  <w:pPr>
                    <w:rPr>
                      <w:sz w:val="16"/>
                      <w:lang w:val="en-US"/>
                    </w:rPr>
                  </w:pPr>
                </w:p>
              </w:tc>
              <w:tc>
                <w:tcPr>
                  <w:tcW w:w="549" w:type="dxa"/>
                </w:tcPr>
                <w:p w14:paraId="1CA0F594" w14:textId="77777777" w:rsidR="00CF0D91" w:rsidRPr="00741F99" w:rsidRDefault="00CF0D91" w:rsidP="001A3946">
                  <w:pPr>
                    <w:rPr>
                      <w:sz w:val="16"/>
                      <w:lang w:val="en-US"/>
                    </w:rPr>
                  </w:pPr>
                </w:p>
              </w:tc>
              <w:tc>
                <w:tcPr>
                  <w:tcW w:w="585" w:type="dxa"/>
                  <w:tcBorders>
                    <w:bottom w:val="single" w:sz="6" w:space="0" w:color="auto"/>
                  </w:tcBorders>
                </w:tcPr>
                <w:p w14:paraId="65F9EA42" w14:textId="77777777" w:rsidR="00CF0D91" w:rsidRPr="00741F99" w:rsidRDefault="00CF0D91" w:rsidP="001A3946">
                  <w:pPr>
                    <w:rPr>
                      <w:sz w:val="16"/>
                      <w:lang w:val="en-US"/>
                    </w:rPr>
                  </w:pPr>
                </w:p>
              </w:tc>
            </w:tr>
            <w:tr w:rsidR="00CF0D91" w:rsidRPr="00741F99" w14:paraId="6B2C7D38" w14:textId="77777777">
              <w:trPr>
                <w:cantSplit/>
              </w:trPr>
              <w:tc>
                <w:tcPr>
                  <w:tcW w:w="354" w:type="dxa"/>
                </w:tcPr>
                <w:p w14:paraId="7CBF37DA"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4ECE9C82" w14:textId="77777777" w:rsidR="00CF0D91" w:rsidRPr="00741F99" w:rsidRDefault="00CF0D91" w:rsidP="001A3946">
                  <w:pPr>
                    <w:rPr>
                      <w:sz w:val="16"/>
                      <w:lang w:val="en-US"/>
                    </w:rPr>
                  </w:pPr>
                </w:p>
              </w:tc>
              <w:tc>
                <w:tcPr>
                  <w:tcW w:w="567" w:type="dxa"/>
                </w:tcPr>
                <w:p w14:paraId="6756F9DF" w14:textId="77777777" w:rsidR="00CF0D91" w:rsidRPr="00741F99" w:rsidRDefault="00CF0D91" w:rsidP="001A3946">
                  <w:pPr>
                    <w:rPr>
                      <w:sz w:val="16"/>
                      <w:lang w:val="en-US"/>
                    </w:rPr>
                  </w:pPr>
                </w:p>
              </w:tc>
              <w:tc>
                <w:tcPr>
                  <w:tcW w:w="556" w:type="dxa"/>
                  <w:shd w:val="clear" w:color="auto" w:fill="737373"/>
                </w:tcPr>
                <w:p w14:paraId="0EBCC744" w14:textId="77777777" w:rsidR="00CF0D91" w:rsidRPr="00741F99" w:rsidRDefault="00CF0D91" w:rsidP="001A3946">
                  <w:pPr>
                    <w:rPr>
                      <w:sz w:val="16"/>
                      <w:lang w:val="en-US"/>
                    </w:rPr>
                  </w:pPr>
                </w:p>
              </w:tc>
              <w:tc>
                <w:tcPr>
                  <w:tcW w:w="585" w:type="dxa"/>
                </w:tcPr>
                <w:p w14:paraId="7B353AB7" w14:textId="77777777" w:rsidR="00CF0D91" w:rsidRPr="00741F99" w:rsidRDefault="00CF0D91" w:rsidP="001A3946">
                  <w:pPr>
                    <w:rPr>
                      <w:sz w:val="16"/>
                      <w:lang w:val="en-US"/>
                    </w:rPr>
                  </w:pPr>
                </w:p>
              </w:tc>
              <w:tc>
                <w:tcPr>
                  <w:tcW w:w="530" w:type="dxa"/>
                  <w:shd w:val="clear" w:color="auto" w:fill="737373"/>
                </w:tcPr>
                <w:p w14:paraId="441A7577" w14:textId="77777777" w:rsidR="00CF0D91" w:rsidRPr="00741F99" w:rsidRDefault="00CF0D91" w:rsidP="001A3946">
                  <w:pPr>
                    <w:rPr>
                      <w:sz w:val="16"/>
                      <w:lang w:val="en-US"/>
                    </w:rPr>
                  </w:pPr>
                </w:p>
              </w:tc>
              <w:tc>
                <w:tcPr>
                  <w:tcW w:w="586" w:type="dxa"/>
                </w:tcPr>
                <w:p w14:paraId="46194127" w14:textId="77777777" w:rsidR="00CF0D91" w:rsidRPr="00741F99" w:rsidRDefault="00CF0D91" w:rsidP="001A3946">
                  <w:pPr>
                    <w:rPr>
                      <w:sz w:val="16"/>
                      <w:lang w:val="en-US"/>
                    </w:rPr>
                  </w:pPr>
                </w:p>
              </w:tc>
              <w:tc>
                <w:tcPr>
                  <w:tcW w:w="604" w:type="dxa"/>
                  <w:shd w:val="clear" w:color="auto" w:fill="737373"/>
                </w:tcPr>
                <w:p w14:paraId="51E556B9" w14:textId="77777777" w:rsidR="00CF0D91" w:rsidRPr="00741F99" w:rsidRDefault="00CF0D91" w:rsidP="001A3946">
                  <w:pPr>
                    <w:rPr>
                      <w:sz w:val="16"/>
                      <w:lang w:val="en-US"/>
                    </w:rPr>
                  </w:pPr>
                </w:p>
              </w:tc>
              <w:tc>
                <w:tcPr>
                  <w:tcW w:w="567" w:type="dxa"/>
                </w:tcPr>
                <w:p w14:paraId="663CE413" w14:textId="77777777" w:rsidR="00CF0D91" w:rsidRPr="00741F99" w:rsidRDefault="00CF0D91" w:rsidP="001A3946">
                  <w:pPr>
                    <w:rPr>
                      <w:sz w:val="16"/>
                      <w:lang w:val="en-US"/>
                    </w:rPr>
                  </w:pPr>
                </w:p>
              </w:tc>
              <w:tc>
                <w:tcPr>
                  <w:tcW w:w="567" w:type="dxa"/>
                  <w:shd w:val="clear" w:color="auto" w:fill="737373"/>
                </w:tcPr>
                <w:p w14:paraId="4906AA2F" w14:textId="77777777" w:rsidR="00CF0D91" w:rsidRPr="00741F99" w:rsidRDefault="00CF0D91" w:rsidP="001A3946">
                  <w:pPr>
                    <w:rPr>
                      <w:sz w:val="16"/>
                      <w:lang w:val="en-US"/>
                    </w:rPr>
                  </w:pPr>
                </w:p>
              </w:tc>
              <w:tc>
                <w:tcPr>
                  <w:tcW w:w="549" w:type="dxa"/>
                </w:tcPr>
                <w:p w14:paraId="1FBB9B87" w14:textId="77777777" w:rsidR="00CF0D91" w:rsidRPr="00741F99" w:rsidRDefault="00CF0D91" w:rsidP="001A3946">
                  <w:pPr>
                    <w:rPr>
                      <w:sz w:val="16"/>
                      <w:lang w:val="en-US"/>
                    </w:rPr>
                  </w:pPr>
                </w:p>
              </w:tc>
              <w:tc>
                <w:tcPr>
                  <w:tcW w:w="585" w:type="dxa"/>
                  <w:shd w:val="clear" w:color="auto" w:fill="737373"/>
                </w:tcPr>
                <w:p w14:paraId="7B4A4455" w14:textId="77777777" w:rsidR="00CF0D91" w:rsidRPr="00741F99" w:rsidRDefault="00CF0D91" w:rsidP="001A3946">
                  <w:pPr>
                    <w:rPr>
                      <w:sz w:val="16"/>
                      <w:lang w:val="en-US"/>
                    </w:rPr>
                  </w:pPr>
                </w:p>
              </w:tc>
            </w:tr>
            <w:tr w:rsidR="00CF0D91" w:rsidRPr="00741F99" w14:paraId="1317421B" w14:textId="77777777">
              <w:trPr>
                <w:cantSplit/>
              </w:trPr>
              <w:tc>
                <w:tcPr>
                  <w:tcW w:w="354" w:type="dxa"/>
                </w:tcPr>
                <w:p w14:paraId="24CCAF6D"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5B72B998" w14:textId="77777777" w:rsidR="00CF0D91" w:rsidRPr="00741F99" w:rsidRDefault="00CF0D91" w:rsidP="001A3946">
                  <w:pPr>
                    <w:rPr>
                      <w:sz w:val="16"/>
                      <w:lang w:val="en-US"/>
                    </w:rPr>
                  </w:pPr>
                </w:p>
              </w:tc>
              <w:tc>
                <w:tcPr>
                  <w:tcW w:w="567" w:type="dxa"/>
                </w:tcPr>
                <w:p w14:paraId="5B46E39E" w14:textId="77777777" w:rsidR="00CF0D91" w:rsidRPr="00741F99" w:rsidRDefault="00CF0D91" w:rsidP="001A3946">
                  <w:pPr>
                    <w:rPr>
                      <w:sz w:val="16"/>
                      <w:lang w:val="en-US"/>
                    </w:rPr>
                  </w:pPr>
                </w:p>
              </w:tc>
              <w:tc>
                <w:tcPr>
                  <w:tcW w:w="556" w:type="dxa"/>
                  <w:shd w:val="clear" w:color="auto" w:fill="737373"/>
                </w:tcPr>
                <w:p w14:paraId="499717B6" w14:textId="77777777" w:rsidR="00CF0D91" w:rsidRPr="00741F99" w:rsidRDefault="00CF0D91" w:rsidP="001A3946">
                  <w:pPr>
                    <w:rPr>
                      <w:sz w:val="16"/>
                      <w:lang w:val="en-US"/>
                    </w:rPr>
                  </w:pPr>
                </w:p>
              </w:tc>
              <w:tc>
                <w:tcPr>
                  <w:tcW w:w="585" w:type="dxa"/>
                </w:tcPr>
                <w:p w14:paraId="44758FDC" w14:textId="77777777" w:rsidR="00CF0D91" w:rsidRPr="00741F99" w:rsidRDefault="00CF0D91" w:rsidP="001A3946">
                  <w:pPr>
                    <w:rPr>
                      <w:sz w:val="16"/>
                      <w:lang w:val="en-US"/>
                    </w:rPr>
                  </w:pPr>
                </w:p>
              </w:tc>
              <w:tc>
                <w:tcPr>
                  <w:tcW w:w="530" w:type="dxa"/>
                  <w:shd w:val="clear" w:color="auto" w:fill="737373"/>
                </w:tcPr>
                <w:p w14:paraId="6D1CD697" w14:textId="77777777" w:rsidR="00CF0D91" w:rsidRPr="00741F99" w:rsidRDefault="00CF0D91" w:rsidP="001A3946">
                  <w:pPr>
                    <w:rPr>
                      <w:sz w:val="16"/>
                      <w:lang w:val="en-US"/>
                    </w:rPr>
                  </w:pPr>
                </w:p>
              </w:tc>
              <w:tc>
                <w:tcPr>
                  <w:tcW w:w="586" w:type="dxa"/>
                </w:tcPr>
                <w:p w14:paraId="06615FBC" w14:textId="77777777" w:rsidR="00CF0D91" w:rsidRPr="00741F99" w:rsidRDefault="00CF0D91" w:rsidP="001A3946">
                  <w:pPr>
                    <w:rPr>
                      <w:sz w:val="16"/>
                      <w:lang w:val="en-US"/>
                    </w:rPr>
                  </w:pPr>
                </w:p>
              </w:tc>
              <w:tc>
                <w:tcPr>
                  <w:tcW w:w="604" w:type="dxa"/>
                  <w:shd w:val="clear" w:color="auto" w:fill="737373"/>
                </w:tcPr>
                <w:p w14:paraId="60A272F5" w14:textId="77777777" w:rsidR="00CF0D91" w:rsidRPr="00741F99" w:rsidRDefault="00CF0D91" w:rsidP="001A3946">
                  <w:pPr>
                    <w:rPr>
                      <w:sz w:val="16"/>
                      <w:lang w:val="en-US"/>
                    </w:rPr>
                  </w:pPr>
                </w:p>
              </w:tc>
              <w:tc>
                <w:tcPr>
                  <w:tcW w:w="567" w:type="dxa"/>
                </w:tcPr>
                <w:p w14:paraId="5320FBAB" w14:textId="77777777" w:rsidR="00CF0D91" w:rsidRPr="00741F99" w:rsidRDefault="00CF0D91" w:rsidP="001A3946">
                  <w:pPr>
                    <w:rPr>
                      <w:sz w:val="16"/>
                      <w:lang w:val="en-US"/>
                    </w:rPr>
                  </w:pPr>
                </w:p>
              </w:tc>
              <w:tc>
                <w:tcPr>
                  <w:tcW w:w="567" w:type="dxa"/>
                  <w:shd w:val="clear" w:color="auto" w:fill="737373"/>
                </w:tcPr>
                <w:p w14:paraId="3363A0B8" w14:textId="77777777" w:rsidR="00CF0D91" w:rsidRPr="00741F99" w:rsidRDefault="00CF0D91" w:rsidP="001A3946">
                  <w:pPr>
                    <w:rPr>
                      <w:sz w:val="16"/>
                      <w:lang w:val="en-US"/>
                    </w:rPr>
                  </w:pPr>
                </w:p>
              </w:tc>
              <w:tc>
                <w:tcPr>
                  <w:tcW w:w="549" w:type="dxa"/>
                </w:tcPr>
                <w:p w14:paraId="10198545" w14:textId="77777777" w:rsidR="00CF0D91" w:rsidRPr="00741F99" w:rsidRDefault="00CF0D91" w:rsidP="001A3946">
                  <w:pPr>
                    <w:rPr>
                      <w:sz w:val="16"/>
                      <w:lang w:val="en-US"/>
                    </w:rPr>
                  </w:pPr>
                </w:p>
              </w:tc>
              <w:tc>
                <w:tcPr>
                  <w:tcW w:w="585" w:type="dxa"/>
                  <w:shd w:val="clear" w:color="auto" w:fill="737373"/>
                </w:tcPr>
                <w:p w14:paraId="3E1A540D" w14:textId="77777777" w:rsidR="00CF0D91" w:rsidRPr="00741F99" w:rsidRDefault="00CF0D91" w:rsidP="001A3946">
                  <w:pPr>
                    <w:rPr>
                      <w:sz w:val="16"/>
                      <w:lang w:val="en-US"/>
                    </w:rPr>
                  </w:pPr>
                </w:p>
              </w:tc>
            </w:tr>
            <w:tr w:rsidR="00CF0D91" w:rsidRPr="00741F99" w14:paraId="4BB2B1CC" w14:textId="77777777">
              <w:trPr>
                <w:cantSplit/>
              </w:trPr>
              <w:tc>
                <w:tcPr>
                  <w:tcW w:w="354" w:type="dxa"/>
                </w:tcPr>
                <w:p w14:paraId="7E4FAEF1" w14:textId="77777777" w:rsidR="00CF0D91" w:rsidRPr="00741F99" w:rsidRDefault="00CF0D91" w:rsidP="001A3946">
                  <w:pPr>
                    <w:rPr>
                      <w:sz w:val="16"/>
                      <w:lang w:val="en-US"/>
                    </w:rPr>
                  </w:pPr>
                  <w:r w:rsidRPr="00741F99">
                    <w:rPr>
                      <w:sz w:val="16"/>
                      <w:lang w:val="en-US"/>
                    </w:rPr>
                    <w:t>21</w:t>
                  </w:r>
                </w:p>
              </w:tc>
              <w:tc>
                <w:tcPr>
                  <w:tcW w:w="560" w:type="dxa"/>
                </w:tcPr>
                <w:p w14:paraId="51F7490A" w14:textId="77777777" w:rsidR="00CF0D91" w:rsidRPr="00741F99" w:rsidRDefault="00CF0D91" w:rsidP="001A3946">
                  <w:pPr>
                    <w:rPr>
                      <w:sz w:val="16"/>
                      <w:lang w:val="en-US"/>
                    </w:rPr>
                  </w:pPr>
                </w:p>
              </w:tc>
              <w:tc>
                <w:tcPr>
                  <w:tcW w:w="567" w:type="dxa"/>
                </w:tcPr>
                <w:p w14:paraId="16B9D748" w14:textId="77777777" w:rsidR="00CF0D91" w:rsidRPr="00741F99" w:rsidRDefault="00CF0D91" w:rsidP="001A3946">
                  <w:pPr>
                    <w:rPr>
                      <w:sz w:val="16"/>
                      <w:lang w:val="en-US"/>
                    </w:rPr>
                  </w:pPr>
                </w:p>
              </w:tc>
              <w:tc>
                <w:tcPr>
                  <w:tcW w:w="556" w:type="dxa"/>
                </w:tcPr>
                <w:p w14:paraId="7284A60B" w14:textId="77777777" w:rsidR="00CF0D91" w:rsidRPr="00741F99" w:rsidRDefault="00CF0D91" w:rsidP="001A3946">
                  <w:pPr>
                    <w:rPr>
                      <w:sz w:val="16"/>
                      <w:lang w:val="en-US"/>
                    </w:rPr>
                  </w:pPr>
                </w:p>
              </w:tc>
              <w:tc>
                <w:tcPr>
                  <w:tcW w:w="585" w:type="dxa"/>
                </w:tcPr>
                <w:p w14:paraId="65E2D95F" w14:textId="77777777" w:rsidR="00CF0D91" w:rsidRPr="00741F99" w:rsidRDefault="00CF0D91" w:rsidP="001A3946">
                  <w:pPr>
                    <w:rPr>
                      <w:sz w:val="16"/>
                      <w:lang w:val="en-US"/>
                    </w:rPr>
                  </w:pPr>
                </w:p>
              </w:tc>
              <w:tc>
                <w:tcPr>
                  <w:tcW w:w="530" w:type="dxa"/>
                </w:tcPr>
                <w:p w14:paraId="4ABA0893" w14:textId="77777777" w:rsidR="00CF0D91" w:rsidRPr="00741F99" w:rsidRDefault="00CF0D91" w:rsidP="001A3946">
                  <w:pPr>
                    <w:rPr>
                      <w:sz w:val="16"/>
                      <w:lang w:val="en-US"/>
                    </w:rPr>
                  </w:pPr>
                </w:p>
              </w:tc>
              <w:tc>
                <w:tcPr>
                  <w:tcW w:w="586" w:type="dxa"/>
                </w:tcPr>
                <w:p w14:paraId="5DE7BAEE" w14:textId="77777777" w:rsidR="00CF0D91" w:rsidRPr="00741F99" w:rsidRDefault="00CF0D91" w:rsidP="001A3946">
                  <w:pPr>
                    <w:rPr>
                      <w:sz w:val="16"/>
                      <w:lang w:val="en-US"/>
                    </w:rPr>
                  </w:pPr>
                </w:p>
              </w:tc>
              <w:tc>
                <w:tcPr>
                  <w:tcW w:w="604" w:type="dxa"/>
                </w:tcPr>
                <w:p w14:paraId="1DFB19E6" w14:textId="77777777" w:rsidR="00CF0D91" w:rsidRPr="00741F99" w:rsidRDefault="00CF0D91" w:rsidP="001A3946">
                  <w:pPr>
                    <w:rPr>
                      <w:sz w:val="16"/>
                      <w:lang w:val="en-US"/>
                    </w:rPr>
                  </w:pPr>
                </w:p>
              </w:tc>
              <w:tc>
                <w:tcPr>
                  <w:tcW w:w="567" w:type="dxa"/>
                </w:tcPr>
                <w:p w14:paraId="451D5370" w14:textId="77777777" w:rsidR="00CF0D91" w:rsidRPr="00741F99" w:rsidRDefault="00CF0D91" w:rsidP="001A3946">
                  <w:pPr>
                    <w:rPr>
                      <w:sz w:val="16"/>
                      <w:lang w:val="en-US"/>
                    </w:rPr>
                  </w:pPr>
                </w:p>
              </w:tc>
              <w:tc>
                <w:tcPr>
                  <w:tcW w:w="567" w:type="dxa"/>
                </w:tcPr>
                <w:p w14:paraId="1116C316" w14:textId="77777777" w:rsidR="00CF0D91" w:rsidRPr="00741F99" w:rsidRDefault="00CF0D91" w:rsidP="001A3946">
                  <w:pPr>
                    <w:rPr>
                      <w:sz w:val="16"/>
                      <w:lang w:val="en-US"/>
                    </w:rPr>
                  </w:pPr>
                </w:p>
              </w:tc>
              <w:tc>
                <w:tcPr>
                  <w:tcW w:w="549" w:type="dxa"/>
                </w:tcPr>
                <w:p w14:paraId="3146DCD7" w14:textId="77777777" w:rsidR="00CF0D91" w:rsidRPr="00741F99" w:rsidRDefault="00CF0D91" w:rsidP="001A3946">
                  <w:pPr>
                    <w:rPr>
                      <w:sz w:val="16"/>
                      <w:lang w:val="en-US"/>
                    </w:rPr>
                  </w:pPr>
                </w:p>
              </w:tc>
              <w:tc>
                <w:tcPr>
                  <w:tcW w:w="585" w:type="dxa"/>
                </w:tcPr>
                <w:p w14:paraId="0692E047" w14:textId="77777777" w:rsidR="00CF0D91" w:rsidRPr="00741F99" w:rsidRDefault="00CF0D91" w:rsidP="001A3946">
                  <w:pPr>
                    <w:rPr>
                      <w:sz w:val="16"/>
                      <w:lang w:val="en-US"/>
                    </w:rPr>
                  </w:pPr>
                </w:p>
              </w:tc>
            </w:tr>
            <w:tr w:rsidR="00CF0D91" w:rsidRPr="00741F99" w14:paraId="1E3EA36C" w14:textId="77777777">
              <w:trPr>
                <w:cantSplit/>
              </w:trPr>
              <w:tc>
                <w:tcPr>
                  <w:tcW w:w="354" w:type="dxa"/>
                </w:tcPr>
                <w:p w14:paraId="215BCD2E" w14:textId="77777777" w:rsidR="00CF0D91" w:rsidRPr="00741F99" w:rsidRDefault="00CF0D91" w:rsidP="001A3946">
                  <w:pPr>
                    <w:rPr>
                      <w:sz w:val="16"/>
                      <w:lang w:val="en-US"/>
                    </w:rPr>
                  </w:pPr>
                </w:p>
              </w:tc>
              <w:tc>
                <w:tcPr>
                  <w:tcW w:w="560" w:type="dxa"/>
                </w:tcPr>
                <w:p w14:paraId="59DB3108" w14:textId="77777777" w:rsidR="00CF0D91" w:rsidRPr="00741F99" w:rsidRDefault="00CF0D91" w:rsidP="001A3946">
                  <w:pPr>
                    <w:rPr>
                      <w:sz w:val="16"/>
                      <w:lang w:val="en-US"/>
                    </w:rPr>
                  </w:pPr>
                </w:p>
              </w:tc>
              <w:tc>
                <w:tcPr>
                  <w:tcW w:w="567" w:type="dxa"/>
                </w:tcPr>
                <w:p w14:paraId="48F4D925" w14:textId="77777777" w:rsidR="00CF0D91" w:rsidRPr="00741F99" w:rsidRDefault="00CF0D91" w:rsidP="001A3946">
                  <w:pPr>
                    <w:rPr>
                      <w:sz w:val="16"/>
                      <w:lang w:val="en-US"/>
                    </w:rPr>
                  </w:pPr>
                </w:p>
              </w:tc>
              <w:tc>
                <w:tcPr>
                  <w:tcW w:w="556" w:type="dxa"/>
                </w:tcPr>
                <w:p w14:paraId="743B4717" w14:textId="77777777" w:rsidR="00CF0D91" w:rsidRPr="00741F99" w:rsidRDefault="00CF0D91" w:rsidP="001A3946">
                  <w:pPr>
                    <w:rPr>
                      <w:sz w:val="16"/>
                      <w:lang w:val="en-US"/>
                    </w:rPr>
                  </w:pPr>
                </w:p>
              </w:tc>
              <w:tc>
                <w:tcPr>
                  <w:tcW w:w="585" w:type="dxa"/>
                </w:tcPr>
                <w:p w14:paraId="212337B7" w14:textId="77777777" w:rsidR="00CF0D91" w:rsidRPr="00741F99" w:rsidRDefault="00CF0D91" w:rsidP="001A3946">
                  <w:pPr>
                    <w:rPr>
                      <w:sz w:val="16"/>
                      <w:lang w:val="en-US"/>
                    </w:rPr>
                  </w:pPr>
                </w:p>
              </w:tc>
              <w:tc>
                <w:tcPr>
                  <w:tcW w:w="530" w:type="dxa"/>
                </w:tcPr>
                <w:p w14:paraId="5F1D32C8" w14:textId="77777777" w:rsidR="00CF0D91" w:rsidRPr="00741F99" w:rsidRDefault="00CF0D91" w:rsidP="001A3946">
                  <w:pPr>
                    <w:rPr>
                      <w:sz w:val="16"/>
                      <w:lang w:val="en-US"/>
                    </w:rPr>
                  </w:pPr>
                </w:p>
              </w:tc>
              <w:tc>
                <w:tcPr>
                  <w:tcW w:w="586" w:type="dxa"/>
                </w:tcPr>
                <w:p w14:paraId="7E32118C" w14:textId="77777777" w:rsidR="00CF0D91" w:rsidRPr="00741F99" w:rsidRDefault="00CF0D91" w:rsidP="001A3946">
                  <w:pPr>
                    <w:rPr>
                      <w:sz w:val="16"/>
                      <w:lang w:val="en-US"/>
                    </w:rPr>
                  </w:pPr>
                </w:p>
              </w:tc>
              <w:tc>
                <w:tcPr>
                  <w:tcW w:w="604" w:type="dxa"/>
                </w:tcPr>
                <w:p w14:paraId="61D82177" w14:textId="77777777" w:rsidR="00CF0D91" w:rsidRPr="00741F99" w:rsidRDefault="00CF0D91" w:rsidP="001A3946">
                  <w:pPr>
                    <w:rPr>
                      <w:sz w:val="16"/>
                      <w:lang w:val="en-US"/>
                    </w:rPr>
                  </w:pPr>
                </w:p>
              </w:tc>
              <w:tc>
                <w:tcPr>
                  <w:tcW w:w="567" w:type="dxa"/>
                </w:tcPr>
                <w:p w14:paraId="3B88CAF1" w14:textId="77777777" w:rsidR="00CF0D91" w:rsidRPr="00741F99" w:rsidRDefault="00CF0D91" w:rsidP="001A3946">
                  <w:pPr>
                    <w:rPr>
                      <w:sz w:val="16"/>
                      <w:lang w:val="en-US"/>
                    </w:rPr>
                  </w:pPr>
                </w:p>
              </w:tc>
              <w:tc>
                <w:tcPr>
                  <w:tcW w:w="567" w:type="dxa"/>
                </w:tcPr>
                <w:p w14:paraId="09DE4AEF" w14:textId="77777777" w:rsidR="00CF0D91" w:rsidRPr="00741F99" w:rsidRDefault="00CF0D91" w:rsidP="001A3946">
                  <w:pPr>
                    <w:rPr>
                      <w:sz w:val="16"/>
                      <w:lang w:val="en-US"/>
                    </w:rPr>
                  </w:pPr>
                </w:p>
              </w:tc>
              <w:tc>
                <w:tcPr>
                  <w:tcW w:w="549" w:type="dxa"/>
                </w:tcPr>
                <w:p w14:paraId="2FED5BF6" w14:textId="77777777" w:rsidR="00CF0D91" w:rsidRPr="00741F99" w:rsidRDefault="00CF0D91" w:rsidP="001A3946">
                  <w:pPr>
                    <w:rPr>
                      <w:sz w:val="16"/>
                      <w:lang w:val="en-US"/>
                    </w:rPr>
                  </w:pPr>
                </w:p>
              </w:tc>
              <w:tc>
                <w:tcPr>
                  <w:tcW w:w="585" w:type="dxa"/>
                </w:tcPr>
                <w:p w14:paraId="3FEDBB7E" w14:textId="77777777" w:rsidR="00CF0D91" w:rsidRPr="00741F99" w:rsidRDefault="00CF0D91" w:rsidP="001A3946">
                  <w:pPr>
                    <w:rPr>
                      <w:sz w:val="16"/>
                      <w:lang w:val="en-US"/>
                    </w:rPr>
                  </w:pPr>
                </w:p>
              </w:tc>
            </w:tr>
            <w:tr w:rsidR="00CF0D91" w:rsidRPr="00741F99" w14:paraId="2BD9CD1F" w14:textId="77777777">
              <w:trPr>
                <w:cantSplit/>
              </w:trPr>
              <w:tc>
                <w:tcPr>
                  <w:tcW w:w="354" w:type="dxa"/>
                </w:tcPr>
                <w:p w14:paraId="6410271F"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5AB9B5A3"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217A2534"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65F20073"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10081D56" w14:textId="77777777" w:rsidR="00CF0D91" w:rsidRPr="00741F99" w:rsidRDefault="00CF0D91" w:rsidP="001A3946">
                  <w:pPr>
                    <w:rPr>
                      <w:sz w:val="16"/>
                      <w:lang w:val="en-US"/>
                    </w:rPr>
                  </w:pPr>
                  <w:r w:rsidRPr="00741F99">
                    <w:rPr>
                      <w:sz w:val="16"/>
                      <w:lang w:val="en-US"/>
                    </w:rPr>
                    <w:t>-64</w:t>
                  </w:r>
                </w:p>
              </w:tc>
              <w:tc>
                <w:tcPr>
                  <w:tcW w:w="530" w:type="dxa"/>
                  <w:tcBorders>
                    <w:bottom w:val="single" w:sz="6" w:space="0" w:color="auto"/>
                  </w:tcBorders>
                </w:tcPr>
                <w:p w14:paraId="225A32C0"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7959C6AA" w14:textId="77777777" w:rsidR="00CF0D91" w:rsidRPr="00741F99" w:rsidRDefault="00CF0D91" w:rsidP="001A3946">
                  <w:pPr>
                    <w:rPr>
                      <w:sz w:val="16"/>
                      <w:lang w:val="en-US"/>
                    </w:rPr>
                  </w:pPr>
                  <w:r w:rsidRPr="00741F99">
                    <w:rPr>
                      <w:sz w:val="16"/>
                      <w:lang w:val="en-US"/>
                    </w:rPr>
                    <w:t>-128.1</w:t>
                  </w:r>
                </w:p>
              </w:tc>
              <w:tc>
                <w:tcPr>
                  <w:tcW w:w="604" w:type="dxa"/>
                  <w:tcBorders>
                    <w:bottom w:val="single" w:sz="6" w:space="0" w:color="auto"/>
                  </w:tcBorders>
                </w:tcPr>
                <w:p w14:paraId="04275C93"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75172DC5"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1543CB84"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64E33E9F" w14:textId="77777777" w:rsidR="00CF0D91" w:rsidRPr="00741F99" w:rsidRDefault="00CF0D91" w:rsidP="001A3946">
                  <w:pPr>
                    <w:rPr>
                      <w:sz w:val="16"/>
                      <w:lang w:val="en-US"/>
                    </w:rPr>
                  </w:pPr>
                  <w:r w:rsidRPr="00741F99">
                    <w:rPr>
                      <w:sz w:val="16"/>
                      <w:lang w:val="en-US"/>
                    </w:rPr>
                    <w:t>-243</w:t>
                  </w:r>
                </w:p>
              </w:tc>
              <w:tc>
                <w:tcPr>
                  <w:tcW w:w="585" w:type="dxa"/>
                  <w:tcBorders>
                    <w:bottom w:val="single" w:sz="6" w:space="0" w:color="auto"/>
                  </w:tcBorders>
                </w:tcPr>
                <w:p w14:paraId="7CE65863" w14:textId="77777777" w:rsidR="00CF0D91" w:rsidRPr="00741F99" w:rsidRDefault="00CF0D91" w:rsidP="001A3946">
                  <w:pPr>
                    <w:rPr>
                      <w:sz w:val="16"/>
                      <w:lang w:val="en-US"/>
                    </w:rPr>
                  </w:pPr>
                  <w:r w:rsidRPr="00741F99">
                    <w:rPr>
                      <w:sz w:val="16"/>
                      <w:lang w:val="en-US"/>
                    </w:rPr>
                    <w:t>-252</w:t>
                  </w:r>
                </w:p>
              </w:tc>
            </w:tr>
            <w:tr w:rsidR="00CF0D91" w:rsidRPr="00741F99" w14:paraId="204A1212" w14:textId="77777777">
              <w:trPr>
                <w:cantSplit/>
              </w:trPr>
              <w:tc>
                <w:tcPr>
                  <w:tcW w:w="354" w:type="dxa"/>
                </w:tcPr>
                <w:p w14:paraId="5D9EDB2D" w14:textId="77777777" w:rsidR="00CF0D91" w:rsidRPr="00741F99" w:rsidRDefault="00CF0D91" w:rsidP="001A3946">
                  <w:pPr>
                    <w:rPr>
                      <w:sz w:val="16"/>
                      <w:lang w:val="en-US"/>
                    </w:rPr>
                  </w:pPr>
                  <w:r w:rsidRPr="00741F99">
                    <w:rPr>
                      <w:sz w:val="16"/>
                      <w:lang w:val="en-US"/>
                    </w:rPr>
                    <w:t>0</w:t>
                  </w:r>
                </w:p>
              </w:tc>
              <w:tc>
                <w:tcPr>
                  <w:tcW w:w="560" w:type="dxa"/>
                </w:tcPr>
                <w:p w14:paraId="324B410A" w14:textId="77777777" w:rsidR="00CF0D91" w:rsidRPr="00741F99" w:rsidRDefault="00CF0D91" w:rsidP="001A3946">
                  <w:pPr>
                    <w:rPr>
                      <w:sz w:val="16"/>
                      <w:lang w:val="en-US"/>
                    </w:rPr>
                  </w:pPr>
                </w:p>
              </w:tc>
              <w:tc>
                <w:tcPr>
                  <w:tcW w:w="567" w:type="dxa"/>
                </w:tcPr>
                <w:p w14:paraId="0C0AE17F" w14:textId="77777777" w:rsidR="00CF0D91" w:rsidRPr="00741F99" w:rsidRDefault="00CF0D91" w:rsidP="001A3946">
                  <w:pPr>
                    <w:rPr>
                      <w:sz w:val="16"/>
                      <w:lang w:val="en-US"/>
                    </w:rPr>
                  </w:pPr>
                </w:p>
              </w:tc>
              <w:tc>
                <w:tcPr>
                  <w:tcW w:w="556" w:type="dxa"/>
                </w:tcPr>
                <w:p w14:paraId="187975D8" w14:textId="77777777" w:rsidR="00CF0D91" w:rsidRPr="00741F99" w:rsidRDefault="00CF0D91" w:rsidP="001A3946">
                  <w:pPr>
                    <w:rPr>
                      <w:sz w:val="16"/>
                      <w:lang w:val="en-US"/>
                    </w:rPr>
                  </w:pPr>
                </w:p>
              </w:tc>
              <w:tc>
                <w:tcPr>
                  <w:tcW w:w="585" w:type="dxa"/>
                </w:tcPr>
                <w:p w14:paraId="06AA957F" w14:textId="77777777" w:rsidR="00CF0D91" w:rsidRPr="00741F99" w:rsidRDefault="00CF0D91" w:rsidP="001A3946">
                  <w:pPr>
                    <w:rPr>
                      <w:sz w:val="16"/>
                      <w:lang w:val="en-US"/>
                    </w:rPr>
                  </w:pPr>
                </w:p>
              </w:tc>
              <w:tc>
                <w:tcPr>
                  <w:tcW w:w="530" w:type="dxa"/>
                  <w:tcBorders>
                    <w:bottom w:val="single" w:sz="6" w:space="0" w:color="auto"/>
                  </w:tcBorders>
                </w:tcPr>
                <w:p w14:paraId="5935DB30" w14:textId="77777777" w:rsidR="00CF0D91" w:rsidRPr="00741F99" w:rsidRDefault="00CF0D91" w:rsidP="001A3946">
                  <w:pPr>
                    <w:rPr>
                      <w:sz w:val="16"/>
                      <w:lang w:val="en-US"/>
                    </w:rPr>
                  </w:pPr>
                </w:p>
              </w:tc>
              <w:tc>
                <w:tcPr>
                  <w:tcW w:w="586" w:type="dxa"/>
                  <w:tcBorders>
                    <w:bottom w:val="single" w:sz="6" w:space="0" w:color="auto"/>
                  </w:tcBorders>
                </w:tcPr>
                <w:p w14:paraId="0226A72B" w14:textId="77777777" w:rsidR="00CF0D91" w:rsidRPr="00741F99" w:rsidRDefault="00CF0D91" w:rsidP="001A3946">
                  <w:pPr>
                    <w:rPr>
                      <w:sz w:val="16"/>
                      <w:lang w:val="en-US"/>
                    </w:rPr>
                  </w:pPr>
                </w:p>
              </w:tc>
              <w:tc>
                <w:tcPr>
                  <w:tcW w:w="604" w:type="dxa"/>
                </w:tcPr>
                <w:p w14:paraId="1FE7D139" w14:textId="77777777" w:rsidR="00CF0D91" w:rsidRPr="00741F99" w:rsidRDefault="00CF0D91" w:rsidP="001A3946">
                  <w:pPr>
                    <w:rPr>
                      <w:sz w:val="16"/>
                      <w:lang w:val="en-US"/>
                    </w:rPr>
                  </w:pPr>
                </w:p>
              </w:tc>
              <w:tc>
                <w:tcPr>
                  <w:tcW w:w="567" w:type="dxa"/>
                </w:tcPr>
                <w:p w14:paraId="1B523ED2" w14:textId="77777777" w:rsidR="00CF0D91" w:rsidRPr="00741F99" w:rsidRDefault="00CF0D91" w:rsidP="001A3946">
                  <w:pPr>
                    <w:rPr>
                      <w:sz w:val="16"/>
                      <w:lang w:val="en-US"/>
                    </w:rPr>
                  </w:pPr>
                </w:p>
              </w:tc>
              <w:tc>
                <w:tcPr>
                  <w:tcW w:w="567" w:type="dxa"/>
                </w:tcPr>
                <w:p w14:paraId="3D40B0DE" w14:textId="77777777" w:rsidR="00CF0D91" w:rsidRPr="00741F99" w:rsidRDefault="00CF0D91" w:rsidP="001A3946">
                  <w:pPr>
                    <w:rPr>
                      <w:sz w:val="16"/>
                      <w:lang w:val="en-US"/>
                    </w:rPr>
                  </w:pPr>
                </w:p>
              </w:tc>
              <w:tc>
                <w:tcPr>
                  <w:tcW w:w="549" w:type="dxa"/>
                </w:tcPr>
                <w:p w14:paraId="75CDFF6D" w14:textId="77777777" w:rsidR="00CF0D91" w:rsidRPr="00741F99" w:rsidRDefault="00CF0D91" w:rsidP="001A3946">
                  <w:pPr>
                    <w:rPr>
                      <w:sz w:val="16"/>
                      <w:lang w:val="en-US"/>
                    </w:rPr>
                  </w:pPr>
                </w:p>
              </w:tc>
              <w:tc>
                <w:tcPr>
                  <w:tcW w:w="585" w:type="dxa"/>
                </w:tcPr>
                <w:p w14:paraId="7ACCDD13" w14:textId="77777777" w:rsidR="00CF0D91" w:rsidRPr="00741F99" w:rsidRDefault="00CF0D91" w:rsidP="001A3946">
                  <w:pPr>
                    <w:rPr>
                      <w:sz w:val="16"/>
                      <w:lang w:val="en-US"/>
                    </w:rPr>
                  </w:pPr>
                </w:p>
              </w:tc>
            </w:tr>
            <w:tr w:rsidR="00CF0D91" w:rsidRPr="00741F99" w14:paraId="1AA74DB6" w14:textId="77777777">
              <w:trPr>
                <w:cantSplit/>
              </w:trPr>
              <w:tc>
                <w:tcPr>
                  <w:tcW w:w="354" w:type="dxa"/>
                </w:tcPr>
                <w:p w14:paraId="54A4133B"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35829E58" w14:textId="77777777" w:rsidR="00CF0D91" w:rsidRPr="00741F99" w:rsidRDefault="00CF0D91" w:rsidP="001A3946">
                  <w:pPr>
                    <w:rPr>
                      <w:sz w:val="16"/>
                      <w:lang w:val="en-US"/>
                    </w:rPr>
                  </w:pPr>
                </w:p>
              </w:tc>
              <w:tc>
                <w:tcPr>
                  <w:tcW w:w="567" w:type="dxa"/>
                </w:tcPr>
                <w:p w14:paraId="6F015CA0" w14:textId="77777777" w:rsidR="00CF0D91" w:rsidRPr="00741F99" w:rsidRDefault="00CF0D91" w:rsidP="001A3946">
                  <w:pPr>
                    <w:rPr>
                      <w:sz w:val="16"/>
                      <w:lang w:val="en-US"/>
                    </w:rPr>
                  </w:pPr>
                </w:p>
              </w:tc>
              <w:tc>
                <w:tcPr>
                  <w:tcW w:w="556" w:type="dxa"/>
                  <w:shd w:val="clear" w:color="auto" w:fill="737373"/>
                </w:tcPr>
                <w:p w14:paraId="224B4AFB" w14:textId="77777777" w:rsidR="00CF0D91" w:rsidRPr="00741F99" w:rsidRDefault="00CF0D91" w:rsidP="001A3946">
                  <w:pPr>
                    <w:rPr>
                      <w:sz w:val="16"/>
                      <w:lang w:val="en-US"/>
                    </w:rPr>
                  </w:pPr>
                </w:p>
              </w:tc>
              <w:tc>
                <w:tcPr>
                  <w:tcW w:w="585" w:type="dxa"/>
                </w:tcPr>
                <w:p w14:paraId="3D88458B" w14:textId="77777777" w:rsidR="00CF0D91" w:rsidRPr="00741F99" w:rsidRDefault="00CF0D91" w:rsidP="001A3946">
                  <w:pPr>
                    <w:rPr>
                      <w:sz w:val="16"/>
                      <w:lang w:val="en-US"/>
                    </w:rPr>
                  </w:pPr>
                </w:p>
              </w:tc>
              <w:tc>
                <w:tcPr>
                  <w:tcW w:w="530" w:type="dxa"/>
                  <w:shd w:val="clear" w:color="auto" w:fill="737373"/>
                </w:tcPr>
                <w:p w14:paraId="2FE0AE7A" w14:textId="77777777" w:rsidR="00CF0D91" w:rsidRPr="00741F99" w:rsidRDefault="00CF0D91" w:rsidP="001A3946">
                  <w:pPr>
                    <w:rPr>
                      <w:sz w:val="16"/>
                      <w:lang w:val="en-US"/>
                    </w:rPr>
                  </w:pPr>
                </w:p>
              </w:tc>
              <w:tc>
                <w:tcPr>
                  <w:tcW w:w="586" w:type="dxa"/>
                </w:tcPr>
                <w:p w14:paraId="59925503" w14:textId="77777777" w:rsidR="00CF0D91" w:rsidRPr="00741F99" w:rsidRDefault="00CF0D91" w:rsidP="001A3946">
                  <w:pPr>
                    <w:rPr>
                      <w:sz w:val="16"/>
                      <w:lang w:val="en-US"/>
                    </w:rPr>
                  </w:pPr>
                </w:p>
              </w:tc>
              <w:tc>
                <w:tcPr>
                  <w:tcW w:w="604" w:type="dxa"/>
                  <w:shd w:val="clear" w:color="auto" w:fill="737373"/>
                </w:tcPr>
                <w:p w14:paraId="5DD433FF" w14:textId="77777777" w:rsidR="00CF0D91" w:rsidRPr="00741F99" w:rsidRDefault="00CF0D91" w:rsidP="001A3946">
                  <w:pPr>
                    <w:rPr>
                      <w:sz w:val="16"/>
                      <w:lang w:val="en-US"/>
                    </w:rPr>
                  </w:pPr>
                </w:p>
              </w:tc>
              <w:tc>
                <w:tcPr>
                  <w:tcW w:w="567" w:type="dxa"/>
                </w:tcPr>
                <w:p w14:paraId="30DBAAA9" w14:textId="77777777" w:rsidR="00CF0D91" w:rsidRPr="00741F99" w:rsidRDefault="00CF0D91" w:rsidP="001A3946">
                  <w:pPr>
                    <w:rPr>
                      <w:sz w:val="16"/>
                      <w:lang w:val="en-US"/>
                    </w:rPr>
                  </w:pPr>
                </w:p>
              </w:tc>
              <w:tc>
                <w:tcPr>
                  <w:tcW w:w="567" w:type="dxa"/>
                  <w:shd w:val="clear" w:color="auto" w:fill="737373"/>
                </w:tcPr>
                <w:p w14:paraId="762ED3E2" w14:textId="77777777" w:rsidR="00CF0D91" w:rsidRPr="00741F99" w:rsidRDefault="00CF0D91" w:rsidP="001A3946">
                  <w:pPr>
                    <w:rPr>
                      <w:sz w:val="16"/>
                      <w:lang w:val="en-US"/>
                    </w:rPr>
                  </w:pPr>
                </w:p>
              </w:tc>
              <w:tc>
                <w:tcPr>
                  <w:tcW w:w="549" w:type="dxa"/>
                </w:tcPr>
                <w:p w14:paraId="7D8371AB" w14:textId="77777777" w:rsidR="00CF0D91" w:rsidRPr="00741F99" w:rsidRDefault="00CF0D91" w:rsidP="001A3946">
                  <w:pPr>
                    <w:rPr>
                      <w:sz w:val="16"/>
                      <w:lang w:val="en-US"/>
                    </w:rPr>
                  </w:pPr>
                </w:p>
              </w:tc>
              <w:tc>
                <w:tcPr>
                  <w:tcW w:w="585" w:type="dxa"/>
                  <w:shd w:val="clear" w:color="auto" w:fill="737373"/>
                </w:tcPr>
                <w:p w14:paraId="36ACB4F8" w14:textId="77777777" w:rsidR="00CF0D91" w:rsidRPr="00741F99" w:rsidRDefault="00CF0D91" w:rsidP="001A3946">
                  <w:pPr>
                    <w:rPr>
                      <w:sz w:val="16"/>
                      <w:lang w:val="en-US"/>
                    </w:rPr>
                  </w:pPr>
                </w:p>
              </w:tc>
            </w:tr>
            <w:tr w:rsidR="00CF0D91" w:rsidRPr="00741F99" w14:paraId="2B8A0C9D" w14:textId="77777777">
              <w:trPr>
                <w:cantSplit/>
              </w:trPr>
              <w:tc>
                <w:tcPr>
                  <w:tcW w:w="354" w:type="dxa"/>
                  <w:tcBorders>
                    <w:bottom w:val="single" w:sz="6" w:space="0" w:color="auto"/>
                  </w:tcBorders>
                </w:tcPr>
                <w:p w14:paraId="1F5CFAC3"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4D0CD4CB" w14:textId="77777777" w:rsidR="00CF0D91" w:rsidRPr="00741F99" w:rsidRDefault="00CF0D91" w:rsidP="001A3946">
                  <w:pPr>
                    <w:rPr>
                      <w:sz w:val="16"/>
                      <w:lang w:val="en-US"/>
                    </w:rPr>
                  </w:pPr>
                </w:p>
              </w:tc>
              <w:tc>
                <w:tcPr>
                  <w:tcW w:w="567" w:type="dxa"/>
                  <w:tcBorders>
                    <w:bottom w:val="single" w:sz="6" w:space="0" w:color="auto"/>
                  </w:tcBorders>
                </w:tcPr>
                <w:p w14:paraId="004C544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B4ADEAD" w14:textId="77777777" w:rsidR="00CF0D91" w:rsidRPr="00741F99" w:rsidRDefault="00CF0D91" w:rsidP="001A3946">
                  <w:pPr>
                    <w:rPr>
                      <w:sz w:val="16"/>
                      <w:lang w:val="en-US"/>
                    </w:rPr>
                  </w:pPr>
                </w:p>
              </w:tc>
              <w:tc>
                <w:tcPr>
                  <w:tcW w:w="585" w:type="dxa"/>
                  <w:tcBorders>
                    <w:bottom w:val="single" w:sz="6" w:space="0" w:color="auto"/>
                  </w:tcBorders>
                </w:tcPr>
                <w:p w14:paraId="524D380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76AB6E6" w14:textId="77777777" w:rsidR="00CF0D91" w:rsidRPr="00741F99" w:rsidRDefault="00CF0D91" w:rsidP="001A3946">
                  <w:pPr>
                    <w:rPr>
                      <w:sz w:val="16"/>
                      <w:lang w:val="en-US"/>
                    </w:rPr>
                  </w:pPr>
                </w:p>
              </w:tc>
              <w:tc>
                <w:tcPr>
                  <w:tcW w:w="586" w:type="dxa"/>
                  <w:tcBorders>
                    <w:bottom w:val="single" w:sz="6" w:space="0" w:color="auto"/>
                  </w:tcBorders>
                </w:tcPr>
                <w:p w14:paraId="53F7951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C1F2676" w14:textId="77777777" w:rsidR="00CF0D91" w:rsidRPr="00741F99" w:rsidRDefault="00CF0D91" w:rsidP="001A3946">
                  <w:pPr>
                    <w:rPr>
                      <w:sz w:val="16"/>
                      <w:lang w:val="en-US"/>
                    </w:rPr>
                  </w:pPr>
                </w:p>
              </w:tc>
              <w:tc>
                <w:tcPr>
                  <w:tcW w:w="567" w:type="dxa"/>
                  <w:tcBorders>
                    <w:bottom w:val="single" w:sz="6" w:space="0" w:color="auto"/>
                  </w:tcBorders>
                </w:tcPr>
                <w:p w14:paraId="321362EC"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CC6BA59" w14:textId="77777777" w:rsidR="00CF0D91" w:rsidRPr="00741F99" w:rsidRDefault="00CF0D91" w:rsidP="001A3946">
                  <w:pPr>
                    <w:rPr>
                      <w:sz w:val="16"/>
                      <w:lang w:val="en-US"/>
                    </w:rPr>
                  </w:pPr>
                </w:p>
              </w:tc>
              <w:tc>
                <w:tcPr>
                  <w:tcW w:w="549" w:type="dxa"/>
                  <w:tcBorders>
                    <w:bottom w:val="single" w:sz="6" w:space="0" w:color="auto"/>
                  </w:tcBorders>
                </w:tcPr>
                <w:p w14:paraId="5EE7AE2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7911662F" w14:textId="77777777" w:rsidR="00CF0D91" w:rsidRPr="00741F99" w:rsidRDefault="00CF0D91" w:rsidP="001A3946">
                  <w:pPr>
                    <w:rPr>
                      <w:sz w:val="16"/>
                      <w:lang w:val="en-US"/>
                    </w:rPr>
                  </w:pPr>
                </w:p>
              </w:tc>
            </w:tr>
            <w:tr w:rsidR="00CF0D91" w:rsidRPr="00741F99" w14:paraId="48C770D7" w14:textId="77777777">
              <w:trPr>
                <w:cantSplit/>
              </w:trPr>
              <w:tc>
                <w:tcPr>
                  <w:tcW w:w="354" w:type="dxa"/>
                </w:tcPr>
                <w:p w14:paraId="6A12C078" w14:textId="77777777" w:rsidR="00CF0D91" w:rsidRPr="00741F99" w:rsidRDefault="00CF0D91" w:rsidP="001A3946">
                  <w:pPr>
                    <w:rPr>
                      <w:sz w:val="16"/>
                      <w:lang w:val="en-US"/>
                    </w:rPr>
                  </w:pPr>
                  <w:r w:rsidRPr="00741F99">
                    <w:rPr>
                      <w:sz w:val="16"/>
                      <w:lang w:val="en-US"/>
                    </w:rPr>
                    <w:t>3</w:t>
                  </w:r>
                </w:p>
              </w:tc>
              <w:tc>
                <w:tcPr>
                  <w:tcW w:w="560" w:type="dxa"/>
                </w:tcPr>
                <w:p w14:paraId="6C6EA8D6" w14:textId="77777777" w:rsidR="00CF0D91" w:rsidRPr="00741F99" w:rsidRDefault="00CF0D91" w:rsidP="001A3946">
                  <w:pPr>
                    <w:rPr>
                      <w:sz w:val="16"/>
                      <w:lang w:val="en-US"/>
                    </w:rPr>
                  </w:pPr>
                </w:p>
              </w:tc>
              <w:tc>
                <w:tcPr>
                  <w:tcW w:w="567" w:type="dxa"/>
                </w:tcPr>
                <w:p w14:paraId="6C501380" w14:textId="77777777" w:rsidR="00CF0D91" w:rsidRPr="00741F99" w:rsidRDefault="00CF0D91" w:rsidP="001A3946">
                  <w:pPr>
                    <w:rPr>
                      <w:sz w:val="16"/>
                      <w:lang w:val="en-US"/>
                    </w:rPr>
                  </w:pPr>
                </w:p>
              </w:tc>
              <w:tc>
                <w:tcPr>
                  <w:tcW w:w="556" w:type="dxa"/>
                </w:tcPr>
                <w:p w14:paraId="5708F5C8" w14:textId="77777777" w:rsidR="00CF0D91" w:rsidRPr="00741F99" w:rsidRDefault="00CF0D91" w:rsidP="001A3946">
                  <w:pPr>
                    <w:rPr>
                      <w:sz w:val="16"/>
                      <w:lang w:val="en-US"/>
                    </w:rPr>
                  </w:pPr>
                </w:p>
              </w:tc>
              <w:tc>
                <w:tcPr>
                  <w:tcW w:w="585" w:type="dxa"/>
                </w:tcPr>
                <w:p w14:paraId="0DC9E33C" w14:textId="77777777" w:rsidR="00CF0D91" w:rsidRPr="00741F99" w:rsidRDefault="00CF0D91" w:rsidP="001A3946">
                  <w:pPr>
                    <w:rPr>
                      <w:sz w:val="16"/>
                      <w:lang w:val="en-US"/>
                    </w:rPr>
                  </w:pPr>
                </w:p>
              </w:tc>
              <w:tc>
                <w:tcPr>
                  <w:tcW w:w="530" w:type="dxa"/>
                </w:tcPr>
                <w:p w14:paraId="151F25A7" w14:textId="77777777" w:rsidR="00CF0D91" w:rsidRPr="00741F99" w:rsidRDefault="00CF0D91" w:rsidP="001A3946">
                  <w:pPr>
                    <w:rPr>
                      <w:sz w:val="16"/>
                      <w:lang w:val="en-US"/>
                    </w:rPr>
                  </w:pPr>
                </w:p>
              </w:tc>
              <w:tc>
                <w:tcPr>
                  <w:tcW w:w="586" w:type="dxa"/>
                </w:tcPr>
                <w:p w14:paraId="66F43BA0" w14:textId="77777777" w:rsidR="00CF0D91" w:rsidRPr="00741F99" w:rsidRDefault="00CF0D91" w:rsidP="001A3946">
                  <w:pPr>
                    <w:rPr>
                      <w:sz w:val="16"/>
                      <w:lang w:val="en-US"/>
                    </w:rPr>
                  </w:pPr>
                </w:p>
              </w:tc>
              <w:tc>
                <w:tcPr>
                  <w:tcW w:w="604" w:type="dxa"/>
                </w:tcPr>
                <w:p w14:paraId="42A05FA9" w14:textId="77777777" w:rsidR="00CF0D91" w:rsidRPr="00741F99" w:rsidRDefault="00CF0D91" w:rsidP="001A3946">
                  <w:pPr>
                    <w:rPr>
                      <w:sz w:val="16"/>
                      <w:lang w:val="en-US"/>
                    </w:rPr>
                  </w:pPr>
                </w:p>
              </w:tc>
              <w:tc>
                <w:tcPr>
                  <w:tcW w:w="567" w:type="dxa"/>
                </w:tcPr>
                <w:p w14:paraId="1D82BDDF" w14:textId="77777777" w:rsidR="00CF0D91" w:rsidRPr="00741F99" w:rsidRDefault="00CF0D91" w:rsidP="001A3946">
                  <w:pPr>
                    <w:rPr>
                      <w:sz w:val="16"/>
                      <w:lang w:val="en-US"/>
                    </w:rPr>
                  </w:pPr>
                </w:p>
              </w:tc>
              <w:tc>
                <w:tcPr>
                  <w:tcW w:w="567" w:type="dxa"/>
                </w:tcPr>
                <w:p w14:paraId="3BBAE7EF" w14:textId="77777777" w:rsidR="00CF0D91" w:rsidRPr="00741F99" w:rsidRDefault="00CF0D91" w:rsidP="001A3946">
                  <w:pPr>
                    <w:rPr>
                      <w:sz w:val="16"/>
                      <w:lang w:val="en-US"/>
                    </w:rPr>
                  </w:pPr>
                </w:p>
              </w:tc>
              <w:tc>
                <w:tcPr>
                  <w:tcW w:w="549" w:type="dxa"/>
                </w:tcPr>
                <w:p w14:paraId="0C608016" w14:textId="77777777" w:rsidR="00CF0D91" w:rsidRPr="00741F99" w:rsidRDefault="00CF0D91" w:rsidP="001A3946">
                  <w:pPr>
                    <w:rPr>
                      <w:sz w:val="16"/>
                      <w:lang w:val="en-US"/>
                    </w:rPr>
                  </w:pPr>
                </w:p>
              </w:tc>
              <w:tc>
                <w:tcPr>
                  <w:tcW w:w="585" w:type="dxa"/>
                </w:tcPr>
                <w:p w14:paraId="6D1E91AC" w14:textId="77777777" w:rsidR="00CF0D91" w:rsidRPr="00741F99" w:rsidRDefault="00CF0D91" w:rsidP="001A3946">
                  <w:pPr>
                    <w:rPr>
                      <w:sz w:val="16"/>
                      <w:lang w:val="en-US"/>
                    </w:rPr>
                  </w:pPr>
                </w:p>
              </w:tc>
            </w:tr>
            <w:tr w:rsidR="00CF0D91" w:rsidRPr="00741F99" w14:paraId="47E890E3" w14:textId="77777777">
              <w:trPr>
                <w:cantSplit/>
              </w:trPr>
              <w:tc>
                <w:tcPr>
                  <w:tcW w:w="354" w:type="dxa"/>
                </w:tcPr>
                <w:p w14:paraId="2640BD9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1CB67A17" w14:textId="77777777" w:rsidR="00CF0D91" w:rsidRPr="00741F99" w:rsidRDefault="00CF0D91" w:rsidP="001A3946">
                  <w:pPr>
                    <w:rPr>
                      <w:sz w:val="16"/>
                      <w:lang w:val="en-US"/>
                    </w:rPr>
                  </w:pPr>
                </w:p>
              </w:tc>
              <w:tc>
                <w:tcPr>
                  <w:tcW w:w="567" w:type="dxa"/>
                </w:tcPr>
                <w:p w14:paraId="1F76803A" w14:textId="77777777" w:rsidR="00CF0D91" w:rsidRPr="00741F99" w:rsidRDefault="00CF0D91" w:rsidP="001A3946">
                  <w:pPr>
                    <w:rPr>
                      <w:sz w:val="16"/>
                      <w:lang w:val="en-US"/>
                    </w:rPr>
                  </w:pPr>
                </w:p>
              </w:tc>
              <w:tc>
                <w:tcPr>
                  <w:tcW w:w="556" w:type="dxa"/>
                  <w:shd w:val="clear" w:color="auto" w:fill="737373"/>
                </w:tcPr>
                <w:p w14:paraId="2021E992" w14:textId="77777777" w:rsidR="00CF0D91" w:rsidRPr="00741F99" w:rsidRDefault="00CF0D91" w:rsidP="001A3946">
                  <w:pPr>
                    <w:rPr>
                      <w:sz w:val="16"/>
                      <w:lang w:val="en-US"/>
                    </w:rPr>
                  </w:pPr>
                </w:p>
              </w:tc>
              <w:tc>
                <w:tcPr>
                  <w:tcW w:w="585" w:type="dxa"/>
                </w:tcPr>
                <w:p w14:paraId="500A37DE" w14:textId="77777777" w:rsidR="00CF0D91" w:rsidRPr="00741F99" w:rsidRDefault="00CF0D91" w:rsidP="001A3946">
                  <w:pPr>
                    <w:rPr>
                      <w:sz w:val="16"/>
                      <w:lang w:val="en-US"/>
                    </w:rPr>
                  </w:pPr>
                </w:p>
              </w:tc>
              <w:tc>
                <w:tcPr>
                  <w:tcW w:w="530" w:type="dxa"/>
                  <w:shd w:val="clear" w:color="auto" w:fill="737373"/>
                </w:tcPr>
                <w:p w14:paraId="330E1179" w14:textId="77777777" w:rsidR="00CF0D91" w:rsidRPr="00741F99" w:rsidRDefault="00CF0D91" w:rsidP="001A3946">
                  <w:pPr>
                    <w:rPr>
                      <w:sz w:val="16"/>
                      <w:lang w:val="en-US"/>
                    </w:rPr>
                  </w:pPr>
                </w:p>
              </w:tc>
              <w:tc>
                <w:tcPr>
                  <w:tcW w:w="586" w:type="dxa"/>
                </w:tcPr>
                <w:p w14:paraId="3DC10FEC" w14:textId="77777777" w:rsidR="00CF0D91" w:rsidRPr="00741F99" w:rsidRDefault="00CF0D91" w:rsidP="001A3946">
                  <w:pPr>
                    <w:rPr>
                      <w:sz w:val="16"/>
                      <w:lang w:val="en-US"/>
                    </w:rPr>
                  </w:pPr>
                </w:p>
              </w:tc>
              <w:tc>
                <w:tcPr>
                  <w:tcW w:w="604" w:type="dxa"/>
                  <w:shd w:val="clear" w:color="auto" w:fill="737373"/>
                </w:tcPr>
                <w:p w14:paraId="328C96B8" w14:textId="77777777" w:rsidR="00CF0D91" w:rsidRPr="00741F99" w:rsidRDefault="00CF0D91" w:rsidP="001A3946">
                  <w:pPr>
                    <w:rPr>
                      <w:sz w:val="16"/>
                      <w:lang w:val="en-US"/>
                    </w:rPr>
                  </w:pPr>
                </w:p>
              </w:tc>
              <w:tc>
                <w:tcPr>
                  <w:tcW w:w="567" w:type="dxa"/>
                </w:tcPr>
                <w:p w14:paraId="567EDD58" w14:textId="77777777" w:rsidR="00CF0D91" w:rsidRPr="00741F99" w:rsidRDefault="00CF0D91" w:rsidP="001A3946">
                  <w:pPr>
                    <w:rPr>
                      <w:sz w:val="16"/>
                      <w:lang w:val="en-US"/>
                    </w:rPr>
                  </w:pPr>
                </w:p>
              </w:tc>
              <w:tc>
                <w:tcPr>
                  <w:tcW w:w="567" w:type="dxa"/>
                  <w:shd w:val="clear" w:color="auto" w:fill="737373"/>
                </w:tcPr>
                <w:p w14:paraId="5BFE6444" w14:textId="77777777" w:rsidR="00CF0D91" w:rsidRPr="00741F99" w:rsidRDefault="00CF0D91" w:rsidP="001A3946">
                  <w:pPr>
                    <w:rPr>
                      <w:sz w:val="16"/>
                      <w:lang w:val="en-US"/>
                    </w:rPr>
                  </w:pPr>
                </w:p>
              </w:tc>
              <w:tc>
                <w:tcPr>
                  <w:tcW w:w="549" w:type="dxa"/>
                </w:tcPr>
                <w:p w14:paraId="495962BD" w14:textId="77777777" w:rsidR="00CF0D91" w:rsidRPr="00741F99" w:rsidRDefault="00CF0D91" w:rsidP="001A3946">
                  <w:pPr>
                    <w:rPr>
                      <w:sz w:val="16"/>
                      <w:lang w:val="en-US"/>
                    </w:rPr>
                  </w:pPr>
                </w:p>
              </w:tc>
              <w:tc>
                <w:tcPr>
                  <w:tcW w:w="585" w:type="dxa"/>
                  <w:shd w:val="clear" w:color="auto" w:fill="737373"/>
                </w:tcPr>
                <w:p w14:paraId="052DC4EE" w14:textId="77777777" w:rsidR="00CF0D91" w:rsidRPr="00741F99" w:rsidRDefault="00CF0D91" w:rsidP="001A3946">
                  <w:pPr>
                    <w:rPr>
                      <w:sz w:val="16"/>
                      <w:lang w:val="en-US"/>
                    </w:rPr>
                  </w:pPr>
                </w:p>
              </w:tc>
            </w:tr>
            <w:tr w:rsidR="00CF0D91" w:rsidRPr="00741F99" w14:paraId="572D2EAB" w14:textId="77777777">
              <w:trPr>
                <w:cantSplit/>
              </w:trPr>
              <w:tc>
                <w:tcPr>
                  <w:tcW w:w="354" w:type="dxa"/>
                  <w:tcBorders>
                    <w:bottom w:val="single" w:sz="6" w:space="0" w:color="auto"/>
                  </w:tcBorders>
                </w:tcPr>
                <w:p w14:paraId="400B37AC"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096387D8" w14:textId="77777777" w:rsidR="00CF0D91" w:rsidRPr="00741F99" w:rsidRDefault="00CF0D91" w:rsidP="001A3946">
                  <w:pPr>
                    <w:rPr>
                      <w:sz w:val="16"/>
                      <w:lang w:val="en-US"/>
                    </w:rPr>
                  </w:pPr>
                </w:p>
              </w:tc>
              <w:tc>
                <w:tcPr>
                  <w:tcW w:w="567" w:type="dxa"/>
                  <w:tcBorders>
                    <w:bottom w:val="single" w:sz="6" w:space="0" w:color="auto"/>
                  </w:tcBorders>
                </w:tcPr>
                <w:p w14:paraId="4A5F327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11F3C78" w14:textId="77777777" w:rsidR="00CF0D91" w:rsidRPr="00741F99" w:rsidRDefault="00CF0D91" w:rsidP="001A3946">
                  <w:pPr>
                    <w:rPr>
                      <w:sz w:val="16"/>
                      <w:lang w:val="en-US"/>
                    </w:rPr>
                  </w:pPr>
                </w:p>
              </w:tc>
              <w:tc>
                <w:tcPr>
                  <w:tcW w:w="585" w:type="dxa"/>
                  <w:tcBorders>
                    <w:bottom w:val="single" w:sz="6" w:space="0" w:color="auto"/>
                  </w:tcBorders>
                </w:tcPr>
                <w:p w14:paraId="665FA78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EA9C684" w14:textId="77777777" w:rsidR="00CF0D91" w:rsidRPr="00741F99" w:rsidRDefault="00CF0D91" w:rsidP="001A3946">
                  <w:pPr>
                    <w:rPr>
                      <w:sz w:val="16"/>
                      <w:lang w:val="en-US"/>
                    </w:rPr>
                  </w:pPr>
                </w:p>
              </w:tc>
              <w:tc>
                <w:tcPr>
                  <w:tcW w:w="586" w:type="dxa"/>
                  <w:tcBorders>
                    <w:bottom w:val="single" w:sz="6" w:space="0" w:color="auto"/>
                  </w:tcBorders>
                </w:tcPr>
                <w:p w14:paraId="5231C12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9CC7B57" w14:textId="77777777" w:rsidR="00CF0D91" w:rsidRPr="00741F99" w:rsidRDefault="00CF0D91" w:rsidP="001A3946">
                  <w:pPr>
                    <w:rPr>
                      <w:sz w:val="16"/>
                      <w:lang w:val="en-US"/>
                    </w:rPr>
                  </w:pPr>
                </w:p>
              </w:tc>
              <w:tc>
                <w:tcPr>
                  <w:tcW w:w="567" w:type="dxa"/>
                  <w:tcBorders>
                    <w:bottom w:val="single" w:sz="6" w:space="0" w:color="auto"/>
                  </w:tcBorders>
                </w:tcPr>
                <w:p w14:paraId="14A4A7F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BCBEBF9" w14:textId="77777777" w:rsidR="00CF0D91" w:rsidRPr="00741F99" w:rsidRDefault="00CF0D91" w:rsidP="001A3946">
                  <w:pPr>
                    <w:rPr>
                      <w:sz w:val="16"/>
                      <w:lang w:val="en-US"/>
                    </w:rPr>
                  </w:pPr>
                </w:p>
              </w:tc>
              <w:tc>
                <w:tcPr>
                  <w:tcW w:w="549" w:type="dxa"/>
                  <w:tcBorders>
                    <w:bottom w:val="single" w:sz="6" w:space="0" w:color="auto"/>
                  </w:tcBorders>
                </w:tcPr>
                <w:p w14:paraId="2928690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511206" w14:textId="77777777" w:rsidR="00CF0D91" w:rsidRPr="00741F99" w:rsidRDefault="00CF0D91" w:rsidP="001A3946">
                  <w:pPr>
                    <w:rPr>
                      <w:sz w:val="16"/>
                      <w:lang w:val="en-US"/>
                    </w:rPr>
                  </w:pPr>
                </w:p>
              </w:tc>
            </w:tr>
            <w:tr w:rsidR="00CF0D91" w:rsidRPr="00741F99" w14:paraId="5CE3AA19" w14:textId="77777777">
              <w:trPr>
                <w:cantSplit/>
              </w:trPr>
              <w:tc>
                <w:tcPr>
                  <w:tcW w:w="354" w:type="dxa"/>
                </w:tcPr>
                <w:p w14:paraId="7B6442B0" w14:textId="77777777" w:rsidR="00CF0D91" w:rsidRPr="00741F99" w:rsidRDefault="00CF0D91" w:rsidP="001A3946">
                  <w:pPr>
                    <w:rPr>
                      <w:sz w:val="16"/>
                      <w:lang w:val="en-US"/>
                    </w:rPr>
                  </w:pPr>
                  <w:r w:rsidRPr="00741F99">
                    <w:rPr>
                      <w:sz w:val="16"/>
                      <w:lang w:val="en-US"/>
                    </w:rPr>
                    <w:t>6</w:t>
                  </w:r>
                </w:p>
              </w:tc>
              <w:tc>
                <w:tcPr>
                  <w:tcW w:w="560" w:type="dxa"/>
                </w:tcPr>
                <w:p w14:paraId="505F61B5" w14:textId="77777777" w:rsidR="00CF0D91" w:rsidRPr="00741F99" w:rsidRDefault="00CF0D91" w:rsidP="001A3946">
                  <w:pPr>
                    <w:rPr>
                      <w:sz w:val="16"/>
                      <w:lang w:val="en-US"/>
                    </w:rPr>
                  </w:pPr>
                </w:p>
              </w:tc>
              <w:tc>
                <w:tcPr>
                  <w:tcW w:w="567" w:type="dxa"/>
                </w:tcPr>
                <w:p w14:paraId="76343BAF" w14:textId="77777777" w:rsidR="00CF0D91" w:rsidRPr="00741F99" w:rsidRDefault="00CF0D91" w:rsidP="001A3946">
                  <w:pPr>
                    <w:rPr>
                      <w:sz w:val="16"/>
                      <w:lang w:val="en-US"/>
                    </w:rPr>
                  </w:pPr>
                </w:p>
              </w:tc>
              <w:tc>
                <w:tcPr>
                  <w:tcW w:w="556" w:type="dxa"/>
                </w:tcPr>
                <w:p w14:paraId="4CE2AE19" w14:textId="77777777" w:rsidR="00CF0D91" w:rsidRPr="00741F99" w:rsidRDefault="00CF0D91" w:rsidP="001A3946">
                  <w:pPr>
                    <w:rPr>
                      <w:sz w:val="16"/>
                      <w:lang w:val="en-US"/>
                    </w:rPr>
                  </w:pPr>
                </w:p>
              </w:tc>
              <w:tc>
                <w:tcPr>
                  <w:tcW w:w="585" w:type="dxa"/>
                </w:tcPr>
                <w:p w14:paraId="2F3DC2EF" w14:textId="77777777" w:rsidR="00CF0D91" w:rsidRPr="00741F99" w:rsidRDefault="00CF0D91" w:rsidP="001A3946">
                  <w:pPr>
                    <w:rPr>
                      <w:sz w:val="16"/>
                      <w:lang w:val="en-US"/>
                    </w:rPr>
                  </w:pPr>
                </w:p>
              </w:tc>
              <w:tc>
                <w:tcPr>
                  <w:tcW w:w="530" w:type="dxa"/>
                </w:tcPr>
                <w:p w14:paraId="6F6C1A19" w14:textId="77777777" w:rsidR="00CF0D91" w:rsidRPr="00741F99" w:rsidRDefault="00CF0D91" w:rsidP="001A3946">
                  <w:pPr>
                    <w:rPr>
                      <w:sz w:val="16"/>
                      <w:lang w:val="en-US"/>
                    </w:rPr>
                  </w:pPr>
                </w:p>
              </w:tc>
              <w:tc>
                <w:tcPr>
                  <w:tcW w:w="586" w:type="dxa"/>
                </w:tcPr>
                <w:p w14:paraId="213211AB" w14:textId="77777777" w:rsidR="00CF0D91" w:rsidRPr="00741F99" w:rsidRDefault="00CF0D91" w:rsidP="001A3946">
                  <w:pPr>
                    <w:rPr>
                      <w:sz w:val="16"/>
                      <w:lang w:val="en-US"/>
                    </w:rPr>
                  </w:pPr>
                </w:p>
              </w:tc>
              <w:tc>
                <w:tcPr>
                  <w:tcW w:w="604" w:type="dxa"/>
                </w:tcPr>
                <w:p w14:paraId="18DC85D8" w14:textId="77777777" w:rsidR="00CF0D91" w:rsidRPr="00741F99" w:rsidRDefault="00CF0D91" w:rsidP="001A3946">
                  <w:pPr>
                    <w:rPr>
                      <w:sz w:val="16"/>
                      <w:lang w:val="en-US"/>
                    </w:rPr>
                  </w:pPr>
                </w:p>
              </w:tc>
              <w:tc>
                <w:tcPr>
                  <w:tcW w:w="567" w:type="dxa"/>
                </w:tcPr>
                <w:p w14:paraId="5F077633" w14:textId="77777777" w:rsidR="00CF0D91" w:rsidRPr="00741F99" w:rsidRDefault="00CF0D91" w:rsidP="001A3946">
                  <w:pPr>
                    <w:rPr>
                      <w:sz w:val="16"/>
                      <w:lang w:val="en-US"/>
                    </w:rPr>
                  </w:pPr>
                </w:p>
              </w:tc>
              <w:tc>
                <w:tcPr>
                  <w:tcW w:w="567" w:type="dxa"/>
                </w:tcPr>
                <w:p w14:paraId="3C4E6E5A" w14:textId="77777777" w:rsidR="00CF0D91" w:rsidRPr="00741F99" w:rsidRDefault="00CF0D91" w:rsidP="001A3946">
                  <w:pPr>
                    <w:rPr>
                      <w:sz w:val="16"/>
                      <w:lang w:val="en-US"/>
                    </w:rPr>
                  </w:pPr>
                </w:p>
              </w:tc>
              <w:tc>
                <w:tcPr>
                  <w:tcW w:w="549" w:type="dxa"/>
                </w:tcPr>
                <w:p w14:paraId="27EC34C9" w14:textId="77777777" w:rsidR="00CF0D91" w:rsidRPr="00741F99" w:rsidRDefault="00CF0D91" w:rsidP="001A3946">
                  <w:pPr>
                    <w:rPr>
                      <w:sz w:val="16"/>
                      <w:lang w:val="en-US"/>
                    </w:rPr>
                  </w:pPr>
                </w:p>
              </w:tc>
              <w:tc>
                <w:tcPr>
                  <w:tcW w:w="585" w:type="dxa"/>
                </w:tcPr>
                <w:p w14:paraId="2BB1BE70" w14:textId="77777777" w:rsidR="00CF0D91" w:rsidRPr="00741F99" w:rsidRDefault="00CF0D91" w:rsidP="001A3946">
                  <w:pPr>
                    <w:rPr>
                      <w:sz w:val="16"/>
                      <w:lang w:val="en-US"/>
                    </w:rPr>
                  </w:pPr>
                </w:p>
              </w:tc>
            </w:tr>
            <w:tr w:rsidR="00CF0D91" w:rsidRPr="00741F99" w14:paraId="6562C15A" w14:textId="77777777">
              <w:trPr>
                <w:cantSplit/>
              </w:trPr>
              <w:tc>
                <w:tcPr>
                  <w:tcW w:w="354" w:type="dxa"/>
                </w:tcPr>
                <w:p w14:paraId="25017200"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437F3993" w14:textId="77777777" w:rsidR="00CF0D91" w:rsidRPr="00741F99" w:rsidRDefault="00CF0D91" w:rsidP="001A3946">
                  <w:pPr>
                    <w:rPr>
                      <w:sz w:val="16"/>
                      <w:lang w:val="en-US"/>
                    </w:rPr>
                  </w:pPr>
                </w:p>
              </w:tc>
              <w:tc>
                <w:tcPr>
                  <w:tcW w:w="567" w:type="dxa"/>
                </w:tcPr>
                <w:p w14:paraId="02D09280" w14:textId="77777777" w:rsidR="00CF0D91" w:rsidRPr="00741F99" w:rsidRDefault="00CF0D91" w:rsidP="001A3946">
                  <w:pPr>
                    <w:rPr>
                      <w:sz w:val="16"/>
                      <w:lang w:val="en-US"/>
                    </w:rPr>
                  </w:pPr>
                </w:p>
              </w:tc>
              <w:tc>
                <w:tcPr>
                  <w:tcW w:w="556" w:type="dxa"/>
                  <w:shd w:val="clear" w:color="auto" w:fill="737373"/>
                </w:tcPr>
                <w:p w14:paraId="1690E0AA" w14:textId="77777777" w:rsidR="00CF0D91" w:rsidRPr="00741F99" w:rsidRDefault="00CF0D91" w:rsidP="001A3946">
                  <w:pPr>
                    <w:rPr>
                      <w:sz w:val="16"/>
                      <w:lang w:val="en-US"/>
                    </w:rPr>
                  </w:pPr>
                </w:p>
              </w:tc>
              <w:tc>
                <w:tcPr>
                  <w:tcW w:w="585" w:type="dxa"/>
                </w:tcPr>
                <w:p w14:paraId="4F079B06" w14:textId="77777777" w:rsidR="00CF0D91" w:rsidRPr="00741F99" w:rsidRDefault="00CF0D91" w:rsidP="001A3946">
                  <w:pPr>
                    <w:rPr>
                      <w:sz w:val="16"/>
                      <w:lang w:val="en-US"/>
                    </w:rPr>
                  </w:pPr>
                </w:p>
              </w:tc>
              <w:tc>
                <w:tcPr>
                  <w:tcW w:w="530" w:type="dxa"/>
                  <w:shd w:val="clear" w:color="auto" w:fill="737373"/>
                </w:tcPr>
                <w:p w14:paraId="71D307AC" w14:textId="77777777" w:rsidR="00CF0D91" w:rsidRPr="00741F99" w:rsidRDefault="00CF0D91" w:rsidP="001A3946">
                  <w:pPr>
                    <w:rPr>
                      <w:sz w:val="16"/>
                      <w:lang w:val="en-US"/>
                    </w:rPr>
                  </w:pPr>
                </w:p>
              </w:tc>
              <w:tc>
                <w:tcPr>
                  <w:tcW w:w="586" w:type="dxa"/>
                </w:tcPr>
                <w:p w14:paraId="47DA5129" w14:textId="77777777" w:rsidR="00CF0D91" w:rsidRPr="00741F99" w:rsidRDefault="00CF0D91" w:rsidP="001A3946">
                  <w:pPr>
                    <w:rPr>
                      <w:sz w:val="16"/>
                      <w:lang w:val="en-US"/>
                    </w:rPr>
                  </w:pPr>
                </w:p>
              </w:tc>
              <w:tc>
                <w:tcPr>
                  <w:tcW w:w="604" w:type="dxa"/>
                  <w:shd w:val="clear" w:color="auto" w:fill="737373"/>
                </w:tcPr>
                <w:p w14:paraId="1D687F84" w14:textId="77777777" w:rsidR="00CF0D91" w:rsidRPr="00741F99" w:rsidRDefault="00CF0D91" w:rsidP="001A3946">
                  <w:pPr>
                    <w:rPr>
                      <w:sz w:val="16"/>
                      <w:lang w:val="en-US"/>
                    </w:rPr>
                  </w:pPr>
                </w:p>
              </w:tc>
              <w:tc>
                <w:tcPr>
                  <w:tcW w:w="567" w:type="dxa"/>
                </w:tcPr>
                <w:p w14:paraId="4CF0BAD4" w14:textId="77777777" w:rsidR="00CF0D91" w:rsidRPr="00741F99" w:rsidRDefault="00CF0D91" w:rsidP="001A3946">
                  <w:pPr>
                    <w:rPr>
                      <w:sz w:val="16"/>
                      <w:lang w:val="en-US"/>
                    </w:rPr>
                  </w:pPr>
                </w:p>
              </w:tc>
              <w:tc>
                <w:tcPr>
                  <w:tcW w:w="567" w:type="dxa"/>
                  <w:shd w:val="clear" w:color="auto" w:fill="737373"/>
                </w:tcPr>
                <w:p w14:paraId="4A3C229E" w14:textId="77777777" w:rsidR="00CF0D91" w:rsidRPr="00741F99" w:rsidRDefault="00CF0D91" w:rsidP="001A3946">
                  <w:pPr>
                    <w:rPr>
                      <w:sz w:val="16"/>
                      <w:lang w:val="en-US"/>
                    </w:rPr>
                  </w:pPr>
                </w:p>
              </w:tc>
              <w:tc>
                <w:tcPr>
                  <w:tcW w:w="549" w:type="dxa"/>
                </w:tcPr>
                <w:p w14:paraId="0008EBCE" w14:textId="77777777" w:rsidR="00CF0D91" w:rsidRPr="00741F99" w:rsidRDefault="00CF0D91" w:rsidP="001A3946">
                  <w:pPr>
                    <w:rPr>
                      <w:sz w:val="16"/>
                      <w:lang w:val="en-US"/>
                    </w:rPr>
                  </w:pPr>
                </w:p>
              </w:tc>
              <w:tc>
                <w:tcPr>
                  <w:tcW w:w="585" w:type="dxa"/>
                  <w:shd w:val="clear" w:color="auto" w:fill="737373"/>
                </w:tcPr>
                <w:p w14:paraId="714B0098" w14:textId="77777777" w:rsidR="00CF0D91" w:rsidRPr="00741F99" w:rsidRDefault="00CF0D91" w:rsidP="001A3946">
                  <w:pPr>
                    <w:rPr>
                      <w:sz w:val="16"/>
                      <w:lang w:val="en-US"/>
                    </w:rPr>
                  </w:pPr>
                </w:p>
              </w:tc>
            </w:tr>
            <w:tr w:rsidR="00CF0D91" w:rsidRPr="00741F99" w14:paraId="46EABC7D" w14:textId="77777777">
              <w:trPr>
                <w:cantSplit/>
              </w:trPr>
              <w:tc>
                <w:tcPr>
                  <w:tcW w:w="354" w:type="dxa"/>
                  <w:tcBorders>
                    <w:bottom w:val="single" w:sz="6" w:space="0" w:color="auto"/>
                  </w:tcBorders>
                </w:tcPr>
                <w:p w14:paraId="18A0842C"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60FB43BB" w14:textId="77777777" w:rsidR="00CF0D91" w:rsidRPr="00741F99" w:rsidRDefault="00CF0D91" w:rsidP="001A3946">
                  <w:pPr>
                    <w:rPr>
                      <w:sz w:val="16"/>
                      <w:lang w:val="en-US"/>
                    </w:rPr>
                  </w:pPr>
                </w:p>
              </w:tc>
              <w:tc>
                <w:tcPr>
                  <w:tcW w:w="567" w:type="dxa"/>
                  <w:tcBorders>
                    <w:bottom w:val="single" w:sz="6" w:space="0" w:color="auto"/>
                  </w:tcBorders>
                </w:tcPr>
                <w:p w14:paraId="22623C2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DAB124B" w14:textId="77777777" w:rsidR="00CF0D91" w:rsidRPr="00741F99" w:rsidRDefault="00CF0D91" w:rsidP="001A3946">
                  <w:pPr>
                    <w:rPr>
                      <w:sz w:val="16"/>
                      <w:lang w:val="en-US"/>
                    </w:rPr>
                  </w:pPr>
                </w:p>
              </w:tc>
              <w:tc>
                <w:tcPr>
                  <w:tcW w:w="585" w:type="dxa"/>
                  <w:tcBorders>
                    <w:bottom w:val="single" w:sz="6" w:space="0" w:color="auto"/>
                  </w:tcBorders>
                </w:tcPr>
                <w:p w14:paraId="16E9847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78B8C12" w14:textId="77777777" w:rsidR="00CF0D91" w:rsidRPr="00741F99" w:rsidRDefault="00CF0D91" w:rsidP="001A3946">
                  <w:pPr>
                    <w:rPr>
                      <w:sz w:val="16"/>
                      <w:lang w:val="en-US"/>
                    </w:rPr>
                  </w:pPr>
                </w:p>
              </w:tc>
              <w:tc>
                <w:tcPr>
                  <w:tcW w:w="586" w:type="dxa"/>
                  <w:tcBorders>
                    <w:bottom w:val="single" w:sz="6" w:space="0" w:color="auto"/>
                  </w:tcBorders>
                </w:tcPr>
                <w:p w14:paraId="5F8942E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FD8E393" w14:textId="77777777" w:rsidR="00CF0D91" w:rsidRPr="00741F99" w:rsidRDefault="00CF0D91" w:rsidP="001A3946">
                  <w:pPr>
                    <w:rPr>
                      <w:sz w:val="16"/>
                      <w:lang w:val="en-US"/>
                    </w:rPr>
                  </w:pPr>
                </w:p>
              </w:tc>
              <w:tc>
                <w:tcPr>
                  <w:tcW w:w="567" w:type="dxa"/>
                  <w:tcBorders>
                    <w:bottom w:val="single" w:sz="6" w:space="0" w:color="auto"/>
                  </w:tcBorders>
                </w:tcPr>
                <w:p w14:paraId="2E9F4CB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304E681D" w14:textId="77777777" w:rsidR="00CF0D91" w:rsidRPr="00741F99" w:rsidRDefault="00CF0D91" w:rsidP="001A3946">
                  <w:pPr>
                    <w:rPr>
                      <w:sz w:val="16"/>
                      <w:lang w:val="en-US"/>
                    </w:rPr>
                  </w:pPr>
                </w:p>
              </w:tc>
              <w:tc>
                <w:tcPr>
                  <w:tcW w:w="549" w:type="dxa"/>
                  <w:tcBorders>
                    <w:bottom w:val="single" w:sz="6" w:space="0" w:color="auto"/>
                  </w:tcBorders>
                </w:tcPr>
                <w:p w14:paraId="4AFCE86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36C2595" w14:textId="77777777" w:rsidR="00CF0D91" w:rsidRPr="00741F99" w:rsidRDefault="00CF0D91" w:rsidP="001A3946">
                  <w:pPr>
                    <w:rPr>
                      <w:sz w:val="16"/>
                      <w:lang w:val="en-US"/>
                    </w:rPr>
                  </w:pPr>
                </w:p>
              </w:tc>
            </w:tr>
            <w:tr w:rsidR="00CF0D91" w:rsidRPr="00741F99" w14:paraId="3CAA3BAB" w14:textId="77777777">
              <w:trPr>
                <w:cantSplit/>
              </w:trPr>
              <w:tc>
                <w:tcPr>
                  <w:tcW w:w="354" w:type="dxa"/>
                </w:tcPr>
                <w:p w14:paraId="364DEED0" w14:textId="77777777" w:rsidR="00CF0D91" w:rsidRPr="00741F99" w:rsidRDefault="00CF0D91" w:rsidP="001A3946">
                  <w:pPr>
                    <w:rPr>
                      <w:sz w:val="16"/>
                      <w:lang w:val="en-US"/>
                    </w:rPr>
                  </w:pPr>
                  <w:r w:rsidRPr="00741F99">
                    <w:rPr>
                      <w:sz w:val="16"/>
                      <w:lang w:val="en-US"/>
                    </w:rPr>
                    <w:t>9</w:t>
                  </w:r>
                </w:p>
              </w:tc>
              <w:tc>
                <w:tcPr>
                  <w:tcW w:w="560" w:type="dxa"/>
                </w:tcPr>
                <w:p w14:paraId="66CF6E83" w14:textId="77777777" w:rsidR="00CF0D91" w:rsidRPr="00741F99" w:rsidRDefault="00CF0D91" w:rsidP="001A3946">
                  <w:pPr>
                    <w:rPr>
                      <w:sz w:val="16"/>
                      <w:lang w:val="en-US"/>
                    </w:rPr>
                  </w:pPr>
                </w:p>
              </w:tc>
              <w:tc>
                <w:tcPr>
                  <w:tcW w:w="567" w:type="dxa"/>
                </w:tcPr>
                <w:p w14:paraId="3ECF8656" w14:textId="77777777" w:rsidR="00CF0D91" w:rsidRPr="00741F99" w:rsidRDefault="00CF0D91" w:rsidP="001A3946">
                  <w:pPr>
                    <w:rPr>
                      <w:sz w:val="16"/>
                      <w:lang w:val="en-US"/>
                    </w:rPr>
                  </w:pPr>
                </w:p>
              </w:tc>
              <w:tc>
                <w:tcPr>
                  <w:tcW w:w="556" w:type="dxa"/>
                </w:tcPr>
                <w:p w14:paraId="3A61568D" w14:textId="77777777" w:rsidR="00CF0D91" w:rsidRPr="00741F99" w:rsidRDefault="00CF0D91" w:rsidP="001A3946">
                  <w:pPr>
                    <w:rPr>
                      <w:sz w:val="16"/>
                      <w:lang w:val="en-US"/>
                    </w:rPr>
                  </w:pPr>
                </w:p>
              </w:tc>
              <w:tc>
                <w:tcPr>
                  <w:tcW w:w="585" w:type="dxa"/>
                </w:tcPr>
                <w:p w14:paraId="434239BC" w14:textId="77777777" w:rsidR="00CF0D91" w:rsidRPr="00741F99" w:rsidRDefault="00CF0D91" w:rsidP="001A3946">
                  <w:pPr>
                    <w:rPr>
                      <w:sz w:val="16"/>
                      <w:lang w:val="en-US"/>
                    </w:rPr>
                  </w:pPr>
                </w:p>
              </w:tc>
              <w:tc>
                <w:tcPr>
                  <w:tcW w:w="530" w:type="dxa"/>
                </w:tcPr>
                <w:p w14:paraId="5EADCB52" w14:textId="77777777" w:rsidR="00CF0D91" w:rsidRPr="00741F99" w:rsidRDefault="00CF0D91" w:rsidP="001A3946">
                  <w:pPr>
                    <w:rPr>
                      <w:sz w:val="16"/>
                      <w:lang w:val="en-US"/>
                    </w:rPr>
                  </w:pPr>
                </w:p>
              </w:tc>
              <w:tc>
                <w:tcPr>
                  <w:tcW w:w="586" w:type="dxa"/>
                </w:tcPr>
                <w:p w14:paraId="4C5DE374" w14:textId="77777777" w:rsidR="00CF0D91" w:rsidRPr="00741F99" w:rsidRDefault="00CF0D91" w:rsidP="001A3946">
                  <w:pPr>
                    <w:rPr>
                      <w:sz w:val="16"/>
                      <w:lang w:val="en-US"/>
                    </w:rPr>
                  </w:pPr>
                </w:p>
              </w:tc>
              <w:tc>
                <w:tcPr>
                  <w:tcW w:w="604" w:type="dxa"/>
                </w:tcPr>
                <w:p w14:paraId="48EBAABD" w14:textId="77777777" w:rsidR="00CF0D91" w:rsidRPr="00741F99" w:rsidRDefault="00CF0D91" w:rsidP="001A3946">
                  <w:pPr>
                    <w:rPr>
                      <w:sz w:val="16"/>
                      <w:lang w:val="en-US"/>
                    </w:rPr>
                  </w:pPr>
                </w:p>
              </w:tc>
              <w:tc>
                <w:tcPr>
                  <w:tcW w:w="567" w:type="dxa"/>
                </w:tcPr>
                <w:p w14:paraId="1401E716" w14:textId="77777777" w:rsidR="00CF0D91" w:rsidRPr="00741F99" w:rsidRDefault="00CF0D91" w:rsidP="001A3946">
                  <w:pPr>
                    <w:rPr>
                      <w:sz w:val="16"/>
                      <w:lang w:val="en-US"/>
                    </w:rPr>
                  </w:pPr>
                </w:p>
              </w:tc>
              <w:tc>
                <w:tcPr>
                  <w:tcW w:w="567" w:type="dxa"/>
                </w:tcPr>
                <w:p w14:paraId="280AE2FA" w14:textId="77777777" w:rsidR="00CF0D91" w:rsidRPr="00741F99" w:rsidRDefault="00CF0D91" w:rsidP="001A3946">
                  <w:pPr>
                    <w:rPr>
                      <w:sz w:val="16"/>
                      <w:lang w:val="en-US"/>
                    </w:rPr>
                  </w:pPr>
                </w:p>
              </w:tc>
              <w:tc>
                <w:tcPr>
                  <w:tcW w:w="549" w:type="dxa"/>
                </w:tcPr>
                <w:p w14:paraId="44B25C33" w14:textId="77777777" w:rsidR="00CF0D91" w:rsidRPr="00741F99" w:rsidRDefault="00CF0D91" w:rsidP="001A3946">
                  <w:pPr>
                    <w:rPr>
                      <w:sz w:val="16"/>
                      <w:lang w:val="en-US"/>
                    </w:rPr>
                  </w:pPr>
                </w:p>
              </w:tc>
              <w:tc>
                <w:tcPr>
                  <w:tcW w:w="585" w:type="dxa"/>
                </w:tcPr>
                <w:p w14:paraId="0987E008" w14:textId="77777777" w:rsidR="00CF0D91" w:rsidRPr="00741F99" w:rsidRDefault="00CF0D91" w:rsidP="001A3946">
                  <w:pPr>
                    <w:rPr>
                      <w:sz w:val="16"/>
                      <w:lang w:val="en-US"/>
                    </w:rPr>
                  </w:pPr>
                </w:p>
              </w:tc>
            </w:tr>
            <w:tr w:rsidR="00CF0D91" w:rsidRPr="00741F99" w14:paraId="5FB2E0D7" w14:textId="77777777">
              <w:trPr>
                <w:cantSplit/>
              </w:trPr>
              <w:tc>
                <w:tcPr>
                  <w:tcW w:w="354" w:type="dxa"/>
                </w:tcPr>
                <w:p w14:paraId="69BFE1C4" w14:textId="77777777" w:rsidR="00CF0D91" w:rsidRPr="00741F99" w:rsidRDefault="00CF0D91" w:rsidP="001A3946">
                  <w:pPr>
                    <w:rPr>
                      <w:sz w:val="16"/>
                      <w:lang w:val="en-US"/>
                    </w:rPr>
                  </w:pPr>
                  <w:r w:rsidRPr="00741F99">
                    <w:rPr>
                      <w:sz w:val="16"/>
                      <w:lang w:val="en-US"/>
                    </w:rPr>
                    <w:lastRenderedPageBreak/>
                    <w:t>10</w:t>
                  </w:r>
                </w:p>
              </w:tc>
              <w:tc>
                <w:tcPr>
                  <w:tcW w:w="560" w:type="dxa"/>
                  <w:shd w:val="clear" w:color="auto" w:fill="737373"/>
                </w:tcPr>
                <w:p w14:paraId="01450375" w14:textId="77777777" w:rsidR="00CF0D91" w:rsidRPr="00741F99" w:rsidRDefault="00CF0D91" w:rsidP="001A3946">
                  <w:pPr>
                    <w:rPr>
                      <w:sz w:val="16"/>
                      <w:lang w:val="en-US"/>
                    </w:rPr>
                  </w:pPr>
                </w:p>
              </w:tc>
              <w:tc>
                <w:tcPr>
                  <w:tcW w:w="567" w:type="dxa"/>
                </w:tcPr>
                <w:p w14:paraId="4FA25E85" w14:textId="77777777" w:rsidR="00CF0D91" w:rsidRPr="00741F99" w:rsidRDefault="00CF0D91" w:rsidP="001A3946">
                  <w:pPr>
                    <w:rPr>
                      <w:sz w:val="16"/>
                      <w:lang w:val="en-US"/>
                    </w:rPr>
                  </w:pPr>
                </w:p>
              </w:tc>
              <w:tc>
                <w:tcPr>
                  <w:tcW w:w="556" w:type="dxa"/>
                  <w:shd w:val="clear" w:color="auto" w:fill="737373"/>
                </w:tcPr>
                <w:p w14:paraId="2310E4F1" w14:textId="77777777" w:rsidR="00CF0D91" w:rsidRPr="00741F99" w:rsidRDefault="00CF0D91" w:rsidP="001A3946">
                  <w:pPr>
                    <w:rPr>
                      <w:sz w:val="16"/>
                      <w:lang w:val="en-US"/>
                    </w:rPr>
                  </w:pPr>
                </w:p>
              </w:tc>
              <w:tc>
                <w:tcPr>
                  <w:tcW w:w="585" w:type="dxa"/>
                </w:tcPr>
                <w:p w14:paraId="5A2BC193" w14:textId="77777777" w:rsidR="00CF0D91" w:rsidRPr="00741F99" w:rsidRDefault="00CF0D91" w:rsidP="001A3946">
                  <w:pPr>
                    <w:rPr>
                      <w:sz w:val="16"/>
                      <w:lang w:val="en-US"/>
                    </w:rPr>
                  </w:pPr>
                </w:p>
              </w:tc>
              <w:tc>
                <w:tcPr>
                  <w:tcW w:w="530" w:type="dxa"/>
                  <w:shd w:val="clear" w:color="auto" w:fill="737373"/>
                </w:tcPr>
                <w:p w14:paraId="5BADFDF1" w14:textId="77777777" w:rsidR="00CF0D91" w:rsidRPr="00741F99" w:rsidRDefault="00CF0D91" w:rsidP="001A3946">
                  <w:pPr>
                    <w:rPr>
                      <w:sz w:val="16"/>
                      <w:lang w:val="en-US"/>
                    </w:rPr>
                  </w:pPr>
                </w:p>
              </w:tc>
              <w:tc>
                <w:tcPr>
                  <w:tcW w:w="586" w:type="dxa"/>
                </w:tcPr>
                <w:p w14:paraId="3CF3E2B7" w14:textId="77777777" w:rsidR="00CF0D91" w:rsidRPr="00741F99" w:rsidRDefault="00CF0D91" w:rsidP="001A3946">
                  <w:pPr>
                    <w:rPr>
                      <w:sz w:val="16"/>
                      <w:lang w:val="en-US"/>
                    </w:rPr>
                  </w:pPr>
                </w:p>
              </w:tc>
              <w:tc>
                <w:tcPr>
                  <w:tcW w:w="604" w:type="dxa"/>
                  <w:shd w:val="clear" w:color="auto" w:fill="737373"/>
                </w:tcPr>
                <w:p w14:paraId="734D49FD" w14:textId="77777777" w:rsidR="00CF0D91" w:rsidRPr="00741F99" w:rsidRDefault="00CF0D91" w:rsidP="001A3946">
                  <w:pPr>
                    <w:rPr>
                      <w:sz w:val="16"/>
                      <w:lang w:val="en-US"/>
                    </w:rPr>
                  </w:pPr>
                </w:p>
              </w:tc>
              <w:tc>
                <w:tcPr>
                  <w:tcW w:w="567" w:type="dxa"/>
                </w:tcPr>
                <w:p w14:paraId="771C61FF" w14:textId="77777777" w:rsidR="00CF0D91" w:rsidRPr="00741F99" w:rsidRDefault="00CF0D91" w:rsidP="001A3946">
                  <w:pPr>
                    <w:rPr>
                      <w:sz w:val="16"/>
                      <w:lang w:val="en-US"/>
                    </w:rPr>
                  </w:pPr>
                </w:p>
              </w:tc>
              <w:tc>
                <w:tcPr>
                  <w:tcW w:w="567" w:type="dxa"/>
                  <w:shd w:val="clear" w:color="auto" w:fill="737373"/>
                </w:tcPr>
                <w:p w14:paraId="16E873D8" w14:textId="77777777" w:rsidR="00CF0D91" w:rsidRPr="00741F99" w:rsidRDefault="00CF0D91" w:rsidP="001A3946">
                  <w:pPr>
                    <w:rPr>
                      <w:sz w:val="16"/>
                      <w:lang w:val="en-US"/>
                    </w:rPr>
                  </w:pPr>
                </w:p>
              </w:tc>
              <w:tc>
                <w:tcPr>
                  <w:tcW w:w="549" w:type="dxa"/>
                </w:tcPr>
                <w:p w14:paraId="6EB0D0DA" w14:textId="77777777" w:rsidR="00CF0D91" w:rsidRPr="00741F99" w:rsidRDefault="00CF0D91" w:rsidP="001A3946">
                  <w:pPr>
                    <w:rPr>
                      <w:sz w:val="16"/>
                      <w:lang w:val="en-US"/>
                    </w:rPr>
                  </w:pPr>
                </w:p>
              </w:tc>
              <w:tc>
                <w:tcPr>
                  <w:tcW w:w="585" w:type="dxa"/>
                  <w:shd w:val="clear" w:color="auto" w:fill="737373"/>
                </w:tcPr>
                <w:p w14:paraId="10491B8E" w14:textId="77777777" w:rsidR="00CF0D91" w:rsidRPr="00741F99" w:rsidRDefault="00CF0D91" w:rsidP="001A3946">
                  <w:pPr>
                    <w:rPr>
                      <w:sz w:val="16"/>
                      <w:lang w:val="en-US"/>
                    </w:rPr>
                  </w:pPr>
                </w:p>
              </w:tc>
            </w:tr>
            <w:tr w:rsidR="00CF0D91" w:rsidRPr="00741F99" w14:paraId="2BA314E6" w14:textId="77777777">
              <w:trPr>
                <w:cantSplit/>
              </w:trPr>
              <w:tc>
                <w:tcPr>
                  <w:tcW w:w="354" w:type="dxa"/>
                  <w:tcBorders>
                    <w:bottom w:val="single" w:sz="6" w:space="0" w:color="auto"/>
                  </w:tcBorders>
                </w:tcPr>
                <w:p w14:paraId="6C68722B"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7DF0C232" w14:textId="77777777" w:rsidR="00CF0D91" w:rsidRPr="00741F99" w:rsidRDefault="00CF0D91" w:rsidP="001A3946">
                  <w:pPr>
                    <w:rPr>
                      <w:sz w:val="16"/>
                      <w:lang w:val="en-US"/>
                    </w:rPr>
                  </w:pPr>
                </w:p>
              </w:tc>
              <w:tc>
                <w:tcPr>
                  <w:tcW w:w="567" w:type="dxa"/>
                  <w:tcBorders>
                    <w:bottom w:val="single" w:sz="6" w:space="0" w:color="auto"/>
                  </w:tcBorders>
                </w:tcPr>
                <w:p w14:paraId="1856EBA2"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99A55E1" w14:textId="77777777" w:rsidR="00CF0D91" w:rsidRPr="00741F99" w:rsidRDefault="00CF0D91" w:rsidP="001A3946">
                  <w:pPr>
                    <w:rPr>
                      <w:sz w:val="16"/>
                      <w:lang w:val="en-US"/>
                    </w:rPr>
                  </w:pPr>
                </w:p>
              </w:tc>
              <w:tc>
                <w:tcPr>
                  <w:tcW w:w="585" w:type="dxa"/>
                  <w:tcBorders>
                    <w:bottom w:val="single" w:sz="6" w:space="0" w:color="auto"/>
                  </w:tcBorders>
                </w:tcPr>
                <w:p w14:paraId="10DD8324"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CFCACDC" w14:textId="77777777" w:rsidR="00CF0D91" w:rsidRPr="00741F99" w:rsidRDefault="00CF0D91" w:rsidP="001A3946">
                  <w:pPr>
                    <w:rPr>
                      <w:sz w:val="16"/>
                      <w:lang w:val="en-US"/>
                    </w:rPr>
                  </w:pPr>
                </w:p>
              </w:tc>
              <w:tc>
                <w:tcPr>
                  <w:tcW w:w="586" w:type="dxa"/>
                  <w:tcBorders>
                    <w:bottom w:val="single" w:sz="6" w:space="0" w:color="auto"/>
                  </w:tcBorders>
                </w:tcPr>
                <w:p w14:paraId="248030E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E1554D" w14:textId="77777777" w:rsidR="00CF0D91" w:rsidRPr="00741F99" w:rsidRDefault="00CF0D91" w:rsidP="001A3946">
                  <w:pPr>
                    <w:rPr>
                      <w:sz w:val="16"/>
                      <w:lang w:val="en-US"/>
                    </w:rPr>
                  </w:pPr>
                </w:p>
              </w:tc>
              <w:tc>
                <w:tcPr>
                  <w:tcW w:w="567" w:type="dxa"/>
                  <w:tcBorders>
                    <w:bottom w:val="single" w:sz="6" w:space="0" w:color="auto"/>
                  </w:tcBorders>
                </w:tcPr>
                <w:p w14:paraId="3392521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F637A59" w14:textId="77777777" w:rsidR="00CF0D91" w:rsidRPr="00741F99" w:rsidRDefault="00CF0D91" w:rsidP="001A3946">
                  <w:pPr>
                    <w:rPr>
                      <w:sz w:val="16"/>
                      <w:lang w:val="en-US"/>
                    </w:rPr>
                  </w:pPr>
                </w:p>
              </w:tc>
              <w:tc>
                <w:tcPr>
                  <w:tcW w:w="549" w:type="dxa"/>
                  <w:tcBorders>
                    <w:bottom w:val="single" w:sz="6" w:space="0" w:color="auto"/>
                  </w:tcBorders>
                </w:tcPr>
                <w:p w14:paraId="76595AD5"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CFE878D" w14:textId="77777777" w:rsidR="00CF0D91" w:rsidRPr="00741F99" w:rsidRDefault="00CF0D91" w:rsidP="001A3946">
                  <w:pPr>
                    <w:rPr>
                      <w:sz w:val="16"/>
                      <w:lang w:val="en-US"/>
                    </w:rPr>
                  </w:pPr>
                </w:p>
              </w:tc>
            </w:tr>
            <w:tr w:rsidR="00CF0D91" w:rsidRPr="00741F99" w14:paraId="6CC5BCDD" w14:textId="77777777">
              <w:trPr>
                <w:cantSplit/>
              </w:trPr>
              <w:tc>
                <w:tcPr>
                  <w:tcW w:w="354" w:type="dxa"/>
                </w:tcPr>
                <w:p w14:paraId="2A658BE1" w14:textId="77777777" w:rsidR="00CF0D91" w:rsidRPr="00741F99" w:rsidRDefault="00CF0D91" w:rsidP="001A3946">
                  <w:pPr>
                    <w:rPr>
                      <w:sz w:val="16"/>
                      <w:lang w:val="en-US"/>
                    </w:rPr>
                  </w:pPr>
                  <w:r w:rsidRPr="00741F99">
                    <w:rPr>
                      <w:sz w:val="16"/>
                      <w:lang w:val="en-US"/>
                    </w:rPr>
                    <w:t>12</w:t>
                  </w:r>
                </w:p>
              </w:tc>
              <w:tc>
                <w:tcPr>
                  <w:tcW w:w="560" w:type="dxa"/>
                </w:tcPr>
                <w:p w14:paraId="14B405CA" w14:textId="77777777" w:rsidR="00CF0D91" w:rsidRPr="00741F99" w:rsidRDefault="00CF0D91" w:rsidP="001A3946">
                  <w:pPr>
                    <w:rPr>
                      <w:sz w:val="16"/>
                      <w:lang w:val="en-US"/>
                    </w:rPr>
                  </w:pPr>
                </w:p>
              </w:tc>
              <w:tc>
                <w:tcPr>
                  <w:tcW w:w="567" w:type="dxa"/>
                </w:tcPr>
                <w:p w14:paraId="594EE20F" w14:textId="77777777" w:rsidR="00CF0D91" w:rsidRPr="00741F99" w:rsidRDefault="00CF0D91" w:rsidP="001A3946">
                  <w:pPr>
                    <w:rPr>
                      <w:sz w:val="16"/>
                      <w:lang w:val="en-US"/>
                    </w:rPr>
                  </w:pPr>
                </w:p>
              </w:tc>
              <w:tc>
                <w:tcPr>
                  <w:tcW w:w="556" w:type="dxa"/>
                </w:tcPr>
                <w:p w14:paraId="424344D2" w14:textId="77777777" w:rsidR="00CF0D91" w:rsidRPr="00741F99" w:rsidRDefault="00CF0D91" w:rsidP="001A3946">
                  <w:pPr>
                    <w:rPr>
                      <w:sz w:val="16"/>
                      <w:lang w:val="en-US"/>
                    </w:rPr>
                  </w:pPr>
                </w:p>
              </w:tc>
              <w:tc>
                <w:tcPr>
                  <w:tcW w:w="585" w:type="dxa"/>
                </w:tcPr>
                <w:p w14:paraId="29B4114B" w14:textId="77777777" w:rsidR="00CF0D91" w:rsidRPr="00741F99" w:rsidRDefault="00CF0D91" w:rsidP="001A3946">
                  <w:pPr>
                    <w:rPr>
                      <w:sz w:val="16"/>
                      <w:lang w:val="en-US"/>
                    </w:rPr>
                  </w:pPr>
                </w:p>
              </w:tc>
              <w:tc>
                <w:tcPr>
                  <w:tcW w:w="530" w:type="dxa"/>
                </w:tcPr>
                <w:p w14:paraId="7C083E63" w14:textId="77777777" w:rsidR="00CF0D91" w:rsidRPr="00741F99" w:rsidRDefault="00CF0D91" w:rsidP="001A3946">
                  <w:pPr>
                    <w:rPr>
                      <w:sz w:val="16"/>
                      <w:lang w:val="en-US"/>
                    </w:rPr>
                  </w:pPr>
                </w:p>
              </w:tc>
              <w:tc>
                <w:tcPr>
                  <w:tcW w:w="586" w:type="dxa"/>
                </w:tcPr>
                <w:p w14:paraId="634E5B7E" w14:textId="77777777" w:rsidR="00CF0D91" w:rsidRPr="00741F99" w:rsidRDefault="00CF0D91" w:rsidP="001A3946">
                  <w:pPr>
                    <w:rPr>
                      <w:sz w:val="16"/>
                      <w:lang w:val="en-US"/>
                    </w:rPr>
                  </w:pPr>
                </w:p>
              </w:tc>
              <w:tc>
                <w:tcPr>
                  <w:tcW w:w="604" w:type="dxa"/>
                </w:tcPr>
                <w:p w14:paraId="5018D09B" w14:textId="77777777" w:rsidR="00CF0D91" w:rsidRPr="00741F99" w:rsidRDefault="00CF0D91" w:rsidP="001A3946">
                  <w:pPr>
                    <w:rPr>
                      <w:sz w:val="16"/>
                      <w:lang w:val="en-US"/>
                    </w:rPr>
                  </w:pPr>
                </w:p>
              </w:tc>
              <w:tc>
                <w:tcPr>
                  <w:tcW w:w="567" w:type="dxa"/>
                </w:tcPr>
                <w:p w14:paraId="6307B05C" w14:textId="77777777" w:rsidR="00CF0D91" w:rsidRPr="00741F99" w:rsidRDefault="00CF0D91" w:rsidP="001A3946">
                  <w:pPr>
                    <w:rPr>
                      <w:sz w:val="16"/>
                      <w:lang w:val="en-US"/>
                    </w:rPr>
                  </w:pPr>
                </w:p>
              </w:tc>
              <w:tc>
                <w:tcPr>
                  <w:tcW w:w="567" w:type="dxa"/>
                </w:tcPr>
                <w:p w14:paraId="3905A266" w14:textId="77777777" w:rsidR="00CF0D91" w:rsidRPr="00741F99" w:rsidRDefault="00CF0D91" w:rsidP="001A3946">
                  <w:pPr>
                    <w:rPr>
                      <w:sz w:val="16"/>
                      <w:lang w:val="en-US"/>
                    </w:rPr>
                  </w:pPr>
                </w:p>
              </w:tc>
              <w:tc>
                <w:tcPr>
                  <w:tcW w:w="549" w:type="dxa"/>
                </w:tcPr>
                <w:p w14:paraId="2833E8E4" w14:textId="77777777" w:rsidR="00CF0D91" w:rsidRPr="00741F99" w:rsidRDefault="00CF0D91" w:rsidP="001A3946">
                  <w:pPr>
                    <w:rPr>
                      <w:sz w:val="16"/>
                      <w:lang w:val="en-US"/>
                    </w:rPr>
                  </w:pPr>
                </w:p>
              </w:tc>
              <w:tc>
                <w:tcPr>
                  <w:tcW w:w="585" w:type="dxa"/>
                </w:tcPr>
                <w:p w14:paraId="6A7A3164" w14:textId="77777777" w:rsidR="00CF0D91" w:rsidRPr="00741F99" w:rsidRDefault="00CF0D91" w:rsidP="001A3946">
                  <w:pPr>
                    <w:rPr>
                      <w:sz w:val="16"/>
                      <w:lang w:val="en-US"/>
                    </w:rPr>
                  </w:pPr>
                </w:p>
              </w:tc>
            </w:tr>
            <w:tr w:rsidR="00CF0D91" w:rsidRPr="00741F99" w14:paraId="5C18D03C" w14:textId="77777777">
              <w:trPr>
                <w:cantSplit/>
              </w:trPr>
              <w:tc>
                <w:tcPr>
                  <w:tcW w:w="354" w:type="dxa"/>
                </w:tcPr>
                <w:p w14:paraId="78EB6DEE"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7AE54934" w14:textId="77777777" w:rsidR="00CF0D91" w:rsidRPr="00741F99" w:rsidRDefault="00CF0D91" w:rsidP="001A3946">
                  <w:pPr>
                    <w:rPr>
                      <w:sz w:val="16"/>
                      <w:lang w:val="en-US"/>
                    </w:rPr>
                  </w:pPr>
                </w:p>
              </w:tc>
              <w:tc>
                <w:tcPr>
                  <w:tcW w:w="567" w:type="dxa"/>
                </w:tcPr>
                <w:p w14:paraId="493658EF" w14:textId="77777777" w:rsidR="00CF0D91" w:rsidRPr="00741F99" w:rsidRDefault="00CF0D91" w:rsidP="001A3946">
                  <w:pPr>
                    <w:rPr>
                      <w:sz w:val="16"/>
                      <w:lang w:val="en-US"/>
                    </w:rPr>
                  </w:pPr>
                </w:p>
              </w:tc>
              <w:tc>
                <w:tcPr>
                  <w:tcW w:w="556" w:type="dxa"/>
                  <w:shd w:val="clear" w:color="auto" w:fill="737373"/>
                </w:tcPr>
                <w:p w14:paraId="44FEAB35" w14:textId="77777777" w:rsidR="00CF0D91" w:rsidRPr="00741F99" w:rsidRDefault="00CF0D91" w:rsidP="001A3946">
                  <w:pPr>
                    <w:rPr>
                      <w:sz w:val="16"/>
                      <w:lang w:val="en-US"/>
                    </w:rPr>
                  </w:pPr>
                </w:p>
              </w:tc>
              <w:tc>
                <w:tcPr>
                  <w:tcW w:w="585" w:type="dxa"/>
                </w:tcPr>
                <w:p w14:paraId="78FAD6AF" w14:textId="77777777" w:rsidR="00CF0D91" w:rsidRPr="00741F99" w:rsidRDefault="00CF0D91" w:rsidP="001A3946">
                  <w:pPr>
                    <w:rPr>
                      <w:sz w:val="16"/>
                      <w:lang w:val="en-US"/>
                    </w:rPr>
                  </w:pPr>
                </w:p>
              </w:tc>
              <w:tc>
                <w:tcPr>
                  <w:tcW w:w="530" w:type="dxa"/>
                  <w:shd w:val="clear" w:color="auto" w:fill="737373"/>
                </w:tcPr>
                <w:p w14:paraId="4A0AEDE3" w14:textId="77777777" w:rsidR="00CF0D91" w:rsidRPr="00741F99" w:rsidRDefault="00CF0D91" w:rsidP="001A3946">
                  <w:pPr>
                    <w:rPr>
                      <w:sz w:val="16"/>
                      <w:lang w:val="en-US"/>
                    </w:rPr>
                  </w:pPr>
                </w:p>
              </w:tc>
              <w:tc>
                <w:tcPr>
                  <w:tcW w:w="586" w:type="dxa"/>
                </w:tcPr>
                <w:p w14:paraId="2054F01D" w14:textId="77777777" w:rsidR="00CF0D91" w:rsidRPr="00741F99" w:rsidRDefault="00CF0D91" w:rsidP="001A3946">
                  <w:pPr>
                    <w:rPr>
                      <w:sz w:val="16"/>
                      <w:lang w:val="en-US"/>
                    </w:rPr>
                  </w:pPr>
                </w:p>
              </w:tc>
              <w:tc>
                <w:tcPr>
                  <w:tcW w:w="604" w:type="dxa"/>
                  <w:shd w:val="clear" w:color="auto" w:fill="737373"/>
                </w:tcPr>
                <w:p w14:paraId="758C496C" w14:textId="77777777" w:rsidR="00CF0D91" w:rsidRPr="00741F99" w:rsidRDefault="00CF0D91" w:rsidP="001A3946">
                  <w:pPr>
                    <w:rPr>
                      <w:sz w:val="16"/>
                      <w:lang w:val="en-US"/>
                    </w:rPr>
                  </w:pPr>
                </w:p>
              </w:tc>
              <w:tc>
                <w:tcPr>
                  <w:tcW w:w="567" w:type="dxa"/>
                </w:tcPr>
                <w:p w14:paraId="21E9999D" w14:textId="77777777" w:rsidR="00CF0D91" w:rsidRPr="00741F99" w:rsidRDefault="00CF0D91" w:rsidP="001A3946">
                  <w:pPr>
                    <w:rPr>
                      <w:sz w:val="16"/>
                      <w:lang w:val="en-US"/>
                    </w:rPr>
                  </w:pPr>
                </w:p>
              </w:tc>
              <w:tc>
                <w:tcPr>
                  <w:tcW w:w="567" w:type="dxa"/>
                  <w:shd w:val="clear" w:color="auto" w:fill="737373"/>
                </w:tcPr>
                <w:p w14:paraId="19B6ECBC" w14:textId="77777777" w:rsidR="00CF0D91" w:rsidRPr="00741F99" w:rsidRDefault="00CF0D91" w:rsidP="001A3946">
                  <w:pPr>
                    <w:rPr>
                      <w:sz w:val="16"/>
                      <w:lang w:val="en-US"/>
                    </w:rPr>
                  </w:pPr>
                </w:p>
              </w:tc>
              <w:tc>
                <w:tcPr>
                  <w:tcW w:w="549" w:type="dxa"/>
                </w:tcPr>
                <w:p w14:paraId="19A4B3D4" w14:textId="77777777" w:rsidR="00CF0D91" w:rsidRPr="00741F99" w:rsidRDefault="00CF0D91" w:rsidP="001A3946">
                  <w:pPr>
                    <w:rPr>
                      <w:sz w:val="16"/>
                      <w:lang w:val="en-US"/>
                    </w:rPr>
                  </w:pPr>
                </w:p>
              </w:tc>
              <w:tc>
                <w:tcPr>
                  <w:tcW w:w="585" w:type="dxa"/>
                  <w:shd w:val="clear" w:color="auto" w:fill="737373"/>
                </w:tcPr>
                <w:p w14:paraId="5E938316" w14:textId="77777777" w:rsidR="00CF0D91" w:rsidRPr="00741F99" w:rsidRDefault="00CF0D91" w:rsidP="001A3946">
                  <w:pPr>
                    <w:rPr>
                      <w:sz w:val="16"/>
                      <w:lang w:val="en-US"/>
                    </w:rPr>
                  </w:pPr>
                </w:p>
              </w:tc>
            </w:tr>
            <w:tr w:rsidR="00CF0D91" w:rsidRPr="00741F99" w14:paraId="6B99FEE5" w14:textId="77777777">
              <w:trPr>
                <w:cantSplit/>
              </w:trPr>
              <w:tc>
                <w:tcPr>
                  <w:tcW w:w="354" w:type="dxa"/>
                  <w:tcBorders>
                    <w:bottom w:val="single" w:sz="6" w:space="0" w:color="auto"/>
                  </w:tcBorders>
                </w:tcPr>
                <w:p w14:paraId="3EF9878E"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05D232CC" w14:textId="77777777" w:rsidR="00CF0D91" w:rsidRPr="00741F99" w:rsidRDefault="00CF0D91" w:rsidP="001A3946">
                  <w:pPr>
                    <w:rPr>
                      <w:sz w:val="16"/>
                      <w:lang w:val="en-US"/>
                    </w:rPr>
                  </w:pPr>
                </w:p>
              </w:tc>
              <w:tc>
                <w:tcPr>
                  <w:tcW w:w="567" w:type="dxa"/>
                  <w:tcBorders>
                    <w:bottom w:val="single" w:sz="6" w:space="0" w:color="auto"/>
                  </w:tcBorders>
                </w:tcPr>
                <w:p w14:paraId="6BF37846"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765A1029" w14:textId="77777777" w:rsidR="00CF0D91" w:rsidRPr="00741F99" w:rsidRDefault="00CF0D91" w:rsidP="001A3946">
                  <w:pPr>
                    <w:rPr>
                      <w:sz w:val="16"/>
                      <w:lang w:val="en-US"/>
                    </w:rPr>
                  </w:pPr>
                </w:p>
              </w:tc>
              <w:tc>
                <w:tcPr>
                  <w:tcW w:w="585" w:type="dxa"/>
                  <w:tcBorders>
                    <w:bottom w:val="single" w:sz="6" w:space="0" w:color="auto"/>
                  </w:tcBorders>
                </w:tcPr>
                <w:p w14:paraId="782AE31C"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57B0DF" w14:textId="77777777" w:rsidR="00CF0D91" w:rsidRPr="00741F99" w:rsidRDefault="00CF0D91" w:rsidP="001A3946">
                  <w:pPr>
                    <w:rPr>
                      <w:sz w:val="16"/>
                      <w:lang w:val="en-US"/>
                    </w:rPr>
                  </w:pPr>
                </w:p>
              </w:tc>
              <w:tc>
                <w:tcPr>
                  <w:tcW w:w="586" w:type="dxa"/>
                  <w:tcBorders>
                    <w:bottom w:val="single" w:sz="6" w:space="0" w:color="auto"/>
                  </w:tcBorders>
                </w:tcPr>
                <w:p w14:paraId="5F290CB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4D8A630" w14:textId="77777777" w:rsidR="00CF0D91" w:rsidRPr="00741F99" w:rsidRDefault="00CF0D91" w:rsidP="001A3946">
                  <w:pPr>
                    <w:rPr>
                      <w:sz w:val="16"/>
                      <w:lang w:val="en-US"/>
                    </w:rPr>
                  </w:pPr>
                </w:p>
              </w:tc>
              <w:tc>
                <w:tcPr>
                  <w:tcW w:w="567" w:type="dxa"/>
                  <w:tcBorders>
                    <w:bottom w:val="single" w:sz="6" w:space="0" w:color="auto"/>
                  </w:tcBorders>
                </w:tcPr>
                <w:p w14:paraId="466C48A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32BA72D" w14:textId="77777777" w:rsidR="00CF0D91" w:rsidRPr="00741F99" w:rsidRDefault="00CF0D91" w:rsidP="001A3946">
                  <w:pPr>
                    <w:rPr>
                      <w:sz w:val="16"/>
                      <w:lang w:val="en-US"/>
                    </w:rPr>
                  </w:pPr>
                </w:p>
              </w:tc>
              <w:tc>
                <w:tcPr>
                  <w:tcW w:w="549" w:type="dxa"/>
                  <w:tcBorders>
                    <w:bottom w:val="single" w:sz="6" w:space="0" w:color="auto"/>
                  </w:tcBorders>
                </w:tcPr>
                <w:p w14:paraId="7CB93CE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961E4F8" w14:textId="77777777" w:rsidR="00CF0D91" w:rsidRPr="00741F99" w:rsidRDefault="00CF0D91" w:rsidP="001A3946">
                  <w:pPr>
                    <w:rPr>
                      <w:sz w:val="16"/>
                      <w:lang w:val="en-US"/>
                    </w:rPr>
                  </w:pPr>
                </w:p>
              </w:tc>
            </w:tr>
            <w:tr w:rsidR="00CF0D91" w:rsidRPr="00741F99" w14:paraId="33F7D040" w14:textId="77777777">
              <w:trPr>
                <w:cantSplit/>
              </w:trPr>
              <w:tc>
                <w:tcPr>
                  <w:tcW w:w="354" w:type="dxa"/>
                </w:tcPr>
                <w:p w14:paraId="0DD47A40" w14:textId="77777777" w:rsidR="00CF0D91" w:rsidRPr="00741F99" w:rsidRDefault="00CF0D91" w:rsidP="001A3946">
                  <w:pPr>
                    <w:rPr>
                      <w:sz w:val="16"/>
                      <w:lang w:val="en-US"/>
                    </w:rPr>
                  </w:pPr>
                  <w:r w:rsidRPr="00741F99">
                    <w:rPr>
                      <w:sz w:val="16"/>
                      <w:lang w:val="en-US"/>
                    </w:rPr>
                    <w:t>15</w:t>
                  </w:r>
                </w:p>
              </w:tc>
              <w:tc>
                <w:tcPr>
                  <w:tcW w:w="560" w:type="dxa"/>
                </w:tcPr>
                <w:p w14:paraId="2B62A1D3" w14:textId="77777777" w:rsidR="00CF0D91" w:rsidRPr="00741F99" w:rsidRDefault="00CF0D91" w:rsidP="001A3946">
                  <w:pPr>
                    <w:rPr>
                      <w:sz w:val="16"/>
                      <w:lang w:val="en-US"/>
                    </w:rPr>
                  </w:pPr>
                </w:p>
              </w:tc>
              <w:tc>
                <w:tcPr>
                  <w:tcW w:w="567" w:type="dxa"/>
                </w:tcPr>
                <w:p w14:paraId="01E6D474" w14:textId="77777777" w:rsidR="00CF0D91" w:rsidRPr="00741F99" w:rsidRDefault="00CF0D91" w:rsidP="001A3946">
                  <w:pPr>
                    <w:rPr>
                      <w:sz w:val="16"/>
                      <w:lang w:val="en-US"/>
                    </w:rPr>
                  </w:pPr>
                </w:p>
              </w:tc>
              <w:tc>
                <w:tcPr>
                  <w:tcW w:w="556" w:type="dxa"/>
                </w:tcPr>
                <w:p w14:paraId="0F710D7B" w14:textId="77777777" w:rsidR="00CF0D91" w:rsidRPr="00741F99" w:rsidRDefault="00CF0D91" w:rsidP="001A3946">
                  <w:pPr>
                    <w:rPr>
                      <w:sz w:val="16"/>
                      <w:lang w:val="en-US"/>
                    </w:rPr>
                  </w:pPr>
                </w:p>
              </w:tc>
              <w:tc>
                <w:tcPr>
                  <w:tcW w:w="585" w:type="dxa"/>
                </w:tcPr>
                <w:p w14:paraId="7F1EE905" w14:textId="77777777" w:rsidR="00CF0D91" w:rsidRPr="00741F99" w:rsidRDefault="00CF0D91" w:rsidP="001A3946">
                  <w:pPr>
                    <w:rPr>
                      <w:sz w:val="16"/>
                      <w:lang w:val="en-US"/>
                    </w:rPr>
                  </w:pPr>
                </w:p>
              </w:tc>
              <w:tc>
                <w:tcPr>
                  <w:tcW w:w="530" w:type="dxa"/>
                </w:tcPr>
                <w:p w14:paraId="5FDE64A4" w14:textId="77777777" w:rsidR="00CF0D91" w:rsidRPr="00741F99" w:rsidRDefault="00CF0D91" w:rsidP="001A3946">
                  <w:pPr>
                    <w:rPr>
                      <w:sz w:val="16"/>
                      <w:lang w:val="en-US"/>
                    </w:rPr>
                  </w:pPr>
                </w:p>
              </w:tc>
              <w:tc>
                <w:tcPr>
                  <w:tcW w:w="586" w:type="dxa"/>
                </w:tcPr>
                <w:p w14:paraId="71C7E348" w14:textId="77777777" w:rsidR="00CF0D91" w:rsidRPr="00741F99" w:rsidRDefault="00CF0D91" w:rsidP="001A3946">
                  <w:pPr>
                    <w:rPr>
                      <w:sz w:val="16"/>
                      <w:lang w:val="en-US"/>
                    </w:rPr>
                  </w:pPr>
                </w:p>
              </w:tc>
              <w:tc>
                <w:tcPr>
                  <w:tcW w:w="604" w:type="dxa"/>
                </w:tcPr>
                <w:p w14:paraId="1C673D17" w14:textId="77777777" w:rsidR="00CF0D91" w:rsidRPr="00741F99" w:rsidRDefault="00CF0D91" w:rsidP="001A3946">
                  <w:pPr>
                    <w:rPr>
                      <w:sz w:val="16"/>
                      <w:lang w:val="en-US"/>
                    </w:rPr>
                  </w:pPr>
                </w:p>
              </w:tc>
              <w:tc>
                <w:tcPr>
                  <w:tcW w:w="567" w:type="dxa"/>
                </w:tcPr>
                <w:p w14:paraId="3F9F5F9E" w14:textId="77777777" w:rsidR="00CF0D91" w:rsidRPr="00741F99" w:rsidRDefault="00CF0D91" w:rsidP="001A3946">
                  <w:pPr>
                    <w:rPr>
                      <w:sz w:val="16"/>
                      <w:lang w:val="en-US"/>
                    </w:rPr>
                  </w:pPr>
                </w:p>
              </w:tc>
              <w:tc>
                <w:tcPr>
                  <w:tcW w:w="567" w:type="dxa"/>
                </w:tcPr>
                <w:p w14:paraId="6023F615" w14:textId="77777777" w:rsidR="00CF0D91" w:rsidRPr="00741F99" w:rsidRDefault="00CF0D91" w:rsidP="001A3946">
                  <w:pPr>
                    <w:rPr>
                      <w:sz w:val="16"/>
                      <w:lang w:val="en-US"/>
                    </w:rPr>
                  </w:pPr>
                </w:p>
              </w:tc>
              <w:tc>
                <w:tcPr>
                  <w:tcW w:w="549" w:type="dxa"/>
                </w:tcPr>
                <w:p w14:paraId="5EA45A9E" w14:textId="77777777" w:rsidR="00CF0D91" w:rsidRPr="00741F99" w:rsidRDefault="00CF0D91" w:rsidP="001A3946">
                  <w:pPr>
                    <w:rPr>
                      <w:sz w:val="16"/>
                      <w:lang w:val="en-US"/>
                    </w:rPr>
                  </w:pPr>
                </w:p>
              </w:tc>
              <w:tc>
                <w:tcPr>
                  <w:tcW w:w="585" w:type="dxa"/>
                </w:tcPr>
                <w:p w14:paraId="62355B2E" w14:textId="77777777" w:rsidR="00CF0D91" w:rsidRPr="00741F99" w:rsidRDefault="00CF0D91" w:rsidP="001A3946">
                  <w:pPr>
                    <w:rPr>
                      <w:sz w:val="16"/>
                      <w:lang w:val="en-US"/>
                    </w:rPr>
                  </w:pPr>
                </w:p>
              </w:tc>
            </w:tr>
            <w:tr w:rsidR="00CF0D91" w:rsidRPr="00741F99" w14:paraId="097897D3" w14:textId="77777777">
              <w:trPr>
                <w:cantSplit/>
              </w:trPr>
              <w:tc>
                <w:tcPr>
                  <w:tcW w:w="354" w:type="dxa"/>
                </w:tcPr>
                <w:p w14:paraId="44FCE73D"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353FEDA5" w14:textId="77777777" w:rsidR="00CF0D91" w:rsidRPr="00741F99" w:rsidRDefault="00CF0D91" w:rsidP="001A3946">
                  <w:pPr>
                    <w:rPr>
                      <w:sz w:val="16"/>
                      <w:lang w:val="en-US"/>
                    </w:rPr>
                  </w:pPr>
                </w:p>
              </w:tc>
              <w:tc>
                <w:tcPr>
                  <w:tcW w:w="567" w:type="dxa"/>
                </w:tcPr>
                <w:p w14:paraId="708CAEA7" w14:textId="77777777" w:rsidR="00CF0D91" w:rsidRPr="00741F99" w:rsidRDefault="00CF0D91" w:rsidP="001A3946">
                  <w:pPr>
                    <w:rPr>
                      <w:sz w:val="16"/>
                      <w:lang w:val="en-US"/>
                    </w:rPr>
                  </w:pPr>
                </w:p>
              </w:tc>
              <w:tc>
                <w:tcPr>
                  <w:tcW w:w="556" w:type="dxa"/>
                  <w:shd w:val="clear" w:color="auto" w:fill="737373"/>
                </w:tcPr>
                <w:p w14:paraId="60152318" w14:textId="77777777" w:rsidR="00CF0D91" w:rsidRPr="00741F99" w:rsidRDefault="00CF0D91" w:rsidP="001A3946">
                  <w:pPr>
                    <w:rPr>
                      <w:sz w:val="16"/>
                      <w:lang w:val="en-US"/>
                    </w:rPr>
                  </w:pPr>
                </w:p>
              </w:tc>
              <w:tc>
                <w:tcPr>
                  <w:tcW w:w="585" w:type="dxa"/>
                </w:tcPr>
                <w:p w14:paraId="25F03540" w14:textId="77777777" w:rsidR="00CF0D91" w:rsidRPr="00741F99" w:rsidRDefault="00CF0D91" w:rsidP="001A3946">
                  <w:pPr>
                    <w:rPr>
                      <w:sz w:val="16"/>
                      <w:lang w:val="en-US"/>
                    </w:rPr>
                  </w:pPr>
                </w:p>
              </w:tc>
              <w:tc>
                <w:tcPr>
                  <w:tcW w:w="530" w:type="dxa"/>
                  <w:shd w:val="clear" w:color="auto" w:fill="737373"/>
                </w:tcPr>
                <w:p w14:paraId="0B379073" w14:textId="77777777" w:rsidR="00CF0D91" w:rsidRPr="00741F99" w:rsidRDefault="00CF0D91" w:rsidP="001A3946">
                  <w:pPr>
                    <w:rPr>
                      <w:sz w:val="16"/>
                      <w:lang w:val="en-US"/>
                    </w:rPr>
                  </w:pPr>
                </w:p>
              </w:tc>
              <w:tc>
                <w:tcPr>
                  <w:tcW w:w="586" w:type="dxa"/>
                </w:tcPr>
                <w:p w14:paraId="6DAD4818" w14:textId="77777777" w:rsidR="00CF0D91" w:rsidRPr="00741F99" w:rsidRDefault="00CF0D91" w:rsidP="001A3946">
                  <w:pPr>
                    <w:rPr>
                      <w:sz w:val="16"/>
                      <w:lang w:val="en-US"/>
                    </w:rPr>
                  </w:pPr>
                </w:p>
              </w:tc>
              <w:tc>
                <w:tcPr>
                  <w:tcW w:w="604" w:type="dxa"/>
                  <w:shd w:val="clear" w:color="auto" w:fill="737373"/>
                </w:tcPr>
                <w:p w14:paraId="2BB3A307" w14:textId="77777777" w:rsidR="00CF0D91" w:rsidRPr="00741F99" w:rsidRDefault="00CF0D91" w:rsidP="001A3946">
                  <w:pPr>
                    <w:rPr>
                      <w:sz w:val="16"/>
                      <w:lang w:val="en-US"/>
                    </w:rPr>
                  </w:pPr>
                </w:p>
              </w:tc>
              <w:tc>
                <w:tcPr>
                  <w:tcW w:w="567" w:type="dxa"/>
                </w:tcPr>
                <w:p w14:paraId="25820302" w14:textId="77777777" w:rsidR="00CF0D91" w:rsidRPr="00741F99" w:rsidRDefault="00CF0D91" w:rsidP="001A3946">
                  <w:pPr>
                    <w:rPr>
                      <w:sz w:val="16"/>
                      <w:lang w:val="en-US"/>
                    </w:rPr>
                  </w:pPr>
                </w:p>
              </w:tc>
              <w:tc>
                <w:tcPr>
                  <w:tcW w:w="567" w:type="dxa"/>
                  <w:shd w:val="clear" w:color="auto" w:fill="737373"/>
                </w:tcPr>
                <w:p w14:paraId="07BA37CD" w14:textId="77777777" w:rsidR="00CF0D91" w:rsidRPr="00741F99" w:rsidRDefault="00CF0D91" w:rsidP="001A3946">
                  <w:pPr>
                    <w:rPr>
                      <w:sz w:val="16"/>
                      <w:lang w:val="en-US"/>
                    </w:rPr>
                  </w:pPr>
                </w:p>
              </w:tc>
              <w:tc>
                <w:tcPr>
                  <w:tcW w:w="549" w:type="dxa"/>
                </w:tcPr>
                <w:p w14:paraId="0DFB5F4F" w14:textId="77777777" w:rsidR="00CF0D91" w:rsidRPr="00741F99" w:rsidRDefault="00CF0D91" w:rsidP="001A3946">
                  <w:pPr>
                    <w:rPr>
                      <w:sz w:val="16"/>
                      <w:lang w:val="en-US"/>
                    </w:rPr>
                  </w:pPr>
                </w:p>
              </w:tc>
              <w:tc>
                <w:tcPr>
                  <w:tcW w:w="585" w:type="dxa"/>
                  <w:shd w:val="clear" w:color="auto" w:fill="737373"/>
                </w:tcPr>
                <w:p w14:paraId="7F841723" w14:textId="77777777" w:rsidR="00CF0D91" w:rsidRPr="00741F99" w:rsidRDefault="00CF0D91" w:rsidP="001A3946">
                  <w:pPr>
                    <w:rPr>
                      <w:sz w:val="16"/>
                      <w:lang w:val="en-US"/>
                    </w:rPr>
                  </w:pPr>
                </w:p>
              </w:tc>
            </w:tr>
            <w:tr w:rsidR="00CF0D91" w:rsidRPr="00741F99" w14:paraId="09A2ACBD" w14:textId="77777777">
              <w:trPr>
                <w:cantSplit/>
              </w:trPr>
              <w:tc>
                <w:tcPr>
                  <w:tcW w:w="354" w:type="dxa"/>
                  <w:tcBorders>
                    <w:bottom w:val="single" w:sz="6" w:space="0" w:color="auto"/>
                  </w:tcBorders>
                </w:tcPr>
                <w:p w14:paraId="726521BC"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2CCC3052" w14:textId="77777777" w:rsidR="00CF0D91" w:rsidRPr="00741F99" w:rsidRDefault="00CF0D91" w:rsidP="001A3946">
                  <w:pPr>
                    <w:rPr>
                      <w:sz w:val="16"/>
                      <w:lang w:val="en-US"/>
                    </w:rPr>
                  </w:pPr>
                </w:p>
              </w:tc>
              <w:tc>
                <w:tcPr>
                  <w:tcW w:w="567" w:type="dxa"/>
                  <w:tcBorders>
                    <w:bottom w:val="single" w:sz="6" w:space="0" w:color="auto"/>
                  </w:tcBorders>
                </w:tcPr>
                <w:p w14:paraId="3066798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6652062A" w14:textId="77777777" w:rsidR="00CF0D91" w:rsidRPr="00741F99" w:rsidRDefault="00CF0D91" w:rsidP="001A3946">
                  <w:pPr>
                    <w:rPr>
                      <w:sz w:val="16"/>
                      <w:lang w:val="en-US"/>
                    </w:rPr>
                  </w:pPr>
                </w:p>
              </w:tc>
              <w:tc>
                <w:tcPr>
                  <w:tcW w:w="585" w:type="dxa"/>
                  <w:tcBorders>
                    <w:bottom w:val="single" w:sz="6" w:space="0" w:color="auto"/>
                  </w:tcBorders>
                </w:tcPr>
                <w:p w14:paraId="73C36155"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979DF2F" w14:textId="77777777" w:rsidR="00CF0D91" w:rsidRPr="00741F99" w:rsidRDefault="00CF0D91" w:rsidP="001A3946">
                  <w:pPr>
                    <w:rPr>
                      <w:sz w:val="16"/>
                      <w:lang w:val="en-US"/>
                    </w:rPr>
                  </w:pPr>
                </w:p>
              </w:tc>
              <w:tc>
                <w:tcPr>
                  <w:tcW w:w="586" w:type="dxa"/>
                  <w:tcBorders>
                    <w:bottom w:val="single" w:sz="6" w:space="0" w:color="auto"/>
                  </w:tcBorders>
                </w:tcPr>
                <w:p w14:paraId="4373D7B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E27E99D" w14:textId="77777777" w:rsidR="00CF0D91" w:rsidRPr="00741F99" w:rsidRDefault="00CF0D91" w:rsidP="001A3946">
                  <w:pPr>
                    <w:rPr>
                      <w:sz w:val="16"/>
                      <w:lang w:val="en-US"/>
                    </w:rPr>
                  </w:pPr>
                </w:p>
              </w:tc>
              <w:tc>
                <w:tcPr>
                  <w:tcW w:w="567" w:type="dxa"/>
                  <w:tcBorders>
                    <w:bottom w:val="single" w:sz="6" w:space="0" w:color="auto"/>
                  </w:tcBorders>
                </w:tcPr>
                <w:p w14:paraId="6C3A0D3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A19E760" w14:textId="77777777" w:rsidR="00CF0D91" w:rsidRPr="00741F99" w:rsidRDefault="00CF0D91" w:rsidP="001A3946">
                  <w:pPr>
                    <w:rPr>
                      <w:sz w:val="16"/>
                      <w:lang w:val="en-US"/>
                    </w:rPr>
                  </w:pPr>
                </w:p>
              </w:tc>
              <w:tc>
                <w:tcPr>
                  <w:tcW w:w="549" w:type="dxa"/>
                  <w:tcBorders>
                    <w:bottom w:val="single" w:sz="6" w:space="0" w:color="auto"/>
                  </w:tcBorders>
                </w:tcPr>
                <w:p w14:paraId="1ECE130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2BD0CD8" w14:textId="77777777" w:rsidR="00CF0D91" w:rsidRPr="00741F99" w:rsidRDefault="00CF0D91" w:rsidP="001A3946">
                  <w:pPr>
                    <w:rPr>
                      <w:sz w:val="16"/>
                      <w:lang w:val="en-US"/>
                    </w:rPr>
                  </w:pPr>
                </w:p>
              </w:tc>
            </w:tr>
            <w:tr w:rsidR="00CF0D91" w:rsidRPr="00741F99" w14:paraId="4DD9EAFF" w14:textId="77777777">
              <w:trPr>
                <w:cantSplit/>
              </w:trPr>
              <w:tc>
                <w:tcPr>
                  <w:tcW w:w="354" w:type="dxa"/>
                </w:tcPr>
                <w:p w14:paraId="40C98236" w14:textId="77777777" w:rsidR="00CF0D91" w:rsidRPr="00741F99" w:rsidRDefault="00CF0D91" w:rsidP="001A3946">
                  <w:pPr>
                    <w:rPr>
                      <w:sz w:val="16"/>
                      <w:lang w:val="en-US"/>
                    </w:rPr>
                  </w:pPr>
                  <w:r w:rsidRPr="00741F99">
                    <w:rPr>
                      <w:sz w:val="16"/>
                      <w:lang w:val="en-US"/>
                    </w:rPr>
                    <w:t>18</w:t>
                  </w:r>
                </w:p>
              </w:tc>
              <w:tc>
                <w:tcPr>
                  <w:tcW w:w="560" w:type="dxa"/>
                </w:tcPr>
                <w:p w14:paraId="0D952A43" w14:textId="77777777" w:rsidR="00CF0D91" w:rsidRPr="00741F99" w:rsidRDefault="00CF0D91" w:rsidP="001A3946">
                  <w:pPr>
                    <w:rPr>
                      <w:sz w:val="16"/>
                      <w:lang w:val="en-US"/>
                    </w:rPr>
                  </w:pPr>
                </w:p>
              </w:tc>
              <w:tc>
                <w:tcPr>
                  <w:tcW w:w="567" w:type="dxa"/>
                </w:tcPr>
                <w:p w14:paraId="2E82FB3F" w14:textId="77777777" w:rsidR="00CF0D91" w:rsidRPr="00741F99" w:rsidRDefault="00CF0D91" w:rsidP="001A3946">
                  <w:pPr>
                    <w:rPr>
                      <w:sz w:val="16"/>
                      <w:lang w:val="en-US"/>
                    </w:rPr>
                  </w:pPr>
                </w:p>
              </w:tc>
              <w:tc>
                <w:tcPr>
                  <w:tcW w:w="556" w:type="dxa"/>
                </w:tcPr>
                <w:p w14:paraId="71ED6E7C" w14:textId="77777777" w:rsidR="00CF0D91" w:rsidRPr="00741F99" w:rsidRDefault="00CF0D91" w:rsidP="001A3946">
                  <w:pPr>
                    <w:rPr>
                      <w:sz w:val="16"/>
                      <w:lang w:val="en-US"/>
                    </w:rPr>
                  </w:pPr>
                </w:p>
              </w:tc>
              <w:tc>
                <w:tcPr>
                  <w:tcW w:w="585" w:type="dxa"/>
                </w:tcPr>
                <w:p w14:paraId="3CB479A4" w14:textId="77777777" w:rsidR="00CF0D91" w:rsidRPr="00741F99" w:rsidRDefault="00CF0D91" w:rsidP="001A3946">
                  <w:pPr>
                    <w:rPr>
                      <w:sz w:val="16"/>
                      <w:lang w:val="en-US"/>
                    </w:rPr>
                  </w:pPr>
                </w:p>
              </w:tc>
              <w:tc>
                <w:tcPr>
                  <w:tcW w:w="530" w:type="dxa"/>
                </w:tcPr>
                <w:p w14:paraId="72AB6650" w14:textId="77777777" w:rsidR="00CF0D91" w:rsidRPr="00741F99" w:rsidRDefault="00CF0D91" w:rsidP="001A3946">
                  <w:pPr>
                    <w:rPr>
                      <w:sz w:val="16"/>
                      <w:lang w:val="en-US"/>
                    </w:rPr>
                  </w:pPr>
                </w:p>
              </w:tc>
              <w:tc>
                <w:tcPr>
                  <w:tcW w:w="586" w:type="dxa"/>
                </w:tcPr>
                <w:p w14:paraId="3480EDD2" w14:textId="77777777" w:rsidR="00CF0D91" w:rsidRPr="00741F99" w:rsidRDefault="00CF0D91" w:rsidP="001A3946">
                  <w:pPr>
                    <w:rPr>
                      <w:sz w:val="16"/>
                      <w:lang w:val="en-US"/>
                    </w:rPr>
                  </w:pPr>
                </w:p>
              </w:tc>
              <w:tc>
                <w:tcPr>
                  <w:tcW w:w="604" w:type="dxa"/>
                </w:tcPr>
                <w:p w14:paraId="51305459" w14:textId="77777777" w:rsidR="00CF0D91" w:rsidRPr="00741F99" w:rsidRDefault="00CF0D91" w:rsidP="001A3946">
                  <w:pPr>
                    <w:rPr>
                      <w:sz w:val="16"/>
                      <w:lang w:val="en-US"/>
                    </w:rPr>
                  </w:pPr>
                </w:p>
              </w:tc>
              <w:tc>
                <w:tcPr>
                  <w:tcW w:w="567" w:type="dxa"/>
                </w:tcPr>
                <w:p w14:paraId="4620C9FA" w14:textId="77777777" w:rsidR="00CF0D91" w:rsidRPr="00741F99" w:rsidRDefault="00CF0D91" w:rsidP="001A3946">
                  <w:pPr>
                    <w:rPr>
                      <w:sz w:val="16"/>
                      <w:lang w:val="en-US"/>
                    </w:rPr>
                  </w:pPr>
                </w:p>
              </w:tc>
              <w:tc>
                <w:tcPr>
                  <w:tcW w:w="567" w:type="dxa"/>
                </w:tcPr>
                <w:p w14:paraId="72F14805" w14:textId="77777777" w:rsidR="00CF0D91" w:rsidRPr="00741F99" w:rsidRDefault="00CF0D91" w:rsidP="001A3946">
                  <w:pPr>
                    <w:rPr>
                      <w:sz w:val="16"/>
                      <w:lang w:val="en-US"/>
                    </w:rPr>
                  </w:pPr>
                </w:p>
              </w:tc>
              <w:tc>
                <w:tcPr>
                  <w:tcW w:w="549" w:type="dxa"/>
                </w:tcPr>
                <w:p w14:paraId="2D64DD9B" w14:textId="77777777" w:rsidR="00CF0D91" w:rsidRPr="00741F99" w:rsidRDefault="00CF0D91" w:rsidP="001A3946">
                  <w:pPr>
                    <w:rPr>
                      <w:sz w:val="16"/>
                      <w:lang w:val="en-US"/>
                    </w:rPr>
                  </w:pPr>
                </w:p>
              </w:tc>
              <w:tc>
                <w:tcPr>
                  <w:tcW w:w="585" w:type="dxa"/>
                </w:tcPr>
                <w:p w14:paraId="11964B78" w14:textId="77777777" w:rsidR="00CF0D91" w:rsidRPr="00741F99" w:rsidRDefault="00CF0D91" w:rsidP="001A3946">
                  <w:pPr>
                    <w:rPr>
                      <w:sz w:val="16"/>
                      <w:lang w:val="en-US"/>
                    </w:rPr>
                  </w:pPr>
                </w:p>
              </w:tc>
            </w:tr>
            <w:tr w:rsidR="00CF0D91" w:rsidRPr="00741F99" w14:paraId="67C6BC05" w14:textId="77777777">
              <w:trPr>
                <w:cantSplit/>
              </w:trPr>
              <w:tc>
                <w:tcPr>
                  <w:tcW w:w="354" w:type="dxa"/>
                </w:tcPr>
                <w:p w14:paraId="3C191F84"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2ADACD7E" w14:textId="77777777" w:rsidR="00CF0D91" w:rsidRPr="00741F99" w:rsidRDefault="00CF0D91" w:rsidP="001A3946">
                  <w:pPr>
                    <w:rPr>
                      <w:sz w:val="16"/>
                      <w:lang w:val="en-US"/>
                    </w:rPr>
                  </w:pPr>
                </w:p>
              </w:tc>
              <w:tc>
                <w:tcPr>
                  <w:tcW w:w="567" w:type="dxa"/>
                </w:tcPr>
                <w:p w14:paraId="270A19A4" w14:textId="77777777" w:rsidR="00CF0D91" w:rsidRPr="00741F99" w:rsidRDefault="00CF0D91" w:rsidP="001A3946">
                  <w:pPr>
                    <w:rPr>
                      <w:sz w:val="16"/>
                      <w:lang w:val="en-US"/>
                    </w:rPr>
                  </w:pPr>
                </w:p>
              </w:tc>
              <w:tc>
                <w:tcPr>
                  <w:tcW w:w="556" w:type="dxa"/>
                  <w:shd w:val="clear" w:color="auto" w:fill="737373"/>
                </w:tcPr>
                <w:p w14:paraId="49866B44" w14:textId="77777777" w:rsidR="00CF0D91" w:rsidRPr="00741F99" w:rsidRDefault="00CF0D91" w:rsidP="001A3946">
                  <w:pPr>
                    <w:rPr>
                      <w:sz w:val="16"/>
                      <w:lang w:val="en-US"/>
                    </w:rPr>
                  </w:pPr>
                </w:p>
              </w:tc>
              <w:tc>
                <w:tcPr>
                  <w:tcW w:w="585" w:type="dxa"/>
                </w:tcPr>
                <w:p w14:paraId="44CDDC81" w14:textId="77777777" w:rsidR="00CF0D91" w:rsidRPr="00741F99" w:rsidRDefault="00CF0D91" w:rsidP="001A3946">
                  <w:pPr>
                    <w:rPr>
                      <w:sz w:val="16"/>
                      <w:lang w:val="en-US"/>
                    </w:rPr>
                  </w:pPr>
                </w:p>
              </w:tc>
              <w:tc>
                <w:tcPr>
                  <w:tcW w:w="530" w:type="dxa"/>
                  <w:shd w:val="clear" w:color="auto" w:fill="737373"/>
                </w:tcPr>
                <w:p w14:paraId="289121AC" w14:textId="77777777" w:rsidR="00CF0D91" w:rsidRPr="00741F99" w:rsidRDefault="00CF0D91" w:rsidP="001A3946">
                  <w:pPr>
                    <w:rPr>
                      <w:sz w:val="16"/>
                      <w:lang w:val="en-US"/>
                    </w:rPr>
                  </w:pPr>
                </w:p>
              </w:tc>
              <w:tc>
                <w:tcPr>
                  <w:tcW w:w="586" w:type="dxa"/>
                </w:tcPr>
                <w:p w14:paraId="62C59109" w14:textId="77777777" w:rsidR="00CF0D91" w:rsidRPr="00741F99" w:rsidRDefault="00CF0D91" w:rsidP="001A3946">
                  <w:pPr>
                    <w:rPr>
                      <w:sz w:val="16"/>
                      <w:lang w:val="en-US"/>
                    </w:rPr>
                  </w:pPr>
                </w:p>
              </w:tc>
              <w:tc>
                <w:tcPr>
                  <w:tcW w:w="604" w:type="dxa"/>
                  <w:shd w:val="clear" w:color="auto" w:fill="737373"/>
                </w:tcPr>
                <w:p w14:paraId="5059E008" w14:textId="77777777" w:rsidR="00CF0D91" w:rsidRPr="00741F99" w:rsidRDefault="00CF0D91" w:rsidP="001A3946">
                  <w:pPr>
                    <w:rPr>
                      <w:sz w:val="16"/>
                      <w:lang w:val="en-US"/>
                    </w:rPr>
                  </w:pPr>
                </w:p>
              </w:tc>
              <w:tc>
                <w:tcPr>
                  <w:tcW w:w="567" w:type="dxa"/>
                </w:tcPr>
                <w:p w14:paraId="22F483FA" w14:textId="77777777" w:rsidR="00CF0D91" w:rsidRPr="00741F99" w:rsidRDefault="00CF0D91" w:rsidP="001A3946">
                  <w:pPr>
                    <w:rPr>
                      <w:sz w:val="16"/>
                      <w:lang w:val="en-US"/>
                    </w:rPr>
                  </w:pPr>
                </w:p>
              </w:tc>
              <w:tc>
                <w:tcPr>
                  <w:tcW w:w="567" w:type="dxa"/>
                  <w:shd w:val="clear" w:color="auto" w:fill="737373"/>
                </w:tcPr>
                <w:p w14:paraId="1977C4F8" w14:textId="77777777" w:rsidR="00CF0D91" w:rsidRPr="00741F99" w:rsidRDefault="00CF0D91" w:rsidP="001A3946">
                  <w:pPr>
                    <w:rPr>
                      <w:sz w:val="16"/>
                      <w:lang w:val="en-US"/>
                    </w:rPr>
                  </w:pPr>
                </w:p>
              </w:tc>
              <w:tc>
                <w:tcPr>
                  <w:tcW w:w="549" w:type="dxa"/>
                </w:tcPr>
                <w:p w14:paraId="22CC2BF2" w14:textId="77777777" w:rsidR="00CF0D91" w:rsidRPr="00741F99" w:rsidRDefault="00CF0D91" w:rsidP="001A3946">
                  <w:pPr>
                    <w:rPr>
                      <w:sz w:val="16"/>
                      <w:lang w:val="en-US"/>
                    </w:rPr>
                  </w:pPr>
                </w:p>
              </w:tc>
              <w:tc>
                <w:tcPr>
                  <w:tcW w:w="585" w:type="dxa"/>
                  <w:shd w:val="clear" w:color="auto" w:fill="737373"/>
                </w:tcPr>
                <w:p w14:paraId="0DBEB231" w14:textId="77777777" w:rsidR="00CF0D91" w:rsidRPr="00741F99" w:rsidRDefault="00CF0D91" w:rsidP="001A3946">
                  <w:pPr>
                    <w:rPr>
                      <w:sz w:val="16"/>
                      <w:lang w:val="en-US"/>
                    </w:rPr>
                  </w:pPr>
                </w:p>
              </w:tc>
            </w:tr>
            <w:tr w:rsidR="00CF0D91" w:rsidRPr="00741F99" w14:paraId="0988BA25" w14:textId="77777777">
              <w:trPr>
                <w:cantSplit/>
              </w:trPr>
              <w:tc>
                <w:tcPr>
                  <w:tcW w:w="354" w:type="dxa"/>
                </w:tcPr>
                <w:p w14:paraId="4E27EAD3"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6C6886C7" w14:textId="77777777" w:rsidR="00CF0D91" w:rsidRPr="00741F99" w:rsidRDefault="00CF0D91" w:rsidP="001A3946">
                  <w:pPr>
                    <w:rPr>
                      <w:sz w:val="16"/>
                      <w:lang w:val="en-US"/>
                    </w:rPr>
                  </w:pPr>
                </w:p>
              </w:tc>
              <w:tc>
                <w:tcPr>
                  <w:tcW w:w="567" w:type="dxa"/>
                  <w:tcBorders>
                    <w:bottom w:val="single" w:sz="6" w:space="0" w:color="auto"/>
                  </w:tcBorders>
                </w:tcPr>
                <w:p w14:paraId="0107703D"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5699606" w14:textId="77777777" w:rsidR="00CF0D91" w:rsidRPr="00741F99" w:rsidRDefault="00CF0D91" w:rsidP="001A3946">
                  <w:pPr>
                    <w:rPr>
                      <w:sz w:val="16"/>
                      <w:lang w:val="en-US"/>
                    </w:rPr>
                  </w:pPr>
                </w:p>
              </w:tc>
              <w:tc>
                <w:tcPr>
                  <w:tcW w:w="585" w:type="dxa"/>
                  <w:tcBorders>
                    <w:bottom w:val="single" w:sz="6" w:space="0" w:color="auto"/>
                  </w:tcBorders>
                </w:tcPr>
                <w:p w14:paraId="0EAD311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53FD95D" w14:textId="77777777" w:rsidR="00CF0D91" w:rsidRPr="00741F99" w:rsidRDefault="00CF0D91" w:rsidP="001A3946">
                  <w:pPr>
                    <w:rPr>
                      <w:sz w:val="16"/>
                      <w:lang w:val="en-US"/>
                    </w:rPr>
                  </w:pPr>
                </w:p>
              </w:tc>
              <w:tc>
                <w:tcPr>
                  <w:tcW w:w="586" w:type="dxa"/>
                  <w:tcBorders>
                    <w:bottom w:val="single" w:sz="6" w:space="0" w:color="auto"/>
                  </w:tcBorders>
                </w:tcPr>
                <w:p w14:paraId="1D829CD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36C8A4D6" w14:textId="77777777" w:rsidR="00CF0D91" w:rsidRPr="00741F99" w:rsidRDefault="00CF0D91" w:rsidP="001A3946">
                  <w:pPr>
                    <w:rPr>
                      <w:sz w:val="16"/>
                      <w:lang w:val="en-US"/>
                    </w:rPr>
                  </w:pPr>
                </w:p>
              </w:tc>
              <w:tc>
                <w:tcPr>
                  <w:tcW w:w="567" w:type="dxa"/>
                  <w:tcBorders>
                    <w:bottom w:val="single" w:sz="6" w:space="0" w:color="auto"/>
                  </w:tcBorders>
                </w:tcPr>
                <w:p w14:paraId="4A68801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605F7ED" w14:textId="77777777" w:rsidR="00CF0D91" w:rsidRPr="00741F99" w:rsidRDefault="00CF0D91" w:rsidP="001A3946">
                  <w:pPr>
                    <w:rPr>
                      <w:sz w:val="16"/>
                      <w:lang w:val="en-US"/>
                    </w:rPr>
                  </w:pPr>
                </w:p>
              </w:tc>
              <w:tc>
                <w:tcPr>
                  <w:tcW w:w="549" w:type="dxa"/>
                  <w:tcBorders>
                    <w:bottom w:val="single" w:sz="6" w:space="0" w:color="auto"/>
                  </w:tcBorders>
                </w:tcPr>
                <w:p w14:paraId="4E04FA37"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FFFF5E2" w14:textId="77777777" w:rsidR="00CF0D91" w:rsidRPr="00741F99" w:rsidRDefault="00CF0D91" w:rsidP="001A3946">
                  <w:pPr>
                    <w:rPr>
                      <w:sz w:val="16"/>
                      <w:lang w:val="en-US"/>
                    </w:rPr>
                  </w:pPr>
                </w:p>
              </w:tc>
            </w:tr>
            <w:tr w:rsidR="00CF0D91" w:rsidRPr="00741F99" w14:paraId="624524B4" w14:textId="77777777">
              <w:trPr>
                <w:cantSplit/>
              </w:trPr>
              <w:tc>
                <w:tcPr>
                  <w:tcW w:w="354" w:type="dxa"/>
                </w:tcPr>
                <w:p w14:paraId="5D59C527" w14:textId="77777777" w:rsidR="00CF0D91" w:rsidRPr="00741F99" w:rsidRDefault="00CF0D91" w:rsidP="001A3946">
                  <w:pPr>
                    <w:rPr>
                      <w:sz w:val="16"/>
                      <w:lang w:val="en-US"/>
                    </w:rPr>
                  </w:pPr>
                  <w:r w:rsidRPr="00741F99">
                    <w:rPr>
                      <w:sz w:val="16"/>
                      <w:lang w:val="en-US"/>
                    </w:rPr>
                    <w:t>21</w:t>
                  </w:r>
                </w:p>
              </w:tc>
              <w:tc>
                <w:tcPr>
                  <w:tcW w:w="560" w:type="dxa"/>
                </w:tcPr>
                <w:p w14:paraId="57ED4D59" w14:textId="77777777" w:rsidR="00CF0D91" w:rsidRPr="00741F99" w:rsidRDefault="00CF0D91" w:rsidP="001A3946">
                  <w:pPr>
                    <w:rPr>
                      <w:sz w:val="16"/>
                      <w:lang w:val="en-US"/>
                    </w:rPr>
                  </w:pPr>
                </w:p>
              </w:tc>
              <w:tc>
                <w:tcPr>
                  <w:tcW w:w="567" w:type="dxa"/>
                </w:tcPr>
                <w:p w14:paraId="45BD238D" w14:textId="77777777" w:rsidR="00CF0D91" w:rsidRPr="00741F99" w:rsidRDefault="00CF0D91" w:rsidP="001A3946">
                  <w:pPr>
                    <w:rPr>
                      <w:sz w:val="16"/>
                      <w:lang w:val="en-US"/>
                    </w:rPr>
                  </w:pPr>
                </w:p>
              </w:tc>
              <w:tc>
                <w:tcPr>
                  <w:tcW w:w="556" w:type="dxa"/>
                </w:tcPr>
                <w:p w14:paraId="0409B85C" w14:textId="77777777" w:rsidR="00CF0D91" w:rsidRPr="00741F99" w:rsidRDefault="00CF0D91" w:rsidP="001A3946">
                  <w:pPr>
                    <w:rPr>
                      <w:sz w:val="16"/>
                      <w:lang w:val="en-US"/>
                    </w:rPr>
                  </w:pPr>
                </w:p>
              </w:tc>
              <w:tc>
                <w:tcPr>
                  <w:tcW w:w="585" w:type="dxa"/>
                </w:tcPr>
                <w:p w14:paraId="03F256A0" w14:textId="77777777" w:rsidR="00CF0D91" w:rsidRPr="00741F99" w:rsidRDefault="00CF0D91" w:rsidP="001A3946">
                  <w:pPr>
                    <w:rPr>
                      <w:sz w:val="16"/>
                      <w:lang w:val="en-US"/>
                    </w:rPr>
                  </w:pPr>
                </w:p>
              </w:tc>
              <w:tc>
                <w:tcPr>
                  <w:tcW w:w="530" w:type="dxa"/>
                </w:tcPr>
                <w:p w14:paraId="02F1EA42" w14:textId="77777777" w:rsidR="00CF0D91" w:rsidRPr="00741F99" w:rsidRDefault="00CF0D91" w:rsidP="001A3946">
                  <w:pPr>
                    <w:rPr>
                      <w:sz w:val="16"/>
                      <w:lang w:val="en-US"/>
                    </w:rPr>
                  </w:pPr>
                </w:p>
              </w:tc>
              <w:tc>
                <w:tcPr>
                  <w:tcW w:w="586" w:type="dxa"/>
                </w:tcPr>
                <w:p w14:paraId="15B486F3" w14:textId="77777777" w:rsidR="00CF0D91" w:rsidRPr="00741F99" w:rsidRDefault="00CF0D91" w:rsidP="001A3946">
                  <w:pPr>
                    <w:rPr>
                      <w:sz w:val="16"/>
                      <w:lang w:val="en-US"/>
                    </w:rPr>
                  </w:pPr>
                </w:p>
              </w:tc>
              <w:tc>
                <w:tcPr>
                  <w:tcW w:w="604" w:type="dxa"/>
                </w:tcPr>
                <w:p w14:paraId="49A9C8C2" w14:textId="77777777" w:rsidR="00CF0D91" w:rsidRPr="00741F99" w:rsidRDefault="00CF0D91" w:rsidP="001A3946">
                  <w:pPr>
                    <w:rPr>
                      <w:sz w:val="16"/>
                      <w:lang w:val="en-US"/>
                    </w:rPr>
                  </w:pPr>
                </w:p>
              </w:tc>
              <w:tc>
                <w:tcPr>
                  <w:tcW w:w="567" w:type="dxa"/>
                </w:tcPr>
                <w:p w14:paraId="118798F7" w14:textId="77777777" w:rsidR="00CF0D91" w:rsidRPr="00741F99" w:rsidRDefault="00CF0D91" w:rsidP="001A3946">
                  <w:pPr>
                    <w:rPr>
                      <w:sz w:val="16"/>
                      <w:lang w:val="en-US"/>
                    </w:rPr>
                  </w:pPr>
                </w:p>
              </w:tc>
              <w:tc>
                <w:tcPr>
                  <w:tcW w:w="567" w:type="dxa"/>
                </w:tcPr>
                <w:p w14:paraId="1A03F115" w14:textId="77777777" w:rsidR="00CF0D91" w:rsidRPr="00741F99" w:rsidRDefault="00CF0D91" w:rsidP="001A3946">
                  <w:pPr>
                    <w:rPr>
                      <w:sz w:val="16"/>
                      <w:lang w:val="en-US"/>
                    </w:rPr>
                  </w:pPr>
                </w:p>
              </w:tc>
              <w:tc>
                <w:tcPr>
                  <w:tcW w:w="549" w:type="dxa"/>
                </w:tcPr>
                <w:p w14:paraId="244472B2" w14:textId="77777777" w:rsidR="00CF0D91" w:rsidRPr="00741F99" w:rsidRDefault="00CF0D91" w:rsidP="001A3946">
                  <w:pPr>
                    <w:rPr>
                      <w:sz w:val="16"/>
                      <w:lang w:val="en-US"/>
                    </w:rPr>
                  </w:pPr>
                </w:p>
              </w:tc>
              <w:tc>
                <w:tcPr>
                  <w:tcW w:w="585" w:type="dxa"/>
                </w:tcPr>
                <w:p w14:paraId="70F0D5C0" w14:textId="77777777" w:rsidR="00CF0D91" w:rsidRPr="00741F99" w:rsidRDefault="00CF0D91" w:rsidP="001A3946">
                  <w:pPr>
                    <w:rPr>
                      <w:sz w:val="16"/>
                      <w:lang w:val="en-US"/>
                    </w:rPr>
                  </w:pPr>
                </w:p>
              </w:tc>
            </w:tr>
          </w:tbl>
          <w:p w14:paraId="119DF445" w14:textId="77777777" w:rsidR="00CF0D91" w:rsidRPr="00741F99" w:rsidRDefault="00CF0D91" w:rsidP="001A3946">
            <w:pPr>
              <w:rPr>
                <w:lang w:val="en-US"/>
              </w:rPr>
            </w:pPr>
          </w:p>
          <w:p w14:paraId="73B0BD9A" w14:textId="77777777" w:rsidR="00CF0D91" w:rsidRPr="00741F99" w:rsidRDefault="00CF0D91" w:rsidP="001A3946">
            <w:pPr>
              <w:rPr>
                <w:lang w:val="en-US"/>
              </w:rPr>
            </w:pPr>
          </w:p>
        </w:tc>
      </w:tr>
      <w:tr w:rsidR="00CF0D91" w:rsidRPr="00741F99" w14:paraId="6B3C3E3C" w14:textId="77777777">
        <w:tc>
          <w:tcPr>
            <w:tcW w:w="1418" w:type="dxa"/>
            <w:tcBorders>
              <w:left w:val="single" w:sz="8" w:space="0" w:color="000000"/>
              <w:bottom w:val="single" w:sz="8" w:space="0" w:color="000000"/>
            </w:tcBorders>
            <w:shd w:val="clear" w:color="auto" w:fill="BFBFBF"/>
          </w:tcPr>
          <w:p w14:paraId="22685B1C"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187C14F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0C93AE0" w14:textId="77777777">
        <w:tc>
          <w:tcPr>
            <w:tcW w:w="1418" w:type="dxa"/>
            <w:tcBorders>
              <w:left w:val="single" w:sz="8" w:space="0" w:color="000000"/>
              <w:bottom w:val="single" w:sz="8" w:space="0" w:color="000000"/>
            </w:tcBorders>
            <w:shd w:val="clear" w:color="auto" w:fill="BFBFBF"/>
          </w:tcPr>
          <w:p w14:paraId="012C7817"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207BA3D"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D806C43" w14:textId="77777777" w:rsidR="00CF0D91" w:rsidRPr="00741F99" w:rsidRDefault="00CF0D91" w:rsidP="001A3946">
            <w:pPr>
              <w:rPr>
                <w:lang w:val="en-US"/>
              </w:rPr>
            </w:pPr>
            <w:r w:rsidRPr="00741F99">
              <w:rPr>
                <w:lang w:val="en-US"/>
              </w:rPr>
              <w:t xml:space="preserve">Describe more specific faults and/or other information </w:t>
            </w:r>
          </w:p>
          <w:p w14:paraId="62C60ADC" w14:textId="77777777" w:rsidR="00CF0D91" w:rsidRPr="00741F99" w:rsidRDefault="00CF0D91" w:rsidP="001A3946">
            <w:pPr>
              <w:rPr>
                <w:lang w:val="en-US"/>
              </w:rPr>
            </w:pPr>
          </w:p>
          <w:p w14:paraId="629B8B2D" w14:textId="77777777" w:rsidR="00CF0D91" w:rsidRPr="00741F99" w:rsidRDefault="00CF0D91" w:rsidP="001A3946">
            <w:pPr>
              <w:rPr>
                <w:lang w:val="en-US"/>
              </w:rPr>
            </w:pPr>
          </w:p>
          <w:p w14:paraId="04371910" w14:textId="77777777" w:rsidR="00CF0D91" w:rsidRPr="00741F99" w:rsidRDefault="00CF0D91" w:rsidP="001A3946">
            <w:pPr>
              <w:rPr>
                <w:b/>
                <w:lang w:val="en-US"/>
              </w:rPr>
            </w:pPr>
          </w:p>
        </w:tc>
      </w:tr>
      <w:tr w:rsidR="00CF0D91" w:rsidRPr="00741F99" w14:paraId="29020FCC" w14:textId="77777777">
        <w:tc>
          <w:tcPr>
            <w:tcW w:w="1418" w:type="dxa"/>
            <w:tcBorders>
              <w:left w:val="single" w:sz="8" w:space="0" w:color="000000"/>
              <w:bottom w:val="single" w:sz="8" w:space="0" w:color="000000"/>
            </w:tcBorders>
            <w:shd w:val="clear" w:color="auto" w:fill="BFBFBF"/>
          </w:tcPr>
          <w:p w14:paraId="52E488D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462049C"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F57951C"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E00351B" w14:textId="77777777" w:rsidR="00CF0D91" w:rsidRPr="00741F99" w:rsidRDefault="00CF0D91" w:rsidP="001A3946">
            <w:pPr>
              <w:pStyle w:val="Tasktableheading"/>
              <w:rPr>
                <w:sz w:val="18"/>
              </w:rPr>
            </w:pPr>
          </w:p>
        </w:tc>
      </w:tr>
    </w:tbl>
    <w:p w14:paraId="4F24C76C" w14:textId="300F7088" w:rsidR="00CF0D91" w:rsidRDefault="00CF0D91" w:rsidP="001A3946">
      <w:pPr>
        <w:rPr>
          <w:lang w:val="en-US"/>
        </w:rPr>
      </w:pPr>
    </w:p>
    <w:p w14:paraId="5B5CD956" w14:textId="77777777" w:rsidR="0025233C" w:rsidRPr="00741F99" w:rsidRDefault="0025233C" w:rsidP="001A3946">
      <w:pPr>
        <w:rPr>
          <w:lang w:val="en-US"/>
        </w:rPr>
      </w:pPr>
    </w:p>
    <w:tbl>
      <w:tblPr>
        <w:tblW w:w="8677" w:type="dxa"/>
        <w:tblInd w:w="70" w:type="dxa"/>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AC20EAD" w14:textId="77777777" w:rsidTr="00D34FFD">
        <w:tc>
          <w:tcPr>
            <w:tcW w:w="1418" w:type="dxa"/>
            <w:tcBorders>
              <w:top w:val="single" w:sz="8" w:space="0" w:color="000000"/>
              <w:left w:val="single" w:sz="8" w:space="0" w:color="000000"/>
              <w:bottom w:val="single" w:sz="8" w:space="0" w:color="000000"/>
            </w:tcBorders>
            <w:shd w:val="clear" w:color="auto" w:fill="BFBFBF"/>
          </w:tcPr>
          <w:p w14:paraId="51034A8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6501F01" w14:textId="77777777" w:rsidR="00CF0D91" w:rsidRPr="00741F99" w:rsidRDefault="00CF0D91" w:rsidP="0008567E">
            <w:pPr>
              <w:pStyle w:val="Task2"/>
            </w:pPr>
            <w:bookmarkStart w:id="2249" w:name="_Toc56878001"/>
            <w:bookmarkStart w:id="2250" w:name="_Toc56878329"/>
            <w:bookmarkStart w:id="2251" w:name="_Toc57303722"/>
            <w:bookmarkStart w:id="2252" w:name="_Toc57488064"/>
            <w:bookmarkStart w:id="2253" w:name="_Toc57489330"/>
            <w:bookmarkStart w:id="2254" w:name="_Toc162865368"/>
            <w:bookmarkStart w:id="2255" w:name="_Toc162865831"/>
            <w:bookmarkStart w:id="2256" w:name="_Toc199864908"/>
            <w:bookmarkStart w:id="2257" w:name="_Toc201117215"/>
            <w:bookmarkStart w:id="2258" w:name="_Toc201508601"/>
            <w:bookmarkStart w:id="2259" w:name="_Toc275773444"/>
            <w:bookmarkStart w:id="2260" w:name="_Toc338587999"/>
            <w:bookmarkStart w:id="2261" w:name="_Toc361214957"/>
            <w:bookmarkStart w:id="2262" w:name="_Toc441762067"/>
            <w:bookmarkStart w:id="2263" w:name="_Toc492989682"/>
            <w:bookmarkStart w:id="2264" w:name="_Toc102128221"/>
            <w:bookmarkStart w:id="2265" w:name="_Toc147824415"/>
            <w:bookmarkStart w:id="2266" w:name="_Toc147824802"/>
            <w:r w:rsidRPr="00741F99">
              <w:t>Performance: C/(N+I) Performance in SFN outside the guard interval</w:t>
            </w:r>
            <w:bookmarkStart w:id="2267" w:name="_Toc194419959"/>
            <w:bookmarkStart w:id="2268" w:name="_Toc194748911"/>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tc>
      </w:tr>
      <w:tr w:rsidR="00CF0D91" w:rsidRPr="00741F99" w14:paraId="5C5D8D7A" w14:textId="77777777" w:rsidTr="00D34FFD">
        <w:tc>
          <w:tcPr>
            <w:tcW w:w="1418" w:type="dxa"/>
            <w:tcBorders>
              <w:left w:val="single" w:sz="8" w:space="0" w:color="000000"/>
              <w:bottom w:val="single" w:sz="8" w:space="0" w:color="000000"/>
            </w:tcBorders>
            <w:shd w:val="clear" w:color="auto" w:fill="BFBFBF"/>
          </w:tcPr>
          <w:p w14:paraId="11B9EE3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4F4BF59" w14:textId="76A6A953" w:rsidR="00CF0D91" w:rsidRPr="009946E8" w:rsidRDefault="00CF0D91" w:rsidP="004662AB">
            <w:pPr>
              <w:pStyle w:val="NordigChapter"/>
            </w:pPr>
            <w:bookmarkStart w:id="2269" w:name="_Toc56878002"/>
            <w:bookmarkStart w:id="2270" w:name="_Toc56879060"/>
            <w:bookmarkStart w:id="2271" w:name="_Toc57488065"/>
            <w:bookmarkStart w:id="2272" w:name="_Toc57488797"/>
            <w:bookmarkStart w:id="2273" w:name="_Toc162865369"/>
            <w:bookmarkStart w:id="2274" w:name="_Toc162865652"/>
            <w:bookmarkStart w:id="2275" w:name="_Toc199865582"/>
            <w:bookmarkStart w:id="2276" w:name="_Toc201117216"/>
            <w:bookmarkStart w:id="2277" w:name="_Toc275773914"/>
            <w:bookmarkStart w:id="2278" w:name="_Toc338587412"/>
            <w:bookmarkStart w:id="2279" w:name="_Toc361215261"/>
            <w:bookmarkStart w:id="2280" w:name="_Toc361216168"/>
            <w:bookmarkStart w:id="2281" w:name="_Toc361216776"/>
            <w:r w:rsidRPr="009946E8">
              <w:t>NorDig Unified 3.4.</w:t>
            </w:r>
            <w:bookmarkEnd w:id="2269"/>
            <w:bookmarkEnd w:id="2270"/>
            <w:bookmarkEnd w:id="2271"/>
            <w:bookmarkEnd w:id="2272"/>
            <w:bookmarkEnd w:id="2273"/>
            <w:bookmarkEnd w:id="2274"/>
            <w:bookmarkEnd w:id="2275"/>
            <w:bookmarkEnd w:id="2276"/>
            <w:bookmarkEnd w:id="2277"/>
            <w:r w:rsidR="004662AB" w:rsidRPr="009946E8">
              <w:t>10.1</w:t>
            </w:r>
            <w:bookmarkEnd w:id="2278"/>
            <w:bookmarkEnd w:id="2279"/>
            <w:bookmarkEnd w:id="2280"/>
            <w:bookmarkEnd w:id="2281"/>
            <w:r w:rsidR="006C1B4A" w:rsidRPr="009946E8">
              <w:t>0</w:t>
            </w:r>
          </w:p>
        </w:tc>
      </w:tr>
      <w:tr w:rsidR="00CF0D91" w:rsidRPr="00741F99" w14:paraId="343D1BCE" w14:textId="77777777" w:rsidTr="00D34FFD">
        <w:tc>
          <w:tcPr>
            <w:tcW w:w="1418" w:type="dxa"/>
            <w:tcBorders>
              <w:left w:val="single" w:sz="8" w:space="0" w:color="000000"/>
              <w:bottom w:val="single" w:sz="8" w:space="0" w:color="000000"/>
            </w:tcBorders>
            <w:shd w:val="clear" w:color="auto" w:fill="BFBFBF"/>
          </w:tcPr>
          <w:p w14:paraId="0C095A7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F439847" w14:textId="3516004C" w:rsidR="006C1B4A" w:rsidRPr="009946E8" w:rsidRDefault="006C1B4A" w:rsidP="005B562B">
            <w:pPr>
              <w:autoSpaceDE w:val="0"/>
              <w:rPr>
                <w:lang w:val="en-US"/>
              </w:rPr>
            </w:pPr>
            <w:r w:rsidRPr="009946E8">
              <w:rPr>
                <w:lang w:val="en-US"/>
              </w:rPr>
              <w:t>If there exists one or more FFT window positions for the time synchronisation that will give an aggregate available C/(N+I) larger than or equal to the required EPT (Effective Protection Target), the terrestrial NorDig IRD shall be able to find one of these positions, independently of echo profile. The terrestrial NorDig IRD shall also be able to correctly equalise the signal (referred to as Interval of correct qualization, TF) for an echo range (i.e. distance from first to last echo) up to 7TU/24 (i.e. for 7 MHz signal up to 298 μs and for 8 MHz signal up to 260 μs) independently of the echo profile.</w:t>
            </w:r>
          </w:p>
          <w:p w14:paraId="28162E64" w14:textId="77777777" w:rsidR="006C1B4A" w:rsidRPr="009946E8" w:rsidRDefault="006C1B4A" w:rsidP="005B562B">
            <w:pPr>
              <w:autoSpaceDE w:val="0"/>
              <w:rPr>
                <w:lang w:val="en-US"/>
              </w:rPr>
            </w:pPr>
          </w:p>
          <w:p w14:paraId="01C18C37" w14:textId="01283D62" w:rsidR="005B562B" w:rsidRPr="009946E8" w:rsidRDefault="00CF0D91" w:rsidP="005B562B">
            <w:pPr>
              <w:autoSpaceDE w:val="0"/>
              <w:rPr>
                <w:strike/>
                <w:lang w:val="en-US"/>
              </w:rPr>
            </w:pPr>
            <w:r w:rsidRPr="009946E8">
              <w:rPr>
                <w:lang w:val="en-US"/>
              </w:rPr>
              <w:t>For echoes outside the guard interval, for 8MHz DVB-T signal, QEF reception shall be possible with echo levels up the values defined in Table 3.</w:t>
            </w:r>
            <w:r w:rsidR="004662AB" w:rsidRPr="009946E8">
              <w:rPr>
                <w:lang w:val="en-US"/>
              </w:rPr>
              <w:t>2</w:t>
            </w:r>
            <w:r w:rsidR="005B562B" w:rsidRPr="009946E8">
              <w:rPr>
                <w:lang w:val="en-US"/>
              </w:rPr>
              <w:t>0</w:t>
            </w:r>
            <w:r w:rsidR="009946E8" w:rsidRPr="009946E8">
              <w:rPr>
                <w:lang w:val="en-US"/>
              </w:rPr>
              <w:t>.</w:t>
            </w:r>
          </w:p>
          <w:p w14:paraId="2197AC0D" w14:textId="4796EDBA" w:rsidR="00CF0D91" w:rsidRPr="009946E8" w:rsidRDefault="00CF0D91" w:rsidP="001A3946">
            <w:pPr>
              <w:autoSpaceDE w:val="0"/>
              <w:rPr>
                <w:strike/>
                <w:lang w:val="en-US"/>
              </w:rPr>
            </w:pPr>
          </w:p>
          <w:p w14:paraId="52B03993" w14:textId="7FC78DB9" w:rsidR="00321748" w:rsidRPr="009946E8" w:rsidRDefault="00CF0D91" w:rsidP="001A3946">
            <w:pPr>
              <w:autoSpaceDE w:val="0"/>
              <w:rPr>
                <w:rFonts w:ascii="TimesNewRoman" w:hAnsi="TimesNewRoman"/>
                <w:sz w:val="22"/>
                <w:szCs w:val="22"/>
                <w:lang w:val="en-US"/>
              </w:rPr>
            </w:pPr>
            <w:r w:rsidRPr="009946E8">
              <w:rPr>
                <w:lang w:val="en-US"/>
              </w:rPr>
              <w:t>For echoes outside the guard interval, for 7MHz DVB-T signal, QEF reception shall be possible with echo levels up the values defined in Table 3.</w:t>
            </w:r>
            <w:r w:rsidR="004662AB" w:rsidRPr="009946E8">
              <w:rPr>
                <w:lang w:val="en-US"/>
              </w:rPr>
              <w:t>2</w:t>
            </w:r>
            <w:r w:rsidR="005B562B" w:rsidRPr="009946E8">
              <w:rPr>
                <w:lang w:val="en-US"/>
              </w:rPr>
              <w:t>1</w:t>
            </w:r>
            <w:r w:rsidRPr="009946E8">
              <w:rPr>
                <w:lang w:val="en-US"/>
              </w:rPr>
              <w:t>.</w:t>
            </w:r>
          </w:p>
          <w:p w14:paraId="4D9DA7D9" w14:textId="77777777" w:rsidR="00CF0D91" w:rsidRPr="009946E8" w:rsidRDefault="00CF0D91" w:rsidP="001A3946">
            <w:pPr>
              <w:rPr>
                <w:b/>
                <w:i/>
                <w:lang w:val="en-US"/>
              </w:rPr>
            </w:pPr>
          </w:p>
        </w:tc>
      </w:tr>
      <w:tr w:rsidR="000E7D9E" w:rsidRPr="00741F99" w14:paraId="31D49D08" w14:textId="77777777" w:rsidTr="00EB0E57">
        <w:trPr>
          <w:cantSplit/>
        </w:trPr>
        <w:tc>
          <w:tcPr>
            <w:tcW w:w="1418" w:type="dxa"/>
            <w:tcBorders>
              <w:left w:val="single" w:sz="8" w:space="0" w:color="000000"/>
              <w:bottom w:val="single" w:sz="8" w:space="0" w:color="000000"/>
            </w:tcBorders>
            <w:shd w:val="clear" w:color="auto" w:fill="BFBFBF"/>
          </w:tcPr>
          <w:p w14:paraId="27607DDC" w14:textId="1EC4D902" w:rsidR="000E7D9E" w:rsidRPr="008B637A" w:rsidRDefault="000E7D9E" w:rsidP="009946E8">
            <w:pPr>
              <w:pStyle w:val="Tasktableheading"/>
              <w:rPr>
                <w:color w:val="000000" w:themeColor="text1"/>
                <w:highlight w:val="yellow"/>
                <w:lang w:val="en-GB"/>
              </w:rPr>
            </w:pPr>
            <w:r w:rsidRPr="009946E8">
              <w:t xml:space="preserve">IRD </w:t>
            </w:r>
            <w:r w:rsidR="008B637A" w:rsidRPr="009946E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7D80164" w14:textId="4AE31507" w:rsidR="008B637A" w:rsidRDefault="008B637A" w:rsidP="008B637A">
            <w:pPr>
              <w:rPr>
                <w:lang w:val="en-US"/>
              </w:rPr>
            </w:pPr>
            <w:r w:rsidRPr="009946E8">
              <w:rPr>
                <w:lang w:val="en-US"/>
              </w:rPr>
              <w:t>Terrestrial IRD</w:t>
            </w:r>
          </w:p>
          <w:p w14:paraId="3BC93A76" w14:textId="5689FA00" w:rsidR="000E7D9E" w:rsidRPr="00741F99" w:rsidRDefault="000E7D9E" w:rsidP="00EB0E57">
            <w:pPr>
              <w:pStyle w:val="NordigProfile"/>
            </w:pPr>
          </w:p>
        </w:tc>
      </w:tr>
      <w:tr w:rsidR="00CF0D91" w:rsidRPr="00741F99" w14:paraId="58ABD614" w14:textId="77777777" w:rsidTr="00D34FFD">
        <w:tc>
          <w:tcPr>
            <w:tcW w:w="1418" w:type="dxa"/>
            <w:tcBorders>
              <w:left w:val="single" w:sz="8" w:space="0" w:color="000000"/>
              <w:bottom w:val="single" w:sz="8" w:space="0" w:color="000000"/>
            </w:tcBorders>
            <w:shd w:val="clear" w:color="auto" w:fill="BFBFBF"/>
          </w:tcPr>
          <w:p w14:paraId="4498FF6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C8B789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D9E5F6C" w14:textId="77777777" w:rsidR="00CF0D91" w:rsidRPr="00741F99" w:rsidRDefault="00CF0D91" w:rsidP="001A3946">
            <w:pPr>
              <w:rPr>
                <w:lang w:val="en-US"/>
              </w:rPr>
            </w:pPr>
            <w:r w:rsidRPr="00741F99">
              <w:rPr>
                <w:lang w:val="en-US"/>
              </w:rPr>
              <w:t xml:space="preserve">To verify the SFN synchronisation in SFN for echoes outside guard interval. </w:t>
            </w:r>
          </w:p>
          <w:p w14:paraId="4FBF83E8" w14:textId="77777777" w:rsidR="00CF0D91" w:rsidRPr="00741F99" w:rsidRDefault="00CF0D91" w:rsidP="001A3946">
            <w:pPr>
              <w:rPr>
                <w:lang w:val="en-US"/>
              </w:rPr>
            </w:pPr>
          </w:p>
          <w:p w14:paraId="013434A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AD578B6" w14:textId="77777777" w:rsidR="00CF0D91" w:rsidRPr="00741F99" w:rsidRDefault="00CF0D91" w:rsidP="001A3946">
            <w:pPr>
              <w:rPr>
                <w:lang w:val="en-US"/>
              </w:rPr>
            </w:pPr>
          </w:p>
          <w:bookmarkStart w:id="2282" w:name="_1125838704"/>
          <w:bookmarkStart w:id="2283" w:name="_1125925140"/>
          <w:bookmarkStart w:id="2284" w:name="_1127299894"/>
          <w:bookmarkEnd w:id="2282"/>
          <w:bookmarkEnd w:id="2283"/>
          <w:bookmarkEnd w:id="2284"/>
          <w:p w14:paraId="7A84A9DE" w14:textId="77777777" w:rsidR="00CF0D91" w:rsidRPr="00741F99" w:rsidRDefault="00766FD4" w:rsidP="001A3946">
            <w:pPr>
              <w:jc w:val="center"/>
              <w:rPr>
                <w:lang w:val="en-US"/>
              </w:rPr>
            </w:pPr>
            <w:r w:rsidRPr="00741F99">
              <w:rPr>
                <w:noProof/>
                <w:lang w:val="en-US"/>
              </w:rPr>
              <w:object w:dxaOrig="6315" w:dyaOrig="3435" w14:anchorId="01498819">
                <v:shape id="_x0000_i1042" type="#_x0000_t75" alt="" style="width:315.75pt;height:171.75pt;mso-width-percent:0;mso-height-percent:0;mso-width-percent:0;mso-height-percent:0" o:ole="" filled="t">
                  <v:fill color2="black" type="frame"/>
                  <v:imagedata r:id="rId64" o:title=""/>
                </v:shape>
                <o:OLEObject Type="Embed" ProgID="Word.Picture.8" ShapeID="_x0000_i1042" DrawAspect="Content" ObjectID="_1759583298" r:id="rId65"/>
              </w:object>
            </w:r>
          </w:p>
          <w:p w14:paraId="4E75A774" w14:textId="77777777" w:rsidR="00CF0D91" w:rsidRPr="00741F99" w:rsidRDefault="00CF0D91" w:rsidP="001A3946">
            <w:pPr>
              <w:rPr>
                <w:lang w:val="en-US"/>
              </w:rPr>
            </w:pPr>
          </w:p>
          <w:p w14:paraId="12A5E61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synchronization for echoes outside the guard interval:</w:t>
            </w:r>
          </w:p>
          <w:p w14:paraId="01787E69" w14:textId="77777777" w:rsidR="00CF0D91" w:rsidRPr="00741F99" w:rsidRDefault="00CF0D91" w:rsidP="001A3946">
            <w:pPr>
              <w:rPr>
                <w:lang w:val="en-US"/>
              </w:rPr>
            </w:pPr>
          </w:p>
          <w:p w14:paraId="06964044"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4D2C1412" w14:textId="77777777" w:rsidR="00CF0D91" w:rsidRPr="00741F99" w:rsidRDefault="00CF0D91" w:rsidP="00B6005F">
            <w:pPr>
              <w:numPr>
                <w:ilvl w:val="0"/>
                <w:numId w:val="16"/>
              </w:numPr>
              <w:rPr>
                <w:lang w:val="en-US"/>
              </w:rPr>
            </w:pPr>
            <w:r w:rsidRPr="00741F99">
              <w:rPr>
                <w:lang w:val="en-US"/>
              </w:rPr>
              <w:t>Set up the test instruments.</w:t>
            </w:r>
          </w:p>
          <w:p w14:paraId="2F0AD1B0" w14:textId="77777777" w:rsidR="00CF0D91" w:rsidRPr="00741F99" w:rsidRDefault="00CF0D91" w:rsidP="00B6005F">
            <w:pPr>
              <w:numPr>
                <w:ilvl w:val="0"/>
                <w:numId w:val="16"/>
              </w:numPr>
              <w:rPr>
                <w:lang w:val="en-US"/>
              </w:rPr>
            </w:pPr>
            <w:r w:rsidRPr="00741F99">
              <w:rPr>
                <w:lang w:val="en-US"/>
              </w:rPr>
              <w:t xml:space="preserve">Use the following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4D1B0AAE" w14:textId="77777777" w:rsidR="00CF0D91" w:rsidRPr="00741F99" w:rsidRDefault="00CF0D91" w:rsidP="00B6005F">
            <w:pPr>
              <w:numPr>
                <w:ilvl w:val="0"/>
                <w:numId w:val="16"/>
              </w:numPr>
              <w:rPr>
                <w:lang w:val="en-US"/>
              </w:rPr>
            </w:pPr>
            <w:r w:rsidRPr="00741F99">
              <w:rPr>
                <w:lang w:val="en-US"/>
              </w:rPr>
              <w:t>Open the switch.</w:t>
            </w:r>
          </w:p>
          <w:p w14:paraId="21758277" w14:textId="77777777" w:rsidR="00CF0D91" w:rsidRPr="00741F99" w:rsidRDefault="00CF0D91" w:rsidP="00B6005F">
            <w:pPr>
              <w:numPr>
                <w:ilvl w:val="0"/>
                <w:numId w:val="16"/>
              </w:numPr>
              <w:rPr>
                <w:lang w:val="en-US"/>
              </w:rPr>
            </w:pPr>
            <w:r w:rsidRPr="00741F99">
              <w:rPr>
                <w:lang w:val="en-US"/>
              </w:rPr>
              <w:t>Set the receiver input level to -50 dBm for the wanted signal.</w:t>
            </w:r>
          </w:p>
          <w:p w14:paraId="341ACD1F" w14:textId="77777777" w:rsidR="00CF0D91" w:rsidRPr="00741F99" w:rsidRDefault="00CF0D91" w:rsidP="00B6005F">
            <w:pPr>
              <w:numPr>
                <w:ilvl w:val="0"/>
                <w:numId w:val="16"/>
              </w:numPr>
              <w:rPr>
                <w:lang w:val="en-US"/>
              </w:rPr>
            </w:pPr>
            <w:r w:rsidRPr="00741F99">
              <w:rPr>
                <w:lang w:val="en-US"/>
              </w:rPr>
              <w:t>Set the channel simulator relative delay difference to 230us for the echo signal.</w:t>
            </w:r>
          </w:p>
          <w:p w14:paraId="033BF974" w14:textId="77777777" w:rsidR="00CF0D91" w:rsidRPr="00741F99" w:rsidRDefault="00CF0D91" w:rsidP="00B6005F">
            <w:pPr>
              <w:numPr>
                <w:ilvl w:val="0"/>
                <w:numId w:val="16"/>
              </w:numPr>
              <w:rPr>
                <w:lang w:val="en-US"/>
              </w:rPr>
            </w:pPr>
            <w:r w:rsidRPr="00741F99">
              <w:rPr>
                <w:lang w:val="en-US"/>
              </w:rPr>
              <w:t>Close the switch.</w:t>
            </w:r>
          </w:p>
          <w:p w14:paraId="2EDD8CCA" w14:textId="77777777" w:rsidR="00CF0D91" w:rsidRPr="00741F99" w:rsidRDefault="00CF0D91" w:rsidP="00B6005F">
            <w:pPr>
              <w:numPr>
                <w:ilvl w:val="0"/>
                <w:numId w:val="16"/>
              </w:numPr>
              <w:rPr>
                <w:lang w:val="en-US"/>
              </w:rPr>
            </w:pPr>
            <w:r w:rsidRPr="00741F99">
              <w:rPr>
                <w:lang w:val="en-US"/>
              </w:rPr>
              <w:t xml:space="preserve">Increase the echo attenuation from low value to higher value until quality measurement procedure 2 </w:t>
            </w:r>
            <w:r w:rsidR="004662AB" w:rsidRPr="00741F99">
              <w:rPr>
                <w:lang w:val="en-US"/>
              </w:rPr>
              <w:t>(QMP2)</w:t>
            </w:r>
            <w:r w:rsidRPr="00741F99">
              <w:rPr>
                <w:lang w:val="en-US"/>
              </w:rPr>
              <w:t>is fulfilled.</w:t>
            </w:r>
          </w:p>
          <w:p w14:paraId="046EFD53" w14:textId="77777777" w:rsidR="00CF0D91" w:rsidRPr="00741F99" w:rsidRDefault="00CF0D91" w:rsidP="00B6005F">
            <w:pPr>
              <w:numPr>
                <w:ilvl w:val="0"/>
                <w:numId w:val="16"/>
              </w:numPr>
              <w:rPr>
                <w:lang w:val="en-US"/>
              </w:rPr>
            </w:pPr>
            <w:r w:rsidRPr="00741F99">
              <w:rPr>
                <w:lang w:val="en-US"/>
              </w:rPr>
              <w:t xml:space="preserve">Fill in echo attenuation result in dB in the measurement record. </w:t>
            </w:r>
          </w:p>
          <w:p w14:paraId="30F91EC3" w14:textId="77777777" w:rsidR="00CF0D91" w:rsidRPr="00741F99" w:rsidRDefault="00CF0D91" w:rsidP="00B6005F">
            <w:pPr>
              <w:numPr>
                <w:ilvl w:val="0"/>
                <w:numId w:val="16"/>
              </w:numPr>
              <w:rPr>
                <w:lang w:val="en-US"/>
              </w:rPr>
            </w:pPr>
            <w:r w:rsidRPr="00741F99">
              <w:rPr>
                <w:lang w:val="en-US"/>
              </w:rPr>
              <w:t>Repeat the test the rest of the combinations of the relative delays and attenuation levels defined in measurement record.. Open the switch before changing the delay and attenuation level.</w:t>
            </w:r>
          </w:p>
          <w:p w14:paraId="601DEEDD" w14:textId="77777777" w:rsidR="00CF0D91" w:rsidRPr="00741F99" w:rsidRDefault="00CF0D91" w:rsidP="00B6005F">
            <w:pPr>
              <w:numPr>
                <w:ilvl w:val="0"/>
                <w:numId w:val="16"/>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77616DD2" w14:textId="77777777" w:rsidR="00CF0D91" w:rsidRPr="00741F99" w:rsidRDefault="00CF0D91" w:rsidP="00B6005F">
            <w:pPr>
              <w:numPr>
                <w:ilvl w:val="0"/>
                <w:numId w:val="16"/>
              </w:numPr>
              <w:rPr>
                <w:lang w:val="en-US"/>
              </w:rPr>
            </w:pPr>
            <w:r w:rsidRPr="00741F99">
              <w:rPr>
                <w:lang w:val="en-US"/>
              </w:rPr>
              <w:t>Set the up-converter to center frequency 198.5MHz (K8).</w:t>
            </w:r>
          </w:p>
          <w:p w14:paraId="6FBF13D0" w14:textId="77777777" w:rsidR="00CF0D91" w:rsidRPr="00741F99" w:rsidRDefault="00CF0D91" w:rsidP="00B6005F">
            <w:pPr>
              <w:numPr>
                <w:ilvl w:val="0"/>
                <w:numId w:val="16"/>
              </w:numPr>
              <w:rPr>
                <w:lang w:val="en-US"/>
              </w:rPr>
            </w:pPr>
            <w:r w:rsidRPr="00741F99">
              <w:rPr>
                <w:lang w:val="en-US"/>
              </w:rPr>
              <w:t xml:space="preserve">Follow the test procedure and repeat the test for the 7 MHz signal banwidth and DVB-T modes defined in the measurement record according to procedure above. </w:t>
            </w:r>
          </w:p>
          <w:p w14:paraId="1067FC97" w14:textId="77777777" w:rsidR="00CF0D91" w:rsidRPr="00741F99" w:rsidRDefault="00CF0D91" w:rsidP="001A3946">
            <w:pPr>
              <w:rPr>
                <w:bCs/>
                <w:lang w:val="en-US"/>
              </w:rPr>
            </w:pPr>
          </w:p>
          <w:p w14:paraId="0051E13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03A6CFF" w14:textId="605D78B2" w:rsidR="00CF0D91" w:rsidRPr="00741F99" w:rsidRDefault="00CF0D91" w:rsidP="001A3946">
            <w:pPr>
              <w:rPr>
                <w:lang w:val="en-US"/>
              </w:rPr>
            </w:pPr>
            <w:r w:rsidRPr="00741F99">
              <w:rPr>
                <w:lang w:val="en-US"/>
              </w:rPr>
              <w:t>All the echo attenuation values shall be equal or lower compared to NorDig Unified values in tables 3.</w:t>
            </w:r>
            <w:r w:rsidR="004662AB" w:rsidRPr="00741F99">
              <w:rPr>
                <w:lang w:val="en-US"/>
              </w:rPr>
              <w:t>20</w:t>
            </w:r>
            <w:r w:rsidR="00D57F6B">
              <w:rPr>
                <w:lang w:val="en-US"/>
              </w:rPr>
              <w:t xml:space="preserve"> </w:t>
            </w:r>
            <w:r w:rsidRPr="00741F99">
              <w:rPr>
                <w:lang w:val="en-US"/>
              </w:rPr>
              <w:t>and 3.</w:t>
            </w:r>
            <w:r w:rsidR="004662AB" w:rsidRPr="00741F99">
              <w:rPr>
                <w:lang w:val="en-US"/>
              </w:rPr>
              <w:t>21</w:t>
            </w:r>
            <w:r w:rsidRPr="00741F99">
              <w:rPr>
                <w:lang w:val="en-US"/>
              </w:rPr>
              <w:t xml:space="preserve">. </w:t>
            </w:r>
          </w:p>
          <w:p w14:paraId="3C74674D" w14:textId="77777777" w:rsidR="00CF0D91" w:rsidRPr="00741F99" w:rsidRDefault="00CF0D91" w:rsidP="001A3946">
            <w:pPr>
              <w:rPr>
                <w:lang w:val="en-US"/>
              </w:rPr>
            </w:pPr>
          </w:p>
        </w:tc>
      </w:tr>
      <w:tr w:rsidR="00CF0D91" w:rsidRPr="00741F99" w14:paraId="5115047D" w14:textId="77777777" w:rsidTr="00D34FFD">
        <w:tc>
          <w:tcPr>
            <w:tcW w:w="1418" w:type="dxa"/>
            <w:tcBorders>
              <w:left w:val="single" w:sz="8" w:space="0" w:color="000000"/>
              <w:bottom w:val="single" w:sz="8" w:space="0" w:color="000000"/>
            </w:tcBorders>
            <w:shd w:val="clear" w:color="auto" w:fill="BFBFBF"/>
          </w:tcPr>
          <w:p w14:paraId="5340A6B0"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2479D94" w14:textId="77777777" w:rsidR="00CF0D91" w:rsidRPr="00CC2BF4" w:rsidRDefault="00CF0D91" w:rsidP="001A3946">
            <w:pPr>
              <w:rPr>
                <w:b/>
                <w:bCs/>
                <w:lang w:val="en-US"/>
              </w:rPr>
            </w:pPr>
            <w:r w:rsidRPr="00CC2BF4">
              <w:rPr>
                <w:b/>
                <w:bCs/>
                <w:lang w:val="en-US"/>
              </w:rPr>
              <w:t>Measurement record:</w:t>
            </w:r>
          </w:p>
          <w:p w14:paraId="40752955" w14:textId="77777777" w:rsidR="00CF0D91" w:rsidRPr="00741F99" w:rsidRDefault="00CF0D91" w:rsidP="001A3946">
            <w:pPr>
              <w:rPr>
                <w:lang w:val="en-US"/>
              </w:rPr>
            </w:pPr>
          </w:p>
          <w:tbl>
            <w:tblPr>
              <w:tblW w:w="5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9"/>
              <w:gridCol w:w="514"/>
              <w:gridCol w:w="568"/>
              <w:gridCol w:w="13"/>
              <w:gridCol w:w="514"/>
              <w:gridCol w:w="480"/>
              <w:gridCol w:w="34"/>
              <w:gridCol w:w="514"/>
              <w:gridCol w:w="567"/>
              <w:gridCol w:w="19"/>
              <w:gridCol w:w="567"/>
            </w:tblGrid>
            <w:tr w:rsidR="00CF0D91" w:rsidRPr="00741F99" w14:paraId="706D655C" w14:textId="77777777" w:rsidTr="009946E8">
              <w:trPr>
                <w:cantSplit/>
                <w:jc w:val="center"/>
              </w:trPr>
              <w:tc>
                <w:tcPr>
                  <w:tcW w:w="5789" w:type="dxa"/>
                  <w:gridSpan w:val="11"/>
                  <w:shd w:val="clear" w:color="auto" w:fill="D9D9D9" w:themeFill="background1" w:themeFillShade="D9"/>
                </w:tcPr>
                <w:p w14:paraId="69BF7160" w14:textId="77777777" w:rsidR="00CF0D91" w:rsidRPr="00741F99" w:rsidRDefault="00CF0D91" w:rsidP="001A3946">
                  <w:pPr>
                    <w:jc w:val="center"/>
                    <w:rPr>
                      <w:b/>
                      <w:bCs/>
                      <w:lang w:val="en-US"/>
                    </w:rPr>
                  </w:pPr>
                  <w:r w:rsidRPr="00741F99">
                    <w:rPr>
                      <w:b/>
                      <w:bCs/>
                      <w:lang w:val="en-US"/>
                    </w:rPr>
                    <w:t>7 MHz signal bandwidth</w:t>
                  </w:r>
                </w:p>
              </w:tc>
            </w:tr>
            <w:tr w:rsidR="00CF0D91" w:rsidRPr="00741F99" w14:paraId="00BE1EDF" w14:textId="77777777" w:rsidTr="00D34FFD">
              <w:trPr>
                <w:cantSplit/>
                <w:jc w:val="center"/>
              </w:trPr>
              <w:tc>
                <w:tcPr>
                  <w:tcW w:w="1999" w:type="dxa"/>
                  <w:vMerge w:val="restart"/>
                </w:tcPr>
                <w:p w14:paraId="2FD6736F" w14:textId="77777777" w:rsidR="00CF0D91" w:rsidRPr="00741F99" w:rsidRDefault="00CF0D91" w:rsidP="001A3946">
                  <w:pPr>
                    <w:jc w:val="center"/>
                    <w:rPr>
                      <w:lang w:val="en-US"/>
                    </w:rPr>
                  </w:pPr>
                  <w:r w:rsidRPr="00741F99">
                    <w:rPr>
                      <w:lang w:val="en-US"/>
                    </w:rPr>
                    <w:t>DVB-T mode</w:t>
                  </w:r>
                </w:p>
              </w:tc>
              <w:tc>
                <w:tcPr>
                  <w:tcW w:w="3790" w:type="dxa"/>
                  <w:gridSpan w:val="10"/>
                </w:tcPr>
                <w:p w14:paraId="51172A49" w14:textId="77777777" w:rsidR="00CF0D91" w:rsidRPr="00741F99" w:rsidRDefault="00CF0D91" w:rsidP="001A3946">
                  <w:pPr>
                    <w:jc w:val="center"/>
                    <w:rPr>
                      <w:b/>
                      <w:bCs/>
                      <w:lang w:val="en-US"/>
                    </w:rPr>
                  </w:pPr>
                  <w:r w:rsidRPr="00741F99">
                    <w:rPr>
                      <w:b/>
                      <w:bCs/>
                      <w:lang w:val="en-US"/>
                    </w:rPr>
                    <w:t>Echo delay [µs]</w:t>
                  </w:r>
                </w:p>
              </w:tc>
            </w:tr>
            <w:tr w:rsidR="00CF0D91" w:rsidRPr="00741F99" w14:paraId="4762D515" w14:textId="77777777" w:rsidTr="00D34FFD">
              <w:trPr>
                <w:cantSplit/>
                <w:jc w:val="center"/>
              </w:trPr>
              <w:tc>
                <w:tcPr>
                  <w:tcW w:w="1999" w:type="dxa"/>
                  <w:vMerge/>
                </w:tcPr>
                <w:p w14:paraId="18B2F727" w14:textId="77777777" w:rsidR="00CF0D91" w:rsidRPr="00741F99" w:rsidRDefault="00CF0D91" w:rsidP="001A3946">
                  <w:pPr>
                    <w:rPr>
                      <w:lang w:val="en-US"/>
                    </w:rPr>
                  </w:pPr>
                </w:p>
              </w:tc>
              <w:tc>
                <w:tcPr>
                  <w:tcW w:w="514" w:type="dxa"/>
                  <w:vAlign w:val="center"/>
                </w:tcPr>
                <w:p w14:paraId="24C0581B" w14:textId="77777777" w:rsidR="00CF0D91" w:rsidRPr="00741F99" w:rsidRDefault="00CF0D91" w:rsidP="001A3946">
                  <w:pPr>
                    <w:jc w:val="center"/>
                    <w:rPr>
                      <w:lang w:val="en-US"/>
                    </w:rPr>
                  </w:pPr>
                  <w:r w:rsidRPr="00741F99">
                    <w:rPr>
                      <w:lang w:val="en-US"/>
                    </w:rPr>
                    <w:t>-298</w:t>
                  </w:r>
                </w:p>
              </w:tc>
              <w:tc>
                <w:tcPr>
                  <w:tcW w:w="581" w:type="dxa"/>
                  <w:gridSpan w:val="2"/>
                  <w:vAlign w:val="center"/>
                </w:tcPr>
                <w:p w14:paraId="0200C6FC" w14:textId="77777777" w:rsidR="00CF0D91" w:rsidRPr="00741F99" w:rsidRDefault="00CF0D91" w:rsidP="001A3946">
                  <w:pPr>
                    <w:jc w:val="center"/>
                    <w:rPr>
                      <w:lang w:val="en-US"/>
                    </w:rPr>
                  </w:pPr>
                  <w:r w:rsidRPr="00741F99">
                    <w:rPr>
                      <w:lang w:val="en-US"/>
                    </w:rPr>
                    <w:t>-266</w:t>
                  </w:r>
                </w:p>
              </w:tc>
              <w:tc>
                <w:tcPr>
                  <w:tcW w:w="514" w:type="dxa"/>
                  <w:vAlign w:val="center"/>
                </w:tcPr>
                <w:p w14:paraId="72DE7218" w14:textId="77777777" w:rsidR="00CF0D91" w:rsidRPr="00741F99" w:rsidRDefault="00CF0D91" w:rsidP="001A3946">
                  <w:pPr>
                    <w:jc w:val="center"/>
                    <w:rPr>
                      <w:lang w:val="en-US"/>
                    </w:rPr>
                  </w:pPr>
                  <w:r w:rsidRPr="00741F99">
                    <w:rPr>
                      <w:lang w:val="en-US"/>
                    </w:rPr>
                    <w:t>-256</w:t>
                  </w:r>
                </w:p>
              </w:tc>
              <w:tc>
                <w:tcPr>
                  <w:tcW w:w="514" w:type="dxa"/>
                  <w:gridSpan w:val="2"/>
                  <w:vAlign w:val="center"/>
                </w:tcPr>
                <w:p w14:paraId="5ACC0249" w14:textId="77777777" w:rsidR="00CF0D91" w:rsidRPr="00741F99" w:rsidRDefault="00CF0D91" w:rsidP="001A3946">
                  <w:pPr>
                    <w:jc w:val="center"/>
                    <w:rPr>
                      <w:lang w:val="en-US"/>
                    </w:rPr>
                  </w:pPr>
                  <w:r w:rsidRPr="00741F99">
                    <w:rPr>
                      <w:lang w:val="en-US"/>
                    </w:rPr>
                    <w:t>-215</w:t>
                  </w:r>
                </w:p>
              </w:tc>
              <w:tc>
                <w:tcPr>
                  <w:tcW w:w="514" w:type="dxa"/>
                  <w:vAlign w:val="center"/>
                </w:tcPr>
                <w:p w14:paraId="5F80918B" w14:textId="77777777" w:rsidR="00CF0D91" w:rsidRPr="00741F99" w:rsidRDefault="00CF0D91" w:rsidP="001A3946">
                  <w:pPr>
                    <w:jc w:val="center"/>
                    <w:rPr>
                      <w:lang w:val="en-US"/>
                    </w:rPr>
                  </w:pPr>
                  <w:r w:rsidRPr="00741F99">
                    <w:rPr>
                      <w:lang w:val="en-US"/>
                    </w:rPr>
                    <w:t>-165</w:t>
                  </w:r>
                </w:p>
              </w:tc>
              <w:tc>
                <w:tcPr>
                  <w:tcW w:w="586" w:type="dxa"/>
                  <w:gridSpan w:val="2"/>
                  <w:vAlign w:val="center"/>
                </w:tcPr>
                <w:p w14:paraId="625C7855" w14:textId="77777777" w:rsidR="00CF0D91" w:rsidRPr="00741F99" w:rsidRDefault="00CF0D91" w:rsidP="001A3946">
                  <w:pPr>
                    <w:jc w:val="center"/>
                    <w:rPr>
                      <w:lang w:val="en-US"/>
                    </w:rPr>
                  </w:pPr>
                  <w:r w:rsidRPr="00741F99">
                    <w:rPr>
                      <w:lang w:val="en-US"/>
                    </w:rPr>
                    <w:t>-135</w:t>
                  </w:r>
                </w:p>
              </w:tc>
              <w:tc>
                <w:tcPr>
                  <w:tcW w:w="567" w:type="dxa"/>
                  <w:vAlign w:val="center"/>
                </w:tcPr>
                <w:p w14:paraId="108131DE" w14:textId="77777777" w:rsidR="00CF0D91" w:rsidRPr="00741F99" w:rsidRDefault="00CF0D91" w:rsidP="001A3946">
                  <w:pPr>
                    <w:jc w:val="center"/>
                    <w:rPr>
                      <w:lang w:val="en-US"/>
                    </w:rPr>
                  </w:pPr>
                  <w:r w:rsidRPr="00741F99">
                    <w:rPr>
                      <w:lang w:val="en-US"/>
                    </w:rPr>
                    <w:t>-128</w:t>
                  </w:r>
                </w:p>
              </w:tc>
            </w:tr>
            <w:tr w:rsidR="00CF0D91" w:rsidRPr="00741F99" w14:paraId="74A4B68F" w14:textId="77777777" w:rsidTr="00D34FFD">
              <w:trPr>
                <w:cantSplit/>
                <w:jc w:val="center"/>
              </w:trPr>
              <w:tc>
                <w:tcPr>
                  <w:tcW w:w="1999" w:type="dxa"/>
                </w:tcPr>
                <w:p w14:paraId="359572C0" w14:textId="77777777" w:rsidR="00CF0D91" w:rsidRPr="00741F99" w:rsidRDefault="00CF0D91" w:rsidP="001A3946">
                  <w:pPr>
                    <w:rPr>
                      <w:lang w:val="en-US"/>
                    </w:rPr>
                  </w:pPr>
                  <w:r w:rsidRPr="00741F99">
                    <w:rPr>
                      <w:lang w:val="en-US"/>
                    </w:rPr>
                    <w:t>8k 64QAM R2/3 G1/8</w:t>
                  </w:r>
                </w:p>
              </w:tc>
              <w:tc>
                <w:tcPr>
                  <w:tcW w:w="514" w:type="dxa"/>
                  <w:vAlign w:val="center"/>
                </w:tcPr>
                <w:p w14:paraId="41600DB6" w14:textId="77777777" w:rsidR="00CF0D91" w:rsidRPr="00741F99" w:rsidRDefault="00CF0D91" w:rsidP="001A3946">
                  <w:pPr>
                    <w:jc w:val="center"/>
                    <w:rPr>
                      <w:lang w:val="en-US"/>
                    </w:rPr>
                  </w:pPr>
                </w:p>
              </w:tc>
              <w:tc>
                <w:tcPr>
                  <w:tcW w:w="581" w:type="dxa"/>
                  <w:gridSpan w:val="2"/>
                  <w:vAlign w:val="center"/>
                </w:tcPr>
                <w:p w14:paraId="1CFAD06B" w14:textId="77777777" w:rsidR="00CF0D91" w:rsidRPr="00741F99" w:rsidRDefault="00CF0D91" w:rsidP="001A3946">
                  <w:pPr>
                    <w:jc w:val="center"/>
                    <w:rPr>
                      <w:lang w:val="en-US"/>
                    </w:rPr>
                  </w:pPr>
                </w:p>
              </w:tc>
              <w:tc>
                <w:tcPr>
                  <w:tcW w:w="514" w:type="dxa"/>
                  <w:vAlign w:val="center"/>
                </w:tcPr>
                <w:p w14:paraId="5D1A4F6B" w14:textId="77777777" w:rsidR="00CF0D91" w:rsidRPr="00741F99" w:rsidRDefault="00CF0D91" w:rsidP="001A3946">
                  <w:pPr>
                    <w:jc w:val="center"/>
                    <w:rPr>
                      <w:lang w:val="en-US"/>
                    </w:rPr>
                  </w:pPr>
                </w:p>
              </w:tc>
              <w:tc>
                <w:tcPr>
                  <w:tcW w:w="514" w:type="dxa"/>
                  <w:gridSpan w:val="2"/>
                  <w:tcBorders>
                    <w:bottom w:val="single" w:sz="4" w:space="0" w:color="auto"/>
                  </w:tcBorders>
                  <w:vAlign w:val="center"/>
                </w:tcPr>
                <w:p w14:paraId="55659EB3" w14:textId="77777777" w:rsidR="00CF0D91" w:rsidRPr="00741F99" w:rsidRDefault="00CF0D91" w:rsidP="001A3946">
                  <w:pPr>
                    <w:jc w:val="center"/>
                    <w:rPr>
                      <w:lang w:val="en-US"/>
                    </w:rPr>
                  </w:pPr>
                </w:p>
              </w:tc>
              <w:tc>
                <w:tcPr>
                  <w:tcW w:w="514" w:type="dxa"/>
                  <w:tcBorders>
                    <w:bottom w:val="single" w:sz="4" w:space="0" w:color="auto"/>
                  </w:tcBorders>
                  <w:vAlign w:val="center"/>
                </w:tcPr>
                <w:p w14:paraId="36862945" w14:textId="77777777" w:rsidR="00CF0D91" w:rsidRPr="00741F99" w:rsidRDefault="00CF0D91" w:rsidP="001A3946">
                  <w:pPr>
                    <w:jc w:val="center"/>
                    <w:rPr>
                      <w:lang w:val="en-US"/>
                    </w:rPr>
                  </w:pPr>
                </w:p>
              </w:tc>
              <w:tc>
                <w:tcPr>
                  <w:tcW w:w="586" w:type="dxa"/>
                  <w:gridSpan w:val="2"/>
                  <w:tcBorders>
                    <w:bottom w:val="single" w:sz="4" w:space="0" w:color="auto"/>
                  </w:tcBorders>
                  <w:vAlign w:val="center"/>
                </w:tcPr>
                <w:p w14:paraId="53EA19A7" w14:textId="77777777" w:rsidR="00CF0D91" w:rsidRPr="00741F99" w:rsidRDefault="00CF0D91" w:rsidP="001A3946">
                  <w:pPr>
                    <w:jc w:val="center"/>
                    <w:rPr>
                      <w:lang w:val="en-US"/>
                    </w:rPr>
                  </w:pPr>
                </w:p>
              </w:tc>
              <w:tc>
                <w:tcPr>
                  <w:tcW w:w="567" w:type="dxa"/>
                  <w:tcBorders>
                    <w:bottom w:val="single" w:sz="4" w:space="0" w:color="auto"/>
                  </w:tcBorders>
                  <w:vAlign w:val="center"/>
                </w:tcPr>
                <w:p w14:paraId="56E6F07C" w14:textId="77777777" w:rsidR="00CF0D91" w:rsidRPr="00741F99" w:rsidRDefault="00CF0D91" w:rsidP="001A3946">
                  <w:pPr>
                    <w:jc w:val="center"/>
                    <w:rPr>
                      <w:lang w:val="en-US"/>
                    </w:rPr>
                  </w:pPr>
                </w:p>
              </w:tc>
            </w:tr>
            <w:tr w:rsidR="00CF0D91" w:rsidRPr="00741F99" w14:paraId="3E5C31BF" w14:textId="77777777" w:rsidTr="00D34FFD">
              <w:trPr>
                <w:cantSplit/>
                <w:jc w:val="center"/>
              </w:trPr>
              <w:tc>
                <w:tcPr>
                  <w:tcW w:w="1999" w:type="dxa"/>
                </w:tcPr>
                <w:p w14:paraId="6DFC9344" w14:textId="77777777" w:rsidR="00CF0D91" w:rsidRPr="00741F99" w:rsidRDefault="00CF0D91" w:rsidP="001A3946">
                  <w:pPr>
                    <w:rPr>
                      <w:lang w:val="en-US"/>
                    </w:rPr>
                  </w:pPr>
                  <w:r w:rsidRPr="00741F99">
                    <w:rPr>
                      <w:lang w:val="en-US"/>
                    </w:rPr>
                    <w:t>8k 64QAM R2/3 G1/4</w:t>
                  </w:r>
                </w:p>
              </w:tc>
              <w:tc>
                <w:tcPr>
                  <w:tcW w:w="514" w:type="dxa"/>
                  <w:vAlign w:val="center"/>
                </w:tcPr>
                <w:p w14:paraId="0DAA99B5" w14:textId="77777777" w:rsidR="00CF0D91" w:rsidRPr="00741F99" w:rsidRDefault="00CF0D91" w:rsidP="001A3946">
                  <w:pPr>
                    <w:jc w:val="center"/>
                    <w:rPr>
                      <w:lang w:val="en-US"/>
                    </w:rPr>
                  </w:pPr>
                </w:p>
              </w:tc>
              <w:tc>
                <w:tcPr>
                  <w:tcW w:w="581" w:type="dxa"/>
                  <w:gridSpan w:val="2"/>
                  <w:vAlign w:val="center"/>
                </w:tcPr>
                <w:p w14:paraId="64D76DEC" w14:textId="77777777" w:rsidR="00CF0D91" w:rsidRPr="00741F99" w:rsidRDefault="00CF0D91" w:rsidP="001A3946">
                  <w:pPr>
                    <w:jc w:val="center"/>
                    <w:rPr>
                      <w:lang w:val="en-US"/>
                    </w:rPr>
                  </w:pPr>
                </w:p>
              </w:tc>
              <w:tc>
                <w:tcPr>
                  <w:tcW w:w="514" w:type="dxa"/>
                  <w:vAlign w:val="center"/>
                </w:tcPr>
                <w:p w14:paraId="37A0E747" w14:textId="77777777" w:rsidR="00CF0D91" w:rsidRPr="00741F99" w:rsidRDefault="00CF0D91" w:rsidP="001A3946">
                  <w:pPr>
                    <w:jc w:val="center"/>
                    <w:rPr>
                      <w:lang w:val="en-US"/>
                    </w:rPr>
                  </w:pPr>
                </w:p>
              </w:tc>
              <w:tc>
                <w:tcPr>
                  <w:tcW w:w="514" w:type="dxa"/>
                  <w:gridSpan w:val="2"/>
                  <w:shd w:val="clear" w:color="auto" w:fill="B3B3B3"/>
                  <w:vAlign w:val="center"/>
                </w:tcPr>
                <w:p w14:paraId="32D561E4" w14:textId="77777777" w:rsidR="00CF0D91" w:rsidRPr="00741F99" w:rsidRDefault="00CF0D91" w:rsidP="001A3946">
                  <w:pPr>
                    <w:jc w:val="center"/>
                    <w:rPr>
                      <w:lang w:val="en-US"/>
                    </w:rPr>
                  </w:pPr>
                </w:p>
              </w:tc>
              <w:tc>
                <w:tcPr>
                  <w:tcW w:w="514" w:type="dxa"/>
                  <w:shd w:val="clear" w:color="auto" w:fill="B3B3B3"/>
                  <w:vAlign w:val="center"/>
                </w:tcPr>
                <w:p w14:paraId="3F192C2A" w14:textId="77777777" w:rsidR="00CF0D91" w:rsidRPr="00741F99" w:rsidRDefault="00CF0D91" w:rsidP="001A3946">
                  <w:pPr>
                    <w:jc w:val="center"/>
                    <w:rPr>
                      <w:lang w:val="en-US"/>
                    </w:rPr>
                  </w:pPr>
                </w:p>
              </w:tc>
              <w:tc>
                <w:tcPr>
                  <w:tcW w:w="586" w:type="dxa"/>
                  <w:gridSpan w:val="2"/>
                  <w:shd w:val="clear" w:color="auto" w:fill="B3B3B3"/>
                  <w:vAlign w:val="center"/>
                </w:tcPr>
                <w:p w14:paraId="43C013E9" w14:textId="77777777" w:rsidR="00CF0D91" w:rsidRPr="00741F99" w:rsidRDefault="00CF0D91" w:rsidP="001A3946">
                  <w:pPr>
                    <w:jc w:val="center"/>
                    <w:rPr>
                      <w:lang w:val="en-US"/>
                    </w:rPr>
                  </w:pPr>
                </w:p>
              </w:tc>
              <w:tc>
                <w:tcPr>
                  <w:tcW w:w="567" w:type="dxa"/>
                  <w:shd w:val="clear" w:color="auto" w:fill="B3B3B3"/>
                  <w:vAlign w:val="center"/>
                </w:tcPr>
                <w:p w14:paraId="3AC8A484" w14:textId="77777777" w:rsidR="00CF0D91" w:rsidRPr="00741F99" w:rsidRDefault="00CF0D91" w:rsidP="001A3946">
                  <w:pPr>
                    <w:jc w:val="center"/>
                    <w:rPr>
                      <w:lang w:val="en-US"/>
                    </w:rPr>
                  </w:pPr>
                </w:p>
              </w:tc>
            </w:tr>
            <w:tr w:rsidR="00CF0D91" w:rsidRPr="00741F99" w14:paraId="26C89F27" w14:textId="77777777" w:rsidTr="00D34FFD">
              <w:trPr>
                <w:cantSplit/>
                <w:jc w:val="center"/>
              </w:trPr>
              <w:tc>
                <w:tcPr>
                  <w:tcW w:w="1999" w:type="dxa"/>
                </w:tcPr>
                <w:p w14:paraId="71ED4566" w14:textId="77777777" w:rsidR="00CF0D91" w:rsidRPr="00741F99" w:rsidRDefault="00CF0D91" w:rsidP="001A3946">
                  <w:pPr>
                    <w:rPr>
                      <w:lang w:val="en-US"/>
                    </w:rPr>
                  </w:pPr>
                  <w:r w:rsidRPr="00741F99">
                    <w:rPr>
                      <w:lang w:val="en-US"/>
                    </w:rPr>
                    <w:t>8k 64QAM R3/4 G1/4</w:t>
                  </w:r>
                </w:p>
              </w:tc>
              <w:tc>
                <w:tcPr>
                  <w:tcW w:w="514" w:type="dxa"/>
                  <w:vAlign w:val="center"/>
                </w:tcPr>
                <w:p w14:paraId="368C522A" w14:textId="77777777" w:rsidR="00CF0D91" w:rsidRPr="00741F99" w:rsidRDefault="00CF0D91" w:rsidP="001A3946">
                  <w:pPr>
                    <w:jc w:val="center"/>
                    <w:rPr>
                      <w:lang w:val="en-US"/>
                    </w:rPr>
                  </w:pPr>
                </w:p>
              </w:tc>
              <w:tc>
                <w:tcPr>
                  <w:tcW w:w="581" w:type="dxa"/>
                  <w:gridSpan w:val="2"/>
                  <w:vAlign w:val="center"/>
                </w:tcPr>
                <w:p w14:paraId="4038F5B1" w14:textId="77777777" w:rsidR="00CF0D91" w:rsidRPr="00741F99" w:rsidRDefault="00CF0D91" w:rsidP="001A3946">
                  <w:pPr>
                    <w:jc w:val="center"/>
                    <w:rPr>
                      <w:lang w:val="en-US"/>
                    </w:rPr>
                  </w:pPr>
                </w:p>
              </w:tc>
              <w:tc>
                <w:tcPr>
                  <w:tcW w:w="514" w:type="dxa"/>
                  <w:vAlign w:val="center"/>
                </w:tcPr>
                <w:p w14:paraId="6436585F" w14:textId="77777777" w:rsidR="00CF0D91" w:rsidRPr="00741F99" w:rsidRDefault="00CF0D91" w:rsidP="001A3946">
                  <w:pPr>
                    <w:jc w:val="center"/>
                    <w:rPr>
                      <w:lang w:val="en-US"/>
                    </w:rPr>
                  </w:pPr>
                </w:p>
              </w:tc>
              <w:tc>
                <w:tcPr>
                  <w:tcW w:w="514" w:type="dxa"/>
                  <w:gridSpan w:val="2"/>
                  <w:shd w:val="clear" w:color="auto" w:fill="B3B3B3"/>
                  <w:vAlign w:val="center"/>
                </w:tcPr>
                <w:p w14:paraId="13E922E2" w14:textId="77777777" w:rsidR="00CF0D91" w:rsidRPr="00741F99" w:rsidRDefault="00CF0D91" w:rsidP="001A3946">
                  <w:pPr>
                    <w:jc w:val="center"/>
                    <w:rPr>
                      <w:lang w:val="en-US"/>
                    </w:rPr>
                  </w:pPr>
                </w:p>
              </w:tc>
              <w:tc>
                <w:tcPr>
                  <w:tcW w:w="514" w:type="dxa"/>
                  <w:shd w:val="clear" w:color="auto" w:fill="B3B3B3"/>
                  <w:vAlign w:val="center"/>
                </w:tcPr>
                <w:p w14:paraId="71EC00EE" w14:textId="77777777" w:rsidR="00CF0D91" w:rsidRPr="00741F99" w:rsidRDefault="00CF0D91" w:rsidP="001A3946">
                  <w:pPr>
                    <w:jc w:val="center"/>
                    <w:rPr>
                      <w:lang w:val="en-US"/>
                    </w:rPr>
                  </w:pPr>
                </w:p>
              </w:tc>
              <w:tc>
                <w:tcPr>
                  <w:tcW w:w="586" w:type="dxa"/>
                  <w:gridSpan w:val="2"/>
                  <w:shd w:val="clear" w:color="auto" w:fill="B3B3B3"/>
                  <w:vAlign w:val="center"/>
                </w:tcPr>
                <w:p w14:paraId="05EC9995" w14:textId="77777777" w:rsidR="00CF0D91" w:rsidRPr="00741F99" w:rsidRDefault="00CF0D91" w:rsidP="001A3946">
                  <w:pPr>
                    <w:jc w:val="center"/>
                    <w:rPr>
                      <w:lang w:val="en-US"/>
                    </w:rPr>
                  </w:pPr>
                </w:p>
              </w:tc>
              <w:tc>
                <w:tcPr>
                  <w:tcW w:w="567" w:type="dxa"/>
                  <w:shd w:val="clear" w:color="auto" w:fill="B3B3B3"/>
                  <w:vAlign w:val="center"/>
                </w:tcPr>
                <w:p w14:paraId="60CCAAFD" w14:textId="77777777" w:rsidR="00CF0D91" w:rsidRPr="00741F99" w:rsidRDefault="00CF0D91" w:rsidP="001A3946">
                  <w:pPr>
                    <w:jc w:val="center"/>
                    <w:rPr>
                      <w:lang w:val="en-US"/>
                    </w:rPr>
                  </w:pPr>
                </w:p>
              </w:tc>
            </w:tr>
            <w:tr w:rsidR="00CF0D91" w:rsidRPr="00741F99" w14:paraId="5BE40D16" w14:textId="77777777" w:rsidTr="00D34FFD">
              <w:trPr>
                <w:cantSplit/>
                <w:jc w:val="center"/>
              </w:trPr>
              <w:tc>
                <w:tcPr>
                  <w:tcW w:w="1999" w:type="dxa"/>
                </w:tcPr>
                <w:p w14:paraId="798E5C94" w14:textId="77777777" w:rsidR="00CF0D91" w:rsidRPr="00741F99" w:rsidRDefault="00CF0D91" w:rsidP="001A3946">
                  <w:pPr>
                    <w:rPr>
                      <w:lang w:val="en-US"/>
                    </w:rPr>
                  </w:pPr>
                </w:p>
              </w:tc>
              <w:tc>
                <w:tcPr>
                  <w:tcW w:w="3790" w:type="dxa"/>
                  <w:gridSpan w:val="10"/>
                </w:tcPr>
                <w:p w14:paraId="6582898F" w14:textId="77777777" w:rsidR="00CF0D91" w:rsidRPr="00741F99" w:rsidRDefault="00CF0D91" w:rsidP="001A3946">
                  <w:pPr>
                    <w:jc w:val="center"/>
                    <w:rPr>
                      <w:lang w:val="en-US"/>
                    </w:rPr>
                  </w:pPr>
                  <w:r w:rsidRPr="00741F99">
                    <w:rPr>
                      <w:b/>
                      <w:bCs/>
                      <w:lang w:val="en-US"/>
                    </w:rPr>
                    <w:t>Echo delay [µs]</w:t>
                  </w:r>
                </w:p>
              </w:tc>
            </w:tr>
            <w:tr w:rsidR="00CF0D91" w:rsidRPr="00741F99" w14:paraId="284C155C" w14:textId="77777777" w:rsidTr="00D34FFD">
              <w:trPr>
                <w:cantSplit/>
                <w:jc w:val="center"/>
              </w:trPr>
              <w:tc>
                <w:tcPr>
                  <w:tcW w:w="1999" w:type="dxa"/>
                </w:tcPr>
                <w:p w14:paraId="56D6F289" w14:textId="77777777" w:rsidR="00CF0D91" w:rsidRPr="00741F99" w:rsidRDefault="00CF0D91" w:rsidP="001A3946">
                  <w:pPr>
                    <w:rPr>
                      <w:lang w:val="en-US"/>
                    </w:rPr>
                  </w:pPr>
                </w:p>
              </w:tc>
              <w:tc>
                <w:tcPr>
                  <w:tcW w:w="514" w:type="dxa"/>
                  <w:vAlign w:val="center"/>
                </w:tcPr>
                <w:p w14:paraId="0F23610B" w14:textId="77777777" w:rsidR="00CF0D91" w:rsidRPr="00741F99" w:rsidRDefault="00CF0D91" w:rsidP="001A3946">
                  <w:pPr>
                    <w:jc w:val="center"/>
                    <w:rPr>
                      <w:lang w:val="en-US"/>
                    </w:rPr>
                  </w:pPr>
                  <w:r w:rsidRPr="00741F99">
                    <w:rPr>
                      <w:lang w:val="en-US"/>
                    </w:rPr>
                    <w:t>298</w:t>
                  </w:r>
                </w:p>
              </w:tc>
              <w:tc>
                <w:tcPr>
                  <w:tcW w:w="568" w:type="dxa"/>
                  <w:vAlign w:val="center"/>
                </w:tcPr>
                <w:p w14:paraId="5B4E8C5B" w14:textId="77777777" w:rsidR="00CF0D91" w:rsidRPr="00741F99" w:rsidRDefault="00CF0D91" w:rsidP="001A3946">
                  <w:pPr>
                    <w:jc w:val="center"/>
                    <w:rPr>
                      <w:lang w:val="en-US"/>
                    </w:rPr>
                  </w:pPr>
                  <w:r w:rsidRPr="00741F99">
                    <w:rPr>
                      <w:lang w:val="en-US"/>
                    </w:rPr>
                    <w:t>266</w:t>
                  </w:r>
                </w:p>
              </w:tc>
              <w:tc>
                <w:tcPr>
                  <w:tcW w:w="527" w:type="dxa"/>
                  <w:gridSpan w:val="2"/>
                  <w:vAlign w:val="center"/>
                </w:tcPr>
                <w:p w14:paraId="6F6B6316" w14:textId="77777777" w:rsidR="00CF0D91" w:rsidRPr="00741F99" w:rsidRDefault="00CF0D91" w:rsidP="001A3946">
                  <w:pPr>
                    <w:jc w:val="center"/>
                    <w:rPr>
                      <w:lang w:val="en-US"/>
                    </w:rPr>
                  </w:pPr>
                  <w:r w:rsidRPr="00741F99">
                    <w:rPr>
                      <w:lang w:val="en-US"/>
                    </w:rPr>
                    <w:t>256</w:t>
                  </w:r>
                </w:p>
              </w:tc>
              <w:tc>
                <w:tcPr>
                  <w:tcW w:w="480" w:type="dxa"/>
                  <w:vAlign w:val="center"/>
                </w:tcPr>
                <w:p w14:paraId="05C52FA4" w14:textId="77777777" w:rsidR="00CF0D91" w:rsidRPr="00741F99" w:rsidRDefault="00CF0D91" w:rsidP="001A3946">
                  <w:pPr>
                    <w:jc w:val="center"/>
                    <w:rPr>
                      <w:lang w:val="en-US"/>
                    </w:rPr>
                  </w:pPr>
                  <w:r w:rsidRPr="00741F99">
                    <w:rPr>
                      <w:lang w:val="en-US"/>
                    </w:rPr>
                    <w:t>215</w:t>
                  </w:r>
                </w:p>
              </w:tc>
              <w:tc>
                <w:tcPr>
                  <w:tcW w:w="548" w:type="dxa"/>
                  <w:gridSpan w:val="2"/>
                  <w:vAlign w:val="center"/>
                </w:tcPr>
                <w:p w14:paraId="78C168BD" w14:textId="77777777" w:rsidR="00CF0D91" w:rsidRPr="00741F99" w:rsidRDefault="00CF0D91" w:rsidP="001A3946">
                  <w:pPr>
                    <w:jc w:val="center"/>
                    <w:rPr>
                      <w:lang w:val="en-US"/>
                    </w:rPr>
                  </w:pPr>
                  <w:r w:rsidRPr="00741F99">
                    <w:rPr>
                      <w:lang w:val="en-US"/>
                    </w:rPr>
                    <w:t>165</w:t>
                  </w:r>
                </w:p>
              </w:tc>
              <w:tc>
                <w:tcPr>
                  <w:tcW w:w="567" w:type="dxa"/>
                  <w:vAlign w:val="center"/>
                </w:tcPr>
                <w:p w14:paraId="2EDC0369" w14:textId="77777777" w:rsidR="00CF0D91" w:rsidRPr="00741F99" w:rsidRDefault="00CF0D91" w:rsidP="001A3946">
                  <w:pPr>
                    <w:jc w:val="center"/>
                    <w:rPr>
                      <w:lang w:val="en-US"/>
                    </w:rPr>
                  </w:pPr>
                  <w:r w:rsidRPr="00741F99">
                    <w:rPr>
                      <w:lang w:val="en-US"/>
                    </w:rPr>
                    <w:t>135</w:t>
                  </w:r>
                </w:p>
              </w:tc>
              <w:tc>
                <w:tcPr>
                  <w:tcW w:w="586" w:type="dxa"/>
                  <w:gridSpan w:val="2"/>
                  <w:vAlign w:val="center"/>
                </w:tcPr>
                <w:p w14:paraId="497BAA96" w14:textId="77777777" w:rsidR="00CF0D91" w:rsidRPr="00741F99" w:rsidRDefault="00CF0D91" w:rsidP="001A3946">
                  <w:pPr>
                    <w:jc w:val="center"/>
                    <w:rPr>
                      <w:lang w:val="en-US"/>
                    </w:rPr>
                  </w:pPr>
                  <w:r w:rsidRPr="00741F99">
                    <w:rPr>
                      <w:lang w:val="en-US"/>
                    </w:rPr>
                    <w:t>128</w:t>
                  </w:r>
                </w:p>
              </w:tc>
            </w:tr>
            <w:tr w:rsidR="00CF0D91" w:rsidRPr="00741F99" w14:paraId="58C55200" w14:textId="77777777" w:rsidTr="00D34FFD">
              <w:trPr>
                <w:cantSplit/>
                <w:jc w:val="center"/>
              </w:trPr>
              <w:tc>
                <w:tcPr>
                  <w:tcW w:w="1999" w:type="dxa"/>
                </w:tcPr>
                <w:p w14:paraId="09DC2E3C" w14:textId="77777777" w:rsidR="00CF0D91" w:rsidRPr="00741F99" w:rsidRDefault="00CF0D91" w:rsidP="001A3946">
                  <w:pPr>
                    <w:rPr>
                      <w:lang w:val="en-US"/>
                    </w:rPr>
                  </w:pPr>
                  <w:r w:rsidRPr="00741F99">
                    <w:rPr>
                      <w:lang w:val="en-US"/>
                    </w:rPr>
                    <w:t>8k 64QAM R2/3 G1/8</w:t>
                  </w:r>
                </w:p>
              </w:tc>
              <w:tc>
                <w:tcPr>
                  <w:tcW w:w="514" w:type="dxa"/>
                  <w:vAlign w:val="center"/>
                </w:tcPr>
                <w:p w14:paraId="5EE67608" w14:textId="77777777" w:rsidR="00CF0D91" w:rsidRPr="00741F99" w:rsidRDefault="00CF0D91" w:rsidP="001A3946">
                  <w:pPr>
                    <w:jc w:val="center"/>
                    <w:rPr>
                      <w:lang w:val="en-US"/>
                    </w:rPr>
                  </w:pPr>
                </w:p>
              </w:tc>
              <w:tc>
                <w:tcPr>
                  <w:tcW w:w="568" w:type="dxa"/>
                  <w:vAlign w:val="center"/>
                </w:tcPr>
                <w:p w14:paraId="4A4B00A0" w14:textId="77777777" w:rsidR="00CF0D91" w:rsidRPr="00741F99" w:rsidRDefault="00CF0D91" w:rsidP="001A3946">
                  <w:pPr>
                    <w:jc w:val="center"/>
                    <w:rPr>
                      <w:lang w:val="en-US"/>
                    </w:rPr>
                  </w:pPr>
                </w:p>
              </w:tc>
              <w:tc>
                <w:tcPr>
                  <w:tcW w:w="527" w:type="dxa"/>
                  <w:gridSpan w:val="2"/>
                  <w:vAlign w:val="center"/>
                </w:tcPr>
                <w:p w14:paraId="3A63CD4C" w14:textId="77777777" w:rsidR="00CF0D91" w:rsidRPr="00741F99" w:rsidRDefault="00CF0D91" w:rsidP="001A3946">
                  <w:pPr>
                    <w:jc w:val="center"/>
                    <w:rPr>
                      <w:lang w:val="en-US"/>
                    </w:rPr>
                  </w:pPr>
                </w:p>
              </w:tc>
              <w:tc>
                <w:tcPr>
                  <w:tcW w:w="480" w:type="dxa"/>
                  <w:tcBorders>
                    <w:bottom w:val="single" w:sz="4" w:space="0" w:color="auto"/>
                  </w:tcBorders>
                  <w:vAlign w:val="center"/>
                </w:tcPr>
                <w:p w14:paraId="21C7A7EA" w14:textId="77777777" w:rsidR="00CF0D91" w:rsidRPr="00741F99" w:rsidRDefault="00CF0D91" w:rsidP="001A3946">
                  <w:pPr>
                    <w:jc w:val="center"/>
                    <w:rPr>
                      <w:lang w:val="en-US"/>
                    </w:rPr>
                  </w:pPr>
                </w:p>
              </w:tc>
              <w:tc>
                <w:tcPr>
                  <w:tcW w:w="548" w:type="dxa"/>
                  <w:gridSpan w:val="2"/>
                  <w:tcBorders>
                    <w:bottom w:val="single" w:sz="4" w:space="0" w:color="auto"/>
                  </w:tcBorders>
                  <w:vAlign w:val="center"/>
                </w:tcPr>
                <w:p w14:paraId="0381848B" w14:textId="77777777" w:rsidR="00CF0D91" w:rsidRPr="00741F99" w:rsidRDefault="00CF0D91" w:rsidP="001A3946">
                  <w:pPr>
                    <w:jc w:val="center"/>
                    <w:rPr>
                      <w:lang w:val="en-US"/>
                    </w:rPr>
                  </w:pPr>
                </w:p>
              </w:tc>
              <w:tc>
                <w:tcPr>
                  <w:tcW w:w="567" w:type="dxa"/>
                  <w:tcBorders>
                    <w:bottom w:val="single" w:sz="4" w:space="0" w:color="auto"/>
                  </w:tcBorders>
                  <w:vAlign w:val="center"/>
                </w:tcPr>
                <w:p w14:paraId="1AC67561" w14:textId="77777777" w:rsidR="00CF0D91" w:rsidRPr="00741F99" w:rsidRDefault="00CF0D91" w:rsidP="001A3946">
                  <w:pPr>
                    <w:jc w:val="center"/>
                    <w:rPr>
                      <w:lang w:val="en-US"/>
                    </w:rPr>
                  </w:pPr>
                </w:p>
              </w:tc>
              <w:tc>
                <w:tcPr>
                  <w:tcW w:w="586" w:type="dxa"/>
                  <w:gridSpan w:val="2"/>
                  <w:tcBorders>
                    <w:bottom w:val="single" w:sz="4" w:space="0" w:color="auto"/>
                  </w:tcBorders>
                  <w:vAlign w:val="center"/>
                </w:tcPr>
                <w:p w14:paraId="4A91DC82" w14:textId="77777777" w:rsidR="00CF0D91" w:rsidRPr="00741F99" w:rsidRDefault="00CF0D91" w:rsidP="001A3946">
                  <w:pPr>
                    <w:jc w:val="center"/>
                    <w:rPr>
                      <w:lang w:val="en-US"/>
                    </w:rPr>
                  </w:pPr>
                </w:p>
              </w:tc>
            </w:tr>
            <w:tr w:rsidR="00CF0D91" w:rsidRPr="00741F99" w14:paraId="231AE3AC" w14:textId="77777777" w:rsidTr="00D34FFD">
              <w:trPr>
                <w:cantSplit/>
                <w:jc w:val="center"/>
              </w:trPr>
              <w:tc>
                <w:tcPr>
                  <w:tcW w:w="1999" w:type="dxa"/>
                </w:tcPr>
                <w:p w14:paraId="24E79D9F" w14:textId="77777777" w:rsidR="00CF0D91" w:rsidRPr="00741F99" w:rsidRDefault="00CF0D91" w:rsidP="001A3946">
                  <w:pPr>
                    <w:rPr>
                      <w:lang w:val="en-US"/>
                    </w:rPr>
                  </w:pPr>
                  <w:r w:rsidRPr="00741F99">
                    <w:rPr>
                      <w:lang w:val="en-US"/>
                    </w:rPr>
                    <w:t>8k 64QAM R2/3 G1/4</w:t>
                  </w:r>
                </w:p>
              </w:tc>
              <w:tc>
                <w:tcPr>
                  <w:tcW w:w="514" w:type="dxa"/>
                  <w:vAlign w:val="center"/>
                </w:tcPr>
                <w:p w14:paraId="6496AB82" w14:textId="77777777" w:rsidR="00CF0D91" w:rsidRPr="00741F99" w:rsidRDefault="00CF0D91" w:rsidP="001A3946">
                  <w:pPr>
                    <w:jc w:val="center"/>
                    <w:rPr>
                      <w:lang w:val="en-US"/>
                    </w:rPr>
                  </w:pPr>
                </w:p>
              </w:tc>
              <w:tc>
                <w:tcPr>
                  <w:tcW w:w="568" w:type="dxa"/>
                  <w:vAlign w:val="center"/>
                </w:tcPr>
                <w:p w14:paraId="033E96C3" w14:textId="77777777" w:rsidR="00CF0D91" w:rsidRPr="00741F99" w:rsidRDefault="00CF0D91" w:rsidP="001A3946">
                  <w:pPr>
                    <w:jc w:val="center"/>
                    <w:rPr>
                      <w:lang w:val="en-US"/>
                    </w:rPr>
                  </w:pPr>
                </w:p>
              </w:tc>
              <w:tc>
                <w:tcPr>
                  <w:tcW w:w="527" w:type="dxa"/>
                  <w:gridSpan w:val="2"/>
                  <w:vAlign w:val="center"/>
                </w:tcPr>
                <w:p w14:paraId="132A65F9" w14:textId="77777777" w:rsidR="00CF0D91" w:rsidRPr="00741F99" w:rsidRDefault="00CF0D91" w:rsidP="001A3946">
                  <w:pPr>
                    <w:jc w:val="center"/>
                    <w:rPr>
                      <w:lang w:val="en-US"/>
                    </w:rPr>
                  </w:pPr>
                </w:p>
              </w:tc>
              <w:tc>
                <w:tcPr>
                  <w:tcW w:w="480" w:type="dxa"/>
                  <w:shd w:val="clear" w:color="auto" w:fill="B3B3B3"/>
                  <w:vAlign w:val="center"/>
                </w:tcPr>
                <w:p w14:paraId="5C96BE99" w14:textId="77777777" w:rsidR="00CF0D91" w:rsidRPr="00741F99" w:rsidRDefault="00CF0D91" w:rsidP="001A3946">
                  <w:pPr>
                    <w:jc w:val="center"/>
                    <w:rPr>
                      <w:lang w:val="en-US"/>
                    </w:rPr>
                  </w:pPr>
                </w:p>
              </w:tc>
              <w:tc>
                <w:tcPr>
                  <w:tcW w:w="548" w:type="dxa"/>
                  <w:gridSpan w:val="2"/>
                  <w:shd w:val="clear" w:color="auto" w:fill="B3B3B3"/>
                  <w:vAlign w:val="center"/>
                </w:tcPr>
                <w:p w14:paraId="1E1AECD2" w14:textId="77777777" w:rsidR="00CF0D91" w:rsidRPr="00741F99" w:rsidRDefault="00CF0D91" w:rsidP="001A3946">
                  <w:pPr>
                    <w:jc w:val="center"/>
                    <w:rPr>
                      <w:lang w:val="en-US"/>
                    </w:rPr>
                  </w:pPr>
                </w:p>
              </w:tc>
              <w:tc>
                <w:tcPr>
                  <w:tcW w:w="567" w:type="dxa"/>
                  <w:shd w:val="clear" w:color="auto" w:fill="B3B3B3"/>
                  <w:vAlign w:val="center"/>
                </w:tcPr>
                <w:p w14:paraId="09FBE3B9" w14:textId="77777777" w:rsidR="00CF0D91" w:rsidRPr="00741F99" w:rsidRDefault="00CF0D91" w:rsidP="001A3946">
                  <w:pPr>
                    <w:jc w:val="center"/>
                    <w:rPr>
                      <w:lang w:val="en-US"/>
                    </w:rPr>
                  </w:pPr>
                </w:p>
              </w:tc>
              <w:tc>
                <w:tcPr>
                  <w:tcW w:w="586" w:type="dxa"/>
                  <w:gridSpan w:val="2"/>
                  <w:shd w:val="clear" w:color="auto" w:fill="B3B3B3"/>
                  <w:vAlign w:val="center"/>
                </w:tcPr>
                <w:p w14:paraId="1F5BE2DC" w14:textId="77777777" w:rsidR="00CF0D91" w:rsidRPr="00741F99" w:rsidRDefault="00CF0D91" w:rsidP="001A3946">
                  <w:pPr>
                    <w:jc w:val="center"/>
                    <w:rPr>
                      <w:lang w:val="en-US"/>
                    </w:rPr>
                  </w:pPr>
                </w:p>
              </w:tc>
            </w:tr>
            <w:tr w:rsidR="00CF0D91" w:rsidRPr="00741F99" w14:paraId="12C457C5" w14:textId="77777777" w:rsidTr="00D34FFD">
              <w:trPr>
                <w:cantSplit/>
                <w:jc w:val="center"/>
              </w:trPr>
              <w:tc>
                <w:tcPr>
                  <w:tcW w:w="1999" w:type="dxa"/>
                </w:tcPr>
                <w:p w14:paraId="599CF77A" w14:textId="77777777" w:rsidR="00CF0D91" w:rsidRPr="00741F99" w:rsidRDefault="00CF0D91" w:rsidP="001A3946">
                  <w:pPr>
                    <w:rPr>
                      <w:lang w:val="en-US"/>
                    </w:rPr>
                  </w:pPr>
                  <w:r w:rsidRPr="00741F99">
                    <w:rPr>
                      <w:lang w:val="en-US"/>
                    </w:rPr>
                    <w:t>8k 64QAM R3/4 G1/4</w:t>
                  </w:r>
                </w:p>
              </w:tc>
              <w:tc>
                <w:tcPr>
                  <w:tcW w:w="514" w:type="dxa"/>
                  <w:vAlign w:val="center"/>
                </w:tcPr>
                <w:p w14:paraId="75CEF3C9" w14:textId="77777777" w:rsidR="00CF0D91" w:rsidRPr="00741F99" w:rsidRDefault="00CF0D91" w:rsidP="001A3946">
                  <w:pPr>
                    <w:jc w:val="center"/>
                    <w:rPr>
                      <w:lang w:val="en-US"/>
                    </w:rPr>
                  </w:pPr>
                </w:p>
              </w:tc>
              <w:tc>
                <w:tcPr>
                  <w:tcW w:w="568" w:type="dxa"/>
                  <w:vAlign w:val="center"/>
                </w:tcPr>
                <w:p w14:paraId="1F6B5883" w14:textId="77777777" w:rsidR="00CF0D91" w:rsidRPr="00741F99" w:rsidRDefault="00CF0D91" w:rsidP="001A3946">
                  <w:pPr>
                    <w:jc w:val="center"/>
                    <w:rPr>
                      <w:lang w:val="en-US"/>
                    </w:rPr>
                  </w:pPr>
                </w:p>
              </w:tc>
              <w:tc>
                <w:tcPr>
                  <w:tcW w:w="527" w:type="dxa"/>
                  <w:gridSpan w:val="2"/>
                  <w:vAlign w:val="center"/>
                </w:tcPr>
                <w:p w14:paraId="742F620B" w14:textId="77777777" w:rsidR="00CF0D91" w:rsidRPr="00741F99" w:rsidRDefault="00CF0D91" w:rsidP="001A3946">
                  <w:pPr>
                    <w:jc w:val="center"/>
                    <w:rPr>
                      <w:lang w:val="en-US"/>
                    </w:rPr>
                  </w:pPr>
                </w:p>
              </w:tc>
              <w:tc>
                <w:tcPr>
                  <w:tcW w:w="480" w:type="dxa"/>
                  <w:shd w:val="clear" w:color="auto" w:fill="B3B3B3"/>
                  <w:vAlign w:val="center"/>
                </w:tcPr>
                <w:p w14:paraId="58D132A3" w14:textId="77777777" w:rsidR="00CF0D91" w:rsidRPr="00741F99" w:rsidRDefault="00CF0D91" w:rsidP="001A3946">
                  <w:pPr>
                    <w:jc w:val="center"/>
                    <w:rPr>
                      <w:lang w:val="en-US"/>
                    </w:rPr>
                  </w:pPr>
                </w:p>
              </w:tc>
              <w:tc>
                <w:tcPr>
                  <w:tcW w:w="548" w:type="dxa"/>
                  <w:gridSpan w:val="2"/>
                  <w:shd w:val="clear" w:color="auto" w:fill="B3B3B3"/>
                  <w:vAlign w:val="center"/>
                </w:tcPr>
                <w:p w14:paraId="6C906DC1" w14:textId="77777777" w:rsidR="00CF0D91" w:rsidRPr="00741F99" w:rsidRDefault="00CF0D91" w:rsidP="001A3946">
                  <w:pPr>
                    <w:jc w:val="center"/>
                    <w:rPr>
                      <w:lang w:val="en-US"/>
                    </w:rPr>
                  </w:pPr>
                </w:p>
              </w:tc>
              <w:tc>
                <w:tcPr>
                  <w:tcW w:w="567" w:type="dxa"/>
                  <w:shd w:val="clear" w:color="auto" w:fill="B3B3B3"/>
                  <w:vAlign w:val="center"/>
                </w:tcPr>
                <w:p w14:paraId="7BCF7D72" w14:textId="77777777" w:rsidR="00CF0D91" w:rsidRPr="00741F99" w:rsidRDefault="00CF0D91" w:rsidP="001A3946">
                  <w:pPr>
                    <w:jc w:val="center"/>
                    <w:rPr>
                      <w:lang w:val="en-US"/>
                    </w:rPr>
                  </w:pPr>
                </w:p>
              </w:tc>
              <w:tc>
                <w:tcPr>
                  <w:tcW w:w="586" w:type="dxa"/>
                  <w:gridSpan w:val="2"/>
                  <w:shd w:val="clear" w:color="auto" w:fill="B3B3B3"/>
                  <w:vAlign w:val="center"/>
                </w:tcPr>
                <w:p w14:paraId="620C73D3" w14:textId="77777777" w:rsidR="00CF0D91" w:rsidRPr="00741F99" w:rsidRDefault="00CF0D91" w:rsidP="001A3946">
                  <w:pPr>
                    <w:jc w:val="center"/>
                    <w:rPr>
                      <w:lang w:val="en-US"/>
                    </w:rPr>
                  </w:pPr>
                </w:p>
              </w:tc>
            </w:tr>
          </w:tbl>
          <w:p w14:paraId="1167EC8C"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46"/>
              <w:gridCol w:w="507"/>
              <w:gridCol w:w="574"/>
              <w:gridCol w:w="709"/>
              <w:gridCol w:w="565"/>
              <w:gridCol w:w="507"/>
            </w:tblGrid>
            <w:tr w:rsidR="00CF0D91" w:rsidRPr="00741F99" w14:paraId="6F0C6AC1" w14:textId="77777777" w:rsidTr="009946E8">
              <w:trPr>
                <w:cantSplit/>
                <w:jc w:val="center"/>
              </w:trPr>
              <w:tc>
                <w:tcPr>
                  <w:tcW w:w="0" w:type="auto"/>
                  <w:gridSpan w:val="6"/>
                  <w:shd w:val="clear" w:color="auto" w:fill="D9D9D9" w:themeFill="background1" w:themeFillShade="D9"/>
                </w:tcPr>
                <w:p w14:paraId="5AEA7161" w14:textId="77777777" w:rsidR="00CF0D91" w:rsidRPr="00741F99" w:rsidRDefault="00CF0D91" w:rsidP="001A3946">
                  <w:pPr>
                    <w:jc w:val="center"/>
                    <w:rPr>
                      <w:b/>
                      <w:bCs/>
                      <w:lang w:val="en-US"/>
                    </w:rPr>
                  </w:pPr>
                  <w:r w:rsidRPr="00741F99">
                    <w:rPr>
                      <w:b/>
                      <w:bCs/>
                      <w:lang w:val="en-US"/>
                    </w:rPr>
                    <w:lastRenderedPageBreak/>
                    <w:t>8 MHz signal bandwidth</w:t>
                  </w:r>
                </w:p>
              </w:tc>
            </w:tr>
            <w:tr w:rsidR="00CF0D91" w:rsidRPr="00741F99" w14:paraId="1F4FAD78" w14:textId="77777777" w:rsidTr="00D34FFD">
              <w:trPr>
                <w:cantSplit/>
                <w:jc w:val="center"/>
              </w:trPr>
              <w:tc>
                <w:tcPr>
                  <w:tcW w:w="0" w:type="auto"/>
                  <w:vMerge w:val="restart"/>
                </w:tcPr>
                <w:p w14:paraId="4A686A1F" w14:textId="77777777" w:rsidR="00CF0D91" w:rsidRPr="00741F99" w:rsidRDefault="00CF0D91" w:rsidP="001A3946">
                  <w:pPr>
                    <w:jc w:val="center"/>
                    <w:rPr>
                      <w:lang w:val="en-US"/>
                    </w:rPr>
                  </w:pPr>
                  <w:r w:rsidRPr="00741F99">
                    <w:rPr>
                      <w:lang w:val="en-US"/>
                    </w:rPr>
                    <w:t>DVB-T mode</w:t>
                  </w:r>
                </w:p>
              </w:tc>
              <w:tc>
                <w:tcPr>
                  <w:tcW w:w="0" w:type="auto"/>
                  <w:gridSpan w:val="5"/>
                </w:tcPr>
                <w:p w14:paraId="22BBF26B" w14:textId="77777777" w:rsidR="00CF0D91" w:rsidRPr="00741F99" w:rsidRDefault="00CF0D91" w:rsidP="001A3946">
                  <w:pPr>
                    <w:jc w:val="center"/>
                    <w:rPr>
                      <w:b/>
                      <w:bCs/>
                      <w:lang w:val="en-US"/>
                    </w:rPr>
                  </w:pPr>
                  <w:r w:rsidRPr="00741F99">
                    <w:rPr>
                      <w:b/>
                      <w:bCs/>
                      <w:lang w:val="en-US"/>
                    </w:rPr>
                    <w:t>Echo delay [µs]</w:t>
                  </w:r>
                </w:p>
              </w:tc>
            </w:tr>
            <w:tr w:rsidR="00D34FFD" w:rsidRPr="00741F99" w14:paraId="4B6BD111" w14:textId="77777777" w:rsidTr="00D34FFD">
              <w:trPr>
                <w:cantSplit/>
                <w:jc w:val="center"/>
              </w:trPr>
              <w:tc>
                <w:tcPr>
                  <w:tcW w:w="0" w:type="auto"/>
                  <w:vMerge/>
                </w:tcPr>
                <w:p w14:paraId="4EBE89B8" w14:textId="77777777" w:rsidR="00D433D9" w:rsidRPr="00741F99" w:rsidRDefault="00D433D9" w:rsidP="001A3946">
                  <w:pPr>
                    <w:rPr>
                      <w:lang w:val="en-US"/>
                    </w:rPr>
                  </w:pPr>
                </w:p>
              </w:tc>
              <w:tc>
                <w:tcPr>
                  <w:tcW w:w="0" w:type="auto"/>
                  <w:vAlign w:val="center"/>
                </w:tcPr>
                <w:p w14:paraId="7EB6295D" w14:textId="77777777" w:rsidR="00D433D9" w:rsidRPr="00741F99" w:rsidRDefault="00D433D9" w:rsidP="001A3946">
                  <w:pPr>
                    <w:jc w:val="center"/>
                    <w:rPr>
                      <w:lang w:val="en-US"/>
                    </w:rPr>
                  </w:pPr>
                  <w:r w:rsidRPr="00741F99">
                    <w:rPr>
                      <w:lang w:val="en-US"/>
                    </w:rPr>
                    <w:t>-260</w:t>
                  </w:r>
                </w:p>
              </w:tc>
              <w:tc>
                <w:tcPr>
                  <w:tcW w:w="574" w:type="dxa"/>
                  <w:vAlign w:val="center"/>
                </w:tcPr>
                <w:p w14:paraId="2D5DC69A" w14:textId="77777777" w:rsidR="00D433D9" w:rsidRPr="00741F99" w:rsidRDefault="00D433D9" w:rsidP="001A3946">
                  <w:pPr>
                    <w:jc w:val="center"/>
                    <w:rPr>
                      <w:lang w:val="en-US"/>
                    </w:rPr>
                  </w:pPr>
                  <w:r w:rsidRPr="00741F99">
                    <w:rPr>
                      <w:lang w:val="en-US"/>
                    </w:rPr>
                    <w:t>-230</w:t>
                  </w:r>
                </w:p>
              </w:tc>
              <w:tc>
                <w:tcPr>
                  <w:tcW w:w="709" w:type="dxa"/>
                  <w:vAlign w:val="center"/>
                </w:tcPr>
                <w:p w14:paraId="0198D87E" w14:textId="77777777" w:rsidR="00D433D9" w:rsidRPr="00741F99" w:rsidRDefault="00D433D9" w:rsidP="001A3946">
                  <w:pPr>
                    <w:jc w:val="center"/>
                    <w:rPr>
                      <w:lang w:val="en-US"/>
                    </w:rPr>
                  </w:pPr>
                  <w:r w:rsidRPr="00741F99">
                    <w:rPr>
                      <w:lang w:val="en-US"/>
                    </w:rPr>
                    <w:t>-200</w:t>
                  </w:r>
                </w:p>
              </w:tc>
              <w:tc>
                <w:tcPr>
                  <w:tcW w:w="565" w:type="dxa"/>
                  <w:vAlign w:val="center"/>
                </w:tcPr>
                <w:p w14:paraId="5FB60561" w14:textId="77777777" w:rsidR="00D433D9" w:rsidRPr="00741F99" w:rsidRDefault="00D433D9" w:rsidP="001A3946">
                  <w:pPr>
                    <w:jc w:val="center"/>
                    <w:rPr>
                      <w:lang w:val="en-US"/>
                    </w:rPr>
                  </w:pPr>
                  <w:r w:rsidRPr="00741F99">
                    <w:rPr>
                      <w:lang w:val="en-US"/>
                    </w:rPr>
                    <w:t>-150</w:t>
                  </w:r>
                </w:p>
              </w:tc>
              <w:tc>
                <w:tcPr>
                  <w:tcW w:w="0" w:type="auto"/>
                  <w:vAlign w:val="center"/>
                </w:tcPr>
                <w:p w14:paraId="64F94F80" w14:textId="77777777" w:rsidR="00D433D9" w:rsidRPr="00741F99" w:rsidRDefault="00D433D9" w:rsidP="001A3946">
                  <w:pPr>
                    <w:jc w:val="center"/>
                    <w:rPr>
                      <w:lang w:val="en-US"/>
                    </w:rPr>
                  </w:pPr>
                  <w:r w:rsidRPr="00741F99">
                    <w:rPr>
                      <w:lang w:val="en-US"/>
                    </w:rPr>
                    <w:t>-120</w:t>
                  </w:r>
                </w:p>
              </w:tc>
            </w:tr>
            <w:tr w:rsidR="00D34FFD" w:rsidRPr="00741F99" w14:paraId="62A8C6B1" w14:textId="77777777" w:rsidTr="00D34FFD">
              <w:trPr>
                <w:cantSplit/>
                <w:jc w:val="center"/>
              </w:trPr>
              <w:tc>
                <w:tcPr>
                  <w:tcW w:w="0" w:type="auto"/>
                </w:tcPr>
                <w:p w14:paraId="024064C7" w14:textId="77777777" w:rsidR="00D433D9" w:rsidRPr="00741F99" w:rsidRDefault="00D433D9" w:rsidP="001A3946">
                  <w:pPr>
                    <w:rPr>
                      <w:lang w:val="en-US"/>
                    </w:rPr>
                  </w:pPr>
                  <w:r w:rsidRPr="00741F99">
                    <w:rPr>
                      <w:lang w:val="en-US"/>
                    </w:rPr>
                    <w:t>8k 64QAM R2/3 G1/8</w:t>
                  </w:r>
                </w:p>
              </w:tc>
              <w:tc>
                <w:tcPr>
                  <w:tcW w:w="0" w:type="auto"/>
                  <w:vAlign w:val="center"/>
                </w:tcPr>
                <w:p w14:paraId="7B66D379" w14:textId="77777777" w:rsidR="00D433D9" w:rsidRPr="00741F99" w:rsidRDefault="00D433D9" w:rsidP="001A3946">
                  <w:pPr>
                    <w:jc w:val="center"/>
                    <w:rPr>
                      <w:lang w:val="en-US"/>
                    </w:rPr>
                  </w:pPr>
                </w:p>
              </w:tc>
              <w:tc>
                <w:tcPr>
                  <w:tcW w:w="574" w:type="dxa"/>
                  <w:vAlign w:val="center"/>
                </w:tcPr>
                <w:p w14:paraId="32CBB71B" w14:textId="77777777" w:rsidR="00D433D9" w:rsidRPr="00741F99" w:rsidRDefault="00D433D9" w:rsidP="001A3946">
                  <w:pPr>
                    <w:jc w:val="center"/>
                    <w:rPr>
                      <w:lang w:val="en-US"/>
                    </w:rPr>
                  </w:pPr>
                </w:p>
              </w:tc>
              <w:tc>
                <w:tcPr>
                  <w:tcW w:w="709" w:type="dxa"/>
                  <w:tcBorders>
                    <w:bottom w:val="single" w:sz="4" w:space="0" w:color="auto"/>
                  </w:tcBorders>
                  <w:vAlign w:val="center"/>
                </w:tcPr>
                <w:p w14:paraId="4C3C51D0" w14:textId="77777777" w:rsidR="00D433D9" w:rsidRPr="00741F99" w:rsidRDefault="00D433D9" w:rsidP="001A3946">
                  <w:pPr>
                    <w:jc w:val="center"/>
                    <w:rPr>
                      <w:lang w:val="en-US"/>
                    </w:rPr>
                  </w:pPr>
                </w:p>
              </w:tc>
              <w:tc>
                <w:tcPr>
                  <w:tcW w:w="565" w:type="dxa"/>
                  <w:tcBorders>
                    <w:bottom w:val="single" w:sz="4" w:space="0" w:color="auto"/>
                  </w:tcBorders>
                  <w:vAlign w:val="center"/>
                </w:tcPr>
                <w:p w14:paraId="411B6B95" w14:textId="77777777" w:rsidR="00D433D9" w:rsidRPr="00741F99" w:rsidRDefault="00D433D9" w:rsidP="001A3946">
                  <w:pPr>
                    <w:jc w:val="center"/>
                    <w:rPr>
                      <w:lang w:val="en-US"/>
                    </w:rPr>
                  </w:pPr>
                </w:p>
              </w:tc>
              <w:tc>
                <w:tcPr>
                  <w:tcW w:w="0" w:type="auto"/>
                  <w:tcBorders>
                    <w:bottom w:val="single" w:sz="4" w:space="0" w:color="auto"/>
                  </w:tcBorders>
                  <w:vAlign w:val="center"/>
                </w:tcPr>
                <w:p w14:paraId="53FB16DC" w14:textId="77777777" w:rsidR="00D433D9" w:rsidRPr="00741F99" w:rsidRDefault="00D433D9" w:rsidP="001A3946">
                  <w:pPr>
                    <w:jc w:val="center"/>
                    <w:rPr>
                      <w:lang w:val="en-US"/>
                    </w:rPr>
                  </w:pPr>
                </w:p>
              </w:tc>
            </w:tr>
            <w:tr w:rsidR="00D34FFD" w:rsidRPr="00741F99" w14:paraId="088A7D7E" w14:textId="77777777" w:rsidTr="00D34FFD">
              <w:trPr>
                <w:cantSplit/>
                <w:jc w:val="center"/>
              </w:trPr>
              <w:tc>
                <w:tcPr>
                  <w:tcW w:w="0" w:type="auto"/>
                </w:tcPr>
                <w:p w14:paraId="7FDB6D28" w14:textId="77777777" w:rsidR="00D433D9" w:rsidRPr="00741F99" w:rsidRDefault="00D433D9" w:rsidP="001A3946">
                  <w:pPr>
                    <w:rPr>
                      <w:lang w:val="en-US"/>
                    </w:rPr>
                  </w:pPr>
                  <w:r w:rsidRPr="00741F99">
                    <w:rPr>
                      <w:lang w:val="en-US"/>
                    </w:rPr>
                    <w:t>8k 64QAM R2/3 G1/4</w:t>
                  </w:r>
                </w:p>
              </w:tc>
              <w:tc>
                <w:tcPr>
                  <w:tcW w:w="0" w:type="auto"/>
                  <w:vAlign w:val="center"/>
                </w:tcPr>
                <w:p w14:paraId="1FF79736" w14:textId="77777777" w:rsidR="00D433D9" w:rsidRPr="00741F99" w:rsidRDefault="00D433D9" w:rsidP="001A3946">
                  <w:pPr>
                    <w:jc w:val="center"/>
                    <w:rPr>
                      <w:lang w:val="en-US"/>
                    </w:rPr>
                  </w:pPr>
                </w:p>
              </w:tc>
              <w:tc>
                <w:tcPr>
                  <w:tcW w:w="574" w:type="dxa"/>
                  <w:vAlign w:val="center"/>
                </w:tcPr>
                <w:p w14:paraId="7870B9DF" w14:textId="77777777" w:rsidR="00D433D9" w:rsidRPr="00741F99" w:rsidRDefault="00D433D9" w:rsidP="001A3946">
                  <w:pPr>
                    <w:jc w:val="center"/>
                    <w:rPr>
                      <w:lang w:val="en-US"/>
                    </w:rPr>
                  </w:pPr>
                </w:p>
              </w:tc>
              <w:tc>
                <w:tcPr>
                  <w:tcW w:w="709" w:type="dxa"/>
                  <w:shd w:val="clear" w:color="auto" w:fill="B3B3B3"/>
                  <w:vAlign w:val="center"/>
                </w:tcPr>
                <w:p w14:paraId="17979640" w14:textId="77777777" w:rsidR="00D433D9" w:rsidRPr="00741F99" w:rsidRDefault="00D433D9" w:rsidP="001A3946">
                  <w:pPr>
                    <w:jc w:val="center"/>
                    <w:rPr>
                      <w:lang w:val="en-US"/>
                    </w:rPr>
                  </w:pPr>
                </w:p>
              </w:tc>
              <w:tc>
                <w:tcPr>
                  <w:tcW w:w="565" w:type="dxa"/>
                  <w:shd w:val="clear" w:color="auto" w:fill="B3B3B3"/>
                  <w:vAlign w:val="center"/>
                </w:tcPr>
                <w:p w14:paraId="2D6BE101" w14:textId="77777777" w:rsidR="00D433D9" w:rsidRPr="00741F99" w:rsidRDefault="00D433D9" w:rsidP="001A3946">
                  <w:pPr>
                    <w:jc w:val="center"/>
                    <w:rPr>
                      <w:lang w:val="en-US"/>
                    </w:rPr>
                  </w:pPr>
                </w:p>
              </w:tc>
              <w:tc>
                <w:tcPr>
                  <w:tcW w:w="0" w:type="auto"/>
                  <w:shd w:val="clear" w:color="auto" w:fill="B3B3B3"/>
                  <w:vAlign w:val="center"/>
                </w:tcPr>
                <w:p w14:paraId="1EA3AF58" w14:textId="77777777" w:rsidR="00D433D9" w:rsidRPr="00741F99" w:rsidRDefault="00D433D9" w:rsidP="001A3946">
                  <w:pPr>
                    <w:jc w:val="center"/>
                    <w:rPr>
                      <w:lang w:val="en-US"/>
                    </w:rPr>
                  </w:pPr>
                </w:p>
              </w:tc>
            </w:tr>
            <w:tr w:rsidR="00D34FFD" w:rsidRPr="00741F99" w14:paraId="529A919A" w14:textId="77777777" w:rsidTr="00D34FFD">
              <w:trPr>
                <w:cantSplit/>
                <w:jc w:val="center"/>
              </w:trPr>
              <w:tc>
                <w:tcPr>
                  <w:tcW w:w="0" w:type="auto"/>
                </w:tcPr>
                <w:p w14:paraId="43FCF8EE" w14:textId="77777777" w:rsidR="00D433D9" w:rsidRPr="00741F99" w:rsidRDefault="00D433D9" w:rsidP="001A3946">
                  <w:pPr>
                    <w:rPr>
                      <w:lang w:val="en-US"/>
                    </w:rPr>
                  </w:pPr>
                  <w:r w:rsidRPr="00741F99">
                    <w:rPr>
                      <w:lang w:val="en-US"/>
                    </w:rPr>
                    <w:t>8k 64QAM R3/4 G1/4</w:t>
                  </w:r>
                </w:p>
              </w:tc>
              <w:tc>
                <w:tcPr>
                  <w:tcW w:w="0" w:type="auto"/>
                  <w:vAlign w:val="center"/>
                </w:tcPr>
                <w:p w14:paraId="5AE6981A" w14:textId="77777777" w:rsidR="00D433D9" w:rsidRPr="00741F99" w:rsidRDefault="00D433D9" w:rsidP="001A3946">
                  <w:pPr>
                    <w:jc w:val="center"/>
                    <w:rPr>
                      <w:lang w:val="en-US"/>
                    </w:rPr>
                  </w:pPr>
                </w:p>
              </w:tc>
              <w:tc>
                <w:tcPr>
                  <w:tcW w:w="574" w:type="dxa"/>
                  <w:vAlign w:val="center"/>
                </w:tcPr>
                <w:p w14:paraId="5B660EE3" w14:textId="77777777" w:rsidR="00D433D9" w:rsidRPr="00741F99" w:rsidRDefault="00D433D9" w:rsidP="001A3946">
                  <w:pPr>
                    <w:jc w:val="center"/>
                    <w:rPr>
                      <w:lang w:val="en-US"/>
                    </w:rPr>
                  </w:pPr>
                </w:p>
              </w:tc>
              <w:tc>
                <w:tcPr>
                  <w:tcW w:w="709" w:type="dxa"/>
                  <w:shd w:val="clear" w:color="auto" w:fill="B3B3B3"/>
                  <w:vAlign w:val="center"/>
                </w:tcPr>
                <w:p w14:paraId="7555F473" w14:textId="77777777" w:rsidR="00D433D9" w:rsidRPr="00741F99" w:rsidRDefault="00D433D9" w:rsidP="001A3946">
                  <w:pPr>
                    <w:jc w:val="center"/>
                    <w:rPr>
                      <w:lang w:val="en-US"/>
                    </w:rPr>
                  </w:pPr>
                </w:p>
              </w:tc>
              <w:tc>
                <w:tcPr>
                  <w:tcW w:w="565" w:type="dxa"/>
                  <w:shd w:val="clear" w:color="auto" w:fill="B3B3B3"/>
                  <w:vAlign w:val="center"/>
                </w:tcPr>
                <w:p w14:paraId="7D8FE5BF" w14:textId="77777777" w:rsidR="00D433D9" w:rsidRPr="00741F99" w:rsidRDefault="00D433D9" w:rsidP="001A3946">
                  <w:pPr>
                    <w:jc w:val="center"/>
                    <w:rPr>
                      <w:lang w:val="en-US"/>
                    </w:rPr>
                  </w:pPr>
                </w:p>
              </w:tc>
              <w:tc>
                <w:tcPr>
                  <w:tcW w:w="0" w:type="auto"/>
                  <w:shd w:val="clear" w:color="auto" w:fill="B3B3B3"/>
                  <w:vAlign w:val="center"/>
                </w:tcPr>
                <w:p w14:paraId="146DC7E6" w14:textId="77777777" w:rsidR="00D433D9" w:rsidRPr="00741F99" w:rsidRDefault="00D433D9" w:rsidP="001A3946">
                  <w:pPr>
                    <w:jc w:val="center"/>
                    <w:rPr>
                      <w:lang w:val="en-US"/>
                    </w:rPr>
                  </w:pPr>
                </w:p>
              </w:tc>
            </w:tr>
            <w:tr w:rsidR="00CF0D91" w:rsidRPr="00741F99" w14:paraId="05B31461" w14:textId="77777777" w:rsidTr="00D34FFD">
              <w:trPr>
                <w:cantSplit/>
                <w:jc w:val="center"/>
              </w:trPr>
              <w:tc>
                <w:tcPr>
                  <w:tcW w:w="0" w:type="auto"/>
                </w:tcPr>
                <w:p w14:paraId="0ED0B2FD" w14:textId="77777777" w:rsidR="00CF0D91" w:rsidRPr="00741F99" w:rsidRDefault="00CF0D91" w:rsidP="001A3946">
                  <w:pPr>
                    <w:rPr>
                      <w:lang w:val="en-US"/>
                    </w:rPr>
                  </w:pPr>
                </w:p>
              </w:tc>
              <w:tc>
                <w:tcPr>
                  <w:tcW w:w="0" w:type="auto"/>
                  <w:gridSpan w:val="5"/>
                </w:tcPr>
                <w:p w14:paraId="776F58EB" w14:textId="77777777" w:rsidR="00CF0D91" w:rsidRPr="00741F99" w:rsidRDefault="00CF0D91" w:rsidP="001A3946">
                  <w:pPr>
                    <w:jc w:val="center"/>
                    <w:rPr>
                      <w:lang w:val="en-US"/>
                    </w:rPr>
                  </w:pPr>
                  <w:r w:rsidRPr="00741F99">
                    <w:rPr>
                      <w:b/>
                      <w:bCs/>
                      <w:lang w:val="en-US"/>
                    </w:rPr>
                    <w:t>Echo delay [µs]</w:t>
                  </w:r>
                </w:p>
              </w:tc>
            </w:tr>
            <w:tr w:rsidR="00D34FFD" w:rsidRPr="00741F99" w14:paraId="029A1E41" w14:textId="77777777" w:rsidTr="00D34FFD">
              <w:trPr>
                <w:cantSplit/>
                <w:jc w:val="center"/>
              </w:trPr>
              <w:tc>
                <w:tcPr>
                  <w:tcW w:w="0" w:type="auto"/>
                </w:tcPr>
                <w:p w14:paraId="42217B05" w14:textId="77777777" w:rsidR="00D433D9" w:rsidRPr="00741F99" w:rsidRDefault="00D433D9" w:rsidP="001A3946">
                  <w:pPr>
                    <w:rPr>
                      <w:lang w:val="en-US"/>
                    </w:rPr>
                  </w:pPr>
                </w:p>
              </w:tc>
              <w:tc>
                <w:tcPr>
                  <w:tcW w:w="0" w:type="auto"/>
                  <w:vAlign w:val="center"/>
                </w:tcPr>
                <w:p w14:paraId="197947FC" w14:textId="77777777" w:rsidR="00D433D9" w:rsidRPr="00741F99" w:rsidRDefault="00D433D9" w:rsidP="001A3946">
                  <w:pPr>
                    <w:jc w:val="center"/>
                    <w:rPr>
                      <w:lang w:val="en-US"/>
                    </w:rPr>
                  </w:pPr>
                  <w:r w:rsidRPr="00741F99">
                    <w:rPr>
                      <w:lang w:val="en-US"/>
                    </w:rPr>
                    <w:t>260</w:t>
                  </w:r>
                </w:p>
              </w:tc>
              <w:tc>
                <w:tcPr>
                  <w:tcW w:w="574" w:type="dxa"/>
                  <w:vAlign w:val="center"/>
                </w:tcPr>
                <w:p w14:paraId="5CCB47DE" w14:textId="77777777" w:rsidR="00D433D9" w:rsidRPr="00741F99" w:rsidRDefault="00D433D9" w:rsidP="001A3946">
                  <w:pPr>
                    <w:jc w:val="center"/>
                    <w:rPr>
                      <w:lang w:val="en-US"/>
                    </w:rPr>
                  </w:pPr>
                  <w:r w:rsidRPr="00741F99">
                    <w:rPr>
                      <w:lang w:val="en-US"/>
                    </w:rPr>
                    <w:t>230</w:t>
                  </w:r>
                </w:p>
              </w:tc>
              <w:tc>
                <w:tcPr>
                  <w:tcW w:w="709" w:type="dxa"/>
                  <w:vAlign w:val="center"/>
                </w:tcPr>
                <w:p w14:paraId="7D90E7C3" w14:textId="77777777" w:rsidR="00D433D9" w:rsidRPr="00741F99" w:rsidRDefault="00D433D9" w:rsidP="001A3946">
                  <w:pPr>
                    <w:jc w:val="center"/>
                    <w:rPr>
                      <w:lang w:val="en-US"/>
                    </w:rPr>
                  </w:pPr>
                  <w:r w:rsidRPr="00741F99">
                    <w:rPr>
                      <w:lang w:val="en-US"/>
                    </w:rPr>
                    <w:t>200</w:t>
                  </w:r>
                </w:p>
              </w:tc>
              <w:tc>
                <w:tcPr>
                  <w:tcW w:w="565" w:type="dxa"/>
                  <w:vAlign w:val="center"/>
                </w:tcPr>
                <w:p w14:paraId="3B18150F" w14:textId="77777777" w:rsidR="00D433D9" w:rsidRPr="00741F99" w:rsidRDefault="00D433D9" w:rsidP="001A3946">
                  <w:pPr>
                    <w:jc w:val="center"/>
                    <w:rPr>
                      <w:lang w:val="en-US"/>
                    </w:rPr>
                  </w:pPr>
                  <w:r w:rsidRPr="00741F99">
                    <w:rPr>
                      <w:lang w:val="en-US"/>
                    </w:rPr>
                    <w:t>150</w:t>
                  </w:r>
                </w:p>
              </w:tc>
              <w:tc>
                <w:tcPr>
                  <w:tcW w:w="507" w:type="dxa"/>
                  <w:vAlign w:val="center"/>
                </w:tcPr>
                <w:p w14:paraId="25ECA59C" w14:textId="77777777" w:rsidR="00D433D9" w:rsidRPr="00741F99" w:rsidRDefault="00D433D9" w:rsidP="001A3946">
                  <w:pPr>
                    <w:jc w:val="center"/>
                    <w:rPr>
                      <w:lang w:val="en-US"/>
                    </w:rPr>
                  </w:pPr>
                  <w:r w:rsidRPr="00741F99">
                    <w:rPr>
                      <w:lang w:val="en-US"/>
                    </w:rPr>
                    <w:t>120</w:t>
                  </w:r>
                </w:p>
              </w:tc>
            </w:tr>
            <w:tr w:rsidR="00D34FFD" w:rsidRPr="00741F99" w14:paraId="777C0AB0" w14:textId="77777777" w:rsidTr="00D34FFD">
              <w:trPr>
                <w:cantSplit/>
                <w:jc w:val="center"/>
              </w:trPr>
              <w:tc>
                <w:tcPr>
                  <w:tcW w:w="0" w:type="auto"/>
                </w:tcPr>
                <w:p w14:paraId="6D874926" w14:textId="77777777" w:rsidR="00D433D9" w:rsidRPr="00741F99" w:rsidRDefault="00D433D9" w:rsidP="001A3946">
                  <w:pPr>
                    <w:rPr>
                      <w:lang w:val="en-US"/>
                    </w:rPr>
                  </w:pPr>
                  <w:r w:rsidRPr="00741F99">
                    <w:rPr>
                      <w:lang w:val="en-US"/>
                    </w:rPr>
                    <w:t>8k 64QAM R2/3 G1/8</w:t>
                  </w:r>
                </w:p>
              </w:tc>
              <w:tc>
                <w:tcPr>
                  <w:tcW w:w="0" w:type="auto"/>
                  <w:vAlign w:val="center"/>
                </w:tcPr>
                <w:p w14:paraId="7A0E3715" w14:textId="77777777" w:rsidR="00D433D9" w:rsidRPr="00741F99" w:rsidRDefault="00D433D9" w:rsidP="001A3946">
                  <w:pPr>
                    <w:jc w:val="center"/>
                    <w:rPr>
                      <w:lang w:val="en-US"/>
                    </w:rPr>
                  </w:pPr>
                </w:p>
              </w:tc>
              <w:tc>
                <w:tcPr>
                  <w:tcW w:w="574" w:type="dxa"/>
                  <w:vAlign w:val="center"/>
                </w:tcPr>
                <w:p w14:paraId="0E64105A" w14:textId="77777777" w:rsidR="00D433D9" w:rsidRPr="00741F99" w:rsidRDefault="00D433D9" w:rsidP="001A3946">
                  <w:pPr>
                    <w:jc w:val="center"/>
                    <w:rPr>
                      <w:lang w:val="en-US"/>
                    </w:rPr>
                  </w:pPr>
                </w:p>
              </w:tc>
              <w:tc>
                <w:tcPr>
                  <w:tcW w:w="709" w:type="dxa"/>
                  <w:tcBorders>
                    <w:bottom w:val="single" w:sz="4" w:space="0" w:color="auto"/>
                  </w:tcBorders>
                  <w:vAlign w:val="center"/>
                </w:tcPr>
                <w:p w14:paraId="2FD3F994" w14:textId="77777777" w:rsidR="00D433D9" w:rsidRPr="00741F99" w:rsidRDefault="00D433D9" w:rsidP="001A3946">
                  <w:pPr>
                    <w:jc w:val="center"/>
                    <w:rPr>
                      <w:lang w:val="en-US"/>
                    </w:rPr>
                  </w:pPr>
                </w:p>
              </w:tc>
              <w:tc>
                <w:tcPr>
                  <w:tcW w:w="565" w:type="dxa"/>
                  <w:tcBorders>
                    <w:bottom w:val="single" w:sz="4" w:space="0" w:color="auto"/>
                  </w:tcBorders>
                  <w:vAlign w:val="center"/>
                </w:tcPr>
                <w:p w14:paraId="721A7509" w14:textId="77777777" w:rsidR="00D433D9" w:rsidRPr="00741F99" w:rsidRDefault="00D433D9" w:rsidP="001A3946">
                  <w:pPr>
                    <w:jc w:val="center"/>
                    <w:rPr>
                      <w:lang w:val="en-US"/>
                    </w:rPr>
                  </w:pPr>
                </w:p>
              </w:tc>
              <w:tc>
                <w:tcPr>
                  <w:tcW w:w="507" w:type="dxa"/>
                  <w:tcBorders>
                    <w:bottom w:val="single" w:sz="4" w:space="0" w:color="auto"/>
                  </w:tcBorders>
                  <w:vAlign w:val="center"/>
                </w:tcPr>
                <w:p w14:paraId="7C08C50A" w14:textId="77777777" w:rsidR="00D433D9" w:rsidRPr="00741F99" w:rsidRDefault="00D433D9" w:rsidP="001A3946">
                  <w:pPr>
                    <w:jc w:val="center"/>
                    <w:rPr>
                      <w:lang w:val="en-US"/>
                    </w:rPr>
                  </w:pPr>
                </w:p>
              </w:tc>
            </w:tr>
            <w:tr w:rsidR="00D34FFD" w:rsidRPr="00741F99" w14:paraId="6068EF91" w14:textId="77777777" w:rsidTr="00D34FFD">
              <w:trPr>
                <w:cantSplit/>
                <w:jc w:val="center"/>
              </w:trPr>
              <w:tc>
                <w:tcPr>
                  <w:tcW w:w="0" w:type="auto"/>
                </w:tcPr>
                <w:p w14:paraId="6CB2FE17" w14:textId="77777777" w:rsidR="00D433D9" w:rsidRPr="00741F99" w:rsidRDefault="00D433D9" w:rsidP="001A3946">
                  <w:pPr>
                    <w:rPr>
                      <w:lang w:val="en-US"/>
                    </w:rPr>
                  </w:pPr>
                  <w:r w:rsidRPr="00741F99">
                    <w:rPr>
                      <w:lang w:val="en-US"/>
                    </w:rPr>
                    <w:t>8k 64QAM R2/3 G1/4</w:t>
                  </w:r>
                </w:p>
              </w:tc>
              <w:tc>
                <w:tcPr>
                  <w:tcW w:w="0" w:type="auto"/>
                  <w:vAlign w:val="center"/>
                </w:tcPr>
                <w:p w14:paraId="29CAB7CF" w14:textId="77777777" w:rsidR="00D433D9" w:rsidRPr="00741F99" w:rsidRDefault="00D433D9" w:rsidP="001A3946">
                  <w:pPr>
                    <w:jc w:val="center"/>
                    <w:rPr>
                      <w:lang w:val="en-US"/>
                    </w:rPr>
                  </w:pPr>
                </w:p>
              </w:tc>
              <w:tc>
                <w:tcPr>
                  <w:tcW w:w="574" w:type="dxa"/>
                  <w:vAlign w:val="center"/>
                </w:tcPr>
                <w:p w14:paraId="60FA58FD" w14:textId="77777777" w:rsidR="00D433D9" w:rsidRPr="00741F99" w:rsidRDefault="00D433D9" w:rsidP="001A3946">
                  <w:pPr>
                    <w:jc w:val="center"/>
                    <w:rPr>
                      <w:lang w:val="en-US"/>
                    </w:rPr>
                  </w:pPr>
                </w:p>
              </w:tc>
              <w:tc>
                <w:tcPr>
                  <w:tcW w:w="709" w:type="dxa"/>
                  <w:shd w:val="clear" w:color="auto" w:fill="B3B3B3"/>
                  <w:vAlign w:val="center"/>
                </w:tcPr>
                <w:p w14:paraId="7F34C51D" w14:textId="77777777" w:rsidR="00D433D9" w:rsidRPr="00741F99" w:rsidRDefault="00D433D9" w:rsidP="001A3946">
                  <w:pPr>
                    <w:jc w:val="center"/>
                    <w:rPr>
                      <w:lang w:val="en-US"/>
                    </w:rPr>
                  </w:pPr>
                </w:p>
              </w:tc>
              <w:tc>
                <w:tcPr>
                  <w:tcW w:w="565" w:type="dxa"/>
                  <w:shd w:val="clear" w:color="auto" w:fill="B3B3B3"/>
                  <w:vAlign w:val="center"/>
                </w:tcPr>
                <w:p w14:paraId="267AD642" w14:textId="77777777" w:rsidR="00D433D9" w:rsidRPr="00741F99" w:rsidRDefault="00D433D9" w:rsidP="001A3946">
                  <w:pPr>
                    <w:jc w:val="center"/>
                    <w:rPr>
                      <w:lang w:val="en-US"/>
                    </w:rPr>
                  </w:pPr>
                </w:p>
              </w:tc>
              <w:tc>
                <w:tcPr>
                  <w:tcW w:w="507" w:type="dxa"/>
                  <w:shd w:val="clear" w:color="auto" w:fill="B3B3B3"/>
                  <w:vAlign w:val="center"/>
                </w:tcPr>
                <w:p w14:paraId="517A6B08" w14:textId="77777777" w:rsidR="00D433D9" w:rsidRPr="00741F99" w:rsidRDefault="00D433D9" w:rsidP="001A3946">
                  <w:pPr>
                    <w:jc w:val="center"/>
                    <w:rPr>
                      <w:lang w:val="en-US"/>
                    </w:rPr>
                  </w:pPr>
                </w:p>
              </w:tc>
            </w:tr>
            <w:tr w:rsidR="00D34FFD" w:rsidRPr="00741F99" w14:paraId="0DEAE828" w14:textId="77777777" w:rsidTr="00D34FFD">
              <w:trPr>
                <w:cantSplit/>
                <w:jc w:val="center"/>
              </w:trPr>
              <w:tc>
                <w:tcPr>
                  <w:tcW w:w="0" w:type="auto"/>
                </w:tcPr>
                <w:p w14:paraId="34BB6977" w14:textId="77777777" w:rsidR="00D433D9" w:rsidRPr="00741F99" w:rsidRDefault="00D433D9" w:rsidP="001A3946">
                  <w:pPr>
                    <w:rPr>
                      <w:lang w:val="en-US"/>
                    </w:rPr>
                  </w:pPr>
                  <w:r w:rsidRPr="00741F99">
                    <w:rPr>
                      <w:lang w:val="en-US"/>
                    </w:rPr>
                    <w:t>8k 64QAM R3/4 G1/4</w:t>
                  </w:r>
                </w:p>
              </w:tc>
              <w:tc>
                <w:tcPr>
                  <w:tcW w:w="0" w:type="auto"/>
                  <w:vAlign w:val="center"/>
                </w:tcPr>
                <w:p w14:paraId="14C9C144" w14:textId="77777777" w:rsidR="00D433D9" w:rsidRPr="00741F99" w:rsidRDefault="00D433D9" w:rsidP="001A3946">
                  <w:pPr>
                    <w:jc w:val="center"/>
                    <w:rPr>
                      <w:lang w:val="en-US"/>
                    </w:rPr>
                  </w:pPr>
                </w:p>
              </w:tc>
              <w:tc>
                <w:tcPr>
                  <w:tcW w:w="574" w:type="dxa"/>
                  <w:vAlign w:val="center"/>
                </w:tcPr>
                <w:p w14:paraId="1B0808AD" w14:textId="77777777" w:rsidR="00D433D9" w:rsidRPr="00741F99" w:rsidRDefault="00D433D9" w:rsidP="001A3946">
                  <w:pPr>
                    <w:jc w:val="center"/>
                    <w:rPr>
                      <w:lang w:val="en-US"/>
                    </w:rPr>
                  </w:pPr>
                </w:p>
              </w:tc>
              <w:tc>
                <w:tcPr>
                  <w:tcW w:w="709" w:type="dxa"/>
                  <w:shd w:val="clear" w:color="auto" w:fill="B3B3B3"/>
                  <w:vAlign w:val="center"/>
                </w:tcPr>
                <w:p w14:paraId="1E418674" w14:textId="77777777" w:rsidR="00D433D9" w:rsidRPr="00741F99" w:rsidRDefault="00D433D9" w:rsidP="001A3946">
                  <w:pPr>
                    <w:jc w:val="center"/>
                    <w:rPr>
                      <w:lang w:val="en-US"/>
                    </w:rPr>
                  </w:pPr>
                </w:p>
              </w:tc>
              <w:tc>
                <w:tcPr>
                  <w:tcW w:w="565" w:type="dxa"/>
                  <w:shd w:val="clear" w:color="auto" w:fill="B3B3B3"/>
                  <w:vAlign w:val="center"/>
                </w:tcPr>
                <w:p w14:paraId="52CFCD0E" w14:textId="77777777" w:rsidR="00D433D9" w:rsidRPr="00741F99" w:rsidRDefault="00D433D9" w:rsidP="001A3946">
                  <w:pPr>
                    <w:jc w:val="center"/>
                    <w:rPr>
                      <w:lang w:val="en-US"/>
                    </w:rPr>
                  </w:pPr>
                </w:p>
              </w:tc>
              <w:tc>
                <w:tcPr>
                  <w:tcW w:w="507" w:type="dxa"/>
                  <w:shd w:val="clear" w:color="auto" w:fill="B3B3B3"/>
                  <w:vAlign w:val="center"/>
                </w:tcPr>
                <w:p w14:paraId="08FA85C7" w14:textId="77777777" w:rsidR="00D433D9" w:rsidRPr="00741F99" w:rsidRDefault="00D433D9" w:rsidP="001A3946">
                  <w:pPr>
                    <w:jc w:val="center"/>
                    <w:rPr>
                      <w:lang w:val="en-US"/>
                    </w:rPr>
                  </w:pPr>
                </w:p>
              </w:tc>
            </w:tr>
          </w:tbl>
          <w:p w14:paraId="07D8F73D" w14:textId="77777777" w:rsidR="00CF0D91" w:rsidRPr="00741F99" w:rsidRDefault="00CF0D91" w:rsidP="001A3946">
            <w:pPr>
              <w:rPr>
                <w:lang w:val="en-US"/>
              </w:rPr>
            </w:pPr>
          </w:p>
          <w:p w14:paraId="2991952F" w14:textId="77777777" w:rsidR="00CF0D91" w:rsidRPr="00741F99" w:rsidRDefault="00CF0D91" w:rsidP="001A3946">
            <w:pPr>
              <w:rPr>
                <w:lang w:val="en-US"/>
              </w:rPr>
            </w:pPr>
          </w:p>
        </w:tc>
      </w:tr>
      <w:tr w:rsidR="00CF0D91" w:rsidRPr="00741F99" w14:paraId="71693551" w14:textId="77777777" w:rsidTr="00D34FFD">
        <w:tc>
          <w:tcPr>
            <w:tcW w:w="1418" w:type="dxa"/>
            <w:tcBorders>
              <w:left w:val="single" w:sz="8" w:space="0" w:color="000000"/>
              <w:bottom w:val="single" w:sz="8" w:space="0" w:color="000000"/>
            </w:tcBorders>
            <w:shd w:val="clear" w:color="auto" w:fill="BFBFBF"/>
          </w:tcPr>
          <w:p w14:paraId="2E5A1623"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11017A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CED6244" w14:textId="77777777" w:rsidTr="00D34FFD">
        <w:tc>
          <w:tcPr>
            <w:tcW w:w="1418" w:type="dxa"/>
            <w:tcBorders>
              <w:left w:val="single" w:sz="8" w:space="0" w:color="000000"/>
              <w:bottom w:val="single" w:sz="8" w:space="0" w:color="000000"/>
            </w:tcBorders>
            <w:shd w:val="clear" w:color="auto" w:fill="BFBFBF"/>
          </w:tcPr>
          <w:p w14:paraId="6C2F4CB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D9F4F6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3B6793E" w14:textId="77777777" w:rsidR="00CF0D91" w:rsidRPr="00741F99" w:rsidRDefault="00CF0D91" w:rsidP="001A3946">
            <w:pPr>
              <w:rPr>
                <w:lang w:val="en-US"/>
              </w:rPr>
            </w:pPr>
            <w:r w:rsidRPr="00741F99">
              <w:rPr>
                <w:lang w:val="en-US"/>
              </w:rPr>
              <w:t xml:space="preserve">Describe more specific faults and/or other information </w:t>
            </w:r>
          </w:p>
          <w:p w14:paraId="53B5B4FE" w14:textId="77777777" w:rsidR="00CF0D91" w:rsidRPr="00741F99" w:rsidRDefault="00CF0D91" w:rsidP="001A3946">
            <w:pPr>
              <w:rPr>
                <w:b/>
                <w:lang w:val="en-US"/>
              </w:rPr>
            </w:pPr>
          </w:p>
        </w:tc>
      </w:tr>
      <w:tr w:rsidR="00CF0D91" w:rsidRPr="00741F99" w14:paraId="55E12FE3" w14:textId="77777777" w:rsidTr="00D34FFD">
        <w:tc>
          <w:tcPr>
            <w:tcW w:w="1418" w:type="dxa"/>
            <w:tcBorders>
              <w:left w:val="single" w:sz="8" w:space="0" w:color="000000"/>
              <w:bottom w:val="single" w:sz="8" w:space="0" w:color="000000"/>
            </w:tcBorders>
            <w:shd w:val="clear" w:color="auto" w:fill="BFBFBF"/>
          </w:tcPr>
          <w:p w14:paraId="39DFBD6B"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7728F4E"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0F09094"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7E77787" w14:textId="77777777" w:rsidR="00CF0D91" w:rsidRPr="00741F99" w:rsidRDefault="00CF0D91" w:rsidP="001A3946">
            <w:pPr>
              <w:pStyle w:val="Tasktableheading"/>
              <w:rPr>
                <w:sz w:val="18"/>
              </w:rPr>
            </w:pPr>
          </w:p>
        </w:tc>
      </w:tr>
    </w:tbl>
    <w:p w14:paraId="3AF6F9FF" w14:textId="77777777" w:rsidR="000F0BCA" w:rsidRPr="00741F99" w:rsidRDefault="000F0BCA" w:rsidP="000F0BCA">
      <w:pPr>
        <w:rPr>
          <w:lang w:val="en-US"/>
        </w:rPr>
      </w:pPr>
    </w:p>
    <w:p w14:paraId="40A7482E" w14:textId="77777777" w:rsidR="00974A27" w:rsidRPr="00741F99" w:rsidRDefault="003D311D">
      <w:pPr>
        <w:pStyle w:val="Overskrift4"/>
        <w:rPr>
          <w:lang w:val="en-US"/>
        </w:rPr>
      </w:pPr>
      <w:bookmarkStart w:id="2285" w:name="_Toc441762068"/>
      <w:bookmarkStart w:id="2286" w:name="_Toc492989683"/>
      <w:bookmarkStart w:id="2287" w:name="_Toc102128222"/>
      <w:r w:rsidRPr="00741F99">
        <w:rPr>
          <w:lang w:val="en-US"/>
        </w:rPr>
        <w:t>Test cases – DVB-T2</w:t>
      </w:r>
      <w:bookmarkEnd w:id="2285"/>
      <w:bookmarkEnd w:id="2286"/>
      <w:bookmarkEnd w:id="2287"/>
    </w:p>
    <w:p w14:paraId="6C88F36F" w14:textId="77777777" w:rsidR="003D311D" w:rsidRPr="00741F99" w:rsidRDefault="003D311D"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427A86F9" w14:textId="77777777" w:rsidTr="007D3CF6">
        <w:tc>
          <w:tcPr>
            <w:tcW w:w="1418" w:type="dxa"/>
            <w:tcBorders>
              <w:top w:val="single" w:sz="8" w:space="0" w:color="000000"/>
              <w:left w:val="single" w:sz="8" w:space="0" w:color="000000"/>
              <w:bottom w:val="single" w:sz="8" w:space="0" w:color="000000"/>
            </w:tcBorders>
            <w:shd w:val="clear" w:color="auto" w:fill="BFBFBF"/>
          </w:tcPr>
          <w:p w14:paraId="5CEFEAA6" w14:textId="77777777" w:rsidR="000F0BCA" w:rsidRPr="00741F99" w:rsidRDefault="000F0BCA"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B09CFEC" w14:textId="77777777" w:rsidR="000F0BCA" w:rsidRPr="00741F99" w:rsidRDefault="000F0BCA" w:rsidP="0008567E">
            <w:pPr>
              <w:pStyle w:val="Task2"/>
            </w:pPr>
            <w:bookmarkStart w:id="2288" w:name="_Toc260232158"/>
            <w:bookmarkStart w:id="2289" w:name="_Toc275773445"/>
            <w:bookmarkStart w:id="2290" w:name="_Toc338588000"/>
            <w:bookmarkStart w:id="2291" w:name="_Toc361214958"/>
            <w:bookmarkStart w:id="2292" w:name="_Toc441762069"/>
            <w:bookmarkStart w:id="2293" w:name="_Toc492989684"/>
            <w:bookmarkStart w:id="2294" w:name="_Toc102128223"/>
            <w:bookmarkStart w:id="2295" w:name="_Toc147824416"/>
            <w:bookmarkStart w:id="2296" w:name="_Toc147824803"/>
            <w:r w:rsidRPr="00741F99">
              <w:t xml:space="preserve">DVB-T2: Frequencies: </w:t>
            </w:r>
            <w:r w:rsidR="001A4E6A" w:rsidRPr="00741F99">
              <w:t>Center</w:t>
            </w:r>
            <w:r w:rsidRPr="00741F99">
              <w:t xml:space="preserve"> frequencies</w:t>
            </w:r>
            <w:bookmarkEnd w:id="2288"/>
            <w:bookmarkEnd w:id="2289"/>
            <w:bookmarkEnd w:id="2290"/>
            <w:bookmarkEnd w:id="2291"/>
            <w:bookmarkEnd w:id="2292"/>
            <w:bookmarkEnd w:id="2293"/>
            <w:bookmarkEnd w:id="2294"/>
            <w:bookmarkEnd w:id="2295"/>
            <w:bookmarkEnd w:id="2296"/>
          </w:p>
        </w:tc>
      </w:tr>
      <w:tr w:rsidR="000F0BCA" w:rsidRPr="00741F99" w14:paraId="3F84B940" w14:textId="77777777" w:rsidTr="007D3CF6">
        <w:tc>
          <w:tcPr>
            <w:tcW w:w="1418" w:type="dxa"/>
            <w:tcBorders>
              <w:left w:val="single" w:sz="8" w:space="0" w:color="000000"/>
              <w:bottom w:val="single" w:sz="8" w:space="0" w:color="000000"/>
            </w:tcBorders>
            <w:shd w:val="clear" w:color="auto" w:fill="BFBFBF"/>
          </w:tcPr>
          <w:p w14:paraId="7198CA35"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D924599" w14:textId="77777777" w:rsidR="000F0BCA" w:rsidRPr="00741F99" w:rsidRDefault="003E4828" w:rsidP="007A4EDF">
            <w:pPr>
              <w:pStyle w:val="NordigChapter"/>
            </w:pPr>
            <w:bookmarkStart w:id="2297" w:name="_Toc275773915"/>
            <w:bookmarkStart w:id="2298" w:name="_Toc338587413"/>
            <w:bookmarkStart w:id="2299" w:name="_Toc361215262"/>
            <w:bookmarkStart w:id="2300" w:name="_Toc361216169"/>
            <w:bookmarkStart w:id="2301" w:name="_Toc361216777"/>
            <w:r w:rsidRPr="00741F99">
              <w:t>NorDig Unified 3.4.2.</w:t>
            </w:r>
            <w:r w:rsidR="004662AB" w:rsidRPr="00741F99">
              <w:t>2</w:t>
            </w:r>
            <w:bookmarkEnd w:id="2297"/>
            <w:bookmarkEnd w:id="2298"/>
            <w:bookmarkEnd w:id="2299"/>
            <w:bookmarkEnd w:id="2300"/>
            <w:bookmarkEnd w:id="2301"/>
          </w:p>
        </w:tc>
      </w:tr>
      <w:tr w:rsidR="000F0BCA" w:rsidRPr="00741F99" w14:paraId="5497FB3B" w14:textId="77777777" w:rsidTr="007D3CF6">
        <w:tc>
          <w:tcPr>
            <w:tcW w:w="1418" w:type="dxa"/>
            <w:tcBorders>
              <w:left w:val="single" w:sz="8" w:space="0" w:color="000000"/>
              <w:bottom w:val="single" w:sz="8" w:space="0" w:color="000000"/>
            </w:tcBorders>
            <w:shd w:val="clear" w:color="auto" w:fill="BFBFBF"/>
          </w:tcPr>
          <w:p w14:paraId="61C3AEB4"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B122328" w14:textId="77777777" w:rsidR="000F0BCA" w:rsidRPr="00741F99" w:rsidRDefault="003E4828" w:rsidP="007A4EDF">
            <w:pPr>
              <w:rPr>
                <w:lang w:val="en-US"/>
              </w:rPr>
            </w:pPr>
            <w:r w:rsidRPr="00741F99">
              <w:rPr>
                <w:lang w:val="en-US"/>
              </w:rPr>
              <w:t xml:space="preserve">The front-end shall for the supported frequency ranges be capable of tuning to the </w:t>
            </w:r>
            <w:r w:rsidR="001A4E6A" w:rsidRPr="00741F99">
              <w:rPr>
                <w:lang w:val="en-US"/>
              </w:rPr>
              <w:t>center</w:t>
            </w:r>
            <w:r w:rsidRPr="00741F99">
              <w:rPr>
                <w:lang w:val="en-US"/>
              </w:rPr>
              <w:t xml:space="preserve"> frequency </w:t>
            </w:r>
            <w:r w:rsidRPr="00741F99">
              <w:rPr>
                <w:i/>
                <w:lang w:val="en-US"/>
              </w:rPr>
              <w:t>f</w:t>
            </w:r>
            <w:r w:rsidRPr="00741F99">
              <w:rPr>
                <w:i/>
                <w:vertAlign w:val="subscript"/>
                <w:lang w:val="en-US"/>
              </w:rPr>
              <w:t>c</w:t>
            </w:r>
            <w:r w:rsidRPr="00741F99">
              <w:rPr>
                <w:lang w:val="en-US"/>
              </w:rPr>
              <w:t xml:space="preserve"> of the incoming DVB-T/T2 RF signal, see below and </w:t>
            </w:r>
            <w:r w:rsidR="00276BED" w:rsidRPr="00741F99">
              <w:rPr>
                <w:lang w:val="en-US"/>
              </w:rPr>
              <w:t xml:space="preserve">NorDig Specification </w:t>
            </w:r>
            <w:r w:rsidR="008002DC" w:rsidRPr="00741F99">
              <w:rPr>
                <w:lang w:val="en-US"/>
              </w:rPr>
              <w:t>:</w:t>
            </w:r>
          </w:p>
          <w:p w14:paraId="71DB815B" w14:textId="77777777" w:rsidR="000F0BCA" w:rsidRPr="00741F99" w:rsidRDefault="008002DC" w:rsidP="007A4EDF">
            <w:pPr>
              <w:rPr>
                <w:lang w:val="en-US"/>
              </w:rPr>
            </w:pPr>
            <w:r w:rsidRPr="00741F99">
              <w:rPr>
                <w:lang w:val="en-US"/>
              </w:rPr>
              <w:tab/>
            </w:r>
          </w:p>
          <w:p w14:paraId="0CFE795F" w14:textId="77777777" w:rsidR="000F0BCA" w:rsidRPr="00741F99" w:rsidRDefault="008002DC" w:rsidP="007A4EDF">
            <w:pPr>
              <w:rPr>
                <w:u w:val="single"/>
                <w:lang w:val="en-US"/>
              </w:rPr>
            </w:pPr>
            <w:r w:rsidRPr="00741F99">
              <w:rPr>
                <w:u w:val="single"/>
                <w:lang w:val="en-US"/>
              </w:rPr>
              <w:t>8 MHz raster:</w:t>
            </w:r>
          </w:p>
          <w:p w14:paraId="1982E7FD" w14:textId="73E6BDA8" w:rsidR="000F0BCA" w:rsidRPr="00741F99" w:rsidRDefault="008002DC" w:rsidP="007A4EDF">
            <w:pPr>
              <w:rPr>
                <w:lang w:val="en-US"/>
              </w:rPr>
            </w:pPr>
            <w:r w:rsidRPr="00741F99">
              <w:rPr>
                <w:i/>
                <w:lang w:val="en-US"/>
              </w:rPr>
              <w:t>f</w:t>
            </w:r>
            <w:r w:rsidRPr="00741F99">
              <w:rPr>
                <w:i/>
                <w:vertAlign w:val="subscript"/>
                <w:lang w:val="en-US"/>
              </w:rPr>
              <w:t>c</w:t>
            </w:r>
            <w:r w:rsidRPr="00741F99">
              <w:rPr>
                <w:lang w:val="en-US"/>
              </w:rPr>
              <w:t xml:space="preserve">= 114 MHz +K * 8 MHz, where K </w:t>
            </w:r>
            <w:r w:rsidRPr="00741F99">
              <w:rPr>
                <w:lang w:val="en-US"/>
              </w:rPr>
              <w:tab/>
              <w:t xml:space="preserve">is an integer number, running from </w:t>
            </w:r>
            <w:r w:rsidRPr="005C5741">
              <w:rPr>
                <w:lang w:val="en-US"/>
              </w:rPr>
              <w:t xml:space="preserve">0 to </w:t>
            </w:r>
            <w:r w:rsidR="008720F5" w:rsidRPr="005C5741">
              <w:rPr>
                <w:lang w:val="en-US"/>
              </w:rPr>
              <w:t>72</w:t>
            </w:r>
            <w:r w:rsidRPr="005C5741">
              <w:rPr>
                <w:lang w:val="en-US"/>
              </w:rPr>
              <w:t>.</w:t>
            </w:r>
            <w:r w:rsidRPr="00741F99">
              <w:rPr>
                <w:lang w:val="en-US"/>
              </w:rPr>
              <w:t xml:space="preserve"> </w:t>
            </w:r>
          </w:p>
          <w:p w14:paraId="4E0A8A69" w14:textId="77777777" w:rsidR="000F0BCA" w:rsidRPr="00741F99" w:rsidRDefault="000F0BCA" w:rsidP="007A4EDF">
            <w:pPr>
              <w:rPr>
                <w:u w:val="single"/>
                <w:lang w:val="en-US"/>
              </w:rPr>
            </w:pPr>
          </w:p>
          <w:p w14:paraId="056CAC26" w14:textId="77777777" w:rsidR="000F0BCA" w:rsidRPr="00741F99" w:rsidRDefault="008002DC" w:rsidP="007A4EDF">
            <w:pPr>
              <w:rPr>
                <w:u w:val="single"/>
                <w:lang w:val="en-US"/>
              </w:rPr>
            </w:pPr>
            <w:r w:rsidRPr="00741F99">
              <w:rPr>
                <w:u w:val="single"/>
                <w:lang w:val="en-US"/>
              </w:rPr>
              <w:t>7 MHz raster:</w:t>
            </w:r>
          </w:p>
          <w:p w14:paraId="3514E4A7" w14:textId="77777777" w:rsidR="000F0BCA" w:rsidRPr="00741F99" w:rsidRDefault="003E4828" w:rsidP="007A4EDF">
            <w:pPr>
              <w:rPr>
                <w:lang w:val="en-US"/>
              </w:rPr>
            </w:pPr>
            <w:r w:rsidRPr="00741F99">
              <w:rPr>
                <w:i/>
                <w:lang w:val="en-US"/>
              </w:rPr>
              <w:t>f</w:t>
            </w:r>
            <w:r w:rsidRPr="00741F99">
              <w:rPr>
                <w:i/>
                <w:vertAlign w:val="subscript"/>
                <w:lang w:val="en-US"/>
              </w:rPr>
              <w:t>c</w:t>
            </w:r>
            <w:r w:rsidRPr="00741F99">
              <w:rPr>
                <w:lang w:val="en-US"/>
              </w:rPr>
              <w:t xml:space="preserve">= 107.5 MHz + L * 7 MHz, where L </w:t>
            </w:r>
            <w:r w:rsidRPr="00741F99">
              <w:rPr>
                <w:lang w:val="en-US"/>
              </w:rPr>
              <w:tab/>
              <w:t>is an integer number, running from 0 to 27.</w:t>
            </w:r>
          </w:p>
          <w:p w14:paraId="7D94B301" w14:textId="77777777" w:rsidR="000F0BCA" w:rsidRPr="00741F99" w:rsidRDefault="000F0BCA" w:rsidP="007A4EDF">
            <w:pPr>
              <w:ind w:left="720" w:firstLine="720"/>
              <w:rPr>
                <w:lang w:val="en-US"/>
              </w:rPr>
            </w:pPr>
          </w:p>
          <w:p w14:paraId="4CA4337C" w14:textId="77777777" w:rsidR="000F0BCA" w:rsidRPr="00741F99" w:rsidRDefault="003E4828" w:rsidP="007A4EDF">
            <w:pPr>
              <w:rPr>
                <w:u w:val="single"/>
                <w:lang w:val="en-US"/>
              </w:rPr>
            </w:pPr>
            <w:r w:rsidRPr="00741F99">
              <w:rPr>
                <w:u w:val="single"/>
                <w:lang w:val="en-US"/>
              </w:rPr>
              <w:t>1,7 MHz raster (DVB-T2):</w:t>
            </w:r>
          </w:p>
          <w:p w14:paraId="5257FB48" w14:textId="77777777" w:rsidR="000F0BCA" w:rsidRPr="00741F99" w:rsidRDefault="003E4828" w:rsidP="007A4EDF">
            <w:pPr>
              <w:rPr>
                <w:lang w:val="en-US"/>
              </w:rPr>
            </w:pPr>
            <w:r w:rsidRPr="00741F99">
              <w:rPr>
                <w:i/>
                <w:lang w:val="en-US"/>
              </w:rPr>
              <w:t>f</w:t>
            </w:r>
            <w:r w:rsidRPr="00741F99">
              <w:rPr>
                <w:i/>
                <w:vertAlign w:val="subscript"/>
                <w:lang w:val="en-US"/>
              </w:rPr>
              <w:t>c</w:t>
            </w:r>
            <w:r w:rsidRPr="00741F99">
              <w:rPr>
                <w:i/>
                <w:lang w:val="en-US"/>
              </w:rPr>
              <w:tab/>
            </w:r>
            <w:r w:rsidRPr="00741F99">
              <w:rPr>
                <w:lang w:val="en-US"/>
              </w:rPr>
              <w:t>shall be as specified in Annex B2.</w:t>
            </w:r>
          </w:p>
          <w:p w14:paraId="144FCDD4" w14:textId="77777777" w:rsidR="000F0BCA" w:rsidRPr="00741F99" w:rsidRDefault="000F0BCA" w:rsidP="007A4EDF">
            <w:pPr>
              <w:rPr>
                <w:b/>
                <w:i/>
                <w:lang w:val="en-US"/>
              </w:rPr>
            </w:pPr>
          </w:p>
        </w:tc>
      </w:tr>
      <w:tr w:rsidR="000E7D9E" w:rsidRPr="00741F99" w14:paraId="516A1D6C" w14:textId="77777777" w:rsidTr="007D3CF6">
        <w:tc>
          <w:tcPr>
            <w:tcW w:w="1418" w:type="dxa"/>
            <w:tcBorders>
              <w:left w:val="single" w:sz="8" w:space="0" w:color="000000"/>
              <w:bottom w:val="single" w:sz="8" w:space="0" w:color="000000"/>
            </w:tcBorders>
            <w:shd w:val="clear" w:color="auto" w:fill="BFBFBF"/>
          </w:tcPr>
          <w:p w14:paraId="658DEFA2" w14:textId="22FEF8C7" w:rsidR="000E7D9E" w:rsidRPr="008B637A" w:rsidRDefault="002A300E" w:rsidP="009946E8">
            <w:pPr>
              <w:pStyle w:val="Tasktableheading"/>
              <w:rPr>
                <w:color w:val="000000" w:themeColor="text1"/>
                <w:highlight w:val="yellow"/>
                <w:lang w:val="en-GB"/>
              </w:rPr>
            </w:pPr>
            <w:r w:rsidRPr="009946E8">
              <w:t xml:space="preserve">IRD </w:t>
            </w:r>
            <w:r w:rsidR="008B637A"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E9E6815" w14:textId="1A26EEB1" w:rsidR="008B637A" w:rsidRDefault="008B637A" w:rsidP="008B637A">
            <w:pPr>
              <w:rPr>
                <w:lang w:val="en-US"/>
              </w:rPr>
            </w:pPr>
            <w:r w:rsidRPr="009946E8">
              <w:rPr>
                <w:lang w:val="en-US"/>
              </w:rPr>
              <w:t>Terrestrial IRD</w:t>
            </w:r>
          </w:p>
          <w:p w14:paraId="112EF498" w14:textId="144920A5" w:rsidR="000E7D9E" w:rsidRPr="00741F99" w:rsidRDefault="000E7D9E" w:rsidP="00A62785">
            <w:pPr>
              <w:pStyle w:val="NordigProfile"/>
            </w:pPr>
          </w:p>
        </w:tc>
      </w:tr>
      <w:tr w:rsidR="000F0BCA" w:rsidRPr="00741F99" w14:paraId="1DD1A9D2" w14:textId="77777777" w:rsidTr="007D3CF6">
        <w:tc>
          <w:tcPr>
            <w:tcW w:w="1418" w:type="dxa"/>
            <w:tcBorders>
              <w:left w:val="single" w:sz="8" w:space="0" w:color="000000"/>
              <w:bottom w:val="single" w:sz="8" w:space="0" w:color="000000"/>
            </w:tcBorders>
            <w:shd w:val="clear" w:color="auto" w:fill="BFBFBF"/>
          </w:tcPr>
          <w:p w14:paraId="6EF78688"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8F1087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1DF91A1" w14:textId="77777777" w:rsidR="000F0BCA" w:rsidRPr="00741F99" w:rsidRDefault="003E4828" w:rsidP="007A4EDF">
            <w:pPr>
              <w:rPr>
                <w:lang w:val="en-US"/>
              </w:rPr>
            </w:pPr>
            <w:r w:rsidRPr="00741F99">
              <w:rPr>
                <w:lang w:val="en-US"/>
              </w:rPr>
              <w:t>To verify the reception over the supported frequency range.</w:t>
            </w:r>
          </w:p>
          <w:p w14:paraId="38E2AEBF" w14:textId="77777777" w:rsidR="000F0BCA" w:rsidRPr="00741F99" w:rsidRDefault="000F0BCA" w:rsidP="007A4EDF">
            <w:pPr>
              <w:rPr>
                <w:b/>
                <w:iCs/>
                <w:sz w:val="24"/>
                <w:lang w:val="en-US"/>
              </w:rPr>
            </w:pPr>
          </w:p>
          <w:p w14:paraId="6B56A66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1A9FBDA"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212FDED2" wp14:editId="4483E519">
                      <wp:extent cx="3152775" cy="533400"/>
                      <wp:effectExtent l="0" t="3810" r="3175" b="0"/>
                      <wp:docPr id="5668" name="Canvas 94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63" name="Rectangle 944"/>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654EDB92"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64" name="Rectangle 945"/>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47236159"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65" name="Rectangle 946"/>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2FE7197A"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66" name="AutoShape 947"/>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7" name="AutoShape 948"/>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12FDED2" id="Canvas 942" o:spid="_x0000_s1252"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">
                      <v:shape id="_x0000_s1253" type="#_x0000_t75" style="position:absolute;width:31527;height:5334;visibility:visible;mso-wrap-style:square" filled="t">
                        <v:fill o:detectmouseclick="t"/>
                        <v:path o:connecttype="none"/>
                      </v:shape>
                      <v:rect id="Rectangle 944" o:spid="_x0000_s1254"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">
                        <v:textbox>
                          <w:txbxContent>
                            <w:p w14:paraId="654EDB92" w14:textId="77777777" w:rsidR="00161936" w:rsidRPr="00671AFD" w:rsidRDefault="00161936" w:rsidP="000F0BCA">
                              <w:pPr>
                                <w:jc w:val="center"/>
                                <w:rPr>
                                  <w:lang w:val="sv-SE"/>
                                </w:rPr>
                              </w:pPr>
                              <w:r>
                                <w:rPr>
                                  <w:lang w:val="sv-SE"/>
                                </w:rPr>
                                <w:t>TS source</w:t>
                              </w:r>
                            </w:p>
                          </w:txbxContent>
                        </v:textbox>
                      </v:rect>
                      <v:rect id="Rectangle 945" o:spid="_x0000_s1255"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">
                        <v:textbox>
                          <w:txbxContent>
                            <w:p w14:paraId="47236159" w14:textId="77777777" w:rsidR="00161936" w:rsidRPr="00671AFD" w:rsidRDefault="00161936" w:rsidP="000F0BCA">
                              <w:pPr>
                                <w:jc w:val="center"/>
                                <w:rPr>
                                  <w:lang w:val="sv-SE"/>
                                </w:rPr>
                              </w:pPr>
                              <w:r>
                                <w:rPr>
                                  <w:lang w:val="sv-SE"/>
                                </w:rPr>
                                <w:t>DVB-T2 exciter</w:t>
                              </w:r>
                            </w:p>
                          </w:txbxContent>
                        </v:textbox>
                      </v:rect>
                      <v:rect id="Rectangle 946" o:spid="_x0000_s1256"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">
                        <v:textbox>
                          <w:txbxContent>
                            <w:p w14:paraId="2FE7197A" w14:textId="77777777" w:rsidR="00161936" w:rsidRPr="00671AFD" w:rsidRDefault="00161936" w:rsidP="000F0BCA">
                              <w:pPr>
                                <w:jc w:val="center"/>
                                <w:rPr>
                                  <w:lang w:val="sv-SE"/>
                                </w:rPr>
                              </w:pPr>
                              <w:r>
                                <w:rPr>
                                  <w:lang w:val="sv-SE"/>
                                </w:rPr>
                                <w:t>DVB-T2 receiver</w:t>
                              </w:r>
                            </w:p>
                          </w:txbxContent>
                        </v:textbox>
                      </v:rect>
                      <v:shapetype id="_x0000_t32" coordsize="21600,21600" o:spt="32" o:oned="t" path="m,l21600,21600e" filled="f">
                        <v:path arrowok="t" fillok="f" o:connecttype="none"/>
                        <o:lock v:ext="edit" shapetype="t"/>
                      </v:shapetype>
                      <v:shape id="AutoShape 947" o:spid="_x0000_s1257"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"/>
                      <v:shape id="AutoShape 948" o:spid="_x0000_s1258"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"/>
                      <w10:anchorlock/>
                    </v:group>
                  </w:pict>
                </mc:Fallback>
              </mc:AlternateContent>
            </w:r>
          </w:p>
          <w:p w14:paraId="26132451" w14:textId="77777777" w:rsidR="000F0BCA" w:rsidRPr="00741F99" w:rsidRDefault="000F0BCA" w:rsidP="007A4EDF">
            <w:pPr>
              <w:rPr>
                <w:lang w:val="en-US"/>
              </w:rPr>
            </w:pPr>
          </w:p>
          <w:p w14:paraId="4764FFE2" w14:textId="77777777" w:rsidR="000F0BCA" w:rsidRPr="00741F99" w:rsidRDefault="000F0BCA" w:rsidP="007A4EDF">
            <w:pPr>
              <w:rPr>
                <w:lang w:val="en-US"/>
              </w:rPr>
            </w:pPr>
            <w:r w:rsidRPr="00741F99">
              <w:rPr>
                <w:lang w:val="en-US"/>
              </w:rPr>
              <w:t xml:space="preserve">Use following DVB-T2 modes: </w:t>
            </w:r>
          </w:p>
          <w:p w14:paraId="08B94D62" w14:textId="77777777" w:rsidR="00974A27" w:rsidRPr="00741F99" w:rsidRDefault="003E4828" w:rsidP="00AD1FCF">
            <w:pPr>
              <w:numPr>
                <w:ilvl w:val="0"/>
                <w:numId w:val="113"/>
              </w:numPr>
              <w:rPr>
                <w:lang w:val="en-US"/>
              </w:rPr>
            </w:pPr>
            <w:r w:rsidRPr="00741F99">
              <w:rPr>
                <w:lang w:val="en-US"/>
              </w:rPr>
              <w:t>VHF III 1.7 MHz signal bandwidth: 8k normal bandwidth, 64QAM rotated, G1/8, PP2, R</w:t>
            </w:r>
            <w:r w:rsidR="00332599" w:rsidRPr="00741F99">
              <w:rPr>
                <w:lang w:val="en-US"/>
              </w:rPr>
              <w:t>3/4</w:t>
            </w:r>
            <w:r w:rsidRPr="00741F99">
              <w:rPr>
                <w:lang w:val="en-US"/>
              </w:rPr>
              <w:t xml:space="preserve">, </w:t>
            </w:r>
            <w:r w:rsidR="006928DB" w:rsidRPr="00741F99">
              <w:rPr>
                <w:lang w:val="en-US"/>
              </w:rPr>
              <w:t>L1-ACE &amp; TR PAPR</w:t>
            </w:r>
          </w:p>
          <w:p w14:paraId="47DA58A1" w14:textId="77777777" w:rsidR="00974A27" w:rsidRPr="00741F99" w:rsidRDefault="003E4828" w:rsidP="00AD1FCF">
            <w:pPr>
              <w:numPr>
                <w:ilvl w:val="0"/>
                <w:numId w:val="113"/>
              </w:numPr>
              <w:rPr>
                <w:lang w:val="en-US"/>
              </w:rPr>
            </w:pPr>
            <w:r w:rsidRPr="00741F99">
              <w:rPr>
                <w:lang w:val="en-US"/>
              </w:rPr>
              <w:t>VHF III 7 MHz signal bandwidth: 32k normal bandwidth, 256QAM rotated, GI1/8, PP2, R</w:t>
            </w:r>
            <w:r w:rsidR="00CA257A" w:rsidRPr="00741F99">
              <w:rPr>
                <w:lang w:val="en-US"/>
              </w:rPr>
              <w:t>3/4</w:t>
            </w:r>
            <w:r w:rsidRPr="00741F99">
              <w:rPr>
                <w:lang w:val="en-US"/>
              </w:rPr>
              <w:t xml:space="preserve">, </w:t>
            </w:r>
            <w:r w:rsidR="006928DB" w:rsidRPr="00741F99">
              <w:rPr>
                <w:lang w:val="en-US"/>
              </w:rPr>
              <w:t>L1-ACE &amp; TR PAPR</w:t>
            </w:r>
          </w:p>
          <w:p w14:paraId="1E8702E4" w14:textId="77777777" w:rsidR="00974A27" w:rsidRPr="00741F99" w:rsidRDefault="003E4828" w:rsidP="00AD1FCF">
            <w:pPr>
              <w:numPr>
                <w:ilvl w:val="0"/>
                <w:numId w:val="113"/>
              </w:numPr>
              <w:rPr>
                <w:lang w:val="en-US"/>
              </w:rPr>
            </w:pPr>
            <w:r w:rsidRPr="00741F99">
              <w:rPr>
                <w:lang w:val="en-US"/>
              </w:rPr>
              <w:t xml:space="preserve">VHF S I and S II, III and UHF S III 8 MHz signal bandwidth: 32k extended bandwidth, 256QAM rotated, GI1/16, PP4, R2/3, </w:t>
            </w:r>
            <w:r w:rsidR="006928DB" w:rsidRPr="00741F99">
              <w:rPr>
                <w:lang w:val="en-US"/>
              </w:rPr>
              <w:t>L1-ACE &amp; TR PAPR</w:t>
            </w:r>
          </w:p>
          <w:p w14:paraId="3C86959B" w14:textId="77777777" w:rsidR="00974A27" w:rsidRPr="00741F99" w:rsidRDefault="003E4828" w:rsidP="00AD1FCF">
            <w:pPr>
              <w:numPr>
                <w:ilvl w:val="0"/>
                <w:numId w:val="113"/>
              </w:numPr>
              <w:rPr>
                <w:lang w:val="en-US"/>
              </w:rPr>
            </w:pPr>
            <w:r w:rsidRPr="00741F99">
              <w:rPr>
                <w:lang w:val="en-US"/>
              </w:rPr>
              <w:t xml:space="preserve"> UHF IV/V 8 MHz signal bandwidth: 32k extended bandwidth, 256QAM rotated, GI1/16, PP4, R2/3, </w:t>
            </w:r>
            <w:r w:rsidR="006928DB" w:rsidRPr="00741F99">
              <w:rPr>
                <w:lang w:val="en-US"/>
              </w:rPr>
              <w:t>L1-ACE &amp; TR PAPR</w:t>
            </w:r>
            <w:r w:rsidRPr="00741F99">
              <w:rPr>
                <w:lang w:val="en-US"/>
              </w:rPr>
              <w:t xml:space="preserve"> </w:t>
            </w:r>
          </w:p>
          <w:p w14:paraId="12263EAB" w14:textId="77777777" w:rsidR="000F0BCA" w:rsidRPr="00741F99" w:rsidRDefault="000F0BCA" w:rsidP="007A4EDF">
            <w:pPr>
              <w:rPr>
                <w:lang w:val="en-US"/>
              </w:rPr>
            </w:pPr>
          </w:p>
          <w:p w14:paraId="603ED40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559DDD2" w14:textId="77777777" w:rsidR="000F0BCA" w:rsidRPr="00741F99" w:rsidRDefault="000F0BCA" w:rsidP="007A4EDF">
            <w:pPr>
              <w:rPr>
                <w:lang w:val="en-US"/>
              </w:rPr>
            </w:pPr>
          </w:p>
          <w:p w14:paraId="439FBF18" w14:textId="77777777" w:rsidR="00974A27" w:rsidRPr="00741F99" w:rsidRDefault="003E4828" w:rsidP="00AD1FCF">
            <w:pPr>
              <w:numPr>
                <w:ilvl w:val="0"/>
                <w:numId w:val="110"/>
              </w:numPr>
              <w:rPr>
                <w:lang w:val="en-US"/>
              </w:rPr>
            </w:pPr>
            <w:r w:rsidRPr="00741F99">
              <w:rPr>
                <w:lang w:val="en-US"/>
              </w:rPr>
              <w:t>Set up the test instruments</w:t>
            </w:r>
          </w:p>
          <w:p w14:paraId="6272D495" w14:textId="77777777" w:rsidR="00974A27" w:rsidRPr="00741F99" w:rsidRDefault="003E4828" w:rsidP="00AD1FCF">
            <w:pPr>
              <w:numPr>
                <w:ilvl w:val="0"/>
                <w:numId w:val="110"/>
              </w:numPr>
              <w:rPr>
                <w:lang w:val="en-US"/>
              </w:rPr>
            </w:pPr>
            <w:r w:rsidRPr="00741F99">
              <w:rPr>
                <w:lang w:val="en-US"/>
              </w:rPr>
              <w:t>Use the corresponding DVB-T2 mode from list above.</w:t>
            </w:r>
          </w:p>
          <w:p w14:paraId="6A52424D" w14:textId="77777777" w:rsidR="00974A27" w:rsidRPr="00741F99" w:rsidRDefault="003E4828" w:rsidP="00AD1FCF">
            <w:pPr>
              <w:numPr>
                <w:ilvl w:val="0"/>
                <w:numId w:val="110"/>
              </w:numPr>
              <w:rPr>
                <w:lang w:val="en-US"/>
              </w:rPr>
            </w:pPr>
            <w:r w:rsidRPr="00741F99">
              <w:rPr>
                <w:lang w:val="en-US"/>
              </w:rPr>
              <w:t>Use input level of -50 dBm</w:t>
            </w:r>
          </w:p>
          <w:p w14:paraId="70C66C92" w14:textId="77777777" w:rsidR="00974A27" w:rsidRPr="00741F99" w:rsidRDefault="003E4828" w:rsidP="00AD1FCF">
            <w:pPr>
              <w:numPr>
                <w:ilvl w:val="0"/>
                <w:numId w:val="110"/>
              </w:numPr>
              <w:rPr>
                <w:lang w:val="en-US"/>
              </w:rPr>
            </w:pPr>
            <w:r w:rsidRPr="00741F99">
              <w:rPr>
                <w:lang w:val="en-US"/>
              </w:rPr>
              <w:t xml:space="preserve">Start with frequency 177.5 MHz (K5) </w:t>
            </w:r>
          </w:p>
          <w:p w14:paraId="07400CC3" w14:textId="77777777" w:rsidR="00974A27" w:rsidRPr="00741F99" w:rsidRDefault="003E4828" w:rsidP="00AD1FCF">
            <w:pPr>
              <w:numPr>
                <w:ilvl w:val="0"/>
                <w:numId w:val="110"/>
              </w:numPr>
              <w:rPr>
                <w:lang w:val="en-US"/>
              </w:rPr>
            </w:pPr>
            <w:r w:rsidRPr="00741F99">
              <w:rPr>
                <w:lang w:val="en-US"/>
              </w:rPr>
              <w:t>Use the quality measurement procedures 1</w:t>
            </w:r>
            <w:r w:rsidR="00690A08" w:rsidRPr="00741F99">
              <w:rPr>
                <w:lang w:val="en-US"/>
              </w:rPr>
              <w:t xml:space="preserve"> (QMP1)</w:t>
            </w:r>
          </w:p>
          <w:p w14:paraId="3F3641B9" w14:textId="77777777" w:rsidR="00974A27" w:rsidRPr="00741F99" w:rsidRDefault="003E4828" w:rsidP="00AD1FCF">
            <w:pPr>
              <w:numPr>
                <w:ilvl w:val="0"/>
                <w:numId w:val="110"/>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F84287B" w14:textId="77777777" w:rsidR="00974A27" w:rsidRPr="00741F99" w:rsidRDefault="003E4828" w:rsidP="00AD1FCF">
            <w:pPr>
              <w:numPr>
                <w:ilvl w:val="0"/>
                <w:numId w:val="110"/>
              </w:numPr>
              <w:rPr>
                <w:lang w:val="en-US"/>
              </w:rPr>
            </w:pPr>
            <w:r w:rsidRPr="00741F99">
              <w:rPr>
                <w:lang w:val="en-US"/>
              </w:rPr>
              <w:t xml:space="preserve">Repeat the test for all channels in the table 1 and table 2 in the measurement record. </w:t>
            </w:r>
          </w:p>
          <w:p w14:paraId="2C11BB18" w14:textId="77777777" w:rsidR="00974A27" w:rsidRPr="00741F99" w:rsidRDefault="003E4828" w:rsidP="00AD1FCF">
            <w:pPr>
              <w:numPr>
                <w:ilvl w:val="0"/>
                <w:numId w:val="110"/>
              </w:numPr>
              <w:rPr>
                <w:lang w:val="en-US"/>
              </w:rPr>
            </w:pPr>
            <w:r w:rsidRPr="00741F99">
              <w:rPr>
                <w:lang w:val="en-US"/>
              </w:rPr>
              <w:t>If the receiver supports optional frequency ranges, test all remaining channels in table 3 and 4 in the measurement record.</w:t>
            </w:r>
          </w:p>
          <w:p w14:paraId="3F435B57" w14:textId="77777777" w:rsidR="000F0BCA" w:rsidRPr="00741F99" w:rsidRDefault="000F0BCA" w:rsidP="007A4EDF">
            <w:pPr>
              <w:rPr>
                <w:lang w:val="en-US"/>
              </w:rPr>
            </w:pPr>
          </w:p>
          <w:p w14:paraId="1613E75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 xml:space="preserve">Expected result: </w:t>
            </w:r>
          </w:p>
          <w:p w14:paraId="149F643B" w14:textId="77777777" w:rsidR="000F0BCA" w:rsidRPr="00741F99" w:rsidRDefault="003E4828" w:rsidP="007A4EDF">
            <w:pPr>
              <w:rPr>
                <w:lang w:val="en-US"/>
              </w:rPr>
            </w:pPr>
            <w:r w:rsidRPr="00741F99">
              <w:rPr>
                <w:lang w:val="en-US"/>
              </w:rPr>
              <w:t xml:space="preserve">The result of the test shall be OK for all channels in table 1 in test results. </w:t>
            </w:r>
          </w:p>
          <w:p w14:paraId="41D4DA90" w14:textId="77777777" w:rsidR="000F0BCA" w:rsidRPr="00741F99" w:rsidRDefault="000F0BCA" w:rsidP="007A4EDF">
            <w:pPr>
              <w:rPr>
                <w:lang w:val="en-US"/>
              </w:rPr>
            </w:pPr>
          </w:p>
        </w:tc>
      </w:tr>
      <w:tr w:rsidR="000F0BCA" w:rsidRPr="00741F99" w14:paraId="5E49BF42" w14:textId="77777777" w:rsidTr="007D3CF6">
        <w:tc>
          <w:tcPr>
            <w:tcW w:w="1418" w:type="dxa"/>
            <w:tcBorders>
              <w:left w:val="single" w:sz="8" w:space="0" w:color="000000"/>
              <w:bottom w:val="single" w:sz="8" w:space="0" w:color="000000"/>
            </w:tcBorders>
            <w:shd w:val="clear" w:color="auto" w:fill="BFBFBF"/>
          </w:tcPr>
          <w:p w14:paraId="0F6C9929"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3FCF0BB" w14:textId="77777777" w:rsidR="009946E8" w:rsidRPr="00CC2BF4" w:rsidRDefault="009946E8" w:rsidP="009946E8">
            <w:pPr>
              <w:rPr>
                <w:b/>
                <w:bCs/>
                <w:lang w:val="en-US"/>
              </w:rPr>
            </w:pPr>
            <w:r w:rsidRPr="00CC2BF4">
              <w:rPr>
                <w:b/>
                <w:bCs/>
                <w:lang w:val="en-US"/>
              </w:rPr>
              <w:t>Measurement record:</w:t>
            </w:r>
          </w:p>
          <w:p w14:paraId="2DFD3E85" w14:textId="77777777" w:rsidR="00320675" w:rsidRPr="00741F99" w:rsidRDefault="00320675" w:rsidP="007A4EDF">
            <w:pPr>
              <w:pStyle w:val="font6"/>
              <w:rPr>
                <w:rFonts w:ascii="Times New Roman" w:hAnsi="Times New Roman"/>
                <w:bCs/>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0F0BCA" w:rsidRPr="00741F99" w14:paraId="746BA810" w14:textId="77777777" w:rsidTr="009946E8">
              <w:trPr>
                <w:cantSplit/>
                <w:jc w:val="center"/>
              </w:trPr>
              <w:tc>
                <w:tcPr>
                  <w:tcW w:w="637" w:type="dxa"/>
                  <w:shd w:val="clear" w:color="auto" w:fill="D9D9D9" w:themeFill="background1" w:themeFillShade="D9"/>
                </w:tcPr>
                <w:p w14:paraId="67544623"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2713940B"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35232FFB"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21F47CB0" w14:textId="77777777" w:rsidR="000F0BCA" w:rsidRPr="00741F99" w:rsidRDefault="00581546" w:rsidP="007A4EDF">
                  <w:pPr>
                    <w:jc w:val="center"/>
                    <w:rPr>
                      <w:b/>
                      <w:sz w:val="16"/>
                      <w:szCs w:val="16"/>
                      <w:lang w:val="en-US"/>
                    </w:rPr>
                  </w:pPr>
                  <w:r w:rsidRPr="00741F99">
                    <w:rPr>
                      <w:b/>
                      <w:sz w:val="16"/>
                      <w:szCs w:val="16"/>
                      <w:lang w:val="en-US"/>
                    </w:rPr>
                    <w:t xml:space="preserve">BW </w:t>
                  </w:r>
                </w:p>
                <w:p w14:paraId="3B6030DF" w14:textId="77777777" w:rsidR="000F0BCA" w:rsidRPr="00741F99" w:rsidRDefault="00581546" w:rsidP="007A4EDF">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743FB90B" w14:textId="77777777" w:rsidR="000F0BCA" w:rsidRPr="00741F99" w:rsidRDefault="00581546" w:rsidP="007A4EDF">
                  <w:pPr>
                    <w:jc w:val="center"/>
                    <w:rPr>
                      <w:b/>
                      <w:sz w:val="16"/>
                      <w:szCs w:val="16"/>
                      <w:lang w:val="en-US"/>
                    </w:rPr>
                  </w:pPr>
                  <w:r w:rsidRPr="00741F99">
                    <w:rPr>
                      <w:b/>
                      <w:sz w:val="16"/>
                      <w:szCs w:val="16"/>
                      <w:lang w:val="en-US"/>
                    </w:rPr>
                    <w:t xml:space="preserve">Result </w:t>
                  </w:r>
                </w:p>
                <w:p w14:paraId="4BAAD9A0" w14:textId="77777777" w:rsidR="000F0BCA" w:rsidRPr="00741F99" w:rsidRDefault="00581546" w:rsidP="007A4EDF">
                  <w:pPr>
                    <w:jc w:val="center"/>
                    <w:rPr>
                      <w:b/>
                      <w:sz w:val="16"/>
                      <w:szCs w:val="16"/>
                      <w:lang w:val="en-US"/>
                    </w:rPr>
                  </w:pPr>
                  <w:r w:rsidRPr="00741F99">
                    <w:rPr>
                      <w:b/>
                      <w:sz w:val="16"/>
                      <w:szCs w:val="16"/>
                      <w:lang w:val="en-US"/>
                    </w:rPr>
                    <w:t>OK or NOK</w:t>
                  </w:r>
                </w:p>
              </w:tc>
            </w:tr>
            <w:tr w:rsidR="000F0BCA" w:rsidRPr="00741F99" w14:paraId="44C7B908" w14:textId="77777777" w:rsidTr="007A4EDF">
              <w:trPr>
                <w:cantSplit/>
                <w:jc w:val="center"/>
              </w:trPr>
              <w:tc>
                <w:tcPr>
                  <w:tcW w:w="637" w:type="dxa"/>
                  <w:vMerge w:val="restart"/>
                  <w:vAlign w:val="center"/>
                </w:tcPr>
                <w:p w14:paraId="611B5EF4"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tcPr>
                <w:p w14:paraId="72169B44" w14:textId="77777777" w:rsidR="000F0BCA" w:rsidRPr="00741F99" w:rsidRDefault="003E4828" w:rsidP="007A4EDF">
                  <w:pPr>
                    <w:jc w:val="center"/>
                    <w:rPr>
                      <w:sz w:val="16"/>
                      <w:szCs w:val="16"/>
                      <w:lang w:val="en-US"/>
                    </w:rPr>
                  </w:pPr>
                  <w:r w:rsidRPr="00741F99">
                    <w:rPr>
                      <w:sz w:val="16"/>
                      <w:szCs w:val="16"/>
                      <w:lang w:val="en-US"/>
                    </w:rPr>
                    <w:t>K5</w:t>
                  </w:r>
                </w:p>
              </w:tc>
              <w:tc>
                <w:tcPr>
                  <w:tcW w:w="937" w:type="dxa"/>
                </w:tcPr>
                <w:p w14:paraId="684F7DBB" w14:textId="77777777" w:rsidR="000F0BCA" w:rsidRPr="00741F99" w:rsidRDefault="003E4828" w:rsidP="007A4EDF">
                  <w:pPr>
                    <w:jc w:val="center"/>
                    <w:rPr>
                      <w:sz w:val="16"/>
                      <w:szCs w:val="16"/>
                      <w:lang w:val="en-US"/>
                    </w:rPr>
                  </w:pPr>
                  <w:r w:rsidRPr="00741F99">
                    <w:rPr>
                      <w:sz w:val="16"/>
                      <w:szCs w:val="16"/>
                      <w:lang w:val="en-US"/>
                    </w:rPr>
                    <w:t>177.5</w:t>
                  </w:r>
                </w:p>
              </w:tc>
              <w:tc>
                <w:tcPr>
                  <w:tcW w:w="976" w:type="dxa"/>
                </w:tcPr>
                <w:p w14:paraId="4C975CDA"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65D202F1" w14:textId="77777777" w:rsidR="000F0BCA" w:rsidRPr="00741F99" w:rsidRDefault="000F0BCA" w:rsidP="007A4EDF">
                  <w:pPr>
                    <w:jc w:val="center"/>
                    <w:rPr>
                      <w:sz w:val="16"/>
                      <w:szCs w:val="16"/>
                      <w:lang w:val="en-US"/>
                    </w:rPr>
                  </w:pPr>
                </w:p>
              </w:tc>
            </w:tr>
            <w:tr w:rsidR="000F0BCA" w:rsidRPr="00741F99" w14:paraId="0A1FA312" w14:textId="77777777" w:rsidTr="007A4EDF">
              <w:trPr>
                <w:cantSplit/>
                <w:jc w:val="center"/>
              </w:trPr>
              <w:tc>
                <w:tcPr>
                  <w:tcW w:w="637" w:type="dxa"/>
                  <w:vMerge/>
                </w:tcPr>
                <w:p w14:paraId="3D124DCF" w14:textId="77777777" w:rsidR="000F0BCA" w:rsidRPr="00741F99" w:rsidRDefault="000F0BCA" w:rsidP="007A4EDF">
                  <w:pPr>
                    <w:jc w:val="center"/>
                    <w:rPr>
                      <w:sz w:val="16"/>
                      <w:szCs w:val="16"/>
                      <w:lang w:val="en-US"/>
                    </w:rPr>
                  </w:pPr>
                </w:p>
              </w:tc>
              <w:tc>
                <w:tcPr>
                  <w:tcW w:w="780" w:type="dxa"/>
                </w:tcPr>
                <w:p w14:paraId="023FD93E" w14:textId="77777777" w:rsidR="000F0BCA" w:rsidRPr="00741F99" w:rsidRDefault="003E4828" w:rsidP="007A4EDF">
                  <w:pPr>
                    <w:jc w:val="center"/>
                    <w:rPr>
                      <w:sz w:val="16"/>
                      <w:szCs w:val="16"/>
                      <w:lang w:val="en-US"/>
                    </w:rPr>
                  </w:pPr>
                  <w:r w:rsidRPr="00741F99">
                    <w:rPr>
                      <w:sz w:val="16"/>
                      <w:szCs w:val="16"/>
                      <w:lang w:val="en-US"/>
                    </w:rPr>
                    <w:t>K6</w:t>
                  </w:r>
                </w:p>
              </w:tc>
              <w:tc>
                <w:tcPr>
                  <w:tcW w:w="937" w:type="dxa"/>
                </w:tcPr>
                <w:p w14:paraId="667DC73C" w14:textId="77777777" w:rsidR="000F0BCA" w:rsidRPr="00741F99" w:rsidRDefault="003E4828" w:rsidP="007A4EDF">
                  <w:pPr>
                    <w:jc w:val="center"/>
                    <w:rPr>
                      <w:sz w:val="16"/>
                      <w:szCs w:val="16"/>
                      <w:lang w:val="en-US"/>
                    </w:rPr>
                  </w:pPr>
                  <w:r w:rsidRPr="00741F99">
                    <w:rPr>
                      <w:sz w:val="16"/>
                      <w:szCs w:val="16"/>
                      <w:lang w:val="en-US"/>
                    </w:rPr>
                    <w:t>184.5</w:t>
                  </w:r>
                </w:p>
              </w:tc>
              <w:tc>
                <w:tcPr>
                  <w:tcW w:w="976" w:type="dxa"/>
                </w:tcPr>
                <w:p w14:paraId="02512CFC"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7F375E0A" w14:textId="77777777" w:rsidR="000F0BCA" w:rsidRPr="00741F99" w:rsidRDefault="000F0BCA" w:rsidP="007A4EDF">
                  <w:pPr>
                    <w:jc w:val="center"/>
                    <w:rPr>
                      <w:sz w:val="16"/>
                      <w:szCs w:val="16"/>
                      <w:lang w:val="en-US"/>
                    </w:rPr>
                  </w:pPr>
                </w:p>
              </w:tc>
            </w:tr>
            <w:tr w:rsidR="000F0BCA" w:rsidRPr="00741F99" w14:paraId="60DED39C" w14:textId="77777777" w:rsidTr="007A4EDF">
              <w:trPr>
                <w:cantSplit/>
                <w:jc w:val="center"/>
              </w:trPr>
              <w:tc>
                <w:tcPr>
                  <w:tcW w:w="637" w:type="dxa"/>
                  <w:vMerge/>
                </w:tcPr>
                <w:p w14:paraId="7ABF9046" w14:textId="77777777" w:rsidR="000F0BCA" w:rsidRPr="00741F99" w:rsidRDefault="000F0BCA" w:rsidP="007A4EDF">
                  <w:pPr>
                    <w:jc w:val="center"/>
                    <w:rPr>
                      <w:sz w:val="16"/>
                      <w:szCs w:val="16"/>
                      <w:lang w:val="en-US"/>
                    </w:rPr>
                  </w:pPr>
                </w:p>
              </w:tc>
              <w:tc>
                <w:tcPr>
                  <w:tcW w:w="780" w:type="dxa"/>
                </w:tcPr>
                <w:p w14:paraId="220ECA1D" w14:textId="77777777" w:rsidR="000F0BCA" w:rsidRPr="00741F99" w:rsidRDefault="003E4828" w:rsidP="007A4EDF">
                  <w:pPr>
                    <w:jc w:val="center"/>
                    <w:rPr>
                      <w:sz w:val="16"/>
                      <w:szCs w:val="16"/>
                      <w:lang w:val="en-US"/>
                    </w:rPr>
                  </w:pPr>
                  <w:r w:rsidRPr="00741F99">
                    <w:rPr>
                      <w:sz w:val="16"/>
                      <w:szCs w:val="16"/>
                      <w:lang w:val="en-US"/>
                    </w:rPr>
                    <w:t>K7</w:t>
                  </w:r>
                </w:p>
              </w:tc>
              <w:tc>
                <w:tcPr>
                  <w:tcW w:w="937" w:type="dxa"/>
                </w:tcPr>
                <w:p w14:paraId="2C6C779A" w14:textId="77777777" w:rsidR="000F0BCA" w:rsidRPr="00741F99" w:rsidRDefault="003E4828" w:rsidP="007A4EDF">
                  <w:pPr>
                    <w:jc w:val="center"/>
                    <w:rPr>
                      <w:sz w:val="16"/>
                      <w:szCs w:val="16"/>
                      <w:lang w:val="en-US"/>
                    </w:rPr>
                  </w:pPr>
                  <w:r w:rsidRPr="00741F99">
                    <w:rPr>
                      <w:sz w:val="16"/>
                      <w:szCs w:val="16"/>
                      <w:lang w:val="en-US"/>
                    </w:rPr>
                    <w:t>191.5</w:t>
                  </w:r>
                </w:p>
              </w:tc>
              <w:tc>
                <w:tcPr>
                  <w:tcW w:w="976" w:type="dxa"/>
                </w:tcPr>
                <w:p w14:paraId="58352A35"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0AA1163D" w14:textId="77777777" w:rsidR="000F0BCA" w:rsidRPr="00741F99" w:rsidRDefault="000F0BCA" w:rsidP="007A4EDF">
                  <w:pPr>
                    <w:jc w:val="center"/>
                    <w:rPr>
                      <w:sz w:val="16"/>
                      <w:szCs w:val="16"/>
                      <w:lang w:val="en-US"/>
                    </w:rPr>
                  </w:pPr>
                </w:p>
              </w:tc>
            </w:tr>
            <w:tr w:rsidR="000F0BCA" w:rsidRPr="00741F99" w14:paraId="15A91112" w14:textId="77777777" w:rsidTr="007A4EDF">
              <w:trPr>
                <w:cantSplit/>
                <w:jc w:val="center"/>
              </w:trPr>
              <w:tc>
                <w:tcPr>
                  <w:tcW w:w="637" w:type="dxa"/>
                  <w:vMerge/>
                </w:tcPr>
                <w:p w14:paraId="5F690360" w14:textId="77777777" w:rsidR="000F0BCA" w:rsidRPr="00741F99" w:rsidRDefault="000F0BCA" w:rsidP="007A4EDF">
                  <w:pPr>
                    <w:jc w:val="center"/>
                    <w:rPr>
                      <w:sz w:val="16"/>
                      <w:szCs w:val="16"/>
                      <w:lang w:val="en-US"/>
                    </w:rPr>
                  </w:pPr>
                </w:p>
              </w:tc>
              <w:tc>
                <w:tcPr>
                  <w:tcW w:w="780" w:type="dxa"/>
                </w:tcPr>
                <w:p w14:paraId="5AB375CE" w14:textId="77777777" w:rsidR="000F0BCA" w:rsidRPr="00741F99" w:rsidRDefault="003E4828" w:rsidP="007A4EDF">
                  <w:pPr>
                    <w:jc w:val="center"/>
                    <w:rPr>
                      <w:sz w:val="16"/>
                      <w:szCs w:val="16"/>
                      <w:lang w:val="en-US"/>
                    </w:rPr>
                  </w:pPr>
                  <w:r w:rsidRPr="00741F99">
                    <w:rPr>
                      <w:sz w:val="16"/>
                      <w:szCs w:val="16"/>
                      <w:lang w:val="en-US"/>
                    </w:rPr>
                    <w:t>K8</w:t>
                  </w:r>
                </w:p>
              </w:tc>
              <w:tc>
                <w:tcPr>
                  <w:tcW w:w="937" w:type="dxa"/>
                </w:tcPr>
                <w:p w14:paraId="31BB4A4F" w14:textId="77777777" w:rsidR="000F0BCA" w:rsidRPr="00741F99" w:rsidRDefault="003E4828" w:rsidP="007A4EDF">
                  <w:pPr>
                    <w:jc w:val="center"/>
                    <w:rPr>
                      <w:sz w:val="16"/>
                      <w:szCs w:val="16"/>
                      <w:lang w:val="en-US"/>
                    </w:rPr>
                  </w:pPr>
                  <w:r w:rsidRPr="00741F99">
                    <w:rPr>
                      <w:sz w:val="16"/>
                      <w:szCs w:val="16"/>
                      <w:lang w:val="en-US"/>
                    </w:rPr>
                    <w:t>198.5</w:t>
                  </w:r>
                </w:p>
              </w:tc>
              <w:tc>
                <w:tcPr>
                  <w:tcW w:w="976" w:type="dxa"/>
                </w:tcPr>
                <w:p w14:paraId="791E96CE"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258C626F" w14:textId="77777777" w:rsidR="000F0BCA" w:rsidRPr="00741F99" w:rsidRDefault="000F0BCA" w:rsidP="007A4EDF">
                  <w:pPr>
                    <w:jc w:val="center"/>
                    <w:rPr>
                      <w:sz w:val="16"/>
                      <w:szCs w:val="16"/>
                      <w:lang w:val="en-US"/>
                    </w:rPr>
                  </w:pPr>
                </w:p>
              </w:tc>
            </w:tr>
            <w:tr w:rsidR="000F0BCA" w:rsidRPr="00741F99" w14:paraId="75A747D7" w14:textId="77777777" w:rsidTr="007A4EDF">
              <w:trPr>
                <w:cantSplit/>
                <w:jc w:val="center"/>
              </w:trPr>
              <w:tc>
                <w:tcPr>
                  <w:tcW w:w="637" w:type="dxa"/>
                  <w:vMerge/>
                </w:tcPr>
                <w:p w14:paraId="1200A3BA" w14:textId="77777777" w:rsidR="000F0BCA" w:rsidRPr="00741F99" w:rsidRDefault="000F0BCA" w:rsidP="007A4EDF">
                  <w:pPr>
                    <w:jc w:val="center"/>
                    <w:rPr>
                      <w:sz w:val="16"/>
                      <w:szCs w:val="16"/>
                      <w:lang w:val="en-US"/>
                    </w:rPr>
                  </w:pPr>
                </w:p>
              </w:tc>
              <w:tc>
                <w:tcPr>
                  <w:tcW w:w="780" w:type="dxa"/>
                </w:tcPr>
                <w:p w14:paraId="3D95D549" w14:textId="77777777" w:rsidR="000F0BCA" w:rsidRPr="00741F99" w:rsidRDefault="003E4828" w:rsidP="007A4EDF">
                  <w:pPr>
                    <w:jc w:val="center"/>
                    <w:rPr>
                      <w:sz w:val="16"/>
                      <w:szCs w:val="16"/>
                      <w:lang w:val="en-US"/>
                    </w:rPr>
                  </w:pPr>
                  <w:r w:rsidRPr="00741F99">
                    <w:rPr>
                      <w:sz w:val="16"/>
                      <w:szCs w:val="16"/>
                      <w:lang w:val="en-US"/>
                    </w:rPr>
                    <w:t>K9</w:t>
                  </w:r>
                </w:p>
              </w:tc>
              <w:tc>
                <w:tcPr>
                  <w:tcW w:w="937" w:type="dxa"/>
                </w:tcPr>
                <w:p w14:paraId="38242CA2" w14:textId="77777777" w:rsidR="000F0BCA" w:rsidRPr="00741F99" w:rsidRDefault="003E4828" w:rsidP="007A4EDF">
                  <w:pPr>
                    <w:jc w:val="center"/>
                    <w:rPr>
                      <w:sz w:val="16"/>
                      <w:szCs w:val="16"/>
                      <w:lang w:val="en-US"/>
                    </w:rPr>
                  </w:pPr>
                  <w:r w:rsidRPr="00741F99">
                    <w:rPr>
                      <w:sz w:val="16"/>
                      <w:szCs w:val="16"/>
                      <w:lang w:val="en-US"/>
                    </w:rPr>
                    <w:t>205.5</w:t>
                  </w:r>
                </w:p>
              </w:tc>
              <w:tc>
                <w:tcPr>
                  <w:tcW w:w="976" w:type="dxa"/>
                </w:tcPr>
                <w:p w14:paraId="5ED117E5"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168E8C41" w14:textId="77777777" w:rsidR="000F0BCA" w:rsidRPr="00741F99" w:rsidRDefault="000F0BCA" w:rsidP="007A4EDF">
                  <w:pPr>
                    <w:jc w:val="center"/>
                    <w:rPr>
                      <w:sz w:val="16"/>
                      <w:szCs w:val="16"/>
                      <w:lang w:val="en-US"/>
                    </w:rPr>
                  </w:pPr>
                </w:p>
              </w:tc>
            </w:tr>
            <w:tr w:rsidR="000F0BCA" w:rsidRPr="00741F99" w14:paraId="5112B4AE" w14:textId="77777777" w:rsidTr="007A4EDF">
              <w:trPr>
                <w:cantSplit/>
                <w:jc w:val="center"/>
              </w:trPr>
              <w:tc>
                <w:tcPr>
                  <w:tcW w:w="637" w:type="dxa"/>
                  <w:vMerge/>
                </w:tcPr>
                <w:p w14:paraId="2D7C0615" w14:textId="77777777" w:rsidR="000F0BCA" w:rsidRPr="00741F99" w:rsidRDefault="000F0BCA" w:rsidP="007A4EDF">
                  <w:pPr>
                    <w:jc w:val="center"/>
                    <w:rPr>
                      <w:sz w:val="16"/>
                      <w:szCs w:val="16"/>
                      <w:lang w:val="en-US"/>
                    </w:rPr>
                  </w:pPr>
                </w:p>
              </w:tc>
              <w:tc>
                <w:tcPr>
                  <w:tcW w:w="780" w:type="dxa"/>
                </w:tcPr>
                <w:p w14:paraId="0A021A97" w14:textId="77777777" w:rsidR="000F0BCA" w:rsidRPr="00741F99" w:rsidRDefault="003E4828" w:rsidP="007A4EDF">
                  <w:pPr>
                    <w:jc w:val="center"/>
                    <w:rPr>
                      <w:sz w:val="16"/>
                      <w:szCs w:val="16"/>
                      <w:lang w:val="en-US"/>
                    </w:rPr>
                  </w:pPr>
                  <w:r w:rsidRPr="00741F99">
                    <w:rPr>
                      <w:sz w:val="16"/>
                      <w:szCs w:val="16"/>
                      <w:lang w:val="en-US"/>
                    </w:rPr>
                    <w:t>K10</w:t>
                  </w:r>
                </w:p>
              </w:tc>
              <w:tc>
                <w:tcPr>
                  <w:tcW w:w="937" w:type="dxa"/>
                </w:tcPr>
                <w:p w14:paraId="0DC2C6DC" w14:textId="77777777" w:rsidR="000F0BCA" w:rsidRPr="00741F99" w:rsidRDefault="003E4828" w:rsidP="007A4EDF">
                  <w:pPr>
                    <w:jc w:val="center"/>
                    <w:rPr>
                      <w:sz w:val="16"/>
                      <w:szCs w:val="16"/>
                      <w:lang w:val="en-US"/>
                    </w:rPr>
                  </w:pPr>
                  <w:r w:rsidRPr="00741F99">
                    <w:rPr>
                      <w:sz w:val="16"/>
                      <w:szCs w:val="16"/>
                      <w:lang w:val="en-US"/>
                    </w:rPr>
                    <w:t>212.5</w:t>
                  </w:r>
                </w:p>
              </w:tc>
              <w:tc>
                <w:tcPr>
                  <w:tcW w:w="976" w:type="dxa"/>
                </w:tcPr>
                <w:p w14:paraId="04539BA6"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1686EBD9" w14:textId="77777777" w:rsidR="000F0BCA" w:rsidRPr="00741F99" w:rsidRDefault="000F0BCA" w:rsidP="007A4EDF">
                  <w:pPr>
                    <w:jc w:val="center"/>
                    <w:rPr>
                      <w:sz w:val="16"/>
                      <w:szCs w:val="16"/>
                      <w:lang w:val="en-US"/>
                    </w:rPr>
                  </w:pPr>
                </w:p>
              </w:tc>
            </w:tr>
            <w:tr w:rsidR="000F0BCA" w:rsidRPr="00741F99" w14:paraId="3CD7B3E1" w14:textId="77777777" w:rsidTr="007A4EDF">
              <w:trPr>
                <w:cantSplit/>
                <w:jc w:val="center"/>
              </w:trPr>
              <w:tc>
                <w:tcPr>
                  <w:tcW w:w="637" w:type="dxa"/>
                  <w:vMerge/>
                </w:tcPr>
                <w:p w14:paraId="55AA50AD" w14:textId="77777777" w:rsidR="000F0BCA" w:rsidRPr="00741F99" w:rsidRDefault="000F0BCA" w:rsidP="007A4EDF">
                  <w:pPr>
                    <w:jc w:val="center"/>
                    <w:rPr>
                      <w:sz w:val="16"/>
                      <w:szCs w:val="16"/>
                      <w:lang w:val="en-US"/>
                    </w:rPr>
                  </w:pPr>
                </w:p>
              </w:tc>
              <w:tc>
                <w:tcPr>
                  <w:tcW w:w="780" w:type="dxa"/>
                </w:tcPr>
                <w:p w14:paraId="01E5D20C" w14:textId="77777777" w:rsidR="000F0BCA" w:rsidRPr="00741F99" w:rsidRDefault="003E4828" w:rsidP="007A4EDF">
                  <w:pPr>
                    <w:jc w:val="center"/>
                    <w:rPr>
                      <w:sz w:val="16"/>
                      <w:szCs w:val="16"/>
                      <w:lang w:val="en-US"/>
                    </w:rPr>
                  </w:pPr>
                  <w:r w:rsidRPr="00741F99">
                    <w:rPr>
                      <w:sz w:val="16"/>
                      <w:szCs w:val="16"/>
                      <w:lang w:val="en-US"/>
                    </w:rPr>
                    <w:t>K11</w:t>
                  </w:r>
                </w:p>
              </w:tc>
              <w:tc>
                <w:tcPr>
                  <w:tcW w:w="937" w:type="dxa"/>
                </w:tcPr>
                <w:p w14:paraId="68B7B7A0" w14:textId="77777777" w:rsidR="000F0BCA" w:rsidRPr="00741F99" w:rsidRDefault="003E4828" w:rsidP="007A4EDF">
                  <w:pPr>
                    <w:jc w:val="center"/>
                    <w:rPr>
                      <w:sz w:val="16"/>
                      <w:szCs w:val="16"/>
                      <w:lang w:val="en-US"/>
                    </w:rPr>
                  </w:pPr>
                  <w:r w:rsidRPr="00741F99">
                    <w:rPr>
                      <w:sz w:val="16"/>
                      <w:szCs w:val="16"/>
                      <w:lang w:val="en-US"/>
                    </w:rPr>
                    <w:t>219.5</w:t>
                  </w:r>
                </w:p>
              </w:tc>
              <w:tc>
                <w:tcPr>
                  <w:tcW w:w="976" w:type="dxa"/>
                </w:tcPr>
                <w:p w14:paraId="6B0C67D7"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55F89778" w14:textId="77777777" w:rsidR="000F0BCA" w:rsidRPr="00741F99" w:rsidRDefault="000F0BCA" w:rsidP="007A4EDF">
                  <w:pPr>
                    <w:jc w:val="center"/>
                    <w:rPr>
                      <w:sz w:val="16"/>
                      <w:szCs w:val="16"/>
                      <w:lang w:val="en-US"/>
                    </w:rPr>
                  </w:pPr>
                </w:p>
              </w:tc>
            </w:tr>
            <w:tr w:rsidR="000F0BCA" w:rsidRPr="00741F99" w14:paraId="742FCE1E" w14:textId="77777777" w:rsidTr="007A4EDF">
              <w:trPr>
                <w:cantSplit/>
                <w:jc w:val="center"/>
              </w:trPr>
              <w:tc>
                <w:tcPr>
                  <w:tcW w:w="637" w:type="dxa"/>
                  <w:vMerge/>
                </w:tcPr>
                <w:p w14:paraId="3A1C9E0C" w14:textId="77777777" w:rsidR="000F0BCA" w:rsidRPr="00741F99" w:rsidRDefault="000F0BCA" w:rsidP="007A4EDF">
                  <w:pPr>
                    <w:jc w:val="center"/>
                    <w:rPr>
                      <w:sz w:val="16"/>
                      <w:szCs w:val="16"/>
                      <w:lang w:val="en-US"/>
                    </w:rPr>
                  </w:pPr>
                </w:p>
              </w:tc>
              <w:tc>
                <w:tcPr>
                  <w:tcW w:w="780" w:type="dxa"/>
                </w:tcPr>
                <w:p w14:paraId="76E80DFE" w14:textId="77777777" w:rsidR="000F0BCA" w:rsidRPr="00741F99" w:rsidRDefault="003E4828" w:rsidP="007A4EDF">
                  <w:pPr>
                    <w:jc w:val="center"/>
                    <w:rPr>
                      <w:sz w:val="16"/>
                      <w:szCs w:val="16"/>
                      <w:lang w:val="en-US"/>
                    </w:rPr>
                  </w:pPr>
                  <w:r w:rsidRPr="00741F99">
                    <w:rPr>
                      <w:sz w:val="16"/>
                      <w:szCs w:val="16"/>
                      <w:lang w:val="en-US"/>
                    </w:rPr>
                    <w:t>K12</w:t>
                  </w:r>
                </w:p>
              </w:tc>
              <w:tc>
                <w:tcPr>
                  <w:tcW w:w="937" w:type="dxa"/>
                </w:tcPr>
                <w:p w14:paraId="3F6DCF19" w14:textId="77777777" w:rsidR="000F0BCA" w:rsidRPr="00741F99" w:rsidRDefault="003E4828" w:rsidP="007A4EDF">
                  <w:pPr>
                    <w:jc w:val="center"/>
                    <w:rPr>
                      <w:sz w:val="16"/>
                      <w:szCs w:val="16"/>
                      <w:lang w:val="en-US"/>
                    </w:rPr>
                  </w:pPr>
                  <w:r w:rsidRPr="00741F99">
                    <w:rPr>
                      <w:sz w:val="16"/>
                      <w:szCs w:val="16"/>
                      <w:lang w:val="en-US"/>
                    </w:rPr>
                    <w:t>226.5</w:t>
                  </w:r>
                </w:p>
              </w:tc>
              <w:tc>
                <w:tcPr>
                  <w:tcW w:w="976" w:type="dxa"/>
                </w:tcPr>
                <w:p w14:paraId="72AEB571"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33739535" w14:textId="77777777" w:rsidR="000F0BCA" w:rsidRPr="00741F99" w:rsidRDefault="000F0BCA" w:rsidP="007A4EDF">
                  <w:pPr>
                    <w:jc w:val="center"/>
                    <w:rPr>
                      <w:sz w:val="16"/>
                      <w:szCs w:val="16"/>
                      <w:lang w:val="en-US"/>
                    </w:rPr>
                  </w:pPr>
                </w:p>
              </w:tc>
            </w:tr>
            <w:tr w:rsidR="000F0BCA" w:rsidRPr="00741F99" w14:paraId="580847F2" w14:textId="77777777" w:rsidTr="007A4EDF">
              <w:trPr>
                <w:cantSplit/>
                <w:jc w:val="center"/>
              </w:trPr>
              <w:tc>
                <w:tcPr>
                  <w:tcW w:w="637" w:type="dxa"/>
                  <w:vMerge w:val="restart"/>
                  <w:vAlign w:val="center"/>
                </w:tcPr>
                <w:p w14:paraId="69035A1E" w14:textId="77777777" w:rsidR="000F0BCA" w:rsidRPr="00741F99" w:rsidRDefault="003E4828" w:rsidP="007A4EDF">
                  <w:pPr>
                    <w:jc w:val="center"/>
                    <w:rPr>
                      <w:sz w:val="16"/>
                      <w:szCs w:val="16"/>
                      <w:lang w:val="en-US"/>
                    </w:rPr>
                  </w:pPr>
                  <w:r w:rsidRPr="00741F99">
                    <w:rPr>
                      <w:sz w:val="16"/>
                      <w:szCs w:val="16"/>
                      <w:lang w:val="en-US"/>
                    </w:rPr>
                    <w:t>UHF</w:t>
                  </w:r>
                </w:p>
                <w:p w14:paraId="40A52F9A" w14:textId="77777777" w:rsidR="000F0BCA" w:rsidRPr="00741F99" w:rsidRDefault="003E4828" w:rsidP="007A4EDF">
                  <w:pPr>
                    <w:jc w:val="center"/>
                    <w:rPr>
                      <w:sz w:val="16"/>
                      <w:szCs w:val="16"/>
                      <w:lang w:val="en-US"/>
                    </w:rPr>
                  </w:pPr>
                  <w:r w:rsidRPr="00741F99">
                    <w:rPr>
                      <w:sz w:val="16"/>
                      <w:szCs w:val="16"/>
                      <w:lang w:val="en-US"/>
                    </w:rPr>
                    <w:t>IV/V</w:t>
                  </w:r>
                </w:p>
              </w:tc>
              <w:tc>
                <w:tcPr>
                  <w:tcW w:w="780" w:type="dxa"/>
                </w:tcPr>
                <w:p w14:paraId="1C2006B5" w14:textId="77777777" w:rsidR="000F0BCA" w:rsidRPr="00741F99" w:rsidRDefault="003E4828" w:rsidP="007A4EDF">
                  <w:pPr>
                    <w:jc w:val="center"/>
                    <w:rPr>
                      <w:sz w:val="16"/>
                      <w:szCs w:val="16"/>
                      <w:lang w:val="en-US"/>
                    </w:rPr>
                  </w:pPr>
                  <w:r w:rsidRPr="00741F99">
                    <w:rPr>
                      <w:sz w:val="16"/>
                      <w:szCs w:val="16"/>
                      <w:lang w:val="en-US"/>
                    </w:rPr>
                    <w:t>K21</w:t>
                  </w:r>
                </w:p>
              </w:tc>
              <w:tc>
                <w:tcPr>
                  <w:tcW w:w="937" w:type="dxa"/>
                </w:tcPr>
                <w:p w14:paraId="13AE067A" w14:textId="77777777" w:rsidR="000F0BCA" w:rsidRPr="00741F99" w:rsidRDefault="003E4828" w:rsidP="007A4EDF">
                  <w:pPr>
                    <w:jc w:val="center"/>
                    <w:rPr>
                      <w:sz w:val="16"/>
                      <w:szCs w:val="16"/>
                      <w:lang w:val="en-US"/>
                    </w:rPr>
                  </w:pPr>
                  <w:r w:rsidRPr="00741F99">
                    <w:rPr>
                      <w:sz w:val="16"/>
                      <w:szCs w:val="16"/>
                      <w:lang w:val="en-US"/>
                    </w:rPr>
                    <w:t>474</w:t>
                  </w:r>
                </w:p>
              </w:tc>
              <w:tc>
                <w:tcPr>
                  <w:tcW w:w="976" w:type="dxa"/>
                </w:tcPr>
                <w:p w14:paraId="163B3D0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9A2078B" w14:textId="77777777" w:rsidR="000F0BCA" w:rsidRPr="00741F99" w:rsidRDefault="000F0BCA" w:rsidP="007A4EDF">
                  <w:pPr>
                    <w:jc w:val="center"/>
                    <w:rPr>
                      <w:sz w:val="16"/>
                      <w:szCs w:val="16"/>
                      <w:lang w:val="en-US"/>
                    </w:rPr>
                  </w:pPr>
                </w:p>
              </w:tc>
            </w:tr>
            <w:tr w:rsidR="000F0BCA" w:rsidRPr="00741F99" w14:paraId="04C5CF78" w14:textId="77777777" w:rsidTr="007A4EDF">
              <w:trPr>
                <w:cantSplit/>
                <w:jc w:val="center"/>
              </w:trPr>
              <w:tc>
                <w:tcPr>
                  <w:tcW w:w="637" w:type="dxa"/>
                  <w:vMerge/>
                </w:tcPr>
                <w:p w14:paraId="50BCF0D8" w14:textId="77777777" w:rsidR="000F0BCA" w:rsidRPr="00741F99" w:rsidRDefault="000F0BCA" w:rsidP="007A4EDF">
                  <w:pPr>
                    <w:jc w:val="center"/>
                    <w:rPr>
                      <w:sz w:val="16"/>
                      <w:szCs w:val="16"/>
                      <w:lang w:val="en-US"/>
                    </w:rPr>
                  </w:pPr>
                </w:p>
              </w:tc>
              <w:tc>
                <w:tcPr>
                  <w:tcW w:w="780" w:type="dxa"/>
                </w:tcPr>
                <w:p w14:paraId="7B7077D1" w14:textId="77777777" w:rsidR="000F0BCA" w:rsidRPr="00741F99" w:rsidRDefault="003E4828" w:rsidP="007A4EDF">
                  <w:pPr>
                    <w:jc w:val="center"/>
                    <w:rPr>
                      <w:sz w:val="16"/>
                      <w:szCs w:val="16"/>
                      <w:lang w:val="en-US"/>
                    </w:rPr>
                  </w:pPr>
                  <w:r w:rsidRPr="00741F99">
                    <w:rPr>
                      <w:sz w:val="16"/>
                      <w:szCs w:val="16"/>
                      <w:lang w:val="en-US"/>
                    </w:rPr>
                    <w:t>K22</w:t>
                  </w:r>
                </w:p>
              </w:tc>
              <w:tc>
                <w:tcPr>
                  <w:tcW w:w="937" w:type="dxa"/>
                </w:tcPr>
                <w:p w14:paraId="24B1759A" w14:textId="77777777" w:rsidR="000F0BCA" w:rsidRPr="00741F99" w:rsidRDefault="003E4828" w:rsidP="007A4EDF">
                  <w:pPr>
                    <w:jc w:val="center"/>
                    <w:rPr>
                      <w:sz w:val="16"/>
                      <w:szCs w:val="16"/>
                      <w:lang w:val="en-US"/>
                    </w:rPr>
                  </w:pPr>
                  <w:r w:rsidRPr="00741F99">
                    <w:rPr>
                      <w:sz w:val="16"/>
                      <w:szCs w:val="16"/>
                      <w:lang w:val="en-US"/>
                    </w:rPr>
                    <w:t>482</w:t>
                  </w:r>
                </w:p>
              </w:tc>
              <w:tc>
                <w:tcPr>
                  <w:tcW w:w="976" w:type="dxa"/>
                </w:tcPr>
                <w:p w14:paraId="46F96558"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8B1B6FC" w14:textId="77777777" w:rsidR="000F0BCA" w:rsidRPr="00741F99" w:rsidRDefault="000F0BCA" w:rsidP="007A4EDF">
                  <w:pPr>
                    <w:jc w:val="center"/>
                    <w:rPr>
                      <w:sz w:val="16"/>
                      <w:szCs w:val="16"/>
                      <w:lang w:val="en-US"/>
                    </w:rPr>
                  </w:pPr>
                </w:p>
              </w:tc>
            </w:tr>
            <w:tr w:rsidR="000F0BCA" w:rsidRPr="00741F99" w14:paraId="638DCE2D" w14:textId="77777777" w:rsidTr="007A4EDF">
              <w:trPr>
                <w:cantSplit/>
                <w:jc w:val="center"/>
              </w:trPr>
              <w:tc>
                <w:tcPr>
                  <w:tcW w:w="637" w:type="dxa"/>
                  <w:vMerge/>
                </w:tcPr>
                <w:p w14:paraId="33B4F3FA" w14:textId="77777777" w:rsidR="000F0BCA" w:rsidRPr="00741F99" w:rsidRDefault="000F0BCA" w:rsidP="007A4EDF">
                  <w:pPr>
                    <w:jc w:val="center"/>
                    <w:rPr>
                      <w:sz w:val="16"/>
                      <w:szCs w:val="16"/>
                      <w:lang w:val="en-US"/>
                    </w:rPr>
                  </w:pPr>
                </w:p>
              </w:tc>
              <w:tc>
                <w:tcPr>
                  <w:tcW w:w="780" w:type="dxa"/>
                </w:tcPr>
                <w:p w14:paraId="40009F4D" w14:textId="77777777" w:rsidR="000F0BCA" w:rsidRPr="00741F99" w:rsidRDefault="003E4828" w:rsidP="007A4EDF">
                  <w:pPr>
                    <w:jc w:val="center"/>
                    <w:rPr>
                      <w:sz w:val="16"/>
                      <w:szCs w:val="16"/>
                      <w:lang w:val="en-US"/>
                    </w:rPr>
                  </w:pPr>
                  <w:r w:rsidRPr="00741F99">
                    <w:rPr>
                      <w:sz w:val="16"/>
                      <w:szCs w:val="16"/>
                      <w:lang w:val="en-US"/>
                    </w:rPr>
                    <w:t>K23</w:t>
                  </w:r>
                </w:p>
              </w:tc>
              <w:tc>
                <w:tcPr>
                  <w:tcW w:w="937" w:type="dxa"/>
                </w:tcPr>
                <w:p w14:paraId="72EC32DF" w14:textId="77777777" w:rsidR="000F0BCA" w:rsidRPr="00741F99" w:rsidRDefault="003E4828" w:rsidP="007A4EDF">
                  <w:pPr>
                    <w:jc w:val="center"/>
                    <w:rPr>
                      <w:sz w:val="16"/>
                      <w:szCs w:val="16"/>
                      <w:lang w:val="en-US"/>
                    </w:rPr>
                  </w:pPr>
                  <w:r w:rsidRPr="00741F99">
                    <w:rPr>
                      <w:sz w:val="16"/>
                      <w:szCs w:val="16"/>
                      <w:lang w:val="en-US"/>
                    </w:rPr>
                    <w:t>490</w:t>
                  </w:r>
                </w:p>
              </w:tc>
              <w:tc>
                <w:tcPr>
                  <w:tcW w:w="976" w:type="dxa"/>
                </w:tcPr>
                <w:p w14:paraId="6A689669"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95F2EA8" w14:textId="77777777" w:rsidR="000F0BCA" w:rsidRPr="00741F99" w:rsidRDefault="000F0BCA" w:rsidP="007A4EDF">
                  <w:pPr>
                    <w:jc w:val="center"/>
                    <w:rPr>
                      <w:sz w:val="16"/>
                      <w:szCs w:val="16"/>
                      <w:lang w:val="en-US"/>
                    </w:rPr>
                  </w:pPr>
                </w:p>
              </w:tc>
            </w:tr>
            <w:tr w:rsidR="000F0BCA" w:rsidRPr="00741F99" w14:paraId="5FFA7797" w14:textId="77777777" w:rsidTr="007A4EDF">
              <w:trPr>
                <w:cantSplit/>
                <w:jc w:val="center"/>
              </w:trPr>
              <w:tc>
                <w:tcPr>
                  <w:tcW w:w="637" w:type="dxa"/>
                  <w:vMerge/>
                </w:tcPr>
                <w:p w14:paraId="522B8ACF" w14:textId="77777777" w:rsidR="000F0BCA" w:rsidRPr="00741F99" w:rsidRDefault="000F0BCA" w:rsidP="007A4EDF">
                  <w:pPr>
                    <w:jc w:val="center"/>
                    <w:rPr>
                      <w:sz w:val="16"/>
                      <w:szCs w:val="16"/>
                      <w:lang w:val="en-US"/>
                    </w:rPr>
                  </w:pPr>
                </w:p>
              </w:tc>
              <w:tc>
                <w:tcPr>
                  <w:tcW w:w="780" w:type="dxa"/>
                </w:tcPr>
                <w:p w14:paraId="6B7907B4" w14:textId="77777777" w:rsidR="000F0BCA" w:rsidRPr="00741F99" w:rsidRDefault="003E4828" w:rsidP="007A4EDF">
                  <w:pPr>
                    <w:jc w:val="center"/>
                    <w:rPr>
                      <w:sz w:val="16"/>
                      <w:szCs w:val="16"/>
                      <w:lang w:val="en-US"/>
                    </w:rPr>
                  </w:pPr>
                  <w:r w:rsidRPr="00741F99">
                    <w:rPr>
                      <w:sz w:val="16"/>
                      <w:szCs w:val="16"/>
                      <w:lang w:val="en-US"/>
                    </w:rPr>
                    <w:t>K24</w:t>
                  </w:r>
                </w:p>
              </w:tc>
              <w:tc>
                <w:tcPr>
                  <w:tcW w:w="937" w:type="dxa"/>
                </w:tcPr>
                <w:p w14:paraId="1D2982CC" w14:textId="77777777" w:rsidR="000F0BCA" w:rsidRPr="00741F99" w:rsidRDefault="003E4828" w:rsidP="007A4EDF">
                  <w:pPr>
                    <w:jc w:val="center"/>
                    <w:rPr>
                      <w:sz w:val="16"/>
                      <w:szCs w:val="16"/>
                      <w:lang w:val="en-US"/>
                    </w:rPr>
                  </w:pPr>
                  <w:r w:rsidRPr="00741F99">
                    <w:rPr>
                      <w:sz w:val="16"/>
                      <w:szCs w:val="16"/>
                      <w:lang w:val="en-US"/>
                    </w:rPr>
                    <w:t>498</w:t>
                  </w:r>
                </w:p>
              </w:tc>
              <w:tc>
                <w:tcPr>
                  <w:tcW w:w="976" w:type="dxa"/>
                </w:tcPr>
                <w:p w14:paraId="5C8B901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122D2B6" w14:textId="77777777" w:rsidR="000F0BCA" w:rsidRPr="00741F99" w:rsidRDefault="000F0BCA" w:rsidP="007A4EDF">
                  <w:pPr>
                    <w:jc w:val="center"/>
                    <w:rPr>
                      <w:sz w:val="16"/>
                      <w:szCs w:val="16"/>
                      <w:lang w:val="en-US"/>
                    </w:rPr>
                  </w:pPr>
                </w:p>
              </w:tc>
            </w:tr>
            <w:tr w:rsidR="000F0BCA" w:rsidRPr="00741F99" w14:paraId="12D40FEF" w14:textId="77777777" w:rsidTr="007A4EDF">
              <w:trPr>
                <w:cantSplit/>
                <w:jc w:val="center"/>
              </w:trPr>
              <w:tc>
                <w:tcPr>
                  <w:tcW w:w="637" w:type="dxa"/>
                  <w:vMerge/>
                </w:tcPr>
                <w:p w14:paraId="26CAD637" w14:textId="77777777" w:rsidR="000F0BCA" w:rsidRPr="00741F99" w:rsidRDefault="000F0BCA" w:rsidP="007A4EDF">
                  <w:pPr>
                    <w:jc w:val="center"/>
                    <w:rPr>
                      <w:sz w:val="16"/>
                      <w:szCs w:val="16"/>
                      <w:lang w:val="en-US"/>
                    </w:rPr>
                  </w:pPr>
                </w:p>
              </w:tc>
              <w:tc>
                <w:tcPr>
                  <w:tcW w:w="780" w:type="dxa"/>
                </w:tcPr>
                <w:p w14:paraId="4E88C735" w14:textId="77777777" w:rsidR="000F0BCA" w:rsidRPr="00741F99" w:rsidRDefault="003E4828" w:rsidP="007A4EDF">
                  <w:pPr>
                    <w:jc w:val="center"/>
                    <w:rPr>
                      <w:sz w:val="16"/>
                      <w:szCs w:val="16"/>
                      <w:lang w:val="en-US"/>
                    </w:rPr>
                  </w:pPr>
                  <w:r w:rsidRPr="00741F99">
                    <w:rPr>
                      <w:sz w:val="16"/>
                      <w:szCs w:val="16"/>
                      <w:lang w:val="en-US"/>
                    </w:rPr>
                    <w:t>K25</w:t>
                  </w:r>
                </w:p>
              </w:tc>
              <w:tc>
                <w:tcPr>
                  <w:tcW w:w="937" w:type="dxa"/>
                </w:tcPr>
                <w:p w14:paraId="704F242D" w14:textId="77777777" w:rsidR="000F0BCA" w:rsidRPr="00741F99" w:rsidRDefault="003E4828" w:rsidP="007A4EDF">
                  <w:pPr>
                    <w:jc w:val="center"/>
                    <w:rPr>
                      <w:sz w:val="16"/>
                      <w:szCs w:val="16"/>
                      <w:lang w:val="en-US"/>
                    </w:rPr>
                  </w:pPr>
                  <w:r w:rsidRPr="00741F99">
                    <w:rPr>
                      <w:sz w:val="16"/>
                      <w:szCs w:val="16"/>
                      <w:lang w:val="en-US"/>
                    </w:rPr>
                    <w:t>506</w:t>
                  </w:r>
                </w:p>
              </w:tc>
              <w:tc>
                <w:tcPr>
                  <w:tcW w:w="976" w:type="dxa"/>
                </w:tcPr>
                <w:p w14:paraId="272BD01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56DA6150" w14:textId="77777777" w:rsidR="000F0BCA" w:rsidRPr="00741F99" w:rsidRDefault="000F0BCA" w:rsidP="007A4EDF">
                  <w:pPr>
                    <w:jc w:val="center"/>
                    <w:rPr>
                      <w:sz w:val="16"/>
                      <w:szCs w:val="16"/>
                      <w:lang w:val="en-US"/>
                    </w:rPr>
                  </w:pPr>
                </w:p>
              </w:tc>
            </w:tr>
            <w:tr w:rsidR="000F0BCA" w:rsidRPr="00741F99" w14:paraId="4271A15C" w14:textId="77777777" w:rsidTr="007A4EDF">
              <w:trPr>
                <w:cantSplit/>
                <w:jc w:val="center"/>
              </w:trPr>
              <w:tc>
                <w:tcPr>
                  <w:tcW w:w="637" w:type="dxa"/>
                  <w:vMerge/>
                </w:tcPr>
                <w:p w14:paraId="6C73FD71" w14:textId="77777777" w:rsidR="000F0BCA" w:rsidRPr="00741F99" w:rsidRDefault="000F0BCA" w:rsidP="007A4EDF">
                  <w:pPr>
                    <w:jc w:val="center"/>
                    <w:rPr>
                      <w:sz w:val="16"/>
                      <w:szCs w:val="16"/>
                      <w:lang w:val="en-US"/>
                    </w:rPr>
                  </w:pPr>
                </w:p>
              </w:tc>
              <w:tc>
                <w:tcPr>
                  <w:tcW w:w="780" w:type="dxa"/>
                </w:tcPr>
                <w:p w14:paraId="38CECC0A" w14:textId="77777777" w:rsidR="000F0BCA" w:rsidRPr="00741F99" w:rsidRDefault="003E4828" w:rsidP="007A4EDF">
                  <w:pPr>
                    <w:jc w:val="center"/>
                    <w:rPr>
                      <w:sz w:val="16"/>
                      <w:szCs w:val="16"/>
                      <w:lang w:val="en-US"/>
                    </w:rPr>
                  </w:pPr>
                  <w:r w:rsidRPr="00741F99">
                    <w:rPr>
                      <w:sz w:val="16"/>
                      <w:szCs w:val="16"/>
                      <w:lang w:val="en-US"/>
                    </w:rPr>
                    <w:t>K26</w:t>
                  </w:r>
                </w:p>
              </w:tc>
              <w:tc>
                <w:tcPr>
                  <w:tcW w:w="937" w:type="dxa"/>
                </w:tcPr>
                <w:p w14:paraId="70767C5D" w14:textId="77777777" w:rsidR="000F0BCA" w:rsidRPr="00741F99" w:rsidRDefault="003E4828" w:rsidP="007A4EDF">
                  <w:pPr>
                    <w:jc w:val="center"/>
                    <w:rPr>
                      <w:sz w:val="16"/>
                      <w:szCs w:val="16"/>
                      <w:lang w:val="en-US"/>
                    </w:rPr>
                  </w:pPr>
                  <w:r w:rsidRPr="00741F99">
                    <w:rPr>
                      <w:sz w:val="16"/>
                      <w:szCs w:val="16"/>
                      <w:lang w:val="en-US"/>
                    </w:rPr>
                    <w:t>514</w:t>
                  </w:r>
                </w:p>
              </w:tc>
              <w:tc>
                <w:tcPr>
                  <w:tcW w:w="976" w:type="dxa"/>
                </w:tcPr>
                <w:p w14:paraId="0C8DE8BC"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B262BF8" w14:textId="77777777" w:rsidR="000F0BCA" w:rsidRPr="00741F99" w:rsidRDefault="000F0BCA" w:rsidP="007A4EDF">
                  <w:pPr>
                    <w:jc w:val="center"/>
                    <w:rPr>
                      <w:sz w:val="16"/>
                      <w:szCs w:val="16"/>
                      <w:lang w:val="en-US"/>
                    </w:rPr>
                  </w:pPr>
                </w:p>
              </w:tc>
            </w:tr>
            <w:tr w:rsidR="000F0BCA" w:rsidRPr="00741F99" w14:paraId="7EC55E57" w14:textId="77777777" w:rsidTr="007A4EDF">
              <w:trPr>
                <w:cantSplit/>
                <w:jc w:val="center"/>
              </w:trPr>
              <w:tc>
                <w:tcPr>
                  <w:tcW w:w="637" w:type="dxa"/>
                  <w:vMerge/>
                </w:tcPr>
                <w:p w14:paraId="1C481F37" w14:textId="77777777" w:rsidR="000F0BCA" w:rsidRPr="00741F99" w:rsidRDefault="000F0BCA" w:rsidP="007A4EDF">
                  <w:pPr>
                    <w:jc w:val="center"/>
                    <w:rPr>
                      <w:sz w:val="16"/>
                      <w:szCs w:val="16"/>
                      <w:lang w:val="en-US"/>
                    </w:rPr>
                  </w:pPr>
                </w:p>
              </w:tc>
              <w:tc>
                <w:tcPr>
                  <w:tcW w:w="780" w:type="dxa"/>
                </w:tcPr>
                <w:p w14:paraId="15E23DD3" w14:textId="77777777" w:rsidR="000F0BCA" w:rsidRPr="00741F99" w:rsidRDefault="003E4828" w:rsidP="007A4EDF">
                  <w:pPr>
                    <w:jc w:val="center"/>
                    <w:rPr>
                      <w:sz w:val="16"/>
                      <w:szCs w:val="16"/>
                      <w:lang w:val="en-US"/>
                    </w:rPr>
                  </w:pPr>
                  <w:r w:rsidRPr="00741F99">
                    <w:rPr>
                      <w:sz w:val="16"/>
                      <w:szCs w:val="16"/>
                      <w:lang w:val="en-US"/>
                    </w:rPr>
                    <w:t>K27</w:t>
                  </w:r>
                </w:p>
              </w:tc>
              <w:tc>
                <w:tcPr>
                  <w:tcW w:w="937" w:type="dxa"/>
                </w:tcPr>
                <w:p w14:paraId="236A8E03" w14:textId="77777777" w:rsidR="000F0BCA" w:rsidRPr="00741F99" w:rsidRDefault="003E4828" w:rsidP="007A4EDF">
                  <w:pPr>
                    <w:jc w:val="center"/>
                    <w:rPr>
                      <w:sz w:val="16"/>
                      <w:szCs w:val="16"/>
                      <w:lang w:val="en-US"/>
                    </w:rPr>
                  </w:pPr>
                  <w:r w:rsidRPr="00741F99">
                    <w:rPr>
                      <w:sz w:val="16"/>
                      <w:szCs w:val="16"/>
                      <w:lang w:val="en-US"/>
                    </w:rPr>
                    <w:t>522</w:t>
                  </w:r>
                </w:p>
              </w:tc>
              <w:tc>
                <w:tcPr>
                  <w:tcW w:w="976" w:type="dxa"/>
                </w:tcPr>
                <w:p w14:paraId="49D6D212"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5145D33B" w14:textId="77777777" w:rsidR="000F0BCA" w:rsidRPr="00741F99" w:rsidRDefault="000F0BCA" w:rsidP="007A4EDF">
                  <w:pPr>
                    <w:jc w:val="center"/>
                    <w:rPr>
                      <w:sz w:val="16"/>
                      <w:szCs w:val="16"/>
                      <w:lang w:val="en-US"/>
                    </w:rPr>
                  </w:pPr>
                </w:p>
              </w:tc>
            </w:tr>
            <w:tr w:rsidR="000F0BCA" w:rsidRPr="00741F99" w14:paraId="04AD7B2B" w14:textId="77777777" w:rsidTr="007A4EDF">
              <w:trPr>
                <w:cantSplit/>
                <w:jc w:val="center"/>
              </w:trPr>
              <w:tc>
                <w:tcPr>
                  <w:tcW w:w="637" w:type="dxa"/>
                  <w:vMerge/>
                </w:tcPr>
                <w:p w14:paraId="74C11CA0" w14:textId="77777777" w:rsidR="000F0BCA" w:rsidRPr="00741F99" w:rsidRDefault="000F0BCA" w:rsidP="007A4EDF">
                  <w:pPr>
                    <w:jc w:val="center"/>
                    <w:rPr>
                      <w:sz w:val="16"/>
                      <w:szCs w:val="16"/>
                      <w:lang w:val="en-US"/>
                    </w:rPr>
                  </w:pPr>
                </w:p>
              </w:tc>
              <w:tc>
                <w:tcPr>
                  <w:tcW w:w="780" w:type="dxa"/>
                </w:tcPr>
                <w:p w14:paraId="2F740B0E" w14:textId="77777777" w:rsidR="000F0BCA" w:rsidRPr="00741F99" w:rsidRDefault="003E4828" w:rsidP="007A4EDF">
                  <w:pPr>
                    <w:jc w:val="center"/>
                    <w:rPr>
                      <w:sz w:val="16"/>
                      <w:szCs w:val="16"/>
                      <w:lang w:val="en-US"/>
                    </w:rPr>
                  </w:pPr>
                  <w:r w:rsidRPr="00741F99">
                    <w:rPr>
                      <w:sz w:val="16"/>
                      <w:szCs w:val="16"/>
                      <w:lang w:val="en-US"/>
                    </w:rPr>
                    <w:t>K28</w:t>
                  </w:r>
                </w:p>
              </w:tc>
              <w:tc>
                <w:tcPr>
                  <w:tcW w:w="937" w:type="dxa"/>
                </w:tcPr>
                <w:p w14:paraId="11D8E557" w14:textId="77777777" w:rsidR="000F0BCA" w:rsidRPr="00741F99" w:rsidRDefault="003E4828" w:rsidP="007A4EDF">
                  <w:pPr>
                    <w:jc w:val="center"/>
                    <w:rPr>
                      <w:sz w:val="16"/>
                      <w:szCs w:val="16"/>
                      <w:lang w:val="en-US"/>
                    </w:rPr>
                  </w:pPr>
                  <w:r w:rsidRPr="00741F99">
                    <w:rPr>
                      <w:sz w:val="16"/>
                      <w:szCs w:val="16"/>
                      <w:lang w:val="en-US"/>
                    </w:rPr>
                    <w:t>530</w:t>
                  </w:r>
                </w:p>
              </w:tc>
              <w:tc>
                <w:tcPr>
                  <w:tcW w:w="976" w:type="dxa"/>
                </w:tcPr>
                <w:p w14:paraId="48E2F87F"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663FB53" w14:textId="77777777" w:rsidR="000F0BCA" w:rsidRPr="00741F99" w:rsidRDefault="000F0BCA" w:rsidP="007A4EDF">
                  <w:pPr>
                    <w:jc w:val="center"/>
                    <w:rPr>
                      <w:sz w:val="16"/>
                      <w:szCs w:val="16"/>
                      <w:lang w:val="en-US"/>
                    </w:rPr>
                  </w:pPr>
                </w:p>
              </w:tc>
            </w:tr>
            <w:tr w:rsidR="000F0BCA" w:rsidRPr="00741F99" w14:paraId="4861FD9B" w14:textId="77777777" w:rsidTr="007A4EDF">
              <w:trPr>
                <w:cantSplit/>
                <w:jc w:val="center"/>
              </w:trPr>
              <w:tc>
                <w:tcPr>
                  <w:tcW w:w="637" w:type="dxa"/>
                  <w:vMerge/>
                </w:tcPr>
                <w:p w14:paraId="0E5AD633" w14:textId="77777777" w:rsidR="000F0BCA" w:rsidRPr="00741F99" w:rsidRDefault="000F0BCA" w:rsidP="007A4EDF">
                  <w:pPr>
                    <w:jc w:val="center"/>
                    <w:rPr>
                      <w:sz w:val="16"/>
                      <w:szCs w:val="16"/>
                      <w:lang w:val="en-US"/>
                    </w:rPr>
                  </w:pPr>
                </w:p>
              </w:tc>
              <w:tc>
                <w:tcPr>
                  <w:tcW w:w="780" w:type="dxa"/>
                </w:tcPr>
                <w:p w14:paraId="4DD81122" w14:textId="77777777" w:rsidR="000F0BCA" w:rsidRPr="00741F99" w:rsidRDefault="003E4828" w:rsidP="007A4EDF">
                  <w:pPr>
                    <w:jc w:val="center"/>
                    <w:rPr>
                      <w:sz w:val="16"/>
                      <w:szCs w:val="16"/>
                      <w:lang w:val="en-US"/>
                    </w:rPr>
                  </w:pPr>
                  <w:r w:rsidRPr="00741F99">
                    <w:rPr>
                      <w:sz w:val="16"/>
                      <w:szCs w:val="16"/>
                      <w:lang w:val="en-US"/>
                    </w:rPr>
                    <w:t>K29</w:t>
                  </w:r>
                </w:p>
              </w:tc>
              <w:tc>
                <w:tcPr>
                  <w:tcW w:w="937" w:type="dxa"/>
                </w:tcPr>
                <w:p w14:paraId="75161E70" w14:textId="77777777" w:rsidR="000F0BCA" w:rsidRPr="00741F99" w:rsidRDefault="003E4828" w:rsidP="007A4EDF">
                  <w:pPr>
                    <w:jc w:val="center"/>
                    <w:rPr>
                      <w:sz w:val="16"/>
                      <w:szCs w:val="16"/>
                      <w:lang w:val="en-US"/>
                    </w:rPr>
                  </w:pPr>
                  <w:r w:rsidRPr="00741F99">
                    <w:rPr>
                      <w:sz w:val="16"/>
                      <w:szCs w:val="16"/>
                      <w:lang w:val="en-US"/>
                    </w:rPr>
                    <w:t>538</w:t>
                  </w:r>
                </w:p>
              </w:tc>
              <w:tc>
                <w:tcPr>
                  <w:tcW w:w="976" w:type="dxa"/>
                </w:tcPr>
                <w:p w14:paraId="6C9AADC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5091472" w14:textId="77777777" w:rsidR="000F0BCA" w:rsidRPr="00741F99" w:rsidRDefault="000F0BCA" w:rsidP="007A4EDF">
                  <w:pPr>
                    <w:jc w:val="center"/>
                    <w:rPr>
                      <w:sz w:val="16"/>
                      <w:szCs w:val="16"/>
                      <w:lang w:val="en-US"/>
                    </w:rPr>
                  </w:pPr>
                </w:p>
              </w:tc>
            </w:tr>
            <w:tr w:rsidR="000F0BCA" w:rsidRPr="00741F99" w14:paraId="3916BB35" w14:textId="77777777" w:rsidTr="007A4EDF">
              <w:trPr>
                <w:cantSplit/>
                <w:jc w:val="center"/>
              </w:trPr>
              <w:tc>
                <w:tcPr>
                  <w:tcW w:w="637" w:type="dxa"/>
                  <w:vMerge/>
                </w:tcPr>
                <w:p w14:paraId="724AF2E1" w14:textId="77777777" w:rsidR="000F0BCA" w:rsidRPr="00741F99" w:rsidRDefault="000F0BCA" w:rsidP="007A4EDF">
                  <w:pPr>
                    <w:jc w:val="center"/>
                    <w:rPr>
                      <w:sz w:val="16"/>
                      <w:szCs w:val="16"/>
                      <w:lang w:val="en-US"/>
                    </w:rPr>
                  </w:pPr>
                </w:p>
              </w:tc>
              <w:tc>
                <w:tcPr>
                  <w:tcW w:w="780" w:type="dxa"/>
                </w:tcPr>
                <w:p w14:paraId="40549E32" w14:textId="77777777" w:rsidR="000F0BCA" w:rsidRPr="00741F99" w:rsidRDefault="003E4828" w:rsidP="007A4EDF">
                  <w:pPr>
                    <w:jc w:val="center"/>
                    <w:rPr>
                      <w:sz w:val="16"/>
                      <w:szCs w:val="16"/>
                      <w:lang w:val="en-US"/>
                    </w:rPr>
                  </w:pPr>
                  <w:r w:rsidRPr="00741F99">
                    <w:rPr>
                      <w:sz w:val="16"/>
                      <w:szCs w:val="16"/>
                      <w:lang w:val="en-US"/>
                    </w:rPr>
                    <w:t>K30</w:t>
                  </w:r>
                </w:p>
              </w:tc>
              <w:tc>
                <w:tcPr>
                  <w:tcW w:w="937" w:type="dxa"/>
                </w:tcPr>
                <w:p w14:paraId="0945B2C4" w14:textId="77777777" w:rsidR="000F0BCA" w:rsidRPr="00741F99" w:rsidRDefault="003E4828" w:rsidP="007A4EDF">
                  <w:pPr>
                    <w:jc w:val="center"/>
                    <w:rPr>
                      <w:sz w:val="16"/>
                      <w:szCs w:val="16"/>
                      <w:lang w:val="en-US"/>
                    </w:rPr>
                  </w:pPr>
                  <w:r w:rsidRPr="00741F99">
                    <w:rPr>
                      <w:sz w:val="16"/>
                      <w:szCs w:val="16"/>
                      <w:lang w:val="en-US"/>
                    </w:rPr>
                    <w:t>546</w:t>
                  </w:r>
                </w:p>
              </w:tc>
              <w:tc>
                <w:tcPr>
                  <w:tcW w:w="976" w:type="dxa"/>
                </w:tcPr>
                <w:p w14:paraId="51E7D16F"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55A6D0F" w14:textId="77777777" w:rsidR="000F0BCA" w:rsidRPr="00741F99" w:rsidRDefault="000F0BCA" w:rsidP="007A4EDF">
                  <w:pPr>
                    <w:jc w:val="center"/>
                    <w:rPr>
                      <w:sz w:val="16"/>
                      <w:szCs w:val="16"/>
                      <w:lang w:val="en-US"/>
                    </w:rPr>
                  </w:pPr>
                </w:p>
              </w:tc>
            </w:tr>
            <w:tr w:rsidR="000F0BCA" w:rsidRPr="00741F99" w14:paraId="7EFDE3D9" w14:textId="77777777" w:rsidTr="007A4EDF">
              <w:trPr>
                <w:cantSplit/>
                <w:jc w:val="center"/>
              </w:trPr>
              <w:tc>
                <w:tcPr>
                  <w:tcW w:w="637" w:type="dxa"/>
                  <w:vMerge/>
                </w:tcPr>
                <w:p w14:paraId="3818A32A" w14:textId="77777777" w:rsidR="000F0BCA" w:rsidRPr="00741F99" w:rsidRDefault="000F0BCA" w:rsidP="007A4EDF">
                  <w:pPr>
                    <w:jc w:val="center"/>
                    <w:rPr>
                      <w:sz w:val="16"/>
                      <w:szCs w:val="16"/>
                      <w:lang w:val="en-US"/>
                    </w:rPr>
                  </w:pPr>
                </w:p>
              </w:tc>
              <w:tc>
                <w:tcPr>
                  <w:tcW w:w="780" w:type="dxa"/>
                </w:tcPr>
                <w:p w14:paraId="243863F7" w14:textId="77777777" w:rsidR="000F0BCA" w:rsidRPr="00741F99" w:rsidRDefault="003E4828" w:rsidP="007A4EDF">
                  <w:pPr>
                    <w:jc w:val="center"/>
                    <w:rPr>
                      <w:sz w:val="16"/>
                      <w:szCs w:val="16"/>
                      <w:lang w:val="en-US"/>
                    </w:rPr>
                  </w:pPr>
                  <w:r w:rsidRPr="00741F99">
                    <w:rPr>
                      <w:sz w:val="16"/>
                      <w:szCs w:val="16"/>
                      <w:lang w:val="en-US"/>
                    </w:rPr>
                    <w:t>K31</w:t>
                  </w:r>
                </w:p>
              </w:tc>
              <w:tc>
                <w:tcPr>
                  <w:tcW w:w="937" w:type="dxa"/>
                </w:tcPr>
                <w:p w14:paraId="225FCF2D" w14:textId="77777777" w:rsidR="000F0BCA" w:rsidRPr="00741F99" w:rsidRDefault="003E4828" w:rsidP="007A4EDF">
                  <w:pPr>
                    <w:jc w:val="center"/>
                    <w:rPr>
                      <w:sz w:val="16"/>
                      <w:szCs w:val="16"/>
                      <w:lang w:val="en-US"/>
                    </w:rPr>
                  </w:pPr>
                  <w:r w:rsidRPr="00741F99">
                    <w:rPr>
                      <w:sz w:val="16"/>
                      <w:szCs w:val="16"/>
                      <w:lang w:val="en-US"/>
                    </w:rPr>
                    <w:t>554</w:t>
                  </w:r>
                </w:p>
              </w:tc>
              <w:tc>
                <w:tcPr>
                  <w:tcW w:w="976" w:type="dxa"/>
                </w:tcPr>
                <w:p w14:paraId="509BC006"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2227562" w14:textId="77777777" w:rsidR="000F0BCA" w:rsidRPr="00741F99" w:rsidRDefault="000F0BCA" w:rsidP="007A4EDF">
                  <w:pPr>
                    <w:jc w:val="center"/>
                    <w:rPr>
                      <w:sz w:val="16"/>
                      <w:szCs w:val="16"/>
                      <w:lang w:val="en-US"/>
                    </w:rPr>
                  </w:pPr>
                </w:p>
              </w:tc>
            </w:tr>
            <w:tr w:rsidR="000F0BCA" w:rsidRPr="00741F99" w14:paraId="4F42E438" w14:textId="77777777" w:rsidTr="007A4EDF">
              <w:trPr>
                <w:cantSplit/>
                <w:jc w:val="center"/>
              </w:trPr>
              <w:tc>
                <w:tcPr>
                  <w:tcW w:w="637" w:type="dxa"/>
                  <w:vMerge/>
                </w:tcPr>
                <w:p w14:paraId="6D1B0553" w14:textId="77777777" w:rsidR="000F0BCA" w:rsidRPr="00741F99" w:rsidRDefault="000F0BCA" w:rsidP="007A4EDF">
                  <w:pPr>
                    <w:jc w:val="center"/>
                    <w:rPr>
                      <w:sz w:val="16"/>
                      <w:szCs w:val="16"/>
                      <w:lang w:val="en-US"/>
                    </w:rPr>
                  </w:pPr>
                </w:p>
              </w:tc>
              <w:tc>
                <w:tcPr>
                  <w:tcW w:w="780" w:type="dxa"/>
                </w:tcPr>
                <w:p w14:paraId="40A83DE9" w14:textId="77777777" w:rsidR="000F0BCA" w:rsidRPr="00741F99" w:rsidRDefault="003E4828" w:rsidP="007A4EDF">
                  <w:pPr>
                    <w:jc w:val="center"/>
                    <w:rPr>
                      <w:sz w:val="16"/>
                      <w:szCs w:val="16"/>
                      <w:lang w:val="en-US"/>
                    </w:rPr>
                  </w:pPr>
                  <w:r w:rsidRPr="00741F99">
                    <w:rPr>
                      <w:sz w:val="16"/>
                      <w:szCs w:val="16"/>
                      <w:lang w:val="en-US"/>
                    </w:rPr>
                    <w:t>K32</w:t>
                  </w:r>
                </w:p>
              </w:tc>
              <w:tc>
                <w:tcPr>
                  <w:tcW w:w="937" w:type="dxa"/>
                </w:tcPr>
                <w:p w14:paraId="115BD7C2" w14:textId="77777777" w:rsidR="000F0BCA" w:rsidRPr="00741F99" w:rsidRDefault="003E4828" w:rsidP="007A4EDF">
                  <w:pPr>
                    <w:jc w:val="center"/>
                    <w:rPr>
                      <w:sz w:val="16"/>
                      <w:szCs w:val="16"/>
                      <w:lang w:val="en-US"/>
                    </w:rPr>
                  </w:pPr>
                  <w:r w:rsidRPr="00741F99">
                    <w:rPr>
                      <w:sz w:val="16"/>
                      <w:szCs w:val="16"/>
                      <w:lang w:val="en-US"/>
                    </w:rPr>
                    <w:t>562</w:t>
                  </w:r>
                </w:p>
              </w:tc>
              <w:tc>
                <w:tcPr>
                  <w:tcW w:w="976" w:type="dxa"/>
                </w:tcPr>
                <w:p w14:paraId="0B70E53A"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5169AF2" w14:textId="77777777" w:rsidR="000F0BCA" w:rsidRPr="00741F99" w:rsidRDefault="000F0BCA" w:rsidP="007A4EDF">
                  <w:pPr>
                    <w:jc w:val="center"/>
                    <w:rPr>
                      <w:sz w:val="16"/>
                      <w:szCs w:val="16"/>
                      <w:lang w:val="en-US"/>
                    </w:rPr>
                  </w:pPr>
                </w:p>
              </w:tc>
            </w:tr>
            <w:tr w:rsidR="000F0BCA" w:rsidRPr="00741F99" w14:paraId="0B59485B" w14:textId="77777777" w:rsidTr="007A4EDF">
              <w:trPr>
                <w:cantSplit/>
                <w:jc w:val="center"/>
              </w:trPr>
              <w:tc>
                <w:tcPr>
                  <w:tcW w:w="637" w:type="dxa"/>
                  <w:vMerge/>
                </w:tcPr>
                <w:p w14:paraId="543A1BEC" w14:textId="77777777" w:rsidR="000F0BCA" w:rsidRPr="00741F99" w:rsidRDefault="000F0BCA" w:rsidP="007A4EDF">
                  <w:pPr>
                    <w:jc w:val="center"/>
                    <w:rPr>
                      <w:sz w:val="16"/>
                      <w:szCs w:val="16"/>
                      <w:lang w:val="en-US"/>
                    </w:rPr>
                  </w:pPr>
                </w:p>
              </w:tc>
              <w:tc>
                <w:tcPr>
                  <w:tcW w:w="780" w:type="dxa"/>
                </w:tcPr>
                <w:p w14:paraId="544E15EF" w14:textId="77777777" w:rsidR="000F0BCA" w:rsidRPr="00741F99" w:rsidRDefault="003E4828" w:rsidP="007A4EDF">
                  <w:pPr>
                    <w:jc w:val="center"/>
                    <w:rPr>
                      <w:sz w:val="16"/>
                      <w:szCs w:val="16"/>
                      <w:lang w:val="en-US"/>
                    </w:rPr>
                  </w:pPr>
                  <w:r w:rsidRPr="00741F99">
                    <w:rPr>
                      <w:sz w:val="16"/>
                      <w:szCs w:val="16"/>
                      <w:lang w:val="en-US"/>
                    </w:rPr>
                    <w:t>K33</w:t>
                  </w:r>
                </w:p>
              </w:tc>
              <w:tc>
                <w:tcPr>
                  <w:tcW w:w="937" w:type="dxa"/>
                </w:tcPr>
                <w:p w14:paraId="52AC4C90" w14:textId="77777777" w:rsidR="000F0BCA" w:rsidRPr="00741F99" w:rsidRDefault="003E4828" w:rsidP="007A4EDF">
                  <w:pPr>
                    <w:jc w:val="center"/>
                    <w:rPr>
                      <w:sz w:val="16"/>
                      <w:szCs w:val="16"/>
                      <w:lang w:val="en-US"/>
                    </w:rPr>
                  </w:pPr>
                  <w:r w:rsidRPr="00741F99">
                    <w:rPr>
                      <w:sz w:val="16"/>
                      <w:szCs w:val="16"/>
                      <w:lang w:val="en-US"/>
                    </w:rPr>
                    <w:t>570</w:t>
                  </w:r>
                </w:p>
              </w:tc>
              <w:tc>
                <w:tcPr>
                  <w:tcW w:w="976" w:type="dxa"/>
                </w:tcPr>
                <w:p w14:paraId="370208E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41B6E09" w14:textId="77777777" w:rsidR="000F0BCA" w:rsidRPr="00741F99" w:rsidRDefault="000F0BCA" w:rsidP="007A4EDF">
                  <w:pPr>
                    <w:jc w:val="center"/>
                    <w:rPr>
                      <w:sz w:val="16"/>
                      <w:szCs w:val="16"/>
                      <w:lang w:val="en-US"/>
                    </w:rPr>
                  </w:pPr>
                </w:p>
              </w:tc>
            </w:tr>
            <w:tr w:rsidR="000F0BCA" w:rsidRPr="00741F99" w14:paraId="5626D6AF" w14:textId="77777777" w:rsidTr="007A4EDF">
              <w:trPr>
                <w:cantSplit/>
                <w:jc w:val="center"/>
              </w:trPr>
              <w:tc>
                <w:tcPr>
                  <w:tcW w:w="637" w:type="dxa"/>
                  <w:vMerge/>
                </w:tcPr>
                <w:p w14:paraId="7B3992E9" w14:textId="77777777" w:rsidR="000F0BCA" w:rsidRPr="00741F99" w:rsidRDefault="000F0BCA" w:rsidP="007A4EDF">
                  <w:pPr>
                    <w:jc w:val="center"/>
                    <w:rPr>
                      <w:sz w:val="16"/>
                      <w:szCs w:val="16"/>
                      <w:lang w:val="en-US"/>
                    </w:rPr>
                  </w:pPr>
                </w:p>
              </w:tc>
              <w:tc>
                <w:tcPr>
                  <w:tcW w:w="780" w:type="dxa"/>
                </w:tcPr>
                <w:p w14:paraId="6AC5FC43" w14:textId="77777777" w:rsidR="000F0BCA" w:rsidRPr="00741F99" w:rsidRDefault="003E4828" w:rsidP="007A4EDF">
                  <w:pPr>
                    <w:jc w:val="center"/>
                    <w:rPr>
                      <w:sz w:val="16"/>
                      <w:szCs w:val="16"/>
                      <w:lang w:val="en-US"/>
                    </w:rPr>
                  </w:pPr>
                  <w:r w:rsidRPr="00741F99">
                    <w:rPr>
                      <w:sz w:val="16"/>
                      <w:szCs w:val="16"/>
                      <w:lang w:val="en-US"/>
                    </w:rPr>
                    <w:t>K34</w:t>
                  </w:r>
                </w:p>
              </w:tc>
              <w:tc>
                <w:tcPr>
                  <w:tcW w:w="937" w:type="dxa"/>
                </w:tcPr>
                <w:p w14:paraId="486B8DDA" w14:textId="77777777" w:rsidR="000F0BCA" w:rsidRPr="00741F99" w:rsidRDefault="003E4828" w:rsidP="007A4EDF">
                  <w:pPr>
                    <w:jc w:val="center"/>
                    <w:rPr>
                      <w:sz w:val="16"/>
                      <w:szCs w:val="16"/>
                      <w:lang w:val="en-US"/>
                    </w:rPr>
                  </w:pPr>
                  <w:r w:rsidRPr="00741F99">
                    <w:rPr>
                      <w:sz w:val="16"/>
                      <w:szCs w:val="16"/>
                      <w:lang w:val="en-US"/>
                    </w:rPr>
                    <w:t>578</w:t>
                  </w:r>
                </w:p>
              </w:tc>
              <w:tc>
                <w:tcPr>
                  <w:tcW w:w="976" w:type="dxa"/>
                </w:tcPr>
                <w:p w14:paraId="612DB33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1424391" w14:textId="77777777" w:rsidR="000F0BCA" w:rsidRPr="00741F99" w:rsidRDefault="000F0BCA" w:rsidP="007A4EDF">
                  <w:pPr>
                    <w:jc w:val="center"/>
                    <w:rPr>
                      <w:sz w:val="16"/>
                      <w:szCs w:val="16"/>
                      <w:lang w:val="en-US"/>
                    </w:rPr>
                  </w:pPr>
                </w:p>
              </w:tc>
            </w:tr>
            <w:tr w:rsidR="000F0BCA" w:rsidRPr="00741F99" w14:paraId="18069D33" w14:textId="77777777" w:rsidTr="007A4EDF">
              <w:trPr>
                <w:cantSplit/>
                <w:jc w:val="center"/>
              </w:trPr>
              <w:tc>
                <w:tcPr>
                  <w:tcW w:w="637" w:type="dxa"/>
                  <w:vMerge/>
                </w:tcPr>
                <w:p w14:paraId="2B06DC94" w14:textId="77777777" w:rsidR="000F0BCA" w:rsidRPr="00741F99" w:rsidRDefault="000F0BCA" w:rsidP="007A4EDF">
                  <w:pPr>
                    <w:jc w:val="center"/>
                    <w:rPr>
                      <w:sz w:val="16"/>
                      <w:szCs w:val="16"/>
                      <w:lang w:val="en-US"/>
                    </w:rPr>
                  </w:pPr>
                </w:p>
              </w:tc>
              <w:tc>
                <w:tcPr>
                  <w:tcW w:w="780" w:type="dxa"/>
                </w:tcPr>
                <w:p w14:paraId="4148EDE9" w14:textId="77777777" w:rsidR="000F0BCA" w:rsidRPr="00741F99" w:rsidRDefault="003E4828" w:rsidP="007A4EDF">
                  <w:pPr>
                    <w:jc w:val="center"/>
                    <w:rPr>
                      <w:sz w:val="16"/>
                      <w:szCs w:val="16"/>
                      <w:lang w:val="en-US"/>
                    </w:rPr>
                  </w:pPr>
                  <w:r w:rsidRPr="00741F99">
                    <w:rPr>
                      <w:sz w:val="16"/>
                      <w:szCs w:val="16"/>
                      <w:lang w:val="en-US"/>
                    </w:rPr>
                    <w:t>K35</w:t>
                  </w:r>
                </w:p>
              </w:tc>
              <w:tc>
                <w:tcPr>
                  <w:tcW w:w="937" w:type="dxa"/>
                </w:tcPr>
                <w:p w14:paraId="25DBDCD0" w14:textId="77777777" w:rsidR="000F0BCA" w:rsidRPr="00741F99" w:rsidRDefault="003E4828" w:rsidP="007A4EDF">
                  <w:pPr>
                    <w:jc w:val="center"/>
                    <w:rPr>
                      <w:sz w:val="16"/>
                      <w:szCs w:val="16"/>
                      <w:lang w:val="en-US"/>
                    </w:rPr>
                  </w:pPr>
                  <w:r w:rsidRPr="00741F99">
                    <w:rPr>
                      <w:sz w:val="16"/>
                      <w:szCs w:val="16"/>
                      <w:lang w:val="en-US"/>
                    </w:rPr>
                    <w:t>586</w:t>
                  </w:r>
                </w:p>
              </w:tc>
              <w:tc>
                <w:tcPr>
                  <w:tcW w:w="976" w:type="dxa"/>
                </w:tcPr>
                <w:p w14:paraId="7EB2D0E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D044638" w14:textId="77777777" w:rsidR="000F0BCA" w:rsidRPr="00741F99" w:rsidRDefault="000F0BCA" w:rsidP="007A4EDF">
                  <w:pPr>
                    <w:jc w:val="center"/>
                    <w:rPr>
                      <w:sz w:val="16"/>
                      <w:szCs w:val="16"/>
                      <w:lang w:val="en-US"/>
                    </w:rPr>
                  </w:pPr>
                </w:p>
              </w:tc>
            </w:tr>
            <w:tr w:rsidR="000F0BCA" w:rsidRPr="00741F99" w14:paraId="3094E9F2" w14:textId="77777777" w:rsidTr="007A4EDF">
              <w:trPr>
                <w:cantSplit/>
                <w:jc w:val="center"/>
              </w:trPr>
              <w:tc>
                <w:tcPr>
                  <w:tcW w:w="637" w:type="dxa"/>
                  <w:vMerge/>
                </w:tcPr>
                <w:p w14:paraId="50C9729C" w14:textId="77777777" w:rsidR="000F0BCA" w:rsidRPr="00741F99" w:rsidRDefault="000F0BCA" w:rsidP="007A4EDF">
                  <w:pPr>
                    <w:jc w:val="center"/>
                    <w:rPr>
                      <w:sz w:val="16"/>
                      <w:szCs w:val="16"/>
                      <w:lang w:val="en-US"/>
                    </w:rPr>
                  </w:pPr>
                </w:p>
              </w:tc>
              <w:tc>
                <w:tcPr>
                  <w:tcW w:w="780" w:type="dxa"/>
                </w:tcPr>
                <w:p w14:paraId="5B3EB6A4" w14:textId="77777777" w:rsidR="000F0BCA" w:rsidRPr="00741F99" w:rsidRDefault="003E4828" w:rsidP="007A4EDF">
                  <w:pPr>
                    <w:jc w:val="center"/>
                    <w:rPr>
                      <w:sz w:val="16"/>
                      <w:szCs w:val="16"/>
                      <w:lang w:val="en-US"/>
                    </w:rPr>
                  </w:pPr>
                  <w:r w:rsidRPr="00741F99">
                    <w:rPr>
                      <w:sz w:val="16"/>
                      <w:szCs w:val="16"/>
                      <w:lang w:val="en-US"/>
                    </w:rPr>
                    <w:t>K36</w:t>
                  </w:r>
                </w:p>
              </w:tc>
              <w:tc>
                <w:tcPr>
                  <w:tcW w:w="937" w:type="dxa"/>
                </w:tcPr>
                <w:p w14:paraId="0FF1A7F8" w14:textId="77777777" w:rsidR="000F0BCA" w:rsidRPr="00741F99" w:rsidRDefault="003E4828" w:rsidP="007A4EDF">
                  <w:pPr>
                    <w:jc w:val="center"/>
                    <w:rPr>
                      <w:sz w:val="16"/>
                      <w:szCs w:val="16"/>
                      <w:lang w:val="en-US"/>
                    </w:rPr>
                  </w:pPr>
                  <w:r w:rsidRPr="00741F99">
                    <w:rPr>
                      <w:sz w:val="16"/>
                      <w:szCs w:val="16"/>
                      <w:lang w:val="en-US"/>
                    </w:rPr>
                    <w:t>594</w:t>
                  </w:r>
                </w:p>
              </w:tc>
              <w:tc>
                <w:tcPr>
                  <w:tcW w:w="976" w:type="dxa"/>
                </w:tcPr>
                <w:p w14:paraId="44C58845"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9099B3A" w14:textId="77777777" w:rsidR="000F0BCA" w:rsidRPr="00741F99" w:rsidRDefault="000F0BCA" w:rsidP="007A4EDF">
                  <w:pPr>
                    <w:jc w:val="center"/>
                    <w:rPr>
                      <w:sz w:val="16"/>
                      <w:szCs w:val="16"/>
                      <w:lang w:val="en-US"/>
                    </w:rPr>
                  </w:pPr>
                </w:p>
              </w:tc>
            </w:tr>
            <w:tr w:rsidR="000F0BCA" w:rsidRPr="00741F99" w14:paraId="20CF410E" w14:textId="77777777" w:rsidTr="007A4EDF">
              <w:trPr>
                <w:cantSplit/>
                <w:jc w:val="center"/>
              </w:trPr>
              <w:tc>
                <w:tcPr>
                  <w:tcW w:w="637" w:type="dxa"/>
                  <w:vMerge/>
                </w:tcPr>
                <w:p w14:paraId="5BDFB5A4" w14:textId="77777777" w:rsidR="000F0BCA" w:rsidRPr="00741F99" w:rsidRDefault="000F0BCA" w:rsidP="007A4EDF">
                  <w:pPr>
                    <w:jc w:val="center"/>
                    <w:rPr>
                      <w:sz w:val="16"/>
                      <w:szCs w:val="16"/>
                      <w:lang w:val="en-US"/>
                    </w:rPr>
                  </w:pPr>
                </w:p>
              </w:tc>
              <w:tc>
                <w:tcPr>
                  <w:tcW w:w="780" w:type="dxa"/>
                </w:tcPr>
                <w:p w14:paraId="30482E6B" w14:textId="77777777" w:rsidR="000F0BCA" w:rsidRPr="00741F99" w:rsidRDefault="003E4828" w:rsidP="007A4EDF">
                  <w:pPr>
                    <w:jc w:val="center"/>
                    <w:rPr>
                      <w:sz w:val="16"/>
                      <w:szCs w:val="16"/>
                      <w:lang w:val="en-US"/>
                    </w:rPr>
                  </w:pPr>
                  <w:r w:rsidRPr="00741F99">
                    <w:rPr>
                      <w:sz w:val="16"/>
                      <w:szCs w:val="16"/>
                      <w:lang w:val="en-US"/>
                    </w:rPr>
                    <w:t>K37</w:t>
                  </w:r>
                </w:p>
              </w:tc>
              <w:tc>
                <w:tcPr>
                  <w:tcW w:w="937" w:type="dxa"/>
                </w:tcPr>
                <w:p w14:paraId="5C29908B" w14:textId="77777777" w:rsidR="000F0BCA" w:rsidRPr="00741F99" w:rsidRDefault="003E4828" w:rsidP="007A4EDF">
                  <w:pPr>
                    <w:jc w:val="center"/>
                    <w:rPr>
                      <w:sz w:val="16"/>
                      <w:szCs w:val="16"/>
                      <w:lang w:val="en-US"/>
                    </w:rPr>
                  </w:pPr>
                  <w:r w:rsidRPr="00741F99">
                    <w:rPr>
                      <w:sz w:val="16"/>
                      <w:szCs w:val="16"/>
                      <w:lang w:val="en-US"/>
                    </w:rPr>
                    <w:t>602</w:t>
                  </w:r>
                </w:p>
              </w:tc>
              <w:tc>
                <w:tcPr>
                  <w:tcW w:w="976" w:type="dxa"/>
                </w:tcPr>
                <w:p w14:paraId="419AFDE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20ABBB0" w14:textId="77777777" w:rsidR="000F0BCA" w:rsidRPr="00741F99" w:rsidRDefault="000F0BCA" w:rsidP="007A4EDF">
                  <w:pPr>
                    <w:jc w:val="center"/>
                    <w:rPr>
                      <w:sz w:val="16"/>
                      <w:szCs w:val="16"/>
                      <w:lang w:val="en-US"/>
                    </w:rPr>
                  </w:pPr>
                </w:p>
              </w:tc>
            </w:tr>
            <w:tr w:rsidR="000F0BCA" w:rsidRPr="00741F99" w14:paraId="033C28A2" w14:textId="77777777" w:rsidTr="007A4EDF">
              <w:trPr>
                <w:cantSplit/>
                <w:jc w:val="center"/>
              </w:trPr>
              <w:tc>
                <w:tcPr>
                  <w:tcW w:w="637" w:type="dxa"/>
                  <w:vMerge/>
                </w:tcPr>
                <w:p w14:paraId="49FF8223" w14:textId="77777777" w:rsidR="000F0BCA" w:rsidRPr="00741F99" w:rsidRDefault="000F0BCA" w:rsidP="007A4EDF">
                  <w:pPr>
                    <w:jc w:val="center"/>
                    <w:rPr>
                      <w:sz w:val="16"/>
                      <w:szCs w:val="16"/>
                      <w:lang w:val="en-US"/>
                    </w:rPr>
                  </w:pPr>
                </w:p>
              </w:tc>
              <w:tc>
                <w:tcPr>
                  <w:tcW w:w="780" w:type="dxa"/>
                </w:tcPr>
                <w:p w14:paraId="6A306090" w14:textId="77777777" w:rsidR="000F0BCA" w:rsidRPr="00741F99" w:rsidRDefault="003E4828" w:rsidP="007A4EDF">
                  <w:pPr>
                    <w:jc w:val="center"/>
                    <w:rPr>
                      <w:sz w:val="16"/>
                      <w:szCs w:val="16"/>
                      <w:lang w:val="en-US"/>
                    </w:rPr>
                  </w:pPr>
                  <w:r w:rsidRPr="00741F99">
                    <w:rPr>
                      <w:sz w:val="16"/>
                      <w:szCs w:val="16"/>
                      <w:lang w:val="en-US"/>
                    </w:rPr>
                    <w:t>K38</w:t>
                  </w:r>
                </w:p>
              </w:tc>
              <w:tc>
                <w:tcPr>
                  <w:tcW w:w="937" w:type="dxa"/>
                </w:tcPr>
                <w:p w14:paraId="5CF56B13" w14:textId="77777777" w:rsidR="000F0BCA" w:rsidRPr="00741F99" w:rsidRDefault="003E4828" w:rsidP="007A4EDF">
                  <w:pPr>
                    <w:jc w:val="center"/>
                    <w:rPr>
                      <w:sz w:val="16"/>
                      <w:szCs w:val="16"/>
                      <w:lang w:val="en-US"/>
                    </w:rPr>
                  </w:pPr>
                  <w:r w:rsidRPr="00741F99">
                    <w:rPr>
                      <w:sz w:val="16"/>
                      <w:szCs w:val="16"/>
                      <w:lang w:val="en-US"/>
                    </w:rPr>
                    <w:t>610</w:t>
                  </w:r>
                </w:p>
              </w:tc>
              <w:tc>
                <w:tcPr>
                  <w:tcW w:w="976" w:type="dxa"/>
                </w:tcPr>
                <w:p w14:paraId="4E198DEB"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5665E4A" w14:textId="77777777" w:rsidR="000F0BCA" w:rsidRPr="00741F99" w:rsidRDefault="000F0BCA" w:rsidP="007A4EDF">
                  <w:pPr>
                    <w:jc w:val="center"/>
                    <w:rPr>
                      <w:sz w:val="16"/>
                      <w:szCs w:val="16"/>
                      <w:lang w:val="en-US"/>
                    </w:rPr>
                  </w:pPr>
                </w:p>
              </w:tc>
            </w:tr>
            <w:tr w:rsidR="000F0BCA" w:rsidRPr="00741F99" w14:paraId="66282379" w14:textId="77777777" w:rsidTr="007A4EDF">
              <w:trPr>
                <w:cantSplit/>
                <w:jc w:val="center"/>
              </w:trPr>
              <w:tc>
                <w:tcPr>
                  <w:tcW w:w="637" w:type="dxa"/>
                  <w:vMerge/>
                </w:tcPr>
                <w:p w14:paraId="35EF89F9" w14:textId="77777777" w:rsidR="000F0BCA" w:rsidRPr="00741F99" w:rsidRDefault="000F0BCA" w:rsidP="007A4EDF">
                  <w:pPr>
                    <w:jc w:val="center"/>
                    <w:rPr>
                      <w:sz w:val="16"/>
                      <w:szCs w:val="16"/>
                      <w:lang w:val="en-US"/>
                    </w:rPr>
                  </w:pPr>
                </w:p>
              </w:tc>
              <w:tc>
                <w:tcPr>
                  <w:tcW w:w="780" w:type="dxa"/>
                </w:tcPr>
                <w:p w14:paraId="418CD500" w14:textId="77777777" w:rsidR="000F0BCA" w:rsidRPr="00741F99" w:rsidRDefault="003E4828" w:rsidP="007A4EDF">
                  <w:pPr>
                    <w:jc w:val="center"/>
                    <w:rPr>
                      <w:sz w:val="16"/>
                      <w:szCs w:val="16"/>
                      <w:lang w:val="en-US"/>
                    </w:rPr>
                  </w:pPr>
                  <w:r w:rsidRPr="00741F99">
                    <w:rPr>
                      <w:sz w:val="16"/>
                      <w:szCs w:val="16"/>
                      <w:lang w:val="en-US"/>
                    </w:rPr>
                    <w:t>K39</w:t>
                  </w:r>
                </w:p>
              </w:tc>
              <w:tc>
                <w:tcPr>
                  <w:tcW w:w="937" w:type="dxa"/>
                </w:tcPr>
                <w:p w14:paraId="52D42CAD" w14:textId="77777777" w:rsidR="000F0BCA" w:rsidRPr="00741F99" w:rsidRDefault="003E4828" w:rsidP="007A4EDF">
                  <w:pPr>
                    <w:jc w:val="center"/>
                    <w:rPr>
                      <w:sz w:val="16"/>
                      <w:szCs w:val="16"/>
                      <w:lang w:val="en-US"/>
                    </w:rPr>
                  </w:pPr>
                  <w:r w:rsidRPr="00741F99">
                    <w:rPr>
                      <w:sz w:val="16"/>
                      <w:szCs w:val="16"/>
                      <w:lang w:val="en-US"/>
                    </w:rPr>
                    <w:t>618</w:t>
                  </w:r>
                </w:p>
              </w:tc>
              <w:tc>
                <w:tcPr>
                  <w:tcW w:w="976" w:type="dxa"/>
                </w:tcPr>
                <w:p w14:paraId="30C2D439"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D544D59" w14:textId="77777777" w:rsidR="000F0BCA" w:rsidRPr="00741F99" w:rsidRDefault="000F0BCA" w:rsidP="007A4EDF">
                  <w:pPr>
                    <w:jc w:val="center"/>
                    <w:rPr>
                      <w:sz w:val="16"/>
                      <w:szCs w:val="16"/>
                      <w:lang w:val="en-US"/>
                    </w:rPr>
                  </w:pPr>
                </w:p>
              </w:tc>
            </w:tr>
            <w:tr w:rsidR="000F0BCA" w:rsidRPr="00741F99" w14:paraId="30E5C1CE" w14:textId="77777777" w:rsidTr="007A4EDF">
              <w:trPr>
                <w:cantSplit/>
                <w:jc w:val="center"/>
              </w:trPr>
              <w:tc>
                <w:tcPr>
                  <w:tcW w:w="637" w:type="dxa"/>
                  <w:vMerge/>
                </w:tcPr>
                <w:p w14:paraId="2CE5D87D" w14:textId="77777777" w:rsidR="000F0BCA" w:rsidRPr="00741F99" w:rsidRDefault="000F0BCA" w:rsidP="007A4EDF">
                  <w:pPr>
                    <w:jc w:val="center"/>
                    <w:rPr>
                      <w:sz w:val="16"/>
                      <w:szCs w:val="16"/>
                      <w:lang w:val="en-US"/>
                    </w:rPr>
                  </w:pPr>
                </w:p>
              </w:tc>
              <w:tc>
                <w:tcPr>
                  <w:tcW w:w="780" w:type="dxa"/>
                </w:tcPr>
                <w:p w14:paraId="08AEECBC" w14:textId="77777777" w:rsidR="000F0BCA" w:rsidRPr="00741F99" w:rsidRDefault="003E4828" w:rsidP="007A4EDF">
                  <w:pPr>
                    <w:jc w:val="center"/>
                    <w:rPr>
                      <w:sz w:val="16"/>
                      <w:szCs w:val="16"/>
                      <w:lang w:val="en-US"/>
                    </w:rPr>
                  </w:pPr>
                  <w:r w:rsidRPr="00741F99">
                    <w:rPr>
                      <w:sz w:val="16"/>
                      <w:szCs w:val="16"/>
                      <w:lang w:val="en-US"/>
                    </w:rPr>
                    <w:t>K40</w:t>
                  </w:r>
                </w:p>
              </w:tc>
              <w:tc>
                <w:tcPr>
                  <w:tcW w:w="937" w:type="dxa"/>
                </w:tcPr>
                <w:p w14:paraId="39BC9A0D" w14:textId="77777777" w:rsidR="000F0BCA" w:rsidRPr="00741F99" w:rsidRDefault="003E4828" w:rsidP="007A4EDF">
                  <w:pPr>
                    <w:jc w:val="center"/>
                    <w:rPr>
                      <w:sz w:val="16"/>
                      <w:szCs w:val="16"/>
                      <w:lang w:val="en-US"/>
                    </w:rPr>
                  </w:pPr>
                  <w:r w:rsidRPr="00741F99">
                    <w:rPr>
                      <w:sz w:val="16"/>
                      <w:szCs w:val="16"/>
                      <w:lang w:val="en-US"/>
                    </w:rPr>
                    <w:t>626</w:t>
                  </w:r>
                </w:p>
              </w:tc>
              <w:tc>
                <w:tcPr>
                  <w:tcW w:w="976" w:type="dxa"/>
                </w:tcPr>
                <w:p w14:paraId="136EAF9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85285DA" w14:textId="77777777" w:rsidR="000F0BCA" w:rsidRPr="00741F99" w:rsidRDefault="000F0BCA" w:rsidP="007A4EDF">
                  <w:pPr>
                    <w:jc w:val="center"/>
                    <w:rPr>
                      <w:sz w:val="16"/>
                      <w:szCs w:val="16"/>
                      <w:lang w:val="en-US"/>
                    </w:rPr>
                  </w:pPr>
                </w:p>
              </w:tc>
            </w:tr>
            <w:tr w:rsidR="000F0BCA" w:rsidRPr="00741F99" w14:paraId="30894F84" w14:textId="77777777" w:rsidTr="007A4EDF">
              <w:trPr>
                <w:cantSplit/>
                <w:jc w:val="center"/>
              </w:trPr>
              <w:tc>
                <w:tcPr>
                  <w:tcW w:w="637" w:type="dxa"/>
                  <w:vMerge/>
                </w:tcPr>
                <w:p w14:paraId="7948CBDB" w14:textId="77777777" w:rsidR="000F0BCA" w:rsidRPr="00741F99" w:rsidRDefault="000F0BCA" w:rsidP="007A4EDF">
                  <w:pPr>
                    <w:jc w:val="center"/>
                    <w:rPr>
                      <w:sz w:val="16"/>
                      <w:szCs w:val="16"/>
                      <w:lang w:val="en-US"/>
                    </w:rPr>
                  </w:pPr>
                </w:p>
              </w:tc>
              <w:tc>
                <w:tcPr>
                  <w:tcW w:w="780" w:type="dxa"/>
                </w:tcPr>
                <w:p w14:paraId="78C19075" w14:textId="77777777" w:rsidR="000F0BCA" w:rsidRPr="00741F99" w:rsidRDefault="003E4828" w:rsidP="007A4EDF">
                  <w:pPr>
                    <w:jc w:val="center"/>
                    <w:rPr>
                      <w:sz w:val="16"/>
                      <w:szCs w:val="16"/>
                      <w:lang w:val="en-US"/>
                    </w:rPr>
                  </w:pPr>
                  <w:r w:rsidRPr="00741F99">
                    <w:rPr>
                      <w:sz w:val="16"/>
                      <w:szCs w:val="16"/>
                      <w:lang w:val="en-US"/>
                    </w:rPr>
                    <w:t>K41</w:t>
                  </w:r>
                </w:p>
              </w:tc>
              <w:tc>
                <w:tcPr>
                  <w:tcW w:w="937" w:type="dxa"/>
                </w:tcPr>
                <w:p w14:paraId="34CFDB1B" w14:textId="77777777" w:rsidR="000F0BCA" w:rsidRPr="00741F99" w:rsidRDefault="003E4828" w:rsidP="007A4EDF">
                  <w:pPr>
                    <w:jc w:val="center"/>
                    <w:rPr>
                      <w:sz w:val="16"/>
                      <w:szCs w:val="16"/>
                      <w:lang w:val="en-US"/>
                    </w:rPr>
                  </w:pPr>
                  <w:r w:rsidRPr="00741F99">
                    <w:rPr>
                      <w:sz w:val="16"/>
                      <w:szCs w:val="16"/>
                      <w:lang w:val="en-US"/>
                    </w:rPr>
                    <w:t>634</w:t>
                  </w:r>
                </w:p>
              </w:tc>
              <w:tc>
                <w:tcPr>
                  <w:tcW w:w="976" w:type="dxa"/>
                </w:tcPr>
                <w:p w14:paraId="2515655D"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0DE705C" w14:textId="77777777" w:rsidR="000F0BCA" w:rsidRPr="00741F99" w:rsidRDefault="000F0BCA" w:rsidP="007A4EDF">
                  <w:pPr>
                    <w:jc w:val="center"/>
                    <w:rPr>
                      <w:sz w:val="16"/>
                      <w:szCs w:val="16"/>
                      <w:lang w:val="en-US"/>
                    </w:rPr>
                  </w:pPr>
                </w:p>
              </w:tc>
            </w:tr>
            <w:tr w:rsidR="000F0BCA" w:rsidRPr="00741F99" w14:paraId="18A41212" w14:textId="77777777" w:rsidTr="007A4EDF">
              <w:trPr>
                <w:cantSplit/>
                <w:jc w:val="center"/>
              </w:trPr>
              <w:tc>
                <w:tcPr>
                  <w:tcW w:w="637" w:type="dxa"/>
                  <w:vMerge/>
                </w:tcPr>
                <w:p w14:paraId="1EBC497B" w14:textId="77777777" w:rsidR="000F0BCA" w:rsidRPr="00741F99" w:rsidRDefault="000F0BCA" w:rsidP="007A4EDF">
                  <w:pPr>
                    <w:jc w:val="center"/>
                    <w:rPr>
                      <w:sz w:val="16"/>
                      <w:szCs w:val="16"/>
                      <w:lang w:val="en-US"/>
                    </w:rPr>
                  </w:pPr>
                </w:p>
              </w:tc>
              <w:tc>
                <w:tcPr>
                  <w:tcW w:w="780" w:type="dxa"/>
                </w:tcPr>
                <w:p w14:paraId="385BB4F2" w14:textId="77777777" w:rsidR="000F0BCA" w:rsidRPr="00741F99" w:rsidRDefault="003E4828" w:rsidP="007A4EDF">
                  <w:pPr>
                    <w:jc w:val="center"/>
                    <w:rPr>
                      <w:sz w:val="16"/>
                      <w:szCs w:val="16"/>
                      <w:lang w:val="en-US"/>
                    </w:rPr>
                  </w:pPr>
                  <w:r w:rsidRPr="00741F99">
                    <w:rPr>
                      <w:sz w:val="16"/>
                      <w:szCs w:val="16"/>
                      <w:lang w:val="en-US"/>
                    </w:rPr>
                    <w:t>K42</w:t>
                  </w:r>
                </w:p>
              </w:tc>
              <w:tc>
                <w:tcPr>
                  <w:tcW w:w="937" w:type="dxa"/>
                </w:tcPr>
                <w:p w14:paraId="313989C6" w14:textId="77777777" w:rsidR="000F0BCA" w:rsidRPr="00741F99" w:rsidRDefault="003E4828" w:rsidP="007A4EDF">
                  <w:pPr>
                    <w:jc w:val="center"/>
                    <w:rPr>
                      <w:sz w:val="16"/>
                      <w:szCs w:val="16"/>
                      <w:lang w:val="en-US"/>
                    </w:rPr>
                  </w:pPr>
                  <w:r w:rsidRPr="00741F99">
                    <w:rPr>
                      <w:sz w:val="16"/>
                      <w:szCs w:val="16"/>
                      <w:lang w:val="en-US"/>
                    </w:rPr>
                    <w:t>642</w:t>
                  </w:r>
                </w:p>
              </w:tc>
              <w:tc>
                <w:tcPr>
                  <w:tcW w:w="976" w:type="dxa"/>
                </w:tcPr>
                <w:p w14:paraId="07672CF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C342CB6" w14:textId="77777777" w:rsidR="000F0BCA" w:rsidRPr="00741F99" w:rsidRDefault="000F0BCA" w:rsidP="007A4EDF">
                  <w:pPr>
                    <w:jc w:val="center"/>
                    <w:rPr>
                      <w:sz w:val="16"/>
                      <w:szCs w:val="16"/>
                      <w:lang w:val="en-US"/>
                    </w:rPr>
                  </w:pPr>
                </w:p>
              </w:tc>
            </w:tr>
            <w:tr w:rsidR="000F0BCA" w:rsidRPr="00741F99" w14:paraId="3626BEC9" w14:textId="77777777" w:rsidTr="007A4EDF">
              <w:trPr>
                <w:cantSplit/>
                <w:jc w:val="center"/>
              </w:trPr>
              <w:tc>
                <w:tcPr>
                  <w:tcW w:w="637" w:type="dxa"/>
                  <w:vMerge/>
                </w:tcPr>
                <w:p w14:paraId="6955E8BF" w14:textId="77777777" w:rsidR="000F0BCA" w:rsidRPr="00741F99" w:rsidRDefault="000F0BCA" w:rsidP="007A4EDF">
                  <w:pPr>
                    <w:jc w:val="center"/>
                    <w:rPr>
                      <w:sz w:val="16"/>
                      <w:szCs w:val="16"/>
                      <w:lang w:val="en-US"/>
                    </w:rPr>
                  </w:pPr>
                </w:p>
              </w:tc>
              <w:tc>
                <w:tcPr>
                  <w:tcW w:w="780" w:type="dxa"/>
                </w:tcPr>
                <w:p w14:paraId="1FCEC7AC" w14:textId="77777777" w:rsidR="000F0BCA" w:rsidRPr="00741F99" w:rsidRDefault="003E4828" w:rsidP="007A4EDF">
                  <w:pPr>
                    <w:jc w:val="center"/>
                    <w:rPr>
                      <w:sz w:val="16"/>
                      <w:szCs w:val="16"/>
                      <w:lang w:val="en-US"/>
                    </w:rPr>
                  </w:pPr>
                  <w:r w:rsidRPr="00741F99">
                    <w:rPr>
                      <w:sz w:val="16"/>
                      <w:szCs w:val="16"/>
                      <w:lang w:val="en-US"/>
                    </w:rPr>
                    <w:t>K43</w:t>
                  </w:r>
                </w:p>
              </w:tc>
              <w:tc>
                <w:tcPr>
                  <w:tcW w:w="937" w:type="dxa"/>
                </w:tcPr>
                <w:p w14:paraId="5ACED49E" w14:textId="77777777" w:rsidR="000F0BCA" w:rsidRPr="00741F99" w:rsidRDefault="003E4828" w:rsidP="007A4EDF">
                  <w:pPr>
                    <w:jc w:val="center"/>
                    <w:rPr>
                      <w:sz w:val="16"/>
                      <w:szCs w:val="16"/>
                      <w:lang w:val="en-US"/>
                    </w:rPr>
                  </w:pPr>
                  <w:r w:rsidRPr="00741F99">
                    <w:rPr>
                      <w:sz w:val="16"/>
                      <w:szCs w:val="16"/>
                      <w:lang w:val="en-US"/>
                    </w:rPr>
                    <w:t>650</w:t>
                  </w:r>
                </w:p>
              </w:tc>
              <w:tc>
                <w:tcPr>
                  <w:tcW w:w="976" w:type="dxa"/>
                </w:tcPr>
                <w:p w14:paraId="4BBFA802"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29D432D" w14:textId="77777777" w:rsidR="000F0BCA" w:rsidRPr="00741F99" w:rsidRDefault="000F0BCA" w:rsidP="007A4EDF">
                  <w:pPr>
                    <w:jc w:val="center"/>
                    <w:rPr>
                      <w:sz w:val="16"/>
                      <w:szCs w:val="16"/>
                      <w:lang w:val="en-US"/>
                    </w:rPr>
                  </w:pPr>
                </w:p>
              </w:tc>
            </w:tr>
            <w:tr w:rsidR="000F0BCA" w:rsidRPr="00741F99" w14:paraId="058A8028" w14:textId="77777777" w:rsidTr="007A4EDF">
              <w:trPr>
                <w:cantSplit/>
                <w:jc w:val="center"/>
              </w:trPr>
              <w:tc>
                <w:tcPr>
                  <w:tcW w:w="637" w:type="dxa"/>
                  <w:vMerge/>
                </w:tcPr>
                <w:p w14:paraId="0771E9A8" w14:textId="77777777" w:rsidR="000F0BCA" w:rsidRPr="00741F99" w:rsidRDefault="000F0BCA" w:rsidP="007A4EDF">
                  <w:pPr>
                    <w:jc w:val="center"/>
                    <w:rPr>
                      <w:sz w:val="16"/>
                      <w:szCs w:val="16"/>
                      <w:lang w:val="en-US"/>
                    </w:rPr>
                  </w:pPr>
                </w:p>
              </w:tc>
              <w:tc>
                <w:tcPr>
                  <w:tcW w:w="780" w:type="dxa"/>
                </w:tcPr>
                <w:p w14:paraId="381D9432" w14:textId="77777777" w:rsidR="000F0BCA" w:rsidRPr="00741F99" w:rsidRDefault="003E4828" w:rsidP="007A4EDF">
                  <w:pPr>
                    <w:jc w:val="center"/>
                    <w:rPr>
                      <w:sz w:val="16"/>
                      <w:szCs w:val="16"/>
                      <w:lang w:val="en-US"/>
                    </w:rPr>
                  </w:pPr>
                  <w:r w:rsidRPr="00741F99">
                    <w:rPr>
                      <w:sz w:val="16"/>
                      <w:szCs w:val="16"/>
                      <w:lang w:val="en-US"/>
                    </w:rPr>
                    <w:t>K44</w:t>
                  </w:r>
                </w:p>
              </w:tc>
              <w:tc>
                <w:tcPr>
                  <w:tcW w:w="937" w:type="dxa"/>
                </w:tcPr>
                <w:p w14:paraId="61CB048C" w14:textId="77777777" w:rsidR="000F0BCA" w:rsidRPr="00741F99" w:rsidRDefault="003E4828" w:rsidP="007A4EDF">
                  <w:pPr>
                    <w:jc w:val="center"/>
                    <w:rPr>
                      <w:sz w:val="16"/>
                      <w:szCs w:val="16"/>
                      <w:lang w:val="en-US"/>
                    </w:rPr>
                  </w:pPr>
                  <w:r w:rsidRPr="00741F99">
                    <w:rPr>
                      <w:sz w:val="16"/>
                      <w:szCs w:val="16"/>
                      <w:lang w:val="en-US"/>
                    </w:rPr>
                    <w:t>658</w:t>
                  </w:r>
                </w:p>
              </w:tc>
              <w:tc>
                <w:tcPr>
                  <w:tcW w:w="976" w:type="dxa"/>
                </w:tcPr>
                <w:p w14:paraId="447A6C8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7A1CEE2" w14:textId="77777777" w:rsidR="000F0BCA" w:rsidRPr="00741F99" w:rsidRDefault="000F0BCA" w:rsidP="007A4EDF">
                  <w:pPr>
                    <w:jc w:val="center"/>
                    <w:rPr>
                      <w:sz w:val="16"/>
                      <w:szCs w:val="16"/>
                      <w:lang w:val="en-US"/>
                    </w:rPr>
                  </w:pPr>
                </w:p>
              </w:tc>
            </w:tr>
            <w:tr w:rsidR="000F0BCA" w:rsidRPr="00741F99" w14:paraId="1CF99883" w14:textId="77777777" w:rsidTr="007A4EDF">
              <w:trPr>
                <w:cantSplit/>
                <w:jc w:val="center"/>
              </w:trPr>
              <w:tc>
                <w:tcPr>
                  <w:tcW w:w="637" w:type="dxa"/>
                  <w:vMerge/>
                </w:tcPr>
                <w:p w14:paraId="2D634005" w14:textId="77777777" w:rsidR="000F0BCA" w:rsidRPr="00741F99" w:rsidRDefault="000F0BCA" w:rsidP="007A4EDF">
                  <w:pPr>
                    <w:jc w:val="center"/>
                    <w:rPr>
                      <w:sz w:val="16"/>
                      <w:szCs w:val="16"/>
                      <w:lang w:val="en-US"/>
                    </w:rPr>
                  </w:pPr>
                </w:p>
              </w:tc>
              <w:tc>
                <w:tcPr>
                  <w:tcW w:w="780" w:type="dxa"/>
                </w:tcPr>
                <w:p w14:paraId="539BD037" w14:textId="77777777" w:rsidR="000F0BCA" w:rsidRPr="00741F99" w:rsidRDefault="003E4828" w:rsidP="007A4EDF">
                  <w:pPr>
                    <w:jc w:val="center"/>
                    <w:rPr>
                      <w:sz w:val="16"/>
                      <w:szCs w:val="16"/>
                      <w:lang w:val="en-US"/>
                    </w:rPr>
                  </w:pPr>
                  <w:r w:rsidRPr="00741F99">
                    <w:rPr>
                      <w:sz w:val="16"/>
                      <w:szCs w:val="16"/>
                      <w:lang w:val="en-US"/>
                    </w:rPr>
                    <w:t>K45</w:t>
                  </w:r>
                </w:p>
              </w:tc>
              <w:tc>
                <w:tcPr>
                  <w:tcW w:w="937" w:type="dxa"/>
                </w:tcPr>
                <w:p w14:paraId="1B8FA400" w14:textId="77777777" w:rsidR="000F0BCA" w:rsidRPr="00741F99" w:rsidRDefault="003E4828" w:rsidP="007A4EDF">
                  <w:pPr>
                    <w:jc w:val="center"/>
                    <w:rPr>
                      <w:sz w:val="16"/>
                      <w:szCs w:val="16"/>
                      <w:lang w:val="en-US"/>
                    </w:rPr>
                  </w:pPr>
                  <w:r w:rsidRPr="00741F99">
                    <w:rPr>
                      <w:sz w:val="16"/>
                      <w:szCs w:val="16"/>
                      <w:lang w:val="en-US"/>
                    </w:rPr>
                    <w:t>666</w:t>
                  </w:r>
                </w:p>
              </w:tc>
              <w:tc>
                <w:tcPr>
                  <w:tcW w:w="976" w:type="dxa"/>
                </w:tcPr>
                <w:p w14:paraId="70935B8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02C4255" w14:textId="77777777" w:rsidR="000F0BCA" w:rsidRPr="00741F99" w:rsidRDefault="000F0BCA" w:rsidP="007A4EDF">
                  <w:pPr>
                    <w:jc w:val="center"/>
                    <w:rPr>
                      <w:sz w:val="16"/>
                      <w:szCs w:val="16"/>
                      <w:lang w:val="en-US"/>
                    </w:rPr>
                  </w:pPr>
                </w:p>
              </w:tc>
            </w:tr>
            <w:tr w:rsidR="000F0BCA" w:rsidRPr="00741F99" w14:paraId="15CDBA48" w14:textId="77777777" w:rsidTr="007A4EDF">
              <w:trPr>
                <w:cantSplit/>
                <w:jc w:val="center"/>
              </w:trPr>
              <w:tc>
                <w:tcPr>
                  <w:tcW w:w="637" w:type="dxa"/>
                  <w:vMerge/>
                </w:tcPr>
                <w:p w14:paraId="2E5CA711" w14:textId="77777777" w:rsidR="000F0BCA" w:rsidRPr="00741F99" w:rsidRDefault="000F0BCA" w:rsidP="007A4EDF">
                  <w:pPr>
                    <w:jc w:val="center"/>
                    <w:rPr>
                      <w:sz w:val="16"/>
                      <w:szCs w:val="16"/>
                      <w:lang w:val="en-US"/>
                    </w:rPr>
                  </w:pPr>
                </w:p>
              </w:tc>
              <w:tc>
                <w:tcPr>
                  <w:tcW w:w="780" w:type="dxa"/>
                </w:tcPr>
                <w:p w14:paraId="338209F9" w14:textId="77777777" w:rsidR="000F0BCA" w:rsidRPr="00741F99" w:rsidRDefault="003E4828" w:rsidP="007A4EDF">
                  <w:pPr>
                    <w:jc w:val="center"/>
                    <w:rPr>
                      <w:sz w:val="16"/>
                      <w:szCs w:val="16"/>
                      <w:lang w:val="en-US"/>
                    </w:rPr>
                  </w:pPr>
                  <w:r w:rsidRPr="00741F99">
                    <w:rPr>
                      <w:sz w:val="16"/>
                      <w:szCs w:val="16"/>
                      <w:lang w:val="en-US"/>
                    </w:rPr>
                    <w:t>K46</w:t>
                  </w:r>
                </w:p>
              </w:tc>
              <w:tc>
                <w:tcPr>
                  <w:tcW w:w="937" w:type="dxa"/>
                </w:tcPr>
                <w:p w14:paraId="1EC56449" w14:textId="77777777" w:rsidR="000F0BCA" w:rsidRPr="00741F99" w:rsidRDefault="003E4828" w:rsidP="007A4EDF">
                  <w:pPr>
                    <w:jc w:val="center"/>
                    <w:rPr>
                      <w:sz w:val="16"/>
                      <w:szCs w:val="16"/>
                      <w:lang w:val="en-US"/>
                    </w:rPr>
                  </w:pPr>
                  <w:r w:rsidRPr="00741F99">
                    <w:rPr>
                      <w:sz w:val="16"/>
                      <w:szCs w:val="16"/>
                      <w:lang w:val="en-US"/>
                    </w:rPr>
                    <w:t>674</w:t>
                  </w:r>
                </w:p>
              </w:tc>
              <w:tc>
                <w:tcPr>
                  <w:tcW w:w="976" w:type="dxa"/>
                </w:tcPr>
                <w:p w14:paraId="15A4FB4C"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5493D9E" w14:textId="77777777" w:rsidR="000F0BCA" w:rsidRPr="00741F99" w:rsidRDefault="000F0BCA" w:rsidP="007A4EDF">
                  <w:pPr>
                    <w:jc w:val="center"/>
                    <w:rPr>
                      <w:sz w:val="16"/>
                      <w:szCs w:val="16"/>
                      <w:lang w:val="en-US"/>
                    </w:rPr>
                  </w:pPr>
                </w:p>
              </w:tc>
            </w:tr>
            <w:tr w:rsidR="000F0BCA" w:rsidRPr="00741F99" w14:paraId="4D0EA5CE" w14:textId="77777777" w:rsidTr="007A4EDF">
              <w:trPr>
                <w:cantSplit/>
                <w:jc w:val="center"/>
              </w:trPr>
              <w:tc>
                <w:tcPr>
                  <w:tcW w:w="637" w:type="dxa"/>
                  <w:vMerge/>
                </w:tcPr>
                <w:p w14:paraId="10701495" w14:textId="77777777" w:rsidR="000F0BCA" w:rsidRPr="00741F99" w:rsidRDefault="000F0BCA" w:rsidP="007A4EDF">
                  <w:pPr>
                    <w:jc w:val="center"/>
                    <w:rPr>
                      <w:sz w:val="16"/>
                      <w:szCs w:val="16"/>
                      <w:lang w:val="en-US"/>
                    </w:rPr>
                  </w:pPr>
                </w:p>
              </w:tc>
              <w:tc>
                <w:tcPr>
                  <w:tcW w:w="780" w:type="dxa"/>
                </w:tcPr>
                <w:p w14:paraId="36D242FD" w14:textId="77777777" w:rsidR="000F0BCA" w:rsidRPr="00741F99" w:rsidRDefault="003E4828" w:rsidP="007A4EDF">
                  <w:pPr>
                    <w:jc w:val="center"/>
                    <w:rPr>
                      <w:sz w:val="16"/>
                      <w:szCs w:val="16"/>
                      <w:lang w:val="en-US"/>
                    </w:rPr>
                  </w:pPr>
                  <w:r w:rsidRPr="00741F99">
                    <w:rPr>
                      <w:sz w:val="16"/>
                      <w:szCs w:val="16"/>
                      <w:lang w:val="en-US"/>
                    </w:rPr>
                    <w:t>K47</w:t>
                  </w:r>
                </w:p>
              </w:tc>
              <w:tc>
                <w:tcPr>
                  <w:tcW w:w="937" w:type="dxa"/>
                </w:tcPr>
                <w:p w14:paraId="3B60B9DA" w14:textId="77777777" w:rsidR="000F0BCA" w:rsidRPr="00741F99" w:rsidRDefault="003E4828" w:rsidP="007A4EDF">
                  <w:pPr>
                    <w:jc w:val="center"/>
                    <w:rPr>
                      <w:sz w:val="16"/>
                      <w:szCs w:val="16"/>
                      <w:lang w:val="en-US"/>
                    </w:rPr>
                  </w:pPr>
                  <w:r w:rsidRPr="00741F99">
                    <w:rPr>
                      <w:sz w:val="16"/>
                      <w:szCs w:val="16"/>
                      <w:lang w:val="en-US"/>
                    </w:rPr>
                    <w:t>682</w:t>
                  </w:r>
                </w:p>
              </w:tc>
              <w:tc>
                <w:tcPr>
                  <w:tcW w:w="976" w:type="dxa"/>
                </w:tcPr>
                <w:p w14:paraId="08C6C727"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CD2C64F" w14:textId="77777777" w:rsidR="000F0BCA" w:rsidRPr="00741F99" w:rsidRDefault="000F0BCA" w:rsidP="007A4EDF">
                  <w:pPr>
                    <w:jc w:val="center"/>
                    <w:rPr>
                      <w:sz w:val="16"/>
                      <w:szCs w:val="16"/>
                      <w:lang w:val="en-US"/>
                    </w:rPr>
                  </w:pPr>
                </w:p>
              </w:tc>
            </w:tr>
            <w:tr w:rsidR="000F0BCA" w:rsidRPr="00741F99" w14:paraId="0B9F72C8" w14:textId="77777777" w:rsidTr="007A4EDF">
              <w:trPr>
                <w:cantSplit/>
                <w:jc w:val="center"/>
              </w:trPr>
              <w:tc>
                <w:tcPr>
                  <w:tcW w:w="637" w:type="dxa"/>
                  <w:vMerge/>
                </w:tcPr>
                <w:p w14:paraId="45FBB943" w14:textId="77777777" w:rsidR="000F0BCA" w:rsidRPr="00741F99" w:rsidRDefault="000F0BCA" w:rsidP="007A4EDF">
                  <w:pPr>
                    <w:jc w:val="center"/>
                    <w:rPr>
                      <w:sz w:val="16"/>
                      <w:szCs w:val="16"/>
                      <w:lang w:val="en-US"/>
                    </w:rPr>
                  </w:pPr>
                </w:p>
              </w:tc>
              <w:tc>
                <w:tcPr>
                  <w:tcW w:w="780" w:type="dxa"/>
                </w:tcPr>
                <w:p w14:paraId="64FF089E" w14:textId="77777777" w:rsidR="000F0BCA" w:rsidRPr="00741F99" w:rsidRDefault="003E4828" w:rsidP="007A4EDF">
                  <w:pPr>
                    <w:jc w:val="center"/>
                    <w:rPr>
                      <w:sz w:val="16"/>
                      <w:szCs w:val="16"/>
                      <w:lang w:val="en-US"/>
                    </w:rPr>
                  </w:pPr>
                  <w:r w:rsidRPr="00741F99">
                    <w:rPr>
                      <w:sz w:val="16"/>
                      <w:szCs w:val="16"/>
                      <w:lang w:val="en-US"/>
                    </w:rPr>
                    <w:t>K48</w:t>
                  </w:r>
                </w:p>
              </w:tc>
              <w:tc>
                <w:tcPr>
                  <w:tcW w:w="937" w:type="dxa"/>
                </w:tcPr>
                <w:p w14:paraId="26FA87F7" w14:textId="77777777" w:rsidR="000F0BCA" w:rsidRPr="00741F99" w:rsidRDefault="003E4828" w:rsidP="007A4EDF">
                  <w:pPr>
                    <w:jc w:val="center"/>
                    <w:rPr>
                      <w:sz w:val="16"/>
                      <w:szCs w:val="16"/>
                      <w:lang w:val="en-US"/>
                    </w:rPr>
                  </w:pPr>
                  <w:r w:rsidRPr="00741F99">
                    <w:rPr>
                      <w:sz w:val="16"/>
                      <w:szCs w:val="16"/>
                      <w:lang w:val="en-US"/>
                    </w:rPr>
                    <w:t>690</w:t>
                  </w:r>
                </w:p>
              </w:tc>
              <w:tc>
                <w:tcPr>
                  <w:tcW w:w="976" w:type="dxa"/>
                </w:tcPr>
                <w:p w14:paraId="743EDE27"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ADD6CB0" w14:textId="77777777" w:rsidR="000F0BCA" w:rsidRPr="00741F99" w:rsidRDefault="000F0BCA" w:rsidP="007A4EDF">
                  <w:pPr>
                    <w:jc w:val="center"/>
                    <w:rPr>
                      <w:sz w:val="16"/>
                      <w:szCs w:val="16"/>
                      <w:lang w:val="en-US"/>
                    </w:rPr>
                  </w:pPr>
                </w:p>
              </w:tc>
            </w:tr>
          </w:tbl>
          <w:p w14:paraId="06BC8BEF" w14:textId="77777777" w:rsidR="000F0BCA" w:rsidRPr="00741F99" w:rsidRDefault="003E4828" w:rsidP="007A4EDF">
            <w:pPr>
              <w:rPr>
                <w:lang w:val="en-US"/>
              </w:rPr>
            </w:pPr>
            <w:r w:rsidRPr="00741F99">
              <w:rPr>
                <w:lang w:val="en-US"/>
              </w:rPr>
              <w:t xml:space="preserve">Table 1. Mandatory </w:t>
            </w:r>
            <w:r w:rsidR="001A4E6A" w:rsidRPr="00741F99">
              <w:rPr>
                <w:lang w:val="en-US"/>
              </w:rPr>
              <w:t>center</w:t>
            </w:r>
            <w:r w:rsidRPr="00741F99">
              <w:rPr>
                <w:lang w:val="en-US"/>
              </w:rPr>
              <w:t xml:space="preserve"> frequencies and signal bandwidths to receive</w:t>
            </w:r>
          </w:p>
          <w:p w14:paraId="0A50FF1C" w14:textId="77777777" w:rsidR="000F0BCA" w:rsidRPr="00741F99" w:rsidRDefault="000F0BCA" w:rsidP="007A4EDF">
            <w:pPr>
              <w:pStyle w:val="font6"/>
              <w:rPr>
                <w:rFonts w:ascii="Times New Roman" w:hAnsi="Times New Roman"/>
                <w:bCs/>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0F0BCA" w:rsidRPr="00741F99" w14:paraId="5BCC4544" w14:textId="77777777" w:rsidTr="009946E8">
              <w:trPr>
                <w:cantSplit/>
                <w:jc w:val="center"/>
              </w:trPr>
              <w:tc>
                <w:tcPr>
                  <w:tcW w:w="637" w:type="dxa"/>
                  <w:shd w:val="clear" w:color="auto" w:fill="D9D9D9" w:themeFill="background1" w:themeFillShade="D9"/>
                </w:tcPr>
                <w:p w14:paraId="605779E3"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16EBD375"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701BE8BF"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79BCDEE5" w14:textId="77777777" w:rsidR="000F0BCA" w:rsidRPr="00741F99" w:rsidRDefault="00581546" w:rsidP="007A4EDF">
                  <w:pPr>
                    <w:jc w:val="center"/>
                    <w:rPr>
                      <w:b/>
                      <w:sz w:val="16"/>
                      <w:szCs w:val="16"/>
                      <w:lang w:val="en-US"/>
                    </w:rPr>
                  </w:pPr>
                  <w:r w:rsidRPr="00741F99">
                    <w:rPr>
                      <w:b/>
                      <w:sz w:val="16"/>
                      <w:szCs w:val="16"/>
                      <w:lang w:val="en-US"/>
                    </w:rPr>
                    <w:t xml:space="preserve">BW </w:t>
                  </w:r>
                </w:p>
                <w:p w14:paraId="5DBFEC9A" w14:textId="77777777" w:rsidR="000F0BCA" w:rsidRPr="00741F99" w:rsidRDefault="00581546" w:rsidP="007A4EDF">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26E4C210" w14:textId="77777777" w:rsidR="000F0BCA" w:rsidRPr="00741F99" w:rsidRDefault="00581546" w:rsidP="007A4EDF">
                  <w:pPr>
                    <w:jc w:val="center"/>
                    <w:rPr>
                      <w:b/>
                      <w:sz w:val="16"/>
                      <w:szCs w:val="16"/>
                      <w:lang w:val="en-US"/>
                    </w:rPr>
                  </w:pPr>
                  <w:r w:rsidRPr="00741F99">
                    <w:rPr>
                      <w:b/>
                      <w:sz w:val="16"/>
                      <w:szCs w:val="16"/>
                      <w:lang w:val="en-US"/>
                    </w:rPr>
                    <w:t xml:space="preserve">Result </w:t>
                  </w:r>
                </w:p>
                <w:p w14:paraId="30F5ABCB" w14:textId="77777777" w:rsidR="000F0BCA" w:rsidRPr="00741F99" w:rsidRDefault="00581546" w:rsidP="007A4EDF">
                  <w:pPr>
                    <w:jc w:val="center"/>
                    <w:rPr>
                      <w:b/>
                      <w:sz w:val="16"/>
                      <w:szCs w:val="16"/>
                      <w:lang w:val="en-US"/>
                    </w:rPr>
                  </w:pPr>
                  <w:r w:rsidRPr="00741F99">
                    <w:rPr>
                      <w:b/>
                      <w:sz w:val="16"/>
                      <w:szCs w:val="16"/>
                      <w:lang w:val="en-US"/>
                    </w:rPr>
                    <w:t>OK or NOK</w:t>
                  </w:r>
                </w:p>
              </w:tc>
            </w:tr>
            <w:tr w:rsidR="000F0BCA" w:rsidRPr="00741F99" w14:paraId="068EFA56" w14:textId="77777777" w:rsidTr="007A4EDF">
              <w:trPr>
                <w:cantSplit/>
                <w:jc w:val="center"/>
              </w:trPr>
              <w:tc>
                <w:tcPr>
                  <w:tcW w:w="637" w:type="dxa"/>
                  <w:vMerge w:val="restart"/>
                  <w:vAlign w:val="center"/>
                </w:tcPr>
                <w:p w14:paraId="468A1639"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vAlign w:val="center"/>
                </w:tcPr>
                <w:p w14:paraId="3A835E5A" w14:textId="77777777" w:rsidR="000F0BCA" w:rsidRPr="00741F99" w:rsidRDefault="003E4828" w:rsidP="007A4EDF">
                  <w:pPr>
                    <w:jc w:val="center"/>
                    <w:rPr>
                      <w:sz w:val="16"/>
                      <w:szCs w:val="16"/>
                      <w:lang w:val="en-US"/>
                    </w:rPr>
                  </w:pPr>
                  <w:r w:rsidRPr="00741F99">
                    <w:rPr>
                      <w:sz w:val="16"/>
                      <w:szCs w:val="16"/>
                    </w:rPr>
                    <w:t>5A</w:t>
                  </w:r>
                </w:p>
              </w:tc>
              <w:tc>
                <w:tcPr>
                  <w:tcW w:w="937" w:type="dxa"/>
                  <w:vAlign w:val="center"/>
                </w:tcPr>
                <w:p w14:paraId="5CC76DC6" w14:textId="77777777" w:rsidR="000F0BCA" w:rsidRPr="00741F99" w:rsidRDefault="003E4828" w:rsidP="007A4EDF">
                  <w:pPr>
                    <w:jc w:val="center"/>
                    <w:rPr>
                      <w:sz w:val="16"/>
                      <w:szCs w:val="16"/>
                      <w:lang w:val="en-US"/>
                    </w:rPr>
                  </w:pPr>
                  <w:r w:rsidRPr="00741F99">
                    <w:rPr>
                      <w:sz w:val="16"/>
                      <w:szCs w:val="16"/>
                    </w:rPr>
                    <w:t>174.928</w:t>
                  </w:r>
                </w:p>
              </w:tc>
              <w:tc>
                <w:tcPr>
                  <w:tcW w:w="976" w:type="dxa"/>
                </w:tcPr>
                <w:p w14:paraId="69CB1EEB"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06DFCFB" w14:textId="77777777" w:rsidR="000F0BCA" w:rsidRPr="00741F99" w:rsidRDefault="000F0BCA" w:rsidP="007A4EDF">
                  <w:pPr>
                    <w:jc w:val="center"/>
                    <w:rPr>
                      <w:sz w:val="16"/>
                      <w:szCs w:val="16"/>
                      <w:lang w:val="en-US"/>
                    </w:rPr>
                  </w:pPr>
                </w:p>
              </w:tc>
            </w:tr>
            <w:tr w:rsidR="000F0BCA" w:rsidRPr="00741F99" w14:paraId="16F901DD" w14:textId="77777777" w:rsidTr="007A4EDF">
              <w:trPr>
                <w:cantSplit/>
                <w:jc w:val="center"/>
              </w:trPr>
              <w:tc>
                <w:tcPr>
                  <w:tcW w:w="637" w:type="dxa"/>
                  <w:vMerge/>
                </w:tcPr>
                <w:p w14:paraId="36265DDB" w14:textId="77777777" w:rsidR="000F0BCA" w:rsidRPr="00741F99" w:rsidRDefault="000F0BCA" w:rsidP="007A4EDF">
                  <w:pPr>
                    <w:jc w:val="center"/>
                    <w:rPr>
                      <w:sz w:val="16"/>
                      <w:szCs w:val="16"/>
                      <w:lang w:val="en-US"/>
                    </w:rPr>
                  </w:pPr>
                </w:p>
              </w:tc>
              <w:tc>
                <w:tcPr>
                  <w:tcW w:w="780" w:type="dxa"/>
                  <w:vAlign w:val="center"/>
                </w:tcPr>
                <w:p w14:paraId="78EB5F44" w14:textId="77777777" w:rsidR="000F0BCA" w:rsidRPr="00741F99" w:rsidRDefault="003E4828" w:rsidP="007A4EDF">
                  <w:pPr>
                    <w:jc w:val="center"/>
                    <w:rPr>
                      <w:sz w:val="16"/>
                      <w:szCs w:val="16"/>
                      <w:lang w:val="en-US"/>
                    </w:rPr>
                  </w:pPr>
                  <w:r w:rsidRPr="00741F99">
                    <w:rPr>
                      <w:sz w:val="16"/>
                      <w:szCs w:val="16"/>
                    </w:rPr>
                    <w:t>5B</w:t>
                  </w:r>
                </w:p>
              </w:tc>
              <w:tc>
                <w:tcPr>
                  <w:tcW w:w="937" w:type="dxa"/>
                  <w:vAlign w:val="center"/>
                </w:tcPr>
                <w:p w14:paraId="78B2A331" w14:textId="77777777" w:rsidR="000F0BCA" w:rsidRPr="00741F99" w:rsidRDefault="003E4828" w:rsidP="007A4EDF">
                  <w:pPr>
                    <w:jc w:val="center"/>
                    <w:rPr>
                      <w:sz w:val="16"/>
                      <w:szCs w:val="16"/>
                      <w:lang w:val="en-US"/>
                    </w:rPr>
                  </w:pPr>
                  <w:r w:rsidRPr="00741F99">
                    <w:rPr>
                      <w:sz w:val="16"/>
                      <w:szCs w:val="16"/>
                    </w:rPr>
                    <w:t>176.640</w:t>
                  </w:r>
                </w:p>
              </w:tc>
              <w:tc>
                <w:tcPr>
                  <w:tcW w:w="976" w:type="dxa"/>
                </w:tcPr>
                <w:p w14:paraId="782B99C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BB7D87D" w14:textId="77777777" w:rsidR="000F0BCA" w:rsidRPr="00741F99" w:rsidRDefault="000F0BCA" w:rsidP="007A4EDF">
                  <w:pPr>
                    <w:jc w:val="center"/>
                    <w:rPr>
                      <w:sz w:val="16"/>
                      <w:szCs w:val="16"/>
                      <w:lang w:val="en-US"/>
                    </w:rPr>
                  </w:pPr>
                </w:p>
              </w:tc>
            </w:tr>
            <w:tr w:rsidR="000F0BCA" w:rsidRPr="00741F99" w14:paraId="12D73C2C" w14:textId="77777777" w:rsidTr="007A4EDF">
              <w:trPr>
                <w:cantSplit/>
                <w:jc w:val="center"/>
              </w:trPr>
              <w:tc>
                <w:tcPr>
                  <w:tcW w:w="637" w:type="dxa"/>
                  <w:vMerge/>
                </w:tcPr>
                <w:p w14:paraId="69C93594" w14:textId="77777777" w:rsidR="000F0BCA" w:rsidRPr="00741F99" w:rsidRDefault="000F0BCA" w:rsidP="007A4EDF">
                  <w:pPr>
                    <w:jc w:val="center"/>
                    <w:rPr>
                      <w:sz w:val="16"/>
                      <w:szCs w:val="16"/>
                      <w:lang w:val="en-US"/>
                    </w:rPr>
                  </w:pPr>
                </w:p>
              </w:tc>
              <w:tc>
                <w:tcPr>
                  <w:tcW w:w="780" w:type="dxa"/>
                  <w:vAlign w:val="center"/>
                </w:tcPr>
                <w:p w14:paraId="671954BE" w14:textId="77777777" w:rsidR="000F0BCA" w:rsidRPr="00741F99" w:rsidRDefault="003E4828" w:rsidP="007A4EDF">
                  <w:pPr>
                    <w:jc w:val="center"/>
                    <w:rPr>
                      <w:sz w:val="16"/>
                      <w:szCs w:val="16"/>
                      <w:lang w:val="en-US"/>
                    </w:rPr>
                  </w:pPr>
                  <w:r w:rsidRPr="00741F99">
                    <w:rPr>
                      <w:sz w:val="16"/>
                      <w:szCs w:val="16"/>
                    </w:rPr>
                    <w:t>5C</w:t>
                  </w:r>
                </w:p>
              </w:tc>
              <w:tc>
                <w:tcPr>
                  <w:tcW w:w="937" w:type="dxa"/>
                  <w:vAlign w:val="center"/>
                </w:tcPr>
                <w:p w14:paraId="51D4DF07" w14:textId="77777777" w:rsidR="000F0BCA" w:rsidRPr="00741F99" w:rsidRDefault="003E4828" w:rsidP="007A4EDF">
                  <w:pPr>
                    <w:jc w:val="center"/>
                    <w:rPr>
                      <w:sz w:val="16"/>
                      <w:szCs w:val="16"/>
                      <w:lang w:val="en-US"/>
                    </w:rPr>
                  </w:pPr>
                  <w:r w:rsidRPr="00741F99">
                    <w:rPr>
                      <w:sz w:val="16"/>
                      <w:szCs w:val="16"/>
                    </w:rPr>
                    <w:t>178.352</w:t>
                  </w:r>
                </w:p>
              </w:tc>
              <w:tc>
                <w:tcPr>
                  <w:tcW w:w="976" w:type="dxa"/>
                </w:tcPr>
                <w:p w14:paraId="6E7CFFD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C707F7A" w14:textId="77777777" w:rsidR="000F0BCA" w:rsidRPr="00741F99" w:rsidRDefault="000F0BCA" w:rsidP="007A4EDF">
                  <w:pPr>
                    <w:jc w:val="center"/>
                    <w:rPr>
                      <w:sz w:val="16"/>
                      <w:szCs w:val="16"/>
                      <w:lang w:val="en-US"/>
                    </w:rPr>
                  </w:pPr>
                </w:p>
              </w:tc>
            </w:tr>
            <w:tr w:rsidR="000F0BCA" w:rsidRPr="00741F99" w14:paraId="539D06B7" w14:textId="77777777" w:rsidTr="007A4EDF">
              <w:trPr>
                <w:cantSplit/>
                <w:jc w:val="center"/>
              </w:trPr>
              <w:tc>
                <w:tcPr>
                  <w:tcW w:w="637" w:type="dxa"/>
                  <w:vMerge/>
                </w:tcPr>
                <w:p w14:paraId="662C1715" w14:textId="77777777" w:rsidR="000F0BCA" w:rsidRPr="00741F99" w:rsidRDefault="000F0BCA" w:rsidP="007A4EDF">
                  <w:pPr>
                    <w:jc w:val="center"/>
                    <w:rPr>
                      <w:sz w:val="16"/>
                      <w:szCs w:val="16"/>
                      <w:lang w:val="en-US"/>
                    </w:rPr>
                  </w:pPr>
                </w:p>
              </w:tc>
              <w:tc>
                <w:tcPr>
                  <w:tcW w:w="780" w:type="dxa"/>
                  <w:vAlign w:val="center"/>
                </w:tcPr>
                <w:p w14:paraId="447E7C30" w14:textId="77777777" w:rsidR="000F0BCA" w:rsidRPr="00741F99" w:rsidRDefault="003E4828" w:rsidP="007A4EDF">
                  <w:pPr>
                    <w:jc w:val="center"/>
                    <w:rPr>
                      <w:sz w:val="16"/>
                      <w:szCs w:val="16"/>
                      <w:lang w:val="en-US"/>
                    </w:rPr>
                  </w:pPr>
                  <w:r w:rsidRPr="00741F99">
                    <w:rPr>
                      <w:sz w:val="16"/>
                      <w:szCs w:val="16"/>
                    </w:rPr>
                    <w:t>5D</w:t>
                  </w:r>
                </w:p>
              </w:tc>
              <w:tc>
                <w:tcPr>
                  <w:tcW w:w="937" w:type="dxa"/>
                  <w:vAlign w:val="center"/>
                </w:tcPr>
                <w:p w14:paraId="436F0512" w14:textId="77777777" w:rsidR="000F0BCA" w:rsidRPr="00741F99" w:rsidRDefault="003E4828" w:rsidP="007A4EDF">
                  <w:pPr>
                    <w:jc w:val="center"/>
                    <w:rPr>
                      <w:sz w:val="16"/>
                      <w:szCs w:val="16"/>
                      <w:lang w:val="en-US"/>
                    </w:rPr>
                  </w:pPr>
                  <w:r w:rsidRPr="00741F99">
                    <w:rPr>
                      <w:sz w:val="16"/>
                      <w:szCs w:val="16"/>
                    </w:rPr>
                    <w:t>180.064</w:t>
                  </w:r>
                </w:p>
              </w:tc>
              <w:tc>
                <w:tcPr>
                  <w:tcW w:w="976" w:type="dxa"/>
                </w:tcPr>
                <w:p w14:paraId="15224FE5"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05FBB30" w14:textId="77777777" w:rsidR="000F0BCA" w:rsidRPr="00741F99" w:rsidRDefault="000F0BCA" w:rsidP="007A4EDF">
                  <w:pPr>
                    <w:jc w:val="center"/>
                    <w:rPr>
                      <w:sz w:val="16"/>
                      <w:szCs w:val="16"/>
                      <w:lang w:val="en-US"/>
                    </w:rPr>
                  </w:pPr>
                </w:p>
              </w:tc>
            </w:tr>
            <w:tr w:rsidR="000F0BCA" w:rsidRPr="00741F99" w14:paraId="4D908F1B" w14:textId="77777777" w:rsidTr="007A4EDF">
              <w:trPr>
                <w:cantSplit/>
                <w:jc w:val="center"/>
              </w:trPr>
              <w:tc>
                <w:tcPr>
                  <w:tcW w:w="637" w:type="dxa"/>
                  <w:vMerge/>
                </w:tcPr>
                <w:p w14:paraId="4A1771FF" w14:textId="77777777" w:rsidR="000F0BCA" w:rsidRPr="00741F99" w:rsidRDefault="000F0BCA" w:rsidP="007A4EDF">
                  <w:pPr>
                    <w:jc w:val="center"/>
                    <w:rPr>
                      <w:sz w:val="16"/>
                      <w:szCs w:val="16"/>
                      <w:lang w:val="en-US"/>
                    </w:rPr>
                  </w:pPr>
                </w:p>
              </w:tc>
              <w:tc>
                <w:tcPr>
                  <w:tcW w:w="780" w:type="dxa"/>
                  <w:vAlign w:val="center"/>
                </w:tcPr>
                <w:p w14:paraId="007D2379" w14:textId="77777777" w:rsidR="000F0BCA" w:rsidRPr="00741F99" w:rsidRDefault="003E4828" w:rsidP="007A4EDF">
                  <w:pPr>
                    <w:jc w:val="center"/>
                    <w:rPr>
                      <w:sz w:val="16"/>
                      <w:szCs w:val="16"/>
                      <w:lang w:val="en-US"/>
                    </w:rPr>
                  </w:pPr>
                  <w:r w:rsidRPr="00741F99">
                    <w:rPr>
                      <w:sz w:val="16"/>
                      <w:szCs w:val="16"/>
                    </w:rPr>
                    <w:t>6A</w:t>
                  </w:r>
                </w:p>
              </w:tc>
              <w:tc>
                <w:tcPr>
                  <w:tcW w:w="937" w:type="dxa"/>
                  <w:vAlign w:val="center"/>
                </w:tcPr>
                <w:p w14:paraId="5BC698A5" w14:textId="77777777" w:rsidR="000F0BCA" w:rsidRPr="00741F99" w:rsidRDefault="003E4828" w:rsidP="007A4EDF">
                  <w:pPr>
                    <w:jc w:val="center"/>
                    <w:rPr>
                      <w:sz w:val="16"/>
                      <w:szCs w:val="16"/>
                      <w:lang w:val="en-US"/>
                    </w:rPr>
                  </w:pPr>
                  <w:r w:rsidRPr="00741F99">
                    <w:rPr>
                      <w:sz w:val="16"/>
                      <w:szCs w:val="16"/>
                    </w:rPr>
                    <w:t>181.936</w:t>
                  </w:r>
                </w:p>
              </w:tc>
              <w:tc>
                <w:tcPr>
                  <w:tcW w:w="976" w:type="dxa"/>
                </w:tcPr>
                <w:p w14:paraId="6CDADAE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30D3AAC" w14:textId="77777777" w:rsidR="000F0BCA" w:rsidRPr="00741F99" w:rsidRDefault="000F0BCA" w:rsidP="007A4EDF">
                  <w:pPr>
                    <w:jc w:val="center"/>
                    <w:rPr>
                      <w:sz w:val="16"/>
                      <w:szCs w:val="16"/>
                      <w:lang w:val="en-US"/>
                    </w:rPr>
                  </w:pPr>
                </w:p>
              </w:tc>
            </w:tr>
            <w:tr w:rsidR="000F0BCA" w:rsidRPr="00741F99" w14:paraId="20DE19C2" w14:textId="77777777" w:rsidTr="007A4EDF">
              <w:trPr>
                <w:cantSplit/>
                <w:jc w:val="center"/>
              </w:trPr>
              <w:tc>
                <w:tcPr>
                  <w:tcW w:w="637" w:type="dxa"/>
                  <w:vMerge/>
                </w:tcPr>
                <w:p w14:paraId="3DCEE89C" w14:textId="77777777" w:rsidR="000F0BCA" w:rsidRPr="00741F99" w:rsidRDefault="000F0BCA" w:rsidP="007A4EDF">
                  <w:pPr>
                    <w:jc w:val="center"/>
                    <w:rPr>
                      <w:sz w:val="16"/>
                      <w:szCs w:val="16"/>
                      <w:lang w:val="en-US"/>
                    </w:rPr>
                  </w:pPr>
                </w:p>
              </w:tc>
              <w:tc>
                <w:tcPr>
                  <w:tcW w:w="780" w:type="dxa"/>
                  <w:vAlign w:val="center"/>
                </w:tcPr>
                <w:p w14:paraId="45BE6E6E" w14:textId="77777777" w:rsidR="000F0BCA" w:rsidRPr="00741F99" w:rsidRDefault="003E4828" w:rsidP="007A4EDF">
                  <w:pPr>
                    <w:jc w:val="center"/>
                    <w:rPr>
                      <w:sz w:val="16"/>
                      <w:szCs w:val="16"/>
                      <w:lang w:val="en-US"/>
                    </w:rPr>
                  </w:pPr>
                  <w:r w:rsidRPr="00741F99">
                    <w:rPr>
                      <w:sz w:val="16"/>
                      <w:szCs w:val="16"/>
                    </w:rPr>
                    <w:t>6B</w:t>
                  </w:r>
                </w:p>
              </w:tc>
              <w:tc>
                <w:tcPr>
                  <w:tcW w:w="937" w:type="dxa"/>
                  <w:vAlign w:val="center"/>
                </w:tcPr>
                <w:p w14:paraId="359F4FEC" w14:textId="77777777" w:rsidR="000F0BCA" w:rsidRPr="00741F99" w:rsidRDefault="003E4828" w:rsidP="007A4EDF">
                  <w:pPr>
                    <w:jc w:val="center"/>
                    <w:rPr>
                      <w:sz w:val="16"/>
                      <w:szCs w:val="16"/>
                      <w:lang w:val="en-US"/>
                    </w:rPr>
                  </w:pPr>
                  <w:r w:rsidRPr="00741F99">
                    <w:rPr>
                      <w:sz w:val="16"/>
                      <w:szCs w:val="16"/>
                    </w:rPr>
                    <w:t>183.648</w:t>
                  </w:r>
                </w:p>
              </w:tc>
              <w:tc>
                <w:tcPr>
                  <w:tcW w:w="976" w:type="dxa"/>
                </w:tcPr>
                <w:p w14:paraId="3BC9E208"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AF129D1" w14:textId="77777777" w:rsidR="000F0BCA" w:rsidRPr="00741F99" w:rsidRDefault="000F0BCA" w:rsidP="007A4EDF">
                  <w:pPr>
                    <w:jc w:val="center"/>
                    <w:rPr>
                      <w:sz w:val="16"/>
                      <w:szCs w:val="16"/>
                      <w:lang w:val="en-US"/>
                    </w:rPr>
                  </w:pPr>
                </w:p>
              </w:tc>
            </w:tr>
            <w:tr w:rsidR="000F0BCA" w:rsidRPr="00741F99" w14:paraId="66AFFDEB" w14:textId="77777777" w:rsidTr="007A4EDF">
              <w:trPr>
                <w:cantSplit/>
                <w:jc w:val="center"/>
              </w:trPr>
              <w:tc>
                <w:tcPr>
                  <w:tcW w:w="637" w:type="dxa"/>
                  <w:vMerge/>
                </w:tcPr>
                <w:p w14:paraId="038EF15C" w14:textId="77777777" w:rsidR="000F0BCA" w:rsidRPr="00741F99" w:rsidRDefault="000F0BCA" w:rsidP="007A4EDF">
                  <w:pPr>
                    <w:jc w:val="center"/>
                    <w:rPr>
                      <w:sz w:val="16"/>
                      <w:szCs w:val="16"/>
                      <w:lang w:val="en-US"/>
                    </w:rPr>
                  </w:pPr>
                </w:p>
              </w:tc>
              <w:tc>
                <w:tcPr>
                  <w:tcW w:w="780" w:type="dxa"/>
                  <w:vAlign w:val="center"/>
                </w:tcPr>
                <w:p w14:paraId="1DCE0DA5" w14:textId="77777777" w:rsidR="000F0BCA" w:rsidRPr="00741F99" w:rsidRDefault="003E4828" w:rsidP="007A4EDF">
                  <w:pPr>
                    <w:jc w:val="center"/>
                    <w:rPr>
                      <w:sz w:val="16"/>
                      <w:szCs w:val="16"/>
                      <w:lang w:val="en-US"/>
                    </w:rPr>
                  </w:pPr>
                  <w:r w:rsidRPr="00741F99">
                    <w:rPr>
                      <w:sz w:val="16"/>
                      <w:szCs w:val="16"/>
                    </w:rPr>
                    <w:t>6C</w:t>
                  </w:r>
                </w:p>
              </w:tc>
              <w:tc>
                <w:tcPr>
                  <w:tcW w:w="937" w:type="dxa"/>
                  <w:vAlign w:val="center"/>
                </w:tcPr>
                <w:p w14:paraId="04EE47C4" w14:textId="77777777" w:rsidR="000F0BCA" w:rsidRPr="00741F99" w:rsidRDefault="003E4828" w:rsidP="007A4EDF">
                  <w:pPr>
                    <w:jc w:val="center"/>
                    <w:rPr>
                      <w:sz w:val="16"/>
                      <w:szCs w:val="16"/>
                      <w:lang w:val="en-US"/>
                    </w:rPr>
                  </w:pPr>
                  <w:r w:rsidRPr="00741F99">
                    <w:rPr>
                      <w:sz w:val="16"/>
                      <w:szCs w:val="16"/>
                    </w:rPr>
                    <w:t>185.360</w:t>
                  </w:r>
                </w:p>
              </w:tc>
              <w:tc>
                <w:tcPr>
                  <w:tcW w:w="976" w:type="dxa"/>
                </w:tcPr>
                <w:p w14:paraId="4443CEF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868C73A" w14:textId="77777777" w:rsidR="000F0BCA" w:rsidRPr="00741F99" w:rsidRDefault="000F0BCA" w:rsidP="007A4EDF">
                  <w:pPr>
                    <w:jc w:val="center"/>
                    <w:rPr>
                      <w:sz w:val="16"/>
                      <w:szCs w:val="16"/>
                      <w:lang w:val="en-US"/>
                    </w:rPr>
                  </w:pPr>
                </w:p>
              </w:tc>
            </w:tr>
            <w:tr w:rsidR="000F0BCA" w:rsidRPr="00741F99" w14:paraId="52CEBB47" w14:textId="77777777" w:rsidTr="007A4EDF">
              <w:trPr>
                <w:cantSplit/>
                <w:jc w:val="center"/>
              </w:trPr>
              <w:tc>
                <w:tcPr>
                  <w:tcW w:w="637" w:type="dxa"/>
                  <w:vMerge/>
                </w:tcPr>
                <w:p w14:paraId="08AD1856" w14:textId="77777777" w:rsidR="000F0BCA" w:rsidRPr="00741F99" w:rsidRDefault="000F0BCA" w:rsidP="007A4EDF">
                  <w:pPr>
                    <w:jc w:val="center"/>
                    <w:rPr>
                      <w:sz w:val="16"/>
                      <w:szCs w:val="16"/>
                      <w:lang w:val="en-US"/>
                    </w:rPr>
                  </w:pPr>
                </w:p>
              </w:tc>
              <w:tc>
                <w:tcPr>
                  <w:tcW w:w="780" w:type="dxa"/>
                  <w:vAlign w:val="center"/>
                </w:tcPr>
                <w:p w14:paraId="738B474C" w14:textId="77777777" w:rsidR="000F0BCA" w:rsidRPr="00741F99" w:rsidRDefault="003E4828" w:rsidP="007A4EDF">
                  <w:pPr>
                    <w:jc w:val="center"/>
                    <w:rPr>
                      <w:sz w:val="16"/>
                      <w:szCs w:val="16"/>
                      <w:lang w:val="en-US"/>
                    </w:rPr>
                  </w:pPr>
                  <w:r w:rsidRPr="00741F99">
                    <w:rPr>
                      <w:sz w:val="16"/>
                      <w:szCs w:val="16"/>
                    </w:rPr>
                    <w:t>6D</w:t>
                  </w:r>
                </w:p>
              </w:tc>
              <w:tc>
                <w:tcPr>
                  <w:tcW w:w="937" w:type="dxa"/>
                  <w:vAlign w:val="center"/>
                </w:tcPr>
                <w:p w14:paraId="413B2752" w14:textId="77777777" w:rsidR="000F0BCA" w:rsidRPr="00741F99" w:rsidRDefault="003E4828" w:rsidP="007A4EDF">
                  <w:pPr>
                    <w:jc w:val="center"/>
                    <w:rPr>
                      <w:sz w:val="16"/>
                      <w:szCs w:val="16"/>
                      <w:lang w:val="en-US"/>
                    </w:rPr>
                  </w:pPr>
                  <w:r w:rsidRPr="00741F99">
                    <w:rPr>
                      <w:sz w:val="16"/>
                      <w:szCs w:val="16"/>
                    </w:rPr>
                    <w:t>187.072</w:t>
                  </w:r>
                </w:p>
              </w:tc>
              <w:tc>
                <w:tcPr>
                  <w:tcW w:w="976" w:type="dxa"/>
                </w:tcPr>
                <w:p w14:paraId="1560403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88D60FE" w14:textId="77777777" w:rsidR="000F0BCA" w:rsidRPr="00741F99" w:rsidRDefault="000F0BCA" w:rsidP="007A4EDF">
                  <w:pPr>
                    <w:jc w:val="center"/>
                    <w:rPr>
                      <w:sz w:val="16"/>
                      <w:szCs w:val="16"/>
                      <w:lang w:val="en-US"/>
                    </w:rPr>
                  </w:pPr>
                </w:p>
              </w:tc>
            </w:tr>
            <w:tr w:rsidR="000F0BCA" w:rsidRPr="00741F99" w14:paraId="3140B67F" w14:textId="77777777" w:rsidTr="007A4EDF">
              <w:trPr>
                <w:cantSplit/>
                <w:jc w:val="center"/>
              </w:trPr>
              <w:tc>
                <w:tcPr>
                  <w:tcW w:w="637" w:type="dxa"/>
                  <w:vMerge/>
                </w:tcPr>
                <w:p w14:paraId="5FF365D0" w14:textId="77777777" w:rsidR="000F0BCA" w:rsidRPr="00741F99" w:rsidRDefault="000F0BCA" w:rsidP="007A4EDF">
                  <w:pPr>
                    <w:jc w:val="center"/>
                    <w:rPr>
                      <w:sz w:val="16"/>
                      <w:szCs w:val="16"/>
                      <w:lang w:val="en-US"/>
                    </w:rPr>
                  </w:pPr>
                </w:p>
              </w:tc>
              <w:tc>
                <w:tcPr>
                  <w:tcW w:w="780" w:type="dxa"/>
                  <w:vAlign w:val="center"/>
                </w:tcPr>
                <w:p w14:paraId="1795C04B" w14:textId="77777777" w:rsidR="000F0BCA" w:rsidRPr="00741F99" w:rsidRDefault="003E4828" w:rsidP="007A4EDF">
                  <w:pPr>
                    <w:jc w:val="center"/>
                    <w:rPr>
                      <w:sz w:val="16"/>
                      <w:szCs w:val="16"/>
                      <w:lang w:val="en-US"/>
                    </w:rPr>
                  </w:pPr>
                  <w:r w:rsidRPr="00741F99">
                    <w:rPr>
                      <w:sz w:val="16"/>
                      <w:szCs w:val="16"/>
                    </w:rPr>
                    <w:t>7A</w:t>
                  </w:r>
                </w:p>
              </w:tc>
              <w:tc>
                <w:tcPr>
                  <w:tcW w:w="937" w:type="dxa"/>
                  <w:vAlign w:val="center"/>
                </w:tcPr>
                <w:p w14:paraId="66FECE04" w14:textId="77777777" w:rsidR="000F0BCA" w:rsidRPr="00741F99" w:rsidRDefault="003E4828" w:rsidP="007A4EDF">
                  <w:pPr>
                    <w:jc w:val="center"/>
                    <w:rPr>
                      <w:sz w:val="16"/>
                      <w:szCs w:val="16"/>
                      <w:lang w:val="en-US"/>
                    </w:rPr>
                  </w:pPr>
                  <w:r w:rsidRPr="00741F99">
                    <w:rPr>
                      <w:sz w:val="16"/>
                      <w:szCs w:val="16"/>
                    </w:rPr>
                    <w:t>188.928</w:t>
                  </w:r>
                </w:p>
              </w:tc>
              <w:tc>
                <w:tcPr>
                  <w:tcW w:w="976" w:type="dxa"/>
                </w:tcPr>
                <w:p w14:paraId="58326850"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0D89E61" w14:textId="77777777" w:rsidR="000F0BCA" w:rsidRPr="00741F99" w:rsidRDefault="000F0BCA" w:rsidP="007A4EDF">
                  <w:pPr>
                    <w:jc w:val="center"/>
                    <w:rPr>
                      <w:sz w:val="16"/>
                      <w:szCs w:val="16"/>
                      <w:lang w:val="en-US"/>
                    </w:rPr>
                  </w:pPr>
                </w:p>
              </w:tc>
            </w:tr>
            <w:tr w:rsidR="000F0BCA" w:rsidRPr="00741F99" w14:paraId="49D0C4E5" w14:textId="77777777" w:rsidTr="007A4EDF">
              <w:trPr>
                <w:cantSplit/>
                <w:jc w:val="center"/>
              </w:trPr>
              <w:tc>
                <w:tcPr>
                  <w:tcW w:w="637" w:type="dxa"/>
                  <w:vMerge/>
                </w:tcPr>
                <w:p w14:paraId="1AA5F603" w14:textId="77777777" w:rsidR="000F0BCA" w:rsidRPr="00741F99" w:rsidRDefault="000F0BCA" w:rsidP="007A4EDF">
                  <w:pPr>
                    <w:jc w:val="center"/>
                    <w:rPr>
                      <w:sz w:val="16"/>
                      <w:szCs w:val="16"/>
                      <w:lang w:val="en-US"/>
                    </w:rPr>
                  </w:pPr>
                </w:p>
              </w:tc>
              <w:tc>
                <w:tcPr>
                  <w:tcW w:w="780" w:type="dxa"/>
                  <w:vAlign w:val="center"/>
                </w:tcPr>
                <w:p w14:paraId="6BDB9CB1" w14:textId="77777777" w:rsidR="000F0BCA" w:rsidRPr="00741F99" w:rsidRDefault="003E4828" w:rsidP="007A4EDF">
                  <w:pPr>
                    <w:jc w:val="center"/>
                    <w:rPr>
                      <w:sz w:val="16"/>
                      <w:szCs w:val="16"/>
                      <w:lang w:val="en-US"/>
                    </w:rPr>
                  </w:pPr>
                  <w:r w:rsidRPr="00741F99">
                    <w:rPr>
                      <w:sz w:val="16"/>
                      <w:szCs w:val="16"/>
                    </w:rPr>
                    <w:t>7B</w:t>
                  </w:r>
                </w:p>
              </w:tc>
              <w:tc>
                <w:tcPr>
                  <w:tcW w:w="937" w:type="dxa"/>
                  <w:vAlign w:val="center"/>
                </w:tcPr>
                <w:p w14:paraId="631716B4" w14:textId="77777777" w:rsidR="000F0BCA" w:rsidRPr="00741F99" w:rsidRDefault="003E4828" w:rsidP="007A4EDF">
                  <w:pPr>
                    <w:jc w:val="center"/>
                    <w:rPr>
                      <w:sz w:val="16"/>
                      <w:szCs w:val="16"/>
                      <w:lang w:val="en-US"/>
                    </w:rPr>
                  </w:pPr>
                  <w:r w:rsidRPr="00741F99">
                    <w:rPr>
                      <w:sz w:val="16"/>
                      <w:szCs w:val="16"/>
                    </w:rPr>
                    <w:t>190.640</w:t>
                  </w:r>
                </w:p>
              </w:tc>
              <w:tc>
                <w:tcPr>
                  <w:tcW w:w="976" w:type="dxa"/>
                </w:tcPr>
                <w:p w14:paraId="07CEE085"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687FBBA" w14:textId="77777777" w:rsidR="000F0BCA" w:rsidRPr="00741F99" w:rsidRDefault="000F0BCA" w:rsidP="007A4EDF">
                  <w:pPr>
                    <w:jc w:val="center"/>
                    <w:rPr>
                      <w:sz w:val="16"/>
                      <w:szCs w:val="16"/>
                      <w:lang w:val="en-US"/>
                    </w:rPr>
                  </w:pPr>
                </w:p>
              </w:tc>
            </w:tr>
            <w:tr w:rsidR="000F0BCA" w:rsidRPr="00741F99" w14:paraId="2430414A" w14:textId="77777777" w:rsidTr="007A4EDF">
              <w:trPr>
                <w:cantSplit/>
                <w:jc w:val="center"/>
              </w:trPr>
              <w:tc>
                <w:tcPr>
                  <w:tcW w:w="637" w:type="dxa"/>
                  <w:vMerge/>
                </w:tcPr>
                <w:p w14:paraId="691E531D" w14:textId="77777777" w:rsidR="000F0BCA" w:rsidRPr="00741F99" w:rsidRDefault="000F0BCA" w:rsidP="007A4EDF">
                  <w:pPr>
                    <w:jc w:val="center"/>
                    <w:rPr>
                      <w:sz w:val="16"/>
                      <w:szCs w:val="16"/>
                      <w:lang w:val="en-US"/>
                    </w:rPr>
                  </w:pPr>
                </w:p>
              </w:tc>
              <w:tc>
                <w:tcPr>
                  <w:tcW w:w="780" w:type="dxa"/>
                  <w:vAlign w:val="center"/>
                </w:tcPr>
                <w:p w14:paraId="4B677C24" w14:textId="77777777" w:rsidR="000F0BCA" w:rsidRPr="00741F99" w:rsidRDefault="003E4828" w:rsidP="007A4EDF">
                  <w:pPr>
                    <w:jc w:val="center"/>
                    <w:rPr>
                      <w:sz w:val="16"/>
                      <w:szCs w:val="16"/>
                      <w:lang w:val="en-US"/>
                    </w:rPr>
                  </w:pPr>
                  <w:r w:rsidRPr="00741F99">
                    <w:rPr>
                      <w:sz w:val="16"/>
                      <w:szCs w:val="16"/>
                    </w:rPr>
                    <w:t>7C</w:t>
                  </w:r>
                </w:p>
              </w:tc>
              <w:tc>
                <w:tcPr>
                  <w:tcW w:w="937" w:type="dxa"/>
                  <w:vAlign w:val="center"/>
                </w:tcPr>
                <w:p w14:paraId="5C124D8A" w14:textId="77777777" w:rsidR="000F0BCA" w:rsidRPr="00741F99" w:rsidRDefault="003E4828" w:rsidP="007A4EDF">
                  <w:pPr>
                    <w:jc w:val="center"/>
                    <w:rPr>
                      <w:sz w:val="16"/>
                      <w:szCs w:val="16"/>
                      <w:lang w:val="en-US"/>
                    </w:rPr>
                  </w:pPr>
                  <w:r w:rsidRPr="00741F99">
                    <w:rPr>
                      <w:sz w:val="16"/>
                      <w:szCs w:val="16"/>
                    </w:rPr>
                    <w:t>192.352</w:t>
                  </w:r>
                </w:p>
              </w:tc>
              <w:tc>
                <w:tcPr>
                  <w:tcW w:w="976" w:type="dxa"/>
                </w:tcPr>
                <w:p w14:paraId="45358684"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76588F" w14:textId="77777777" w:rsidR="000F0BCA" w:rsidRPr="00741F99" w:rsidRDefault="000F0BCA" w:rsidP="007A4EDF">
                  <w:pPr>
                    <w:jc w:val="center"/>
                    <w:rPr>
                      <w:sz w:val="16"/>
                      <w:szCs w:val="16"/>
                      <w:lang w:val="en-US"/>
                    </w:rPr>
                  </w:pPr>
                </w:p>
              </w:tc>
            </w:tr>
            <w:tr w:rsidR="000F0BCA" w:rsidRPr="00741F99" w14:paraId="21EE6610" w14:textId="77777777" w:rsidTr="007A4EDF">
              <w:trPr>
                <w:cantSplit/>
                <w:jc w:val="center"/>
              </w:trPr>
              <w:tc>
                <w:tcPr>
                  <w:tcW w:w="637" w:type="dxa"/>
                  <w:vMerge/>
                </w:tcPr>
                <w:p w14:paraId="6A457777" w14:textId="77777777" w:rsidR="000F0BCA" w:rsidRPr="00741F99" w:rsidRDefault="000F0BCA" w:rsidP="007A4EDF">
                  <w:pPr>
                    <w:jc w:val="center"/>
                    <w:rPr>
                      <w:sz w:val="16"/>
                      <w:szCs w:val="16"/>
                      <w:lang w:val="en-US"/>
                    </w:rPr>
                  </w:pPr>
                </w:p>
              </w:tc>
              <w:tc>
                <w:tcPr>
                  <w:tcW w:w="780" w:type="dxa"/>
                  <w:vAlign w:val="center"/>
                </w:tcPr>
                <w:p w14:paraId="06050A4B" w14:textId="77777777" w:rsidR="000F0BCA" w:rsidRPr="00741F99" w:rsidRDefault="003E4828" w:rsidP="007A4EDF">
                  <w:pPr>
                    <w:jc w:val="center"/>
                    <w:rPr>
                      <w:sz w:val="16"/>
                      <w:szCs w:val="16"/>
                      <w:lang w:val="en-US"/>
                    </w:rPr>
                  </w:pPr>
                  <w:r w:rsidRPr="00741F99">
                    <w:rPr>
                      <w:sz w:val="16"/>
                      <w:szCs w:val="16"/>
                    </w:rPr>
                    <w:t>7D</w:t>
                  </w:r>
                </w:p>
              </w:tc>
              <w:tc>
                <w:tcPr>
                  <w:tcW w:w="937" w:type="dxa"/>
                  <w:vAlign w:val="center"/>
                </w:tcPr>
                <w:p w14:paraId="0A688E9B" w14:textId="77777777" w:rsidR="000F0BCA" w:rsidRPr="00741F99" w:rsidRDefault="003E4828" w:rsidP="007A4EDF">
                  <w:pPr>
                    <w:jc w:val="center"/>
                    <w:rPr>
                      <w:sz w:val="16"/>
                      <w:szCs w:val="16"/>
                      <w:lang w:val="en-US"/>
                    </w:rPr>
                  </w:pPr>
                  <w:r w:rsidRPr="00741F99">
                    <w:rPr>
                      <w:sz w:val="16"/>
                      <w:szCs w:val="16"/>
                    </w:rPr>
                    <w:t>194.064</w:t>
                  </w:r>
                </w:p>
              </w:tc>
              <w:tc>
                <w:tcPr>
                  <w:tcW w:w="976" w:type="dxa"/>
                </w:tcPr>
                <w:p w14:paraId="68337BFD"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A289525" w14:textId="77777777" w:rsidR="000F0BCA" w:rsidRPr="00741F99" w:rsidRDefault="000F0BCA" w:rsidP="007A4EDF">
                  <w:pPr>
                    <w:jc w:val="center"/>
                    <w:rPr>
                      <w:sz w:val="16"/>
                      <w:szCs w:val="16"/>
                      <w:lang w:val="en-US"/>
                    </w:rPr>
                  </w:pPr>
                </w:p>
              </w:tc>
            </w:tr>
            <w:tr w:rsidR="000F0BCA" w:rsidRPr="00741F99" w14:paraId="0C52B6A5" w14:textId="77777777" w:rsidTr="007A4EDF">
              <w:trPr>
                <w:cantSplit/>
                <w:jc w:val="center"/>
              </w:trPr>
              <w:tc>
                <w:tcPr>
                  <w:tcW w:w="637" w:type="dxa"/>
                  <w:vMerge/>
                </w:tcPr>
                <w:p w14:paraId="51CE4170" w14:textId="77777777" w:rsidR="000F0BCA" w:rsidRPr="00741F99" w:rsidRDefault="000F0BCA" w:rsidP="007A4EDF">
                  <w:pPr>
                    <w:jc w:val="center"/>
                    <w:rPr>
                      <w:sz w:val="16"/>
                      <w:szCs w:val="16"/>
                      <w:lang w:val="en-US"/>
                    </w:rPr>
                  </w:pPr>
                </w:p>
              </w:tc>
              <w:tc>
                <w:tcPr>
                  <w:tcW w:w="780" w:type="dxa"/>
                  <w:vAlign w:val="center"/>
                </w:tcPr>
                <w:p w14:paraId="70B1466B" w14:textId="77777777" w:rsidR="000F0BCA" w:rsidRPr="00741F99" w:rsidRDefault="003E4828" w:rsidP="007A4EDF">
                  <w:pPr>
                    <w:jc w:val="center"/>
                    <w:rPr>
                      <w:sz w:val="16"/>
                      <w:szCs w:val="16"/>
                      <w:lang w:val="en-US"/>
                    </w:rPr>
                  </w:pPr>
                  <w:r w:rsidRPr="00741F99">
                    <w:rPr>
                      <w:sz w:val="16"/>
                      <w:szCs w:val="16"/>
                    </w:rPr>
                    <w:t>8A</w:t>
                  </w:r>
                </w:p>
              </w:tc>
              <w:tc>
                <w:tcPr>
                  <w:tcW w:w="937" w:type="dxa"/>
                  <w:vAlign w:val="center"/>
                </w:tcPr>
                <w:p w14:paraId="5BE763D1" w14:textId="77777777" w:rsidR="000F0BCA" w:rsidRPr="00741F99" w:rsidRDefault="003E4828" w:rsidP="007A4EDF">
                  <w:pPr>
                    <w:jc w:val="center"/>
                    <w:rPr>
                      <w:sz w:val="16"/>
                      <w:szCs w:val="16"/>
                      <w:lang w:val="en-US"/>
                    </w:rPr>
                  </w:pPr>
                  <w:r w:rsidRPr="00741F99">
                    <w:rPr>
                      <w:sz w:val="16"/>
                      <w:szCs w:val="16"/>
                    </w:rPr>
                    <w:t>195.936</w:t>
                  </w:r>
                </w:p>
              </w:tc>
              <w:tc>
                <w:tcPr>
                  <w:tcW w:w="976" w:type="dxa"/>
                </w:tcPr>
                <w:p w14:paraId="56ED26F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2FC83A2" w14:textId="77777777" w:rsidR="000F0BCA" w:rsidRPr="00741F99" w:rsidRDefault="000F0BCA" w:rsidP="007A4EDF">
                  <w:pPr>
                    <w:jc w:val="center"/>
                    <w:rPr>
                      <w:sz w:val="16"/>
                      <w:szCs w:val="16"/>
                      <w:lang w:val="en-US"/>
                    </w:rPr>
                  </w:pPr>
                </w:p>
              </w:tc>
            </w:tr>
            <w:tr w:rsidR="000F0BCA" w:rsidRPr="00741F99" w14:paraId="54F9465E" w14:textId="77777777" w:rsidTr="007A4EDF">
              <w:trPr>
                <w:cantSplit/>
                <w:jc w:val="center"/>
              </w:trPr>
              <w:tc>
                <w:tcPr>
                  <w:tcW w:w="637" w:type="dxa"/>
                  <w:vMerge/>
                </w:tcPr>
                <w:p w14:paraId="5C3594C8" w14:textId="77777777" w:rsidR="000F0BCA" w:rsidRPr="00741F99" w:rsidRDefault="000F0BCA" w:rsidP="007A4EDF">
                  <w:pPr>
                    <w:jc w:val="center"/>
                    <w:rPr>
                      <w:sz w:val="16"/>
                      <w:szCs w:val="16"/>
                      <w:lang w:val="en-US"/>
                    </w:rPr>
                  </w:pPr>
                </w:p>
              </w:tc>
              <w:tc>
                <w:tcPr>
                  <w:tcW w:w="780" w:type="dxa"/>
                  <w:vAlign w:val="center"/>
                </w:tcPr>
                <w:p w14:paraId="0E99A961" w14:textId="77777777" w:rsidR="000F0BCA" w:rsidRPr="00741F99" w:rsidRDefault="003E4828" w:rsidP="007A4EDF">
                  <w:pPr>
                    <w:jc w:val="center"/>
                    <w:rPr>
                      <w:sz w:val="16"/>
                      <w:szCs w:val="16"/>
                      <w:lang w:val="en-US"/>
                    </w:rPr>
                  </w:pPr>
                  <w:r w:rsidRPr="00741F99">
                    <w:rPr>
                      <w:sz w:val="16"/>
                      <w:szCs w:val="16"/>
                    </w:rPr>
                    <w:t>8B</w:t>
                  </w:r>
                </w:p>
              </w:tc>
              <w:tc>
                <w:tcPr>
                  <w:tcW w:w="937" w:type="dxa"/>
                  <w:vAlign w:val="center"/>
                </w:tcPr>
                <w:p w14:paraId="3803B738" w14:textId="77777777" w:rsidR="000F0BCA" w:rsidRPr="00741F99" w:rsidRDefault="003E4828" w:rsidP="007A4EDF">
                  <w:pPr>
                    <w:jc w:val="center"/>
                    <w:rPr>
                      <w:sz w:val="16"/>
                      <w:szCs w:val="16"/>
                      <w:lang w:val="en-US"/>
                    </w:rPr>
                  </w:pPr>
                  <w:r w:rsidRPr="00741F99">
                    <w:rPr>
                      <w:sz w:val="16"/>
                      <w:szCs w:val="16"/>
                    </w:rPr>
                    <w:t>197.648</w:t>
                  </w:r>
                </w:p>
              </w:tc>
              <w:tc>
                <w:tcPr>
                  <w:tcW w:w="976" w:type="dxa"/>
                </w:tcPr>
                <w:p w14:paraId="0198B60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A8C572D" w14:textId="77777777" w:rsidR="000F0BCA" w:rsidRPr="00741F99" w:rsidRDefault="000F0BCA" w:rsidP="007A4EDF">
                  <w:pPr>
                    <w:jc w:val="center"/>
                    <w:rPr>
                      <w:sz w:val="16"/>
                      <w:szCs w:val="16"/>
                      <w:lang w:val="en-US"/>
                    </w:rPr>
                  </w:pPr>
                </w:p>
              </w:tc>
            </w:tr>
            <w:tr w:rsidR="000F0BCA" w:rsidRPr="00741F99" w14:paraId="186D3675" w14:textId="77777777" w:rsidTr="007A4EDF">
              <w:trPr>
                <w:cantSplit/>
                <w:jc w:val="center"/>
              </w:trPr>
              <w:tc>
                <w:tcPr>
                  <w:tcW w:w="637" w:type="dxa"/>
                  <w:vMerge/>
                </w:tcPr>
                <w:p w14:paraId="7A0D7476" w14:textId="77777777" w:rsidR="000F0BCA" w:rsidRPr="00741F99" w:rsidRDefault="000F0BCA" w:rsidP="007A4EDF">
                  <w:pPr>
                    <w:jc w:val="center"/>
                    <w:rPr>
                      <w:sz w:val="16"/>
                      <w:szCs w:val="16"/>
                      <w:lang w:val="en-US"/>
                    </w:rPr>
                  </w:pPr>
                </w:p>
              </w:tc>
              <w:tc>
                <w:tcPr>
                  <w:tcW w:w="780" w:type="dxa"/>
                  <w:vAlign w:val="center"/>
                </w:tcPr>
                <w:p w14:paraId="7139DDC8" w14:textId="77777777" w:rsidR="000F0BCA" w:rsidRPr="00741F99" w:rsidRDefault="003E4828" w:rsidP="007A4EDF">
                  <w:pPr>
                    <w:jc w:val="center"/>
                    <w:rPr>
                      <w:sz w:val="16"/>
                      <w:szCs w:val="16"/>
                      <w:lang w:val="en-US"/>
                    </w:rPr>
                  </w:pPr>
                  <w:r w:rsidRPr="00741F99">
                    <w:rPr>
                      <w:sz w:val="16"/>
                      <w:szCs w:val="16"/>
                    </w:rPr>
                    <w:t>8C</w:t>
                  </w:r>
                </w:p>
              </w:tc>
              <w:tc>
                <w:tcPr>
                  <w:tcW w:w="937" w:type="dxa"/>
                  <w:vAlign w:val="center"/>
                </w:tcPr>
                <w:p w14:paraId="53FE38DE" w14:textId="77777777" w:rsidR="000F0BCA" w:rsidRPr="00741F99" w:rsidRDefault="003E4828" w:rsidP="007A4EDF">
                  <w:pPr>
                    <w:jc w:val="center"/>
                    <w:rPr>
                      <w:sz w:val="16"/>
                      <w:szCs w:val="16"/>
                      <w:lang w:val="en-US"/>
                    </w:rPr>
                  </w:pPr>
                  <w:r w:rsidRPr="00741F99">
                    <w:rPr>
                      <w:sz w:val="16"/>
                      <w:szCs w:val="16"/>
                    </w:rPr>
                    <w:t>199.360</w:t>
                  </w:r>
                </w:p>
              </w:tc>
              <w:tc>
                <w:tcPr>
                  <w:tcW w:w="976" w:type="dxa"/>
                </w:tcPr>
                <w:p w14:paraId="5AD87630"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D3AEB9A" w14:textId="77777777" w:rsidR="000F0BCA" w:rsidRPr="00741F99" w:rsidRDefault="000F0BCA" w:rsidP="007A4EDF">
                  <w:pPr>
                    <w:jc w:val="center"/>
                    <w:rPr>
                      <w:sz w:val="16"/>
                      <w:szCs w:val="16"/>
                      <w:lang w:val="en-US"/>
                    </w:rPr>
                  </w:pPr>
                </w:p>
              </w:tc>
            </w:tr>
            <w:tr w:rsidR="000F0BCA" w:rsidRPr="00741F99" w14:paraId="272829D9" w14:textId="77777777" w:rsidTr="007A4EDF">
              <w:trPr>
                <w:cantSplit/>
                <w:jc w:val="center"/>
              </w:trPr>
              <w:tc>
                <w:tcPr>
                  <w:tcW w:w="637" w:type="dxa"/>
                  <w:vMerge/>
                </w:tcPr>
                <w:p w14:paraId="30CEF33B" w14:textId="77777777" w:rsidR="000F0BCA" w:rsidRPr="00741F99" w:rsidRDefault="000F0BCA" w:rsidP="007A4EDF">
                  <w:pPr>
                    <w:jc w:val="center"/>
                    <w:rPr>
                      <w:sz w:val="16"/>
                      <w:szCs w:val="16"/>
                      <w:lang w:val="en-US"/>
                    </w:rPr>
                  </w:pPr>
                </w:p>
              </w:tc>
              <w:tc>
                <w:tcPr>
                  <w:tcW w:w="780" w:type="dxa"/>
                  <w:vAlign w:val="center"/>
                </w:tcPr>
                <w:p w14:paraId="0E55F847" w14:textId="77777777" w:rsidR="000F0BCA" w:rsidRPr="00741F99" w:rsidRDefault="003E4828" w:rsidP="007A4EDF">
                  <w:pPr>
                    <w:jc w:val="center"/>
                    <w:rPr>
                      <w:sz w:val="16"/>
                      <w:szCs w:val="16"/>
                      <w:lang w:val="en-US"/>
                    </w:rPr>
                  </w:pPr>
                  <w:r w:rsidRPr="00741F99">
                    <w:rPr>
                      <w:sz w:val="16"/>
                      <w:szCs w:val="16"/>
                    </w:rPr>
                    <w:t>8D</w:t>
                  </w:r>
                </w:p>
              </w:tc>
              <w:tc>
                <w:tcPr>
                  <w:tcW w:w="937" w:type="dxa"/>
                  <w:vAlign w:val="center"/>
                </w:tcPr>
                <w:p w14:paraId="1322671B" w14:textId="77777777" w:rsidR="000F0BCA" w:rsidRPr="00741F99" w:rsidRDefault="003E4828" w:rsidP="007A4EDF">
                  <w:pPr>
                    <w:jc w:val="center"/>
                    <w:rPr>
                      <w:sz w:val="16"/>
                      <w:szCs w:val="16"/>
                      <w:lang w:val="en-US"/>
                    </w:rPr>
                  </w:pPr>
                  <w:r w:rsidRPr="00741F99">
                    <w:rPr>
                      <w:sz w:val="16"/>
                      <w:szCs w:val="16"/>
                    </w:rPr>
                    <w:t>201.072</w:t>
                  </w:r>
                </w:p>
              </w:tc>
              <w:tc>
                <w:tcPr>
                  <w:tcW w:w="976" w:type="dxa"/>
                </w:tcPr>
                <w:p w14:paraId="29DA29D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83C4F8" w14:textId="77777777" w:rsidR="000F0BCA" w:rsidRPr="00741F99" w:rsidRDefault="000F0BCA" w:rsidP="007A4EDF">
                  <w:pPr>
                    <w:jc w:val="center"/>
                    <w:rPr>
                      <w:sz w:val="16"/>
                      <w:szCs w:val="16"/>
                      <w:lang w:val="en-US"/>
                    </w:rPr>
                  </w:pPr>
                </w:p>
              </w:tc>
            </w:tr>
            <w:tr w:rsidR="000F0BCA" w:rsidRPr="00741F99" w14:paraId="4C20918C" w14:textId="77777777" w:rsidTr="007A4EDF">
              <w:trPr>
                <w:cantSplit/>
                <w:jc w:val="center"/>
              </w:trPr>
              <w:tc>
                <w:tcPr>
                  <w:tcW w:w="637" w:type="dxa"/>
                  <w:vMerge/>
                </w:tcPr>
                <w:p w14:paraId="4ADA35CF" w14:textId="77777777" w:rsidR="000F0BCA" w:rsidRPr="00741F99" w:rsidRDefault="000F0BCA" w:rsidP="007A4EDF">
                  <w:pPr>
                    <w:jc w:val="center"/>
                    <w:rPr>
                      <w:sz w:val="16"/>
                      <w:szCs w:val="16"/>
                      <w:lang w:val="en-US"/>
                    </w:rPr>
                  </w:pPr>
                </w:p>
              </w:tc>
              <w:tc>
                <w:tcPr>
                  <w:tcW w:w="780" w:type="dxa"/>
                  <w:vAlign w:val="center"/>
                </w:tcPr>
                <w:p w14:paraId="304F2715" w14:textId="77777777" w:rsidR="000F0BCA" w:rsidRPr="00741F99" w:rsidRDefault="003E4828" w:rsidP="007A4EDF">
                  <w:pPr>
                    <w:jc w:val="center"/>
                    <w:rPr>
                      <w:sz w:val="16"/>
                      <w:szCs w:val="16"/>
                      <w:lang w:val="en-US"/>
                    </w:rPr>
                  </w:pPr>
                  <w:r w:rsidRPr="00741F99">
                    <w:rPr>
                      <w:sz w:val="16"/>
                      <w:szCs w:val="16"/>
                    </w:rPr>
                    <w:t>9A</w:t>
                  </w:r>
                </w:p>
              </w:tc>
              <w:tc>
                <w:tcPr>
                  <w:tcW w:w="937" w:type="dxa"/>
                  <w:vAlign w:val="center"/>
                </w:tcPr>
                <w:p w14:paraId="679B2525" w14:textId="77777777" w:rsidR="000F0BCA" w:rsidRPr="00741F99" w:rsidRDefault="003E4828" w:rsidP="007A4EDF">
                  <w:pPr>
                    <w:jc w:val="center"/>
                    <w:rPr>
                      <w:sz w:val="16"/>
                      <w:szCs w:val="16"/>
                      <w:lang w:val="en-US"/>
                    </w:rPr>
                  </w:pPr>
                  <w:r w:rsidRPr="00741F99">
                    <w:rPr>
                      <w:sz w:val="16"/>
                      <w:szCs w:val="16"/>
                    </w:rPr>
                    <w:t>202.928</w:t>
                  </w:r>
                </w:p>
              </w:tc>
              <w:tc>
                <w:tcPr>
                  <w:tcW w:w="976" w:type="dxa"/>
                </w:tcPr>
                <w:p w14:paraId="45ECF87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F041EDB" w14:textId="77777777" w:rsidR="000F0BCA" w:rsidRPr="00741F99" w:rsidRDefault="000F0BCA" w:rsidP="007A4EDF">
                  <w:pPr>
                    <w:jc w:val="center"/>
                    <w:rPr>
                      <w:sz w:val="16"/>
                      <w:szCs w:val="16"/>
                      <w:lang w:val="en-US"/>
                    </w:rPr>
                  </w:pPr>
                </w:p>
              </w:tc>
            </w:tr>
            <w:tr w:rsidR="000F0BCA" w:rsidRPr="00741F99" w14:paraId="35D86F4C" w14:textId="77777777" w:rsidTr="007A4EDF">
              <w:trPr>
                <w:cantSplit/>
                <w:jc w:val="center"/>
              </w:trPr>
              <w:tc>
                <w:tcPr>
                  <w:tcW w:w="637" w:type="dxa"/>
                  <w:vMerge/>
                </w:tcPr>
                <w:p w14:paraId="187C8778" w14:textId="77777777" w:rsidR="000F0BCA" w:rsidRPr="00741F99" w:rsidRDefault="000F0BCA" w:rsidP="007A4EDF">
                  <w:pPr>
                    <w:jc w:val="center"/>
                    <w:rPr>
                      <w:sz w:val="16"/>
                      <w:szCs w:val="16"/>
                      <w:lang w:val="en-US"/>
                    </w:rPr>
                  </w:pPr>
                </w:p>
              </w:tc>
              <w:tc>
                <w:tcPr>
                  <w:tcW w:w="780" w:type="dxa"/>
                  <w:vAlign w:val="center"/>
                </w:tcPr>
                <w:p w14:paraId="7C65D7BD" w14:textId="77777777" w:rsidR="000F0BCA" w:rsidRPr="00741F99" w:rsidRDefault="003E4828" w:rsidP="007A4EDF">
                  <w:pPr>
                    <w:jc w:val="center"/>
                    <w:rPr>
                      <w:sz w:val="16"/>
                      <w:szCs w:val="16"/>
                      <w:lang w:val="en-US"/>
                    </w:rPr>
                  </w:pPr>
                  <w:r w:rsidRPr="00741F99">
                    <w:rPr>
                      <w:sz w:val="16"/>
                      <w:szCs w:val="16"/>
                    </w:rPr>
                    <w:t>9B</w:t>
                  </w:r>
                </w:p>
              </w:tc>
              <w:tc>
                <w:tcPr>
                  <w:tcW w:w="937" w:type="dxa"/>
                  <w:vAlign w:val="center"/>
                </w:tcPr>
                <w:p w14:paraId="6A1262FF" w14:textId="77777777" w:rsidR="000F0BCA" w:rsidRPr="00741F99" w:rsidRDefault="003E4828" w:rsidP="007A4EDF">
                  <w:pPr>
                    <w:jc w:val="center"/>
                    <w:rPr>
                      <w:sz w:val="16"/>
                      <w:szCs w:val="16"/>
                      <w:lang w:val="en-US"/>
                    </w:rPr>
                  </w:pPr>
                  <w:r w:rsidRPr="00741F99">
                    <w:rPr>
                      <w:sz w:val="16"/>
                      <w:szCs w:val="16"/>
                    </w:rPr>
                    <w:t>204.640</w:t>
                  </w:r>
                </w:p>
              </w:tc>
              <w:tc>
                <w:tcPr>
                  <w:tcW w:w="976" w:type="dxa"/>
                </w:tcPr>
                <w:p w14:paraId="5E6CBBD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0C6FBDFE" w14:textId="77777777" w:rsidR="000F0BCA" w:rsidRPr="00741F99" w:rsidRDefault="000F0BCA" w:rsidP="007A4EDF">
                  <w:pPr>
                    <w:jc w:val="center"/>
                    <w:rPr>
                      <w:sz w:val="16"/>
                      <w:szCs w:val="16"/>
                      <w:lang w:val="en-US"/>
                    </w:rPr>
                  </w:pPr>
                </w:p>
              </w:tc>
            </w:tr>
            <w:tr w:rsidR="000F0BCA" w:rsidRPr="00741F99" w14:paraId="7B600007" w14:textId="77777777" w:rsidTr="007A4EDF">
              <w:trPr>
                <w:cantSplit/>
                <w:jc w:val="center"/>
              </w:trPr>
              <w:tc>
                <w:tcPr>
                  <w:tcW w:w="637" w:type="dxa"/>
                  <w:vMerge/>
                </w:tcPr>
                <w:p w14:paraId="4B328F06" w14:textId="77777777" w:rsidR="000F0BCA" w:rsidRPr="00741F99" w:rsidRDefault="000F0BCA" w:rsidP="007A4EDF">
                  <w:pPr>
                    <w:jc w:val="center"/>
                    <w:rPr>
                      <w:sz w:val="16"/>
                      <w:szCs w:val="16"/>
                      <w:lang w:val="en-US"/>
                    </w:rPr>
                  </w:pPr>
                </w:p>
              </w:tc>
              <w:tc>
                <w:tcPr>
                  <w:tcW w:w="780" w:type="dxa"/>
                  <w:vAlign w:val="center"/>
                </w:tcPr>
                <w:p w14:paraId="6DA5BFE7" w14:textId="77777777" w:rsidR="000F0BCA" w:rsidRPr="00741F99" w:rsidRDefault="003E4828" w:rsidP="007A4EDF">
                  <w:pPr>
                    <w:jc w:val="center"/>
                    <w:rPr>
                      <w:sz w:val="16"/>
                      <w:szCs w:val="16"/>
                      <w:lang w:val="en-US"/>
                    </w:rPr>
                  </w:pPr>
                  <w:r w:rsidRPr="00741F99">
                    <w:rPr>
                      <w:sz w:val="16"/>
                      <w:szCs w:val="16"/>
                    </w:rPr>
                    <w:t>9C</w:t>
                  </w:r>
                </w:p>
              </w:tc>
              <w:tc>
                <w:tcPr>
                  <w:tcW w:w="937" w:type="dxa"/>
                  <w:vAlign w:val="center"/>
                </w:tcPr>
                <w:p w14:paraId="0AC0023F" w14:textId="77777777" w:rsidR="000F0BCA" w:rsidRPr="00741F99" w:rsidRDefault="003E4828" w:rsidP="007A4EDF">
                  <w:pPr>
                    <w:jc w:val="center"/>
                    <w:rPr>
                      <w:sz w:val="16"/>
                      <w:szCs w:val="16"/>
                      <w:lang w:val="en-US"/>
                    </w:rPr>
                  </w:pPr>
                  <w:r w:rsidRPr="00741F99">
                    <w:rPr>
                      <w:sz w:val="16"/>
                      <w:szCs w:val="16"/>
                    </w:rPr>
                    <w:t>206.352</w:t>
                  </w:r>
                </w:p>
              </w:tc>
              <w:tc>
                <w:tcPr>
                  <w:tcW w:w="976" w:type="dxa"/>
                </w:tcPr>
                <w:p w14:paraId="0322F22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EB04550" w14:textId="77777777" w:rsidR="000F0BCA" w:rsidRPr="00741F99" w:rsidRDefault="000F0BCA" w:rsidP="007A4EDF">
                  <w:pPr>
                    <w:jc w:val="center"/>
                    <w:rPr>
                      <w:sz w:val="16"/>
                      <w:szCs w:val="16"/>
                      <w:lang w:val="en-US"/>
                    </w:rPr>
                  </w:pPr>
                </w:p>
              </w:tc>
            </w:tr>
            <w:tr w:rsidR="000F0BCA" w:rsidRPr="00741F99" w14:paraId="5CFC232F" w14:textId="77777777" w:rsidTr="007A4EDF">
              <w:trPr>
                <w:cantSplit/>
                <w:jc w:val="center"/>
              </w:trPr>
              <w:tc>
                <w:tcPr>
                  <w:tcW w:w="637" w:type="dxa"/>
                  <w:vMerge/>
                </w:tcPr>
                <w:p w14:paraId="2CEE07F4" w14:textId="77777777" w:rsidR="000F0BCA" w:rsidRPr="00741F99" w:rsidRDefault="000F0BCA" w:rsidP="007A4EDF">
                  <w:pPr>
                    <w:jc w:val="center"/>
                    <w:rPr>
                      <w:sz w:val="16"/>
                      <w:szCs w:val="16"/>
                      <w:lang w:val="en-US"/>
                    </w:rPr>
                  </w:pPr>
                </w:p>
              </w:tc>
              <w:tc>
                <w:tcPr>
                  <w:tcW w:w="780" w:type="dxa"/>
                  <w:vAlign w:val="center"/>
                </w:tcPr>
                <w:p w14:paraId="42B3D569" w14:textId="77777777" w:rsidR="000F0BCA" w:rsidRPr="00741F99" w:rsidRDefault="003E4828" w:rsidP="007A4EDF">
                  <w:pPr>
                    <w:jc w:val="center"/>
                    <w:rPr>
                      <w:sz w:val="16"/>
                      <w:szCs w:val="16"/>
                    </w:rPr>
                  </w:pPr>
                  <w:r w:rsidRPr="00741F99">
                    <w:rPr>
                      <w:sz w:val="16"/>
                      <w:szCs w:val="16"/>
                    </w:rPr>
                    <w:t>9D</w:t>
                  </w:r>
                </w:p>
              </w:tc>
              <w:tc>
                <w:tcPr>
                  <w:tcW w:w="937" w:type="dxa"/>
                  <w:vAlign w:val="center"/>
                </w:tcPr>
                <w:p w14:paraId="080EF8B6" w14:textId="77777777" w:rsidR="000F0BCA" w:rsidRPr="00741F99" w:rsidRDefault="003E4828" w:rsidP="007A4EDF">
                  <w:pPr>
                    <w:jc w:val="center"/>
                    <w:rPr>
                      <w:sz w:val="16"/>
                      <w:szCs w:val="16"/>
                    </w:rPr>
                  </w:pPr>
                  <w:r w:rsidRPr="00741F99">
                    <w:rPr>
                      <w:sz w:val="16"/>
                      <w:szCs w:val="16"/>
                    </w:rPr>
                    <w:t>208.064</w:t>
                  </w:r>
                </w:p>
              </w:tc>
              <w:tc>
                <w:tcPr>
                  <w:tcW w:w="976" w:type="dxa"/>
                </w:tcPr>
                <w:p w14:paraId="4168103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0440838" w14:textId="77777777" w:rsidR="000F0BCA" w:rsidRPr="00741F99" w:rsidRDefault="000F0BCA" w:rsidP="007A4EDF">
                  <w:pPr>
                    <w:jc w:val="center"/>
                    <w:rPr>
                      <w:sz w:val="16"/>
                      <w:szCs w:val="16"/>
                      <w:lang w:val="en-US"/>
                    </w:rPr>
                  </w:pPr>
                </w:p>
              </w:tc>
            </w:tr>
            <w:tr w:rsidR="000F0BCA" w:rsidRPr="00741F99" w14:paraId="2EA5ECA9" w14:textId="77777777" w:rsidTr="007A4EDF">
              <w:trPr>
                <w:cantSplit/>
                <w:jc w:val="center"/>
              </w:trPr>
              <w:tc>
                <w:tcPr>
                  <w:tcW w:w="637" w:type="dxa"/>
                  <w:vMerge/>
                </w:tcPr>
                <w:p w14:paraId="4FDEAFEB" w14:textId="77777777" w:rsidR="000F0BCA" w:rsidRPr="00741F99" w:rsidRDefault="000F0BCA" w:rsidP="007A4EDF">
                  <w:pPr>
                    <w:jc w:val="center"/>
                    <w:rPr>
                      <w:sz w:val="16"/>
                      <w:szCs w:val="16"/>
                      <w:lang w:val="en-US"/>
                    </w:rPr>
                  </w:pPr>
                </w:p>
              </w:tc>
              <w:tc>
                <w:tcPr>
                  <w:tcW w:w="780" w:type="dxa"/>
                  <w:vAlign w:val="center"/>
                </w:tcPr>
                <w:p w14:paraId="2D0FAF27" w14:textId="77777777" w:rsidR="000F0BCA" w:rsidRPr="00741F99" w:rsidRDefault="003E4828" w:rsidP="007A4EDF">
                  <w:pPr>
                    <w:jc w:val="center"/>
                    <w:rPr>
                      <w:sz w:val="16"/>
                      <w:szCs w:val="16"/>
                    </w:rPr>
                  </w:pPr>
                  <w:r w:rsidRPr="00741F99">
                    <w:rPr>
                      <w:sz w:val="16"/>
                      <w:szCs w:val="16"/>
                    </w:rPr>
                    <w:t>10A</w:t>
                  </w:r>
                </w:p>
              </w:tc>
              <w:tc>
                <w:tcPr>
                  <w:tcW w:w="937" w:type="dxa"/>
                  <w:vAlign w:val="center"/>
                </w:tcPr>
                <w:p w14:paraId="4DBF2A68" w14:textId="77777777" w:rsidR="000F0BCA" w:rsidRPr="00741F99" w:rsidRDefault="003E4828" w:rsidP="007A4EDF">
                  <w:pPr>
                    <w:jc w:val="center"/>
                    <w:rPr>
                      <w:sz w:val="16"/>
                      <w:szCs w:val="16"/>
                    </w:rPr>
                  </w:pPr>
                  <w:r w:rsidRPr="00741F99">
                    <w:rPr>
                      <w:sz w:val="16"/>
                      <w:szCs w:val="16"/>
                    </w:rPr>
                    <w:t>209.936</w:t>
                  </w:r>
                </w:p>
              </w:tc>
              <w:tc>
                <w:tcPr>
                  <w:tcW w:w="976" w:type="dxa"/>
                </w:tcPr>
                <w:p w14:paraId="39CABD4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CD5E43" w14:textId="77777777" w:rsidR="000F0BCA" w:rsidRPr="00741F99" w:rsidRDefault="000F0BCA" w:rsidP="007A4EDF">
                  <w:pPr>
                    <w:jc w:val="center"/>
                    <w:rPr>
                      <w:sz w:val="16"/>
                      <w:szCs w:val="16"/>
                      <w:lang w:val="en-US"/>
                    </w:rPr>
                  </w:pPr>
                </w:p>
              </w:tc>
            </w:tr>
            <w:tr w:rsidR="000F0BCA" w:rsidRPr="00741F99" w14:paraId="264889D4" w14:textId="77777777" w:rsidTr="007A4EDF">
              <w:trPr>
                <w:cantSplit/>
                <w:jc w:val="center"/>
              </w:trPr>
              <w:tc>
                <w:tcPr>
                  <w:tcW w:w="637" w:type="dxa"/>
                  <w:vMerge/>
                </w:tcPr>
                <w:p w14:paraId="2E74CB57" w14:textId="77777777" w:rsidR="000F0BCA" w:rsidRPr="00741F99" w:rsidRDefault="000F0BCA" w:rsidP="007A4EDF">
                  <w:pPr>
                    <w:jc w:val="center"/>
                    <w:rPr>
                      <w:sz w:val="16"/>
                      <w:szCs w:val="16"/>
                      <w:lang w:val="en-US"/>
                    </w:rPr>
                  </w:pPr>
                </w:p>
              </w:tc>
              <w:tc>
                <w:tcPr>
                  <w:tcW w:w="780" w:type="dxa"/>
                  <w:vAlign w:val="center"/>
                </w:tcPr>
                <w:p w14:paraId="51A98812" w14:textId="77777777" w:rsidR="000F0BCA" w:rsidRPr="00741F99" w:rsidRDefault="003E4828" w:rsidP="007A4EDF">
                  <w:pPr>
                    <w:jc w:val="center"/>
                    <w:rPr>
                      <w:sz w:val="16"/>
                      <w:szCs w:val="16"/>
                    </w:rPr>
                  </w:pPr>
                  <w:r w:rsidRPr="00741F99">
                    <w:rPr>
                      <w:sz w:val="16"/>
                      <w:szCs w:val="16"/>
                    </w:rPr>
                    <w:t>10B</w:t>
                  </w:r>
                </w:p>
              </w:tc>
              <w:tc>
                <w:tcPr>
                  <w:tcW w:w="937" w:type="dxa"/>
                  <w:vAlign w:val="center"/>
                </w:tcPr>
                <w:p w14:paraId="6FD5EE9B" w14:textId="77777777" w:rsidR="000F0BCA" w:rsidRPr="00741F99" w:rsidRDefault="003E4828" w:rsidP="007A4EDF">
                  <w:pPr>
                    <w:jc w:val="center"/>
                    <w:rPr>
                      <w:sz w:val="16"/>
                      <w:szCs w:val="16"/>
                    </w:rPr>
                  </w:pPr>
                  <w:r w:rsidRPr="00741F99">
                    <w:rPr>
                      <w:sz w:val="16"/>
                      <w:szCs w:val="16"/>
                    </w:rPr>
                    <w:t>211.648</w:t>
                  </w:r>
                </w:p>
              </w:tc>
              <w:tc>
                <w:tcPr>
                  <w:tcW w:w="976" w:type="dxa"/>
                </w:tcPr>
                <w:p w14:paraId="7D2FA8DD"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86E3088" w14:textId="77777777" w:rsidR="000F0BCA" w:rsidRPr="00741F99" w:rsidRDefault="000F0BCA" w:rsidP="007A4EDF">
                  <w:pPr>
                    <w:jc w:val="center"/>
                    <w:rPr>
                      <w:sz w:val="16"/>
                      <w:szCs w:val="16"/>
                      <w:lang w:val="en-US"/>
                    </w:rPr>
                  </w:pPr>
                </w:p>
              </w:tc>
            </w:tr>
            <w:tr w:rsidR="000F0BCA" w:rsidRPr="00741F99" w14:paraId="0E30004C" w14:textId="77777777" w:rsidTr="007A4EDF">
              <w:trPr>
                <w:cantSplit/>
                <w:jc w:val="center"/>
              </w:trPr>
              <w:tc>
                <w:tcPr>
                  <w:tcW w:w="637" w:type="dxa"/>
                  <w:vMerge/>
                </w:tcPr>
                <w:p w14:paraId="47DC5B3D" w14:textId="77777777" w:rsidR="000F0BCA" w:rsidRPr="00741F99" w:rsidRDefault="000F0BCA" w:rsidP="007A4EDF">
                  <w:pPr>
                    <w:jc w:val="center"/>
                    <w:rPr>
                      <w:sz w:val="16"/>
                      <w:szCs w:val="16"/>
                      <w:lang w:val="en-US"/>
                    </w:rPr>
                  </w:pPr>
                </w:p>
              </w:tc>
              <w:tc>
                <w:tcPr>
                  <w:tcW w:w="780" w:type="dxa"/>
                  <w:vAlign w:val="center"/>
                </w:tcPr>
                <w:p w14:paraId="6BA5091A" w14:textId="77777777" w:rsidR="000F0BCA" w:rsidRPr="00741F99" w:rsidRDefault="003E4828" w:rsidP="007A4EDF">
                  <w:pPr>
                    <w:jc w:val="center"/>
                    <w:rPr>
                      <w:sz w:val="16"/>
                      <w:szCs w:val="16"/>
                    </w:rPr>
                  </w:pPr>
                  <w:r w:rsidRPr="00741F99">
                    <w:rPr>
                      <w:sz w:val="16"/>
                      <w:szCs w:val="16"/>
                    </w:rPr>
                    <w:t>10C</w:t>
                  </w:r>
                </w:p>
              </w:tc>
              <w:tc>
                <w:tcPr>
                  <w:tcW w:w="937" w:type="dxa"/>
                  <w:vAlign w:val="center"/>
                </w:tcPr>
                <w:p w14:paraId="355B1166" w14:textId="77777777" w:rsidR="000F0BCA" w:rsidRPr="00741F99" w:rsidRDefault="003E4828" w:rsidP="007A4EDF">
                  <w:pPr>
                    <w:jc w:val="center"/>
                    <w:rPr>
                      <w:sz w:val="16"/>
                      <w:szCs w:val="16"/>
                    </w:rPr>
                  </w:pPr>
                  <w:r w:rsidRPr="00741F99">
                    <w:rPr>
                      <w:sz w:val="16"/>
                      <w:szCs w:val="16"/>
                    </w:rPr>
                    <w:t>213.360</w:t>
                  </w:r>
                </w:p>
              </w:tc>
              <w:tc>
                <w:tcPr>
                  <w:tcW w:w="976" w:type="dxa"/>
                </w:tcPr>
                <w:p w14:paraId="01B73FB7"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E13F1CC" w14:textId="77777777" w:rsidR="000F0BCA" w:rsidRPr="00741F99" w:rsidRDefault="000F0BCA" w:rsidP="007A4EDF">
                  <w:pPr>
                    <w:jc w:val="center"/>
                    <w:rPr>
                      <w:sz w:val="16"/>
                      <w:szCs w:val="16"/>
                      <w:lang w:val="en-US"/>
                    </w:rPr>
                  </w:pPr>
                </w:p>
              </w:tc>
            </w:tr>
            <w:tr w:rsidR="000F0BCA" w:rsidRPr="00741F99" w14:paraId="739A9363" w14:textId="77777777" w:rsidTr="007A4EDF">
              <w:trPr>
                <w:cantSplit/>
                <w:jc w:val="center"/>
              </w:trPr>
              <w:tc>
                <w:tcPr>
                  <w:tcW w:w="637" w:type="dxa"/>
                  <w:vMerge/>
                </w:tcPr>
                <w:p w14:paraId="62881E47" w14:textId="77777777" w:rsidR="000F0BCA" w:rsidRPr="00741F99" w:rsidRDefault="000F0BCA" w:rsidP="007A4EDF">
                  <w:pPr>
                    <w:jc w:val="center"/>
                    <w:rPr>
                      <w:sz w:val="16"/>
                      <w:szCs w:val="16"/>
                      <w:lang w:val="en-US"/>
                    </w:rPr>
                  </w:pPr>
                </w:p>
              </w:tc>
              <w:tc>
                <w:tcPr>
                  <w:tcW w:w="780" w:type="dxa"/>
                  <w:vAlign w:val="center"/>
                </w:tcPr>
                <w:p w14:paraId="1AFE6C40" w14:textId="77777777" w:rsidR="000F0BCA" w:rsidRPr="00741F99" w:rsidRDefault="003E4828" w:rsidP="007A4EDF">
                  <w:pPr>
                    <w:jc w:val="center"/>
                    <w:rPr>
                      <w:sz w:val="16"/>
                      <w:szCs w:val="16"/>
                    </w:rPr>
                  </w:pPr>
                  <w:r w:rsidRPr="00741F99">
                    <w:rPr>
                      <w:sz w:val="16"/>
                      <w:szCs w:val="16"/>
                    </w:rPr>
                    <w:t>10D</w:t>
                  </w:r>
                </w:p>
              </w:tc>
              <w:tc>
                <w:tcPr>
                  <w:tcW w:w="937" w:type="dxa"/>
                  <w:vAlign w:val="center"/>
                </w:tcPr>
                <w:p w14:paraId="2D8BA0A7" w14:textId="77777777" w:rsidR="000F0BCA" w:rsidRPr="00741F99" w:rsidRDefault="003E4828" w:rsidP="007A4EDF">
                  <w:pPr>
                    <w:jc w:val="center"/>
                    <w:rPr>
                      <w:sz w:val="16"/>
                      <w:szCs w:val="16"/>
                    </w:rPr>
                  </w:pPr>
                  <w:r w:rsidRPr="00741F99">
                    <w:rPr>
                      <w:sz w:val="16"/>
                      <w:szCs w:val="16"/>
                    </w:rPr>
                    <w:t>215.072</w:t>
                  </w:r>
                </w:p>
              </w:tc>
              <w:tc>
                <w:tcPr>
                  <w:tcW w:w="976" w:type="dxa"/>
                </w:tcPr>
                <w:p w14:paraId="609EF27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CC9C515" w14:textId="77777777" w:rsidR="000F0BCA" w:rsidRPr="00741F99" w:rsidRDefault="000F0BCA" w:rsidP="007A4EDF">
                  <w:pPr>
                    <w:jc w:val="center"/>
                    <w:rPr>
                      <w:sz w:val="16"/>
                      <w:szCs w:val="16"/>
                      <w:lang w:val="en-US"/>
                    </w:rPr>
                  </w:pPr>
                </w:p>
              </w:tc>
            </w:tr>
            <w:tr w:rsidR="000F0BCA" w:rsidRPr="00741F99" w14:paraId="006EC15D" w14:textId="77777777" w:rsidTr="007A4EDF">
              <w:trPr>
                <w:cantSplit/>
                <w:jc w:val="center"/>
              </w:trPr>
              <w:tc>
                <w:tcPr>
                  <w:tcW w:w="637" w:type="dxa"/>
                  <w:vMerge/>
                </w:tcPr>
                <w:p w14:paraId="0C15383A" w14:textId="77777777" w:rsidR="000F0BCA" w:rsidRPr="00741F99" w:rsidRDefault="000F0BCA" w:rsidP="007A4EDF">
                  <w:pPr>
                    <w:jc w:val="center"/>
                    <w:rPr>
                      <w:sz w:val="16"/>
                      <w:szCs w:val="16"/>
                      <w:lang w:val="en-US"/>
                    </w:rPr>
                  </w:pPr>
                </w:p>
              </w:tc>
              <w:tc>
                <w:tcPr>
                  <w:tcW w:w="780" w:type="dxa"/>
                  <w:vAlign w:val="center"/>
                </w:tcPr>
                <w:p w14:paraId="251AB4E8" w14:textId="77777777" w:rsidR="000F0BCA" w:rsidRPr="00741F99" w:rsidRDefault="003E4828" w:rsidP="007A4EDF">
                  <w:pPr>
                    <w:jc w:val="center"/>
                    <w:rPr>
                      <w:sz w:val="16"/>
                      <w:szCs w:val="16"/>
                    </w:rPr>
                  </w:pPr>
                  <w:r w:rsidRPr="00741F99">
                    <w:rPr>
                      <w:sz w:val="16"/>
                      <w:szCs w:val="16"/>
                    </w:rPr>
                    <w:t>11A</w:t>
                  </w:r>
                </w:p>
              </w:tc>
              <w:tc>
                <w:tcPr>
                  <w:tcW w:w="937" w:type="dxa"/>
                  <w:vAlign w:val="center"/>
                </w:tcPr>
                <w:p w14:paraId="0C9AE5BA" w14:textId="77777777" w:rsidR="000F0BCA" w:rsidRPr="00741F99" w:rsidRDefault="003E4828" w:rsidP="007A4EDF">
                  <w:pPr>
                    <w:jc w:val="center"/>
                    <w:rPr>
                      <w:sz w:val="16"/>
                      <w:szCs w:val="16"/>
                    </w:rPr>
                  </w:pPr>
                  <w:r w:rsidRPr="00741F99">
                    <w:rPr>
                      <w:sz w:val="16"/>
                      <w:szCs w:val="16"/>
                    </w:rPr>
                    <w:t>216.928</w:t>
                  </w:r>
                </w:p>
              </w:tc>
              <w:tc>
                <w:tcPr>
                  <w:tcW w:w="976" w:type="dxa"/>
                </w:tcPr>
                <w:p w14:paraId="2D6BC1F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9FC55A8" w14:textId="77777777" w:rsidR="000F0BCA" w:rsidRPr="00741F99" w:rsidRDefault="000F0BCA" w:rsidP="007A4EDF">
                  <w:pPr>
                    <w:jc w:val="center"/>
                    <w:rPr>
                      <w:sz w:val="16"/>
                      <w:szCs w:val="16"/>
                      <w:lang w:val="en-US"/>
                    </w:rPr>
                  </w:pPr>
                </w:p>
              </w:tc>
            </w:tr>
            <w:tr w:rsidR="000F0BCA" w:rsidRPr="00741F99" w14:paraId="4FA63992" w14:textId="77777777" w:rsidTr="007A4EDF">
              <w:trPr>
                <w:cantSplit/>
                <w:jc w:val="center"/>
              </w:trPr>
              <w:tc>
                <w:tcPr>
                  <w:tcW w:w="637" w:type="dxa"/>
                  <w:vMerge/>
                </w:tcPr>
                <w:p w14:paraId="33FCAA28" w14:textId="77777777" w:rsidR="000F0BCA" w:rsidRPr="00741F99" w:rsidRDefault="000F0BCA" w:rsidP="007A4EDF">
                  <w:pPr>
                    <w:jc w:val="center"/>
                    <w:rPr>
                      <w:sz w:val="16"/>
                      <w:szCs w:val="16"/>
                      <w:lang w:val="en-US"/>
                    </w:rPr>
                  </w:pPr>
                </w:p>
              </w:tc>
              <w:tc>
                <w:tcPr>
                  <w:tcW w:w="780" w:type="dxa"/>
                  <w:vAlign w:val="center"/>
                </w:tcPr>
                <w:p w14:paraId="7F18A229" w14:textId="77777777" w:rsidR="000F0BCA" w:rsidRPr="00741F99" w:rsidRDefault="003E4828" w:rsidP="007A4EDF">
                  <w:pPr>
                    <w:jc w:val="center"/>
                    <w:rPr>
                      <w:sz w:val="16"/>
                      <w:szCs w:val="16"/>
                    </w:rPr>
                  </w:pPr>
                  <w:r w:rsidRPr="00741F99">
                    <w:rPr>
                      <w:sz w:val="16"/>
                      <w:szCs w:val="16"/>
                    </w:rPr>
                    <w:t>11B</w:t>
                  </w:r>
                </w:p>
              </w:tc>
              <w:tc>
                <w:tcPr>
                  <w:tcW w:w="937" w:type="dxa"/>
                  <w:vAlign w:val="center"/>
                </w:tcPr>
                <w:p w14:paraId="6F11FE3C" w14:textId="77777777" w:rsidR="000F0BCA" w:rsidRPr="00741F99" w:rsidRDefault="003E4828" w:rsidP="007A4EDF">
                  <w:pPr>
                    <w:jc w:val="center"/>
                    <w:rPr>
                      <w:sz w:val="16"/>
                      <w:szCs w:val="16"/>
                    </w:rPr>
                  </w:pPr>
                  <w:r w:rsidRPr="00741F99">
                    <w:rPr>
                      <w:sz w:val="16"/>
                      <w:szCs w:val="16"/>
                    </w:rPr>
                    <w:t>218.640</w:t>
                  </w:r>
                </w:p>
              </w:tc>
              <w:tc>
                <w:tcPr>
                  <w:tcW w:w="976" w:type="dxa"/>
                </w:tcPr>
                <w:p w14:paraId="20532548"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0C9FAC6" w14:textId="77777777" w:rsidR="000F0BCA" w:rsidRPr="00741F99" w:rsidRDefault="000F0BCA" w:rsidP="007A4EDF">
                  <w:pPr>
                    <w:jc w:val="center"/>
                    <w:rPr>
                      <w:sz w:val="16"/>
                      <w:szCs w:val="16"/>
                      <w:lang w:val="en-US"/>
                    </w:rPr>
                  </w:pPr>
                </w:p>
              </w:tc>
            </w:tr>
            <w:tr w:rsidR="000F0BCA" w:rsidRPr="00741F99" w14:paraId="6E102C4F" w14:textId="77777777" w:rsidTr="007A4EDF">
              <w:trPr>
                <w:cantSplit/>
                <w:jc w:val="center"/>
              </w:trPr>
              <w:tc>
                <w:tcPr>
                  <w:tcW w:w="637" w:type="dxa"/>
                  <w:vMerge/>
                </w:tcPr>
                <w:p w14:paraId="36FB865C" w14:textId="77777777" w:rsidR="000F0BCA" w:rsidRPr="00741F99" w:rsidRDefault="000F0BCA" w:rsidP="007A4EDF">
                  <w:pPr>
                    <w:jc w:val="center"/>
                    <w:rPr>
                      <w:sz w:val="16"/>
                      <w:szCs w:val="16"/>
                      <w:lang w:val="en-US"/>
                    </w:rPr>
                  </w:pPr>
                </w:p>
              </w:tc>
              <w:tc>
                <w:tcPr>
                  <w:tcW w:w="780" w:type="dxa"/>
                  <w:vAlign w:val="center"/>
                </w:tcPr>
                <w:p w14:paraId="6A5E359C" w14:textId="77777777" w:rsidR="000F0BCA" w:rsidRPr="00741F99" w:rsidRDefault="003E4828" w:rsidP="007A4EDF">
                  <w:pPr>
                    <w:jc w:val="center"/>
                    <w:rPr>
                      <w:sz w:val="16"/>
                      <w:szCs w:val="16"/>
                    </w:rPr>
                  </w:pPr>
                  <w:r w:rsidRPr="00741F99">
                    <w:rPr>
                      <w:sz w:val="16"/>
                      <w:szCs w:val="16"/>
                    </w:rPr>
                    <w:t>11C</w:t>
                  </w:r>
                </w:p>
              </w:tc>
              <w:tc>
                <w:tcPr>
                  <w:tcW w:w="937" w:type="dxa"/>
                  <w:vAlign w:val="center"/>
                </w:tcPr>
                <w:p w14:paraId="3B3B98BC" w14:textId="77777777" w:rsidR="000F0BCA" w:rsidRPr="00741F99" w:rsidRDefault="003E4828" w:rsidP="007A4EDF">
                  <w:pPr>
                    <w:jc w:val="center"/>
                    <w:rPr>
                      <w:sz w:val="16"/>
                      <w:szCs w:val="16"/>
                    </w:rPr>
                  </w:pPr>
                  <w:r w:rsidRPr="00741F99">
                    <w:rPr>
                      <w:sz w:val="16"/>
                      <w:szCs w:val="16"/>
                    </w:rPr>
                    <w:t>220.352</w:t>
                  </w:r>
                </w:p>
              </w:tc>
              <w:tc>
                <w:tcPr>
                  <w:tcW w:w="976" w:type="dxa"/>
                </w:tcPr>
                <w:p w14:paraId="785F2FD2"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6BA8F16" w14:textId="77777777" w:rsidR="000F0BCA" w:rsidRPr="00741F99" w:rsidRDefault="000F0BCA" w:rsidP="007A4EDF">
                  <w:pPr>
                    <w:jc w:val="center"/>
                    <w:rPr>
                      <w:sz w:val="16"/>
                      <w:szCs w:val="16"/>
                      <w:lang w:val="en-US"/>
                    </w:rPr>
                  </w:pPr>
                </w:p>
              </w:tc>
            </w:tr>
            <w:tr w:rsidR="000F0BCA" w:rsidRPr="00741F99" w14:paraId="75A217AE" w14:textId="77777777" w:rsidTr="007A4EDF">
              <w:trPr>
                <w:cantSplit/>
                <w:jc w:val="center"/>
              </w:trPr>
              <w:tc>
                <w:tcPr>
                  <w:tcW w:w="637" w:type="dxa"/>
                  <w:vMerge/>
                </w:tcPr>
                <w:p w14:paraId="7D80D37F" w14:textId="77777777" w:rsidR="000F0BCA" w:rsidRPr="00741F99" w:rsidRDefault="000F0BCA" w:rsidP="007A4EDF">
                  <w:pPr>
                    <w:jc w:val="center"/>
                    <w:rPr>
                      <w:sz w:val="16"/>
                      <w:szCs w:val="16"/>
                      <w:lang w:val="en-US"/>
                    </w:rPr>
                  </w:pPr>
                </w:p>
              </w:tc>
              <w:tc>
                <w:tcPr>
                  <w:tcW w:w="780" w:type="dxa"/>
                  <w:vAlign w:val="center"/>
                </w:tcPr>
                <w:p w14:paraId="523EB8A1" w14:textId="77777777" w:rsidR="000F0BCA" w:rsidRPr="00741F99" w:rsidRDefault="003E4828" w:rsidP="007A4EDF">
                  <w:pPr>
                    <w:jc w:val="center"/>
                    <w:rPr>
                      <w:sz w:val="16"/>
                      <w:szCs w:val="16"/>
                    </w:rPr>
                  </w:pPr>
                  <w:r w:rsidRPr="00741F99">
                    <w:rPr>
                      <w:sz w:val="16"/>
                      <w:szCs w:val="16"/>
                    </w:rPr>
                    <w:t>11D</w:t>
                  </w:r>
                </w:p>
              </w:tc>
              <w:tc>
                <w:tcPr>
                  <w:tcW w:w="937" w:type="dxa"/>
                  <w:vAlign w:val="center"/>
                </w:tcPr>
                <w:p w14:paraId="4B3DDE51" w14:textId="77777777" w:rsidR="000F0BCA" w:rsidRPr="00741F99" w:rsidRDefault="003E4828" w:rsidP="007A4EDF">
                  <w:pPr>
                    <w:jc w:val="center"/>
                    <w:rPr>
                      <w:sz w:val="16"/>
                      <w:szCs w:val="16"/>
                    </w:rPr>
                  </w:pPr>
                  <w:r w:rsidRPr="00741F99">
                    <w:rPr>
                      <w:sz w:val="16"/>
                      <w:szCs w:val="16"/>
                    </w:rPr>
                    <w:t>222.064</w:t>
                  </w:r>
                </w:p>
              </w:tc>
              <w:tc>
                <w:tcPr>
                  <w:tcW w:w="976" w:type="dxa"/>
                </w:tcPr>
                <w:p w14:paraId="1F869D7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0A54E356" w14:textId="77777777" w:rsidR="000F0BCA" w:rsidRPr="00741F99" w:rsidRDefault="000F0BCA" w:rsidP="007A4EDF">
                  <w:pPr>
                    <w:jc w:val="center"/>
                    <w:rPr>
                      <w:sz w:val="16"/>
                      <w:szCs w:val="16"/>
                      <w:lang w:val="en-US"/>
                    </w:rPr>
                  </w:pPr>
                </w:p>
              </w:tc>
            </w:tr>
            <w:tr w:rsidR="000F0BCA" w:rsidRPr="00741F99" w14:paraId="69595EE8" w14:textId="77777777" w:rsidTr="007A4EDF">
              <w:trPr>
                <w:cantSplit/>
                <w:jc w:val="center"/>
              </w:trPr>
              <w:tc>
                <w:tcPr>
                  <w:tcW w:w="637" w:type="dxa"/>
                  <w:vMerge/>
                </w:tcPr>
                <w:p w14:paraId="66736C50" w14:textId="77777777" w:rsidR="000F0BCA" w:rsidRPr="00741F99" w:rsidRDefault="000F0BCA" w:rsidP="007A4EDF">
                  <w:pPr>
                    <w:jc w:val="center"/>
                    <w:rPr>
                      <w:sz w:val="16"/>
                      <w:szCs w:val="16"/>
                      <w:lang w:val="en-US"/>
                    </w:rPr>
                  </w:pPr>
                </w:p>
              </w:tc>
              <w:tc>
                <w:tcPr>
                  <w:tcW w:w="780" w:type="dxa"/>
                  <w:vAlign w:val="center"/>
                </w:tcPr>
                <w:p w14:paraId="750F2DDF" w14:textId="77777777" w:rsidR="000F0BCA" w:rsidRPr="00741F99" w:rsidRDefault="003E4828" w:rsidP="007A4EDF">
                  <w:pPr>
                    <w:jc w:val="center"/>
                    <w:rPr>
                      <w:sz w:val="16"/>
                      <w:szCs w:val="16"/>
                    </w:rPr>
                  </w:pPr>
                  <w:r w:rsidRPr="00741F99">
                    <w:rPr>
                      <w:sz w:val="16"/>
                      <w:szCs w:val="16"/>
                    </w:rPr>
                    <w:t>12A</w:t>
                  </w:r>
                </w:p>
              </w:tc>
              <w:tc>
                <w:tcPr>
                  <w:tcW w:w="937" w:type="dxa"/>
                  <w:vAlign w:val="center"/>
                </w:tcPr>
                <w:p w14:paraId="625FCB08" w14:textId="77777777" w:rsidR="000F0BCA" w:rsidRPr="00741F99" w:rsidRDefault="003E4828" w:rsidP="007A4EDF">
                  <w:pPr>
                    <w:jc w:val="center"/>
                    <w:rPr>
                      <w:sz w:val="16"/>
                      <w:szCs w:val="16"/>
                    </w:rPr>
                  </w:pPr>
                  <w:r w:rsidRPr="00741F99">
                    <w:rPr>
                      <w:sz w:val="16"/>
                      <w:szCs w:val="16"/>
                    </w:rPr>
                    <w:t>223.936</w:t>
                  </w:r>
                </w:p>
              </w:tc>
              <w:tc>
                <w:tcPr>
                  <w:tcW w:w="976" w:type="dxa"/>
                </w:tcPr>
                <w:p w14:paraId="0FFCD809"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1F89AD9" w14:textId="77777777" w:rsidR="000F0BCA" w:rsidRPr="00741F99" w:rsidRDefault="000F0BCA" w:rsidP="007A4EDF">
                  <w:pPr>
                    <w:jc w:val="center"/>
                    <w:rPr>
                      <w:sz w:val="16"/>
                      <w:szCs w:val="16"/>
                      <w:lang w:val="en-US"/>
                    </w:rPr>
                  </w:pPr>
                </w:p>
              </w:tc>
            </w:tr>
            <w:tr w:rsidR="000F0BCA" w:rsidRPr="00741F99" w14:paraId="2240894C" w14:textId="77777777" w:rsidTr="007A4EDF">
              <w:trPr>
                <w:cantSplit/>
                <w:jc w:val="center"/>
              </w:trPr>
              <w:tc>
                <w:tcPr>
                  <w:tcW w:w="637" w:type="dxa"/>
                  <w:vMerge/>
                </w:tcPr>
                <w:p w14:paraId="249ACFA9" w14:textId="77777777" w:rsidR="000F0BCA" w:rsidRPr="00741F99" w:rsidRDefault="000F0BCA" w:rsidP="007A4EDF">
                  <w:pPr>
                    <w:jc w:val="center"/>
                    <w:rPr>
                      <w:sz w:val="16"/>
                      <w:szCs w:val="16"/>
                      <w:lang w:val="en-US"/>
                    </w:rPr>
                  </w:pPr>
                </w:p>
              </w:tc>
              <w:tc>
                <w:tcPr>
                  <w:tcW w:w="780" w:type="dxa"/>
                  <w:vAlign w:val="center"/>
                </w:tcPr>
                <w:p w14:paraId="621D5704" w14:textId="77777777" w:rsidR="000F0BCA" w:rsidRPr="00741F99" w:rsidRDefault="003E4828" w:rsidP="007A4EDF">
                  <w:pPr>
                    <w:jc w:val="center"/>
                    <w:rPr>
                      <w:sz w:val="16"/>
                      <w:szCs w:val="16"/>
                    </w:rPr>
                  </w:pPr>
                  <w:r w:rsidRPr="00741F99">
                    <w:rPr>
                      <w:sz w:val="16"/>
                      <w:szCs w:val="16"/>
                    </w:rPr>
                    <w:t>12B</w:t>
                  </w:r>
                </w:p>
              </w:tc>
              <w:tc>
                <w:tcPr>
                  <w:tcW w:w="937" w:type="dxa"/>
                  <w:vAlign w:val="center"/>
                </w:tcPr>
                <w:p w14:paraId="1AA01F61" w14:textId="77777777" w:rsidR="000F0BCA" w:rsidRPr="00741F99" w:rsidRDefault="003E4828" w:rsidP="007A4EDF">
                  <w:pPr>
                    <w:jc w:val="center"/>
                    <w:rPr>
                      <w:sz w:val="16"/>
                      <w:szCs w:val="16"/>
                    </w:rPr>
                  </w:pPr>
                  <w:r w:rsidRPr="00741F99">
                    <w:rPr>
                      <w:sz w:val="16"/>
                      <w:szCs w:val="16"/>
                    </w:rPr>
                    <w:t>225.648</w:t>
                  </w:r>
                </w:p>
              </w:tc>
              <w:tc>
                <w:tcPr>
                  <w:tcW w:w="976" w:type="dxa"/>
                </w:tcPr>
                <w:p w14:paraId="0BE0876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FB873D5" w14:textId="77777777" w:rsidR="000F0BCA" w:rsidRPr="00741F99" w:rsidRDefault="000F0BCA" w:rsidP="007A4EDF">
                  <w:pPr>
                    <w:jc w:val="center"/>
                    <w:rPr>
                      <w:sz w:val="16"/>
                      <w:szCs w:val="16"/>
                      <w:lang w:val="en-US"/>
                    </w:rPr>
                  </w:pPr>
                </w:p>
              </w:tc>
            </w:tr>
            <w:tr w:rsidR="000F0BCA" w:rsidRPr="00741F99" w14:paraId="2EFCF3C4" w14:textId="77777777" w:rsidTr="007A4EDF">
              <w:trPr>
                <w:cantSplit/>
                <w:jc w:val="center"/>
              </w:trPr>
              <w:tc>
                <w:tcPr>
                  <w:tcW w:w="637" w:type="dxa"/>
                  <w:vMerge/>
                </w:tcPr>
                <w:p w14:paraId="20DFF710" w14:textId="77777777" w:rsidR="000F0BCA" w:rsidRPr="00741F99" w:rsidRDefault="000F0BCA" w:rsidP="007A4EDF">
                  <w:pPr>
                    <w:jc w:val="center"/>
                    <w:rPr>
                      <w:sz w:val="16"/>
                      <w:szCs w:val="16"/>
                      <w:lang w:val="en-US"/>
                    </w:rPr>
                  </w:pPr>
                </w:p>
              </w:tc>
              <w:tc>
                <w:tcPr>
                  <w:tcW w:w="780" w:type="dxa"/>
                  <w:vAlign w:val="center"/>
                </w:tcPr>
                <w:p w14:paraId="4B15DB1B" w14:textId="77777777" w:rsidR="000F0BCA" w:rsidRPr="00741F99" w:rsidRDefault="003E4828" w:rsidP="007A4EDF">
                  <w:pPr>
                    <w:jc w:val="center"/>
                    <w:rPr>
                      <w:sz w:val="16"/>
                      <w:szCs w:val="16"/>
                    </w:rPr>
                  </w:pPr>
                  <w:r w:rsidRPr="00741F99">
                    <w:rPr>
                      <w:sz w:val="16"/>
                      <w:szCs w:val="16"/>
                    </w:rPr>
                    <w:t>12C</w:t>
                  </w:r>
                </w:p>
              </w:tc>
              <w:tc>
                <w:tcPr>
                  <w:tcW w:w="937" w:type="dxa"/>
                  <w:vAlign w:val="center"/>
                </w:tcPr>
                <w:p w14:paraId="208380CA" w14:textId="77777777" w:rsidR="000F0BCA" w:rsidRPr="00741F99" w:rsidRDefault="003E4828" w:rsidP="007A4EDF">
                  <w:pPr>
                    <w:jc w:val="center"/>
                    <w:rPr>
                      <w:sz w:val="16"/>
                      <w:szCs w:val="16"/>
                    </w:rPr>
                  </w:pPr>
                  <w:r w:rsidRPr="00741F99">
                    <w:rPr>
                      <w:sz w:val="16"/>
                      <w:szCs w:val="16"/>
                    </w:rPr>
                    <w:t>227.360</w:t>
                  </w:r>
                </w:p>
              </w:tc>
              <w:tc>
                <w:tcPr>
                  <w:tcW w:w="976" w:type="dxa"/>
                </w:tcPr>
                <w:p w14:paraId="6FF0810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892B37E" w14:textId="77777777" w:rsidR="000F0BCA" w:rsidRPr="00741F99" w:rsidRDefault="000F0BCA" w:rsidP="007A4EDF">
                  <w:pPr>
                    <w:jc w:val="center"/>
                    <w:rPr>
                      <w:sz w:val="16"/>
                      <w:szCs w:val="16"/>
                      <w:lang w:val="en-US"/>
                    </w:rPr>
                  </w:pPr>
                </w:p>
              </w:tc>
            </w:tr>
            <w:tr w:rsidR="000F0BCA" w:rsidRPr="00741F99" w14:paraId="05C541D0" w14:textId="77777777" w:rsidTr="007A4EDF">
              <w:trPr>
                <w:cantSplit/>
                <w:jc w:val="center"/>
              </w:trPr>
              <w:tc>
                <w:tcPr>
                  <w:tcW w:w="637" w:type="dxa"/>
                  <w:vMerge/>
                </w:tcPr>
                <w:p w14:paraId="39207DF2" w14:textId="77777777" w:rsidR="000F0BCA" w:rsidRPr="00741F99" w:rsidRDefault="000F0BCA" w:rsidP="007A4EDF">
                  <w:pPr>
                    <w:jc w:val="center"/>
                    <w:rPr>
                      <w:sz w:val="16"/>
                      <w:szCs w:val="16"/>
                      <w:lang w:val="en-US"/>
                    </w:rPr>
                  </w:pPr>
                </w:p>
              </w:tc>
              <w:tc>
                <w:tcPr>
                  <w:tcW w:w="780" w:type="dxa"/>
                  <w:vAlign w:val="center"/>
                </w:tcPr>
                <w:p w14:paraId="2E8C7B4A" w14:textId="77777777" w:rsidR="000F0BCA" w:rsidRPr="00741F99" w:rsidRDefault="003E4828" w:rsidP="007A4EDF">
                  <w:pPr>
                    <w:jc w:val="center"/>
                    <w:rPr>
                      <w:sz w:val="16"/>
                      <w:szCs w:val="16"/>
                    </w:rPr>
                  </w:pPr>
                  <w:r w:rsidRPr="00741F99">
                    <w:rPr>
                      <w:sz w:val="16"/>
                      <w:szCs w:val="16"/>
                    </w:rPr>
                    <w:t>12D</w:t>
                  </w:r>
                </w:p>
              </w:tc>
              <w:tc>
                <w:tcPr>
                  <w:tcW w:w="937" w:type="dxa"/>
                  <w:vAlign w:val="center"/>
                </w:tcPr>
                <w:p w14:paraId="5E629F92" w14:textId="77777777" w:rsidR="000F0BCA" w:rsidRPr="00741F99" w:rsidRDefault="003E4828" w:rsidP="007A4EDF">
                  <w:pPr>
                    <w:jc w:val="center"/>
                    <w:rPr>
                      <w:sz w:val="16"/>
                      <w:szCs w:val="16"/>
                    </w:rPr>
                  </w:pPr>
                  <w:r w:rsidRPr="00741F99">
                    <w:rPr>
                      <w:sz w:val="16"/>
                      <w:szCs w:val="16"/>
                    </w:rPr>
                    <w:t>229.072</w:t>
                  </w:r>
                </w:p>
              </w:tc>
              <w:tc>
                <w:tcPr>
                  <w:tcW w:w="976" w:type="dxa"/>
                </w:tcPr>
                <w:p w14:paraId="08908E24"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CA9B659" w14:textId="77777777" w:rsidR="000F0BCA" w:rsidRPr="00741F99" w:rsidRDefault="000F0BCA" w:rsidP="007A4EDF">
                  <w:pPr>
                    <w:jc w:val="center"/>
                    <w:rPr>
                      <w:sz w:val="16"/>
                      <w:szCs w:val="16"/>
                      <w:lang w:val="en-US"/>
                    </w:rPr>
                  </w:pPr>
                </w:p>
              </w:tc>
            </w:tr>
            <w:tr w:rsidR="000F0BCA" w:rsidRPr="00741F99" w14:paraId="641D50DF" w14:textId="77777777" w:rsidTr="007A4EDF">
              <w:trPr>
                <w:cantSplit/>
                <w:jc w:val="center"/>
              </w:trPr>
              <w:tc>
                <w:tcPr>
                  <w:tcW w:w="637" w:type="dxa"/>
                  <w:vMerge/>
                </w:tcPr>
                <w:p w14:paraId="7B7A74FE" w14:textId="77777777" w:rsidR="000F0BCA" w:rsidRPr="00741F99" w:rsidRDefault="000F0BCA" w:rsidP="007A4EDF">
                  <w:pPr>
                    <w:jc w:val="center"/>
                    <w:rPr>
                      <w:sz w:val="16"/>
                      <w:szCs w:val="16"/>
                      <w:lang w:val="en-US"/>
                    </w:rPr>
                  </w:pPr>
                </w:p>
              </w:tc>
              <w:tc>
                <w:tcPr>
                  <w:tcW w:w="780" w:type="dxa"/>
                  <w:vAlign w:val="center"/>
                </w:tcPr>
                <w:p w14:paraId="23E72977" w14:textId="77777777" w:rsidR="000F0BCA" w:rsidRPr="00741F99" w:rsidRDefault="003E4828" w:rsidP="007A4EDF">
                  <w:pPr>
                    <w:autoSpaceDE w:val="0"/>
                    <w:autoSpaceDN w:val="0"/>
                    <w:jc w:val="center"/>
                    <w:rPr>
                      <w:sz w:val="16"/>
                      <w:szCs w:val="16"/>
                    </w:rPr>
                  </w:pPr>
                  <w:r w:rsidRPr="00741F99">
                    <w:rPr>
                      <w:sz w:val="16"/>
                      <w:szCs w:val="16"/>
                    </w:rPr>
                    <w:t>13A</w:t>
                  </w:r>
                </w:p>
              </w:tc>
              <w:tc>
                <w:tcPr>
                  <w:tcW w:w="937" w:type="dxa"/>
                  <w:vAlign w:val="center"/>
                </w:tcPr>
                <w:p w14:paraId="762E7100" w14:textId="77777777" w:rsidR="000F0BCA" w:rsidRPr="00741F99" w:rsidRDefault="003E4828" w:rsidP="007A4EDF">
                  <w:pPr>
                    <w:autoSpaceDE w:val="0"/>
                    <w:autoSpaceDN w:val="0"/>
                    <w:jc w:val="center"/>
                    <w:rPr>
                      <w:sz w:val="16"/>
                      <w:szCs w:val="16"/>
                    </w:rPr>
                  </w:pPr>
                  <w:r w:rsidRPr="00741F99">
                    <w:rPr>
                      <w:sz w:val="16"/>
                      <w:szCs w:val="16"/>
                    </w:rPr>
                    <w:t>230.784</w:t>
                  </w:r>
                </w:p>
              </w:tc>
              <w:tc>
                <w:tcPr>
                  <w:tcW w:w="976" w:type="dxa"/>
                </w:tcPr>
                <w:p w14:paraId="6EB204B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E6C8454" w14:textId="77777777" w:rsidR="000F0BCA" w:rsidRPr="00741F99" w:rsidRDefault="000F0BCA" w:rsidP="007A4EDF">
                  <w:pPr>
                    <w:jc w:val="center"/>
                    <w:rPr>
                      <w:sz w:val="16"/>
                      <w:szCs w:val="16"/>
                      <w:lang w:val="en-US"/>
                    </w:rPr>
                  </w:pPr>
                </w:p>
              </w:tc>
            </w:tr>
            <w:tr w:rsidR="000F0BCA" w:rsidRPr="00741F99" w14:paraId="7A6F9CF8" w14:textId="77777777" w:rsidTr="007A4EDF">
              <w:trPr>
                <w:cantSplit/>
                <w:jc w:val="center"/>
              </w:trPr>
              <w:tc>
                <w:tcPr>
                  <w:tcW w:w="637" w:type="dxa"/>
                  <w:vMerge/>
                </w:tcPr>
                <w:p w14:paraId="53B46A5B" w14:textId="77777777" w:rsidR="000F0BCA" w:rsidRPr="00741F99" w:rsidRDefault="000F0BCA" w:rsidP="007A4EDF">
                  <w:pPr>
                    <w:jc w:val="center"/>
                    <w:rPr>
                      <w:sz w:val="16"/>
                      <w:szCs w:val="16"/>
                      <w:lang w:val="en-US"/>
                    </w:rPr>
                  </w:pPr>
                </w:p>
              </w:tc>
              <w:tc>
                <w:tcPr>
                  <w:tcW w:w="780" w:type="dxa"/>
                  <w:vAlign w:val="center"/>
                </w:tcPr>
                <w:p w14:paraId="4B60FBC0" w14:textId="77777777" w:rsidR="000F0BCA" w:rsidRPr="00741F99" w:rsidRDefault="003E4828" w:rsidP="007A4EDF">
                  <w:pPr>
                    <w:autoSpaceDE w:val="0"/>
                    <w:autoSpaceDN w:val="0"/>
                    <w:jc w:val="center"/>
                    <w:rPr>
                      <w:sz w:val="16"/>
                      <w:szCs w:val="16"/>
                    </w:rPr>
                  </w:pPr>
                  <w:r w:rsidRPr="00741F99">
                    <w:rPr>
                      <w:sz w:val="16"/>
                      <w:szCs w:val="16"/>
                    </w:rPr>
                    <w:t>13B</w:t>
                  </w:r>
                </w:p>
              </w:tc>
              <w:tc>
                <w:tcPr>
                  <w:tcW w:w="937" w:type="dxa"/>
                  <w:vAlign w:val="center"/>
                </w:tcPr>
                <w:p w14:paraId="62A6D4A8" w14:textId="77777777" w:rsidR="000F0BCA" w:rsidRPr="00741F99" w:rsidRDefault="003E4828" w:rsidP="007A4EDF">
                  <w:pPr>
                    <w:autoSpaceDE w:val="0"/>
                    <w:autoSpaceDN w:val="0"/>
                    <w:jc w:val="center"/>
                    <w:rPr>
                      <w:sz w:val="16"/>
                      <w:szCs w:val="16"/>
                    </w:rPr>
                  </w:pPr>
                  <w:r w:rsidRPr="00741F99">
                    <w:rPr>
                      <w:sz w:val="16"/>
                      <w:szCs w:val="16"/>
                    </w:rPr>
                    <w:t>232.496</w:t>
                  </w:r>
                </w:p>
              </w:tc>
              <w:tc>
                <w:tcPr>
                  <w:tcW w:w="976" w:type="dxa"/>
                </w:tcPr>
                <w:p w14:paraId="35391E0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B42BD93" w14:textId="77777777" w:rsidR="000F0BCA" w:rsidRPr="00741F99" w:rsidRDefault="000F0BCA" w:rsidP="007A4EDF">
                  <w:pPr>
                    <w:jc w:val="center"/>
                    <w:rPr>
                      <w:sz w:val="16"/>
                      <w:szCs w:val="16"/>
                      <w:lang w:val="en-US"/>
                    </w:rPr>
                  </w:pPr>
                </w:p>
              </w:tc>
            </w:tr>
            <w:tr w:rsidR="000F0BCA" w:rsidRPr="00741F99" w14:paraId="7C8AA930" w14:textId="77777777" w:rsidTr="007A4EDF">
              <w:trPr>
                <w:cantSplit/>
                <w:jc w:val="center"/>
              </w:trPr>
              <w:tc>
                <w:tcPr>
                  <w:tcW w:w="637" w:type="dxa"/>
                  <w:vMerge/>
                </w:tcPr>
                <w:p w14:paraId="26E5DDF1" w14:textId="77777777" w:rsidR="000F0BCA" w:rsidRPr="00741F99" w:rsidRDefault="000F0BCA" w:rsidP="007A4EDF">
                  <w:pPr>
                    <w:jc w:val="center"/>
                    <w:rPr>
                      <w:sz w:val="16"/>
                      <w:szCs w:val="16"/>
                      <w:lang w:val="en-US"/>
                    </w:rPr>
                  </w:pPr>
                </w:p>
              </w:tc>
              <w:tc>
                <w:tcPr>
                  <w:tcW w:w="780" w:type="dxa"/>
                  <w:vAlign w:val="center"/>
                </w:tcPr>
                <w:p w14:paraId="5B80262A" w14:textId="77777777" w:rsidR="000F0BCA" w:rsidRPr="00741F99" w:rsidRDefault="003E4828" w:rsidP="007A4EDF">
                  <w:pPr>
                    <w:autoSpaceDE w:val="0"/>
                    <w:autoSpaceDN w:val="0"/>
                    <w:jc w:val="center"/>
                    <w:rPr>
                      <w:sz w:val="16"/>
                      <w:szCs w:val="16"/>
                    </w:rPr>
                  </w:pPr>
                  <w:r w:rsidRPr="00741F99">
                    <w:rPr>
                      <w:sz w:val="16"/>
                      <w:szCs w:val="16"/>
                    </w:rPr>
                    <w:t>13C</w:t>
                  </w:r>
                </w:p>
              </w:tc>
              <w:tc>
                <w:tcPr>
                  <w:tcW w:w="937" w:type="dxa"/>
                  <w:vAlign w:val="center"/>
                </w:tcPr>
                <w:p w14:paraId="5E44FB43" w14:textId="77777777" w:rsidR="000F0BCA" w:rsidRPr="00741F99" w:rsidRDefault="003E4828" w:rsidP="007A4EDF">
                  <w:pPr>
                    <w:autoSpaceDE w:val="0"/>
                    <w:autoSpaceDN w:val="0"/>
                    <w:jc w:val="center"/>
                    <w:rPr>
                      <w:sz w:val="16"/>
                      <w:szCs w:val="16"/>
                    </w:rPr>
                  </w:pPr>
                  <w:r w:rsidRPr="00741F99">
                    <w:rPr>
                      <w:sz w:val="16"/>
                      <w:szCs w:val="16"/>
                    </w:rPr>
                    <w:t>234.208</w:t>
                  </w:r>
                </w:p>
              </w:tc>
              <w:tc>
                <w:tcPr>
                  <w:tcW w:w="976" w:type="dxa"/>
                </w:tcPr>
                <w:p w14:paraId="176829A9"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212F697" w14:textId="77777777" w:rsidR="000F0BCA" w:rsidRPr="00741F99" w:rsidRDefault="000F0BCA" w:rsidP="007A4EDF">
                  <w:pPr>
                    <w:jc w:val="center"/>
                    <w:rPr>
                      <w:sz w:val="16"/>
                      <w:szCs w:val="16"/>
                      <w:lang w:val="en-US"/>
                    </w:rPr>
                  </w:pPr>
                </w:p>
              </w:tc>
            </w:tr>
            <w:tr w:rsidR="000F0BCA" w:rsidRPr="00741F99" w14:paraId="43D53FE8" w14:textId="77777777" w:rsidTr="007A4EDF">
              <w:trPr>
                <w:cantSplit/>
                <w:jc w:val="center"/>
              </w:trPr>
              <w:tc>
                <w:tcPr>
                  <w:tcW w:w="637" w:type="dxa"/>
                  <w:vMerge/>
                </w:tcPr>
                <w:p w14:paraId="6E898853" w14:textId="77777777" w:rsidR="000F0BCA" w:rsidRPr="00741F99" w:rsidRDefault="000F0BCA" w:rsidP="007A4EDF">
                  <w:pPr>
                    <w:jc w:val="center"/>
                    <w:rPr>
                      <w:sz w:val="16"/>
                      <w:szCs w:val="16"/>
                      <w:lang w:val="en-US"/>
                    </w:rPr>
                  </w:pPr>
                </w:p>
              </w:tc>
              <w:tc>
                <w:tcPr>
                  <w:tcW w:w="780" w:type="dxa"/>
                  <w:vAlign w:val="center"/>
                </w:tcPr>
                <w:p w14:paraId="2D3FDBF4" w14:textId="77777777" w:rsidR="000F0BCA" w:rsidRPr="00741F99" w:rsidRDefault="003E4828" w:rsidP="007A4EDF">
                  <w:pPr>
                    <w:autoSpaceDE w:val="0"/>
                    <w:autoSpaceDN w:val="0"/>
                    <w:jc w:val="center"/>
                    <w:rPr>
                      <w:sz w:val="16"/>
                      <w:szCs w:val="16"/>
                    </w:rPr>
                  </w:pPr>
                  <w:r w:rsidRPr="00741F99">
                    <w:rPr>
                      <w:sz w:val="16"/>
                      <w:szCs w:val="16"/>
                    </w:rPr>
                    <w:t>13D</w:t>
                  </w:r>
                </w:p>
              </w:tc>
              <w:tc>
                <w:tcPr>
                  <w:tcW w:w="937" w:type="dxa"/>
                  <w:vAlign w:val="center"/>
                </w:tcPr>
                <w:p w14:paraId="05E5E69A" w14:textId="77777777" w:rsidR="000F0BCA" w:rsidRPr="00741F99" w:rsidRDefault="003E4828" w:rsidP="007A4EDF">
                  <w:pPr>
                    <w:autoSpaceDE w:val="0"/>
                    <w:autoSpaceDN w:val="0"/>
                    <w:jc w:val="center"/>
                    <w:rPr>
                      <w:sz w:val="16"/>
                      <w:szCs w:val="16"/>
                    </w:rPr>
                  </w:pPr>
                  <w:r w:rsidRPr="00741F99">
                    <w:rPr>
                      <w:sz w:val="16"/>
                      <w:szCs w:val="16"/>
                    </w:rPr>
                    <w:t>235.776</w:t>
                  </w:r>
                </w:p>
              </w:tc>
              <w:tc>
                <w:tcPr>
                  <w:tcW w:w="976" w:type="dxa"/>
                </w:tcPr>
                <w:p w14:paraId="5FCC55F2"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D0A0100" w14:textId="77777777" w:rsidR="000F0BCA" w:rsidRPr="00741F99" w:rsidRDefault="000F0BCA" w:rsidP="007A4EDF">
                  <w:pPr>
                    <w:jc w:val="center"/>
                    <w:rPr>
                      <w:sz w:val="16"/>
                      <w:szCs w:val="16"/>
                      <w:lang w:val="en-US"/>
                    </w:rPr>
                  </w:pPr>
                </w:p>
              </w:tc>
            </w:tr>
            <w:tr w:rsidR="000F0BCA" w:rsidRPr="00741F99" w14:paraId="06B5E5EF" w14:textId="77777777" w:rsidTr="007A4EDF">
              <w:trPr>
                <w:cantSplit/>
                <w:jc w:val="center"/>
              </w:trPr>
              <w:tc>
                <w:tcPr>
                  <w:tcW w:w="637" w:type="dxa"/>
                  <w:vMerge/>
                </w:tcPr>
                <w:p w14:paraId="67017820" w14:textId="77777777" w:rsidR="000F0BCA" w:rsidRPr="00741F99" w:rsidRDefault="000F0BCA" w:rsidP="007A4EDF">
                  <w:pPr>
                    <w:jc w:val="center"/>
                    <w:rPr>
                      <w:sz w:val="16"/>
                      <w:szCs w:val="16"/>
                      <w:lang w:val="en-US"/>
                    </w:rPr>
                  </w:pPr>
                </w:p>
              </w:tc>
              <w:tc>
                <w:tcPr>
                  <w:tcW w:w="780" w:type="dxa"/>
                  <w:vAlign w:val="center"/>
                </w:tcPr>
                <w:p w14:paraId="3E6A6374" w14:textId="77777777" w:rsidR="000F0BCA" w:rsidRPr="00741F99" w:rsidRDefault="003E4828" w:rsidP="007A4EDF">
                  <w:pPr>
                    <w:autoSpaceDE w:val="0"/>
                    <w:autoSpaceDN w:val="0"/>
                    <w:jc w:val="center"/>
                    <w:rPr>
                      <w:sz w:val="16"/>
                      <w:szCs w:val="16"/>
                    </w:rPr>
                  </w:pPr>
                  <w:r w:rsidRPr="00741F99">
                    <w:rPr>
                      <w:sz w:val="16"/>
                      <w:szCs w:val="16"/>
                    </w:rPr>
                    <w:t>13E</w:t>
                  </w:r>
                </w:p>
              </w:tc>
              <w:tc>
                <w:tcPr>
                  <w:tcW w:w="937" w:type="dxa"/>
                  <w:vAlign w:val="center"/>
                </w:tcPr>
                <w:p w14:paraId="12762E56" w14:textId="77777777" w:rsidR="000F0BCA" w:rsidRPr="00741F99" w:rsidRDefault="003E4828" w:rsidP="007A4EDF">
                  <w:pPr>
                    <w:autoSpaceDE w:val="0"/>
                    <w:autoSpaceDN w:val="0"/>
                    <w:jc w:val="center"/>
                    <w:rPr>
                      <w:sz w:val="16"/>
                      <w:szCs w:val="16"/>
                    </w:rPr>
                  </w:pPr>
                  <w:r w:rsidRPr="00741F99">
                    <w:rPr>
                      <w:sz w:val="16"/>
                      <w:szCs w:val="16"/>
                    </w:rPr>
                    <w:t>237.488</w:t>
                  </w:r>
                </w:p>
              </w:tc>
              <w:tc>
                <w:tcPr>
                  <w:tcW w:w="976" w:type="dxa"/>
                </w:tcPr>
                <w:p w14:paraId="5ADC60D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37D3DBA" w14:textId="77777777" w:rsidR="000F0BCA" w:rsidRPr="00741F99" w:rsidRDefault="000F0BCA" w:rsidP="007A4EDF">
                  <w:pPr>
                    <w:jc w:val="center"/>
                    <w:rPr>
                      <w:sz w:val="16"/>
                      <w:szCs w:val="16"/>
                      <w:lang w:val="en-US"/>
                    </w:rPr>
                  </w:pPr>
                </w:p>
              </w:tc>
            </w:tr>
            <w:tr w:rsidR="000F0BCA" w:rsidRPr="00741F99" w14:paraId="00E7BBC3" w14:textId="77777777" w:rsidTr="007A4EDF">
              <w:trPr>
                <w:cantSplit/>
                <w:jc w:val="center"/>
              </w:trPr>
              <w:tc>
                <w:tcPr>
                  <w:tcW w:w="637" w:type="dxa"/>
                  <w:vMerge/>
                </w:tcPr>
                <w:p w14:paraId="0B42C1BE" w14:textId="77777777" w:rsidR="000F0BCA" w:rsidRPr="00741F99" w:rsidRDefault="000F0BCA" w:rsidP="007A4EDF">
                  <w:pPr>
                    <w:jc w:val="center"/>
                    <w:rPr>
                      <w:sz w:val="16"/>
                      <w:szCs w:val="16"/>
                      <w:lang w:val="en-US"/>
                    </w:rPr>
                  </w:pPr>
                </w:p>
              </w:tc>
              <w:tc>
                <w:tcPr>
                  <w:tcW w:w="780" w:type="dxa"/>
                  <w:vAlign w:val="center"/>
                </w:tcPr>
                <w:p w14:paraId="1B0F472E" w14:textId="77777777" w:rsidR="000F0BCA" w:rsidRPr="00741F99" w:rsidRDefault="003E4828" w:rsidP="007A4EDF">
                  <w:pPr>
                    <w:jc w:val="center"/>
                    <w:rPr>
                      <w:sz w:val="16"/>
                      <w:szCs w:val="16"/>
                    </w:rPr>
                  </w:pPr>
                  <w:r w:rsidRPr="00741F99">
                    <w:rPr>
                      <w:sz w:val="16"/>
                      <w:szCs w:val="16"/>
                    </w:rPr>
                    <w:t>13F</w:t>
                  </w:r>
                </w:p>
              </w:tc>
              <w:tc>
                <w:tcPr>
                  <w:tcW w:w="937" w:type="dxa"/>
                  <w:vAlign w:val="center"/>
                </w:tcPr>
                <w:p w14:paraId="342A692F" w14:textId="77777777" w:rsidR="000F0BCA" w:rsidRPr="00741F99" w:rsidRDefault="003E4828" w:rsidP="007A4EDF">
                  <w:pPr>
                    <w:jc w:val="center"/>
                    <w:rPr>
                      <w:sz w:val="16"/>
                      <w:szCs w:val="16"/>
                    </w:rPr>
                  </w:pPr>
                  <w:r w:rsidRPr="00741F99">
                    <w:rPr>
                      <w:sz w:val="16"/>
                      <w:szCs w:val="16"/>
                    </w:rPr>
                    <w:t>239.200</w:t>
                  </w:r>
                </w:p>
              </w:tc>
              <w:tc>
                <w:tcPr>
                  <w:tcW w:w="976" w:type="dxa"/>
                </w:tcPr>
                <w:p w14:paraId="5A11EFC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D27F4D0" w14:textId="77777777" w:rsidR="000F0BCA" w:rsidRPr="00741F99" w:rsidRDefault="000F0BCA" w:rsidP="007A4EDF">
                  <w:pPr>
                    <w:jc w:val="center"/>
                    <w:rPr>
                      <w:sz w:val="16"/>
                      <w:szCs w:val="16"/>
                      <w:lang w:val="en-US"/>
                    </w:rPr>
                  </w:pPr>
                </w:p>
              </w:tc>
            </w:tr>
          </w:tbl>
          <w:p w14:paraId="551AE667" w14:textId="77777777" w:rsidR="000F0BCA" w:rsidRPr="00741F99" w:rsidRDefault="003E4828" w:rsidP="007A4EDF">
            <w:pPr>
              <w:pStyle w:val="font6"/>
              <w:rPr>
                <w:rFonts w:ascii="Times New Roman" w:hAnsi="Times New Roman"/>
                <w:b w:val="0"/>
                <w:bCs/>
                <w:lang w:val="en-US"/>
              </w:rPr>
            </w:pPr>
            <w:r w:rsidRPr="00741F99">
              <w:rPr>
                <w:rFonts w:ascii="Times New Roman" w:hAnsi="Times New Roman"/>
                <w:b w:val="0"/>
                <w:bCs/>
                <w:lang w:val="en-US"/>
              </w:rPr>
              <w:t xml:space="preserve">Table 2. Optional </w:t>
            </w:r>
            <w:r w:rsidR="001A4E6A" w:rsidRPr="00741F99">
              <w:rPr>
                <w:rFonts w:ascii="Times New Roman" w:hAnsi="Times New Roman"/>
                <w:b w:val="0"/>
                <w:bCs/>
                <w:lang w:val="en-US"/>
              </w:rPr>
              <w:t>center</w:t>
            </w:r>
            <w:r w:rsidRPr="00741F99">
              <w:rPr>
                <w:rFonts w:ascii="Times New Roman" w:hAnsi="Times New Roman"/>
                <w:b w:val="0"/>
                <w:bCs/>
                <w:lang w:val="en-US"/>
              </w:rPr>
              <w:t xml:space="preserve"> frequencies and 1.7MHz signal bandwidths to receive </w:t>
            </w:r>
          </w:p>
          <w:p w14:paraId="0405F0F6" w14:textId="77777777" w:rsidR="000F0BCA" w:rsidRPr="00741F99" w:rsidRDefault="000F0BCA" w:rsidP="007A4EDF">
            <w:pPr>
              <w:pStyle w:val="font6"/>
              <w:rPr>
                <w:rFonts w:ascii="Times New Roman" w:hAnsi="Times New Roman"/>
                <w:bCs/>
                <w:lang w:val="en-US"/>
              </w:rPr>
            </w:pPr>
          </w:p>
          <w:tbl>
            <w:tblPr>
              <w:tblW w:w="6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759"/>
              <w:gridCol w:w="1134"/>
              <w:gridCol w:w="851"/>
              <w:gridCol w:w="1134"/>
            </w:tblGrid>
            <w:tr w:rsidR="000F0BCA" w:rsidRPr="00741F99" w14:paraId="45DA1DD4" w14:textId="77777777" w:rsidTr="009946E8">
              <w:trPr>
                <w:cantSplit/>
                <w:jc w:val="center"/>
              </w:trPr>
              <w:tc>
                <w:tcPr>
                  <w:tcW w:w="709" w:type="dxa"/>
                  <w:shd w:val="clear" w:color="auto" w:fill="D9D9D9" w:themeFill="background1" w:themeFillShade="D9"/>
                </w:tcPr>
                <w:p w14:paraId="72F9CFC0"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74A3F667"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5130BEC9"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759" w:type="dxa"/>
                  <w:shd w:val="clear" w:color="auto" w:fill="D9D9D9" w:themeFill="background1" w:themeFillShade="D9"/>
                </w:tcPr>
                <w:p w14:paraId="5613F81D" w14:textId="77777777" w:rsidR="000F0BCA" w:rsidRPr="00741F99" w:rsidRDefault="00581546" w:rsidP="007A4EDF">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57225B3B" w14:textId="77777777" w:rsidR="000F0BCA" w:rsidRPr="00741F99" w:rsidRDefault="00581546" w:rsidP="007A4EDF">
                  <w:pPr>
                    <w:jc w:val="center"/>
                    <w:rPr>
                      <w:b/>
                      <w:sz w:val="16"/>
                      <w:szCs w:val="16"/>
                      <w:lang w:val="en-GB"/>
                    </w:rPr>
                  </w:pPr>
                  <w:r w:rsidRPr="00741F99">
                    <w:rPr>
                      <w:b/>
                      <w:sz w:val="16"/>
                      <w:szCs w:val="16"/>
                      <w:lang w:val="en-GB"/>
                    </w:rPr>
                    <w:t xml:space="preserve">Result 7MHz </w:t>
                  </w:r>
                </w:p>
                <w:p w14:paraId="5C12D972" w14:textId="77777777" w:rsidR="000F0BCA" w:rsidRPr="00741F99" w:rsidRDefault="00581546" w:rsidP="007A4EDF">
                  <w:pPr>
                    <w:jc w:val="center"/>
                    <w:rPr>
                      <w:b/>
                      <w:sz w:val="16"/>
                      <w:szCs w:val="16"/>
                      <w:lang w:val="en-US"/>
                    </w:rPr>
                  </w:pPr>
                  <w:r w:rsidRPr="00741F99">
                    <w:rPr>
                      <w:b/>
                      <w:sz w:val="16"/>
                      <w:szCs w:val="16"/>
                      <w:lang w:val="en-US"/>
                    </w:rPr>
                    <w:t>OK or NOK</w:t>
                  </w:r>
                </w:p>
              </w:tc>
              <w:tc>
                <w:tcPr>
                  <w:tcW w:w="851" w:type="dxa"/>
                  <w:shd w:val="clear" w:color="auto" w:fill="D9D9D9" w:themeFill="background1" w:themeFillShade="D9"/>
                </w:tcPr>
                <w:p w14:paraId="5A2CE3A6" w14:textId="77777777" w:rsidR="000F0BCA" w:rsidRPr="00741F99" w:rsidRDefault="00581546" w:rsidP="007A4EDF">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07262D1A" w14:textId="77777777" w:rsidR="000F0BCA" w:rsidRPr="00741F99" w:rsidRDefault="00581546" w:rsidP="007A4EDF">
                  <w:pPr>
                    <w:jc w:val="center"/>
                    <w:rPr>
                      <w:b/>
                      <w:sz w:val="16"/>
                      <w:szCs w:val="16"/>
                      <w:lang w:val="en-GB"/>
                    </w:rPr>
                  </w:pPr>
                  <w:r w:rsidRPr="00741F99">
                    <w:rPr>
                      <w:b/>
                      <w:sz w:val="16"/>
                      <w:szCs w:val="16"/>
                      <w:lang w:val="en-GB"/>
                    </w:rPr>
                    <w:t>Result 8MHz</w:t>
                  </w:r>
                </w:p>
                <w:p w14:paraId="5E9CF118" w14:textId="77777777" w:rsidR="000F0BCA" w:rsidRPr="00741F99" w:rsidRDefault="00581546" w:rsidP="007A4EDF">
                  <w:pPr>
                    <w:ind w:left="-45" w:firstLine="45"/>
                    <w:jc w:val="center"/>
                    <w:rPr>
                      <w:b/>
                      <w:sz w:val="16"/>
                      <w:szCs w:val="16"/>
                      <w:lang w:val="en-US"/>
                    </w:rPr>
                  </w:pPr>
                  <w:r w:rsidRPr="00741F99">
                    <w:rPr>
                      <w:b/>
                      <w:sz w:val="16"/>
                      <w:szCs w:val="16"/>
                      <w:lang w:val="en-US"/>
                    </w:rPr>
                    <w:t>OK or NOK</w:t>
                  </w:r>
                </w:p>
              </w:tc>
            </w:tr>
            <w:tr w:rsidR="000F0BCA" w:rsidRPr="00741F99" w14:paraId="5429560C" w14:textId="77777777" w:rsidTr="007A4EDF">
              <w:trPr>
                <w:cantSplit/>
                <w:jc w:val="center"/>
              </w:trPr>
              <w:tc>
                <w:tcPr>
                  <w:tcW w:w="709" w:type="dxa"/>
                  <w:vMerge w:val="restart"/>
                  <w:vAlign w:val="center"/>
                </w:tcPr>
                <w:p w14:paraId="5BB72E5F" w14:textId="77777777" w:rsidR="000F0BCA" w:rsidRPr="00741F99" w:rsidRDefault="003E4828" w:rsidP="007A4EDF">
                  <w:pPr>
                    <w:jc w:val="center"/>
                    <w:rPr>
                      <w:sz w:val="16"/>
                      <w:szCs w:val="16"/>
                      <w:lang w:val="en-US"/>
                    </w:rPr>
                  </w:pPr>
                  <w:r w:rsidRPr="00741F99">
                    <w:rPr>
                      <w:sz w:val="16"/>
                      <w:szCs w:val="16"/>
                      <w:lang w:val="en-US"/>
                    </w:rPr>
                    <w:t>VHF</w:t>
                  </w:r>
                </w:p>
                <w:p w14:paraId="1D7AE2FB" w14:textId="77777777" w:rsidR="000F0BCA" w:rsidRPr="00741F99" w:rsidRDefault="003E4828" w:rsidP="007A4EDF">
                  <w:pPr>
                    <w:jc w:val="center"/>
                    <w:rPr>
                      <w:sz w:val="16"/>
                      <w:szCs w:val="16"/>
                      <w:lang w:val="en-US"/>
                    </w:rPr>
                  </w:pPr>
                  <w:r w:rsidRPr="00741F99">
                    <w:rPr>
                      <w:sz w:val="16"/>
                      <w:szCs w:val="16"/>
                      <w:lang w:val="en-US"/>
                    </w:rPr>
                    <w:t>S I</w:t>
                  </w:r>
                </w:p>
              </w:tc>
              <w:tc>
                <w:tcPr>
                  <w:tcW w:w="780" w:type="dxa"/>
                </w:tcPr>
                <w:p w14:paraId="0E628350" w14:textId="77777777" w:rsidR="000F0BCA" w:rsidRPr="00741F99" w:rsidRDefault="003E4828" w:rsidP="007A4EDF">
                  <w:pPr>
                    <w:jc w:val="center"/>
                    <w:rPr>
                      <w:sz w:val="16"/>
                      <w:szCs w:val="16"/>
                      <w:lang w:val="en-US"/>
                    </w:rPr>
                  </w:pPr>
                  <w:r w:rsidRPr="00741F99">
                    <w:rPr>
                      <w:sz w:val="16"/>
                      <w:szCs w:val="16"/>
                      <w:lang w:val="en-US"/>
                    </w:rPr>
                    <w:t>D1</w:t>
                  </w:r>
                </w:p>
              </w:tc>
              <w:tc>
                <w:tcPr>
                  <w:tcW w:w="937" w:type="dxa"/>
                </w:tcPr>
                <w:p w14:paraId="74545C84" w14:textId="77777777" w:rsidR="000F0BCA" w:rsidRPr="00741F99" w:rsidRDefault="003E4828" w:rsidP="007A4EDF">
                  <w:pPr>
                    <w:jc w:val="center"/>
                    <w:rPr>
                      <w:sz w:val="16"/>
                      <w:szCs w:val="16"/>
                      <w:lang w:val="en-US"/>
                    </w:rPr>
                  </w:pPr>
                  <w:r w:rsidRPr="00741F99">
                    <w:rPr>
                      <w:sz w:val="16"/>
                      <w:szCs w:val="16"/>
                      <w:lang w:val="en-US"/>
                    </w:rPr>
                    <w:t>114.0</w:t>
                  </w:r>
                </w:p>
              </w:tc>
              <w:tc>
                <w:tcPr>
                  <w:tcW w:w="759" w:type="dxa"/>
                </w:tcPr>
                <w:p w14:paraId="636E269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3CB6BC4" w14:textId="77777777" w:rsidR="000F0BCA" w:rsidRPr="00741F99" w:rsidRDefault="000F0BCA" w:rsidP="007A4EDF">
                  <w:pPr>
                    <w:jc w:val="center"/>
                    <w:rPr>
                      <w:sz w:val="16"/>
                      <w:szCs w:val="16"/>
                      <w:lang w:val="en-US"/>
                    </w:rPr>
                  </w:pPr>
                </w:p>
              </w:tc>
              <w:tc>
                <w:tcPr>
                  <w:tcW w:w="851" w:type="dxa"/>
                </w:tcPr>
                <w:p w14:paraId="7DF1E9C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4A39F76" w14:textId="77777777" w:rsidR="000F0BCA" w:rsidRPr="00741F99" w:rsidRDefault="000F0BCA" w:rsidP="007A4EDF">
                  <w:pPr>
                    <w:ind w:left="-45" w:firstLine="45"/>
                    <w:jc w:val="center"/>
                    <w:rPr>
                      <w:sz w:val="16"/>
                      <w:szCs w:val="16"/>
                      <w:lang w:val="en-US"/>
                    </w:rPr>
                  </w:pPr>
                </w:p>
              </w:tc>
            </w:tr>
            <w:tr w:rsidR="000F0BCA" w:rsidRPr="00741F99" w14:paraId="12E4F95C" w14:textId="77777777" w:rsidTr="007A4EDF">
              <w:trPr>
                <w:cantSplit/>
                <w:jc w:val="center"/>
              </w:trPr>
              <w:tc>
                <w:tcPr>
                  <w:tcW w:w="709" w:type="dxa"/>
                  <w:vMerge/>
                </w:tcPr>
                <w:p w14:paraId="50D6DE94" w14:textId="77777777" w:rsidR="000F0BCA" w:rsidRPr="00741F99" w:rsidRDefault="000F0BCA" w:rsidP="007A4EDF">
                  <w:pPr>
                    <w:jc w:val="center"/>
                    <w:rPr>
                      <w:sz w:val="16"/>
                      <w:szCs w:val="16"/>
                      <w:lang w:val="en-US"/>
                    </w:rPr>
                  </w:pPr>
                </w:p>
              </w:tc>
              <w:tc>
                <w:tcPr>
                  <w:tcW w:w="780" w:type="dxa"/>
                </w:tcPr>
                <w:p w14:paraId="5E25B3E6" w14:textId="77777777" w:rsidR="000F0BCA" w:rsidRPr="00741F99" w:rsidRDefault="003E4828" w:rsidP="007A4EDF">
                  <w:pPr>
                    <w:jc w:val="center"/>
                    <w:rPr>
                      <w:sz w:val="16"/>
                      <w:szCs w:val="16"/>
                      <w:lang w:val="en-US"/>
                    </w:rPr>
                  </w:pPr>
                  <w:r w:rsidRPr="00741F99">
                    <w:rPr>
                      <w:sz w:val="16"/>
                      <w:szCs w:val="16"/>
                      <w:lang w:val="en-US"/>
                    </w:rPr>
                    <w:t>S2</w:t>
                  </w:r>
                </w:p>
              </w:tc>
              <w:tc>
                <w:tcPr>
                  <w:tcW w:w="937" w:type="dxa"/>
                </w:tcPr>
                <w:p w14:paraId="67735A1D" w14:textId="77777777" w:rsidR="000F0BCA" w:rsidRPr="00741F99" w:rsidRDefault="003E4828" w:rsidP="007A4EDF">
                  <w:pPr>
                    <w:jc w:val="center"/>
                    <w:rPr>
                      <w:sz w:val="16"/>
                      <w:szCs w:val="16"/>
                      <w:lang w:val="en-US"/>
                    </w:rPr>
                  </w:pPr>
                  <w:r w:rsidRPr="00741F99">
                    <w:rPr>
                      <w:sz w:val="16"/>
                      <w:szCs w:val="16"/>
                      <w:lang w:val="en-US"/>
                    </w:rPr>
                    <w:t>114.5</w:t>
                  </w:r>
                </w:p>
              </w:tc>
              <w:tc>
                <w:tcPr>
                  <w:tcW w:w="759" w:type="dxa"/>
                </w:tcPr>
                <w:p w14:paraId="4F55096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C5608AA" w14:textId="77777777" w:rsidR="000F0BCA" w:rsidRPr="00741F99" w:rsidRDefault="000F0BCA" w:rsidP="007A4EDF">
                  <w:pPr>
                    <w:jc w:val="center"/>
                    <w:rPr>
                      <w:sz w:val="16"/>
                      <w:szCs w:val="16"/>
                      <w:lang w:val="en-US"/>
                    </w:rPr>
                  </w:pPr>
                </w:p>
              </w:tc>
              <w:tc>
                <w:tcPr>
                  <w:tcW w:w="851" w:type="dxa"/>
                </w:tcPr>
                <w:p w14:paraId="5B97123C"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DA375A4" w14:textId="77777777" w:rsidR="000F0BCA" w:rsidRPr="00741F99" w:rsidRDefault="000F0BCA" w:rsidP="007A4EDF">
                  <w:pPr>
                    <w:ind w:left="-45" w:firstLine="45"/>
                    <w:jc w:val="center"/>
                    <w:rPr>
                      <w:sz w:val="16"/>
                      <w:szCs w:val="16"/>
                      <w:lang w:val="en-US"/>
                    </w:rPr>
                  </w:pPr>
                </w:p>
              </w:tc>
            </w:tr>
            <w:tr w:rsidR="000F0BCA" w:rsidRPr="00741F99" w14:paraId="73A25966" w14:textId="77777777" w:rsidTr="007A4EDF">
              <w:trPr>
                <w:cantSplit/>
                <w:jc w:val="center"/>
              </w:trPr>
              <w:tc>
                <w:tcPr>
                  <w:tcW w:w="709" w:type="dxa"/>
                  <w:vMerge/>
                </w:tcPr>
                <w:p w14:paraId="753EFDA9" w14:textId="77777777" w:rsidR="000F0BCA" w:rsidRPr="00741F99" w:rsidRDefault="000F0BCA" w:rsidP="007A4EDF">
                  <w:pPr>
                    <w:jc w:val="center"/>
                    <w:rPr>
                      <w:sz w:val="16"/>
                      <w:szCs w:val="16"/>
                      <w:lang w:val="en-US"/>
                    </w:rPr>
                  </w:pPr>
                </w:p>
              </w:tc>
              <w:tc>
                <w:tcPr>
                  <w:tcW w:w="780" w:type="dxa"/>
                </w:tcPr>
                <w:p w14:paraId="0C9621ED" w14:textId="77777777" w:rsidR="000F0BCA" w:rsidRPr="00741F99" w:rsidRDefault="003E4828" w:rsidP="007A4EDF">
                  <w:pPr>
                    <w:jc w:val="center"/>
                    <w:rPr>
                      <w:sz w:val="16"/>
                      <w:szCs w:val="16"/>
                      <w:lang w:val="en-US"/>
                    </w:rPr>
                  </w:pPr>
                  <w:r w:rsidRPr="00741F99">
                    <w:rPr>
                      <w:sz w:val="16"/>
                      <w:szCs w:val="16"/>
                      <w:lang w:val="en-US"/>
                    </w:rPr>
                    <w:t>S3</w:t>
                  </w:r>
                </w:p>
              </w:tc>
              <w:tc>
                <w:tcPr>
                  <w:tcW w:w="937" w:type="dxa"/>
                </w:tcPr>
                <w:p w14:paraId="76A0395E" w14:textId="77777777" w:rsidR="000F0BCA" w:rsidRPr="00741F99" w:rsidRDefault="003E4828" w:rsidP="007A4EDF">
                  <w:pPr>
                    <w:jc w:val="center"/>
                    <w:rPr>
                      <w:sz w:val="16"/>
                      <w:szCs w:val="16"/>
                      <w:lang w:val="en-US"/>
                    </w:rPr>
                  </w:pPr>
                  <w:r w:rsidRPr="00741F99">
                    <w:rPr>
                      <w:sz w:val="16"/>
                      <w:szCs w:val="16"/>
                      <w:lang w:val="en-US"/>
                    </w:rPr>
                    <w:t>121.5</w:t>
                  </w:r>
                </w:p>
              </w:tc>
              <w:tc>
                <w:tcPr>
                  <w:tcW w:w="759" w:type="dxa"/>
                </w:tcPr>
                <w:p w14:paraId="7BC5B4C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6AB5D471" w14:textId="77777777" w:rsidR="000F0BCA" w:rsidRPr="00741F99" w:rsidRDefault="000F0BCA" w:rsidP="007A4EDF">
                  <w:pPr>
                    <w:jc w:val="center"/>
                    <w:rPr>
                      <w:sz w:val="16"/>
                      <w:szCs w:val="16"/>
                      <w:lang w:val="en-US"/>
                    </w:rPr>
                  </w:pPr>
                </w:p>
              </w:tc>
              <w:tc>
                <w:tcPr>
                  <w:tcW w:w="851" w:type="dxa"/>
                </w:tcPr>
                <w:p w14:paraId="5CA3E74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6EBEAFB" w14:textId="77777777" w:rsidR="000F0BCA" w:rsidRPr="00741F99" w:rsidRDefault="000F0BCA" w:rsidP="007A4EDF">
                  <w:pPr>
                    <w:ind w:left="-45" w:firstLine="45"/>
                    <w:jc w:val="center"/>
                    <w:rPr>
                      <w:sz w:val="16"/>
                      <w:szCs w:val="16"/>
                      <w:lang w:val="en-US"/>
                    </w:rPr>
                  </w:pPr>
                </w:p>
              </w:tc>
            </w:tr>
            <w:tr w:rsidR="000F0BCA" w:rsidRPr="00741F99" w14:paraId="61492283" w14:textId="77777777" w:rsidTr="007A4EDF">
              <w:trPr>
                <w:cantSplit/>
                <w:jc w:val="center"/>
              </w:trPr>
              <w:tc>
                <w:tcPr>
                  <w:tcW w:w="709" w:type="dxa"/>
                  <w:vMerge/>
                </w:tcPr>
                <w:p w14:paraId="364CA36E" w14:textId="77777777" w:rsidR="000F0BCA" w:rsidRPr="00741F99" w:rsidRDefault="000F0BCA" w:rsidP="007A4EDF">
                  <w:pPr>
                    <w:jc w:val="center"/>
                    <w:rPr>
                      <w:sz w:val="16"/>
                      <w:szCs w:val="16"/>
                      <w:lang w:val="en-US"/>
                    </w:rPr>
                  </w:pPr>
                </w:p>
              </w:tc>
              <w:tc>
                <w:tcPr>
                  <w:tcW w:w="780" w:type="dxa"/>
                </w:tcPr>
                <w:p w14:paraId="352672BA" w14:textId="77777777" w:rsidR="000F0BCA" w:rsidRPr="00741F99" w:rsidRDefault="003E4828" w:rsidP="007A4EDF">
                  <w:pPr>
                    <w:jc w:val="center"/>
                    <w:rPr>
                      <w:sz w:val="16"/>
                      <w:szCs w:val="16"/>
                      <w:lang w:val="en-US"/>
                    </w:rPr>
                  </w:pPr>
                  <w:r w:rsidRPr="00741F99">
                    <w:rPr>
                      <w:sz w:val="16"/>
                      <w:szCs w:val="16"/>
                      <w:lang w:val="en-US"/>
                    </w:rPr>
                    <w:t>D2</w:t>
                  </w:r>
                </w:p>
              </w:tc>
              <w:tc>
                <w:tcPr>
                  <w:tcW w:w="937" w:type="dxa"/>
                </w:tcPr>
                <w:p w14:paraId="1F0C1327" w14:textId="77777777" w:rsidR="000F0BCA" w:rsidRPr="00741F99" w:rsidRDefault="003E4828" w:rsidP="007A4EDF">
                  <w:pPr>
                    <w:jc w:val="center"/>
                    <w:rPr>
                      <w:sz w:val="16"/>
                      <w:szCs w:val="16"/>
                      <w:lang w:val="en-US"/>
                    </w:rPr>
                  </w:pPr>
                  <w:r w:rsidRPr="00741F99">
                    <w:rPr>
                      <w:sz w:val="16"/>
                      <w:szCs w:val="16"/>
                      <w:lang w:val="en-US"/>
                    </w:rPr>
                    <w:t>122.0</w:t>
                  </w:r>
                </w:p>
              </w:tc>
              <w:tc>
                <w:tcPr>
                  <w:tcW w:w="759" w:type="dxa"/>
                </w:tcPr>
                <w:p w14:paraId="2D4780E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B281D0B" w14:textId="77777777" w:rsidR="000F0BCA" w:rsidRPr="00741F99" w:rsidRDefault="000F0BCA" w:rsidP="007A4EDF">
                  <w:pPr>
                    <w:jc w:val="center"/>
                    <w:rPr>
                      <w:sz w:val="16"/>
                      <w:szCs w:val="16"/>
                      <w:lang w:val="en-US"/>
                    </w:rPr>
                  </w:pPr>
                </w:p>
              </w:tc>
              <w:tc>
                <w:tcPr>
                  <w:tcW w:w="851" w:type="dxa"/>
                </w:tcPr>
                <w:p w14:paraId="3CEEF8A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6C5E759" w14:textId="77777777" w:rsidR="000F0BCA" w:rsidRPr="00741F99" w:rsidRDefault="000F0BCA" w:rsidP="007A4EDF">
                  <w:pPr>
                    <w:ind w:left="-45" w:firstLine="45"/>
                    <w:jc w:val="center"/>
                    <w:rPr>
                      <w:sz w:val="16"/>
                      <w:szCs w:val="16"/>
                      <w:lang w:val="en-US"/>
                    </w:rPr>
                  </w:pPr>
                </w:p>
              </w:tc>
            </w:tr>
            <w:tr w:rsidR="000F0BCA" w:rsidRPr="00741F99" w14:paraId="65D0D327" w14:textId="77777777" w:rsidTr="007A4EDF">
              <w:trPr>
                <w:cantSplit/>
                <w:jc w:val="center"/>
              </w:trPr>
              <w:tc>
                <w:tcPr>
                  <w:tcW w:w="709" w:type="dxa"/>
                  <w:vMerge/>
                </w:tcPr>
                <w:p w14:paraId="4DBDEBFB" w14:textId="77777777" w:rsidR="000F0BCA" w:rsidRPr="00741F99" w:rsidRDefault="000F0BCA" w:rsidP="007A4EDF">
                  <w:pPr>
                    <w:jc w:val="center"/>
                    <w:rPr>
                      <w:sz w:val="16"/>
                      <w:szCs w:val="16"/>
                      <w:lang w:val="en-US"/>
                    </w:rPr>
                  </w:pPr>
                </w:p>
              </w:tc>
              <w:tc>
                <w:tcPr>
                  <w:tcW w:w="780" w:type="dxa"/>
                </w:tcPr>
                <w:p w14:paraId="0A12E7B6" w14:textId="77777777" w:rsidR="000F0BCA" w:rsidRPr="00741F99" w:rsidRDefault="003E4828" w:rsidP="007A4EDF">
                  <w:pPr>
                    <w:jc w:val="center"/>
                    <w:rPr>
                      <w:sz w:val="16"/>
                      <w:szCs w:val="16"/>
                      <w:lang w:val="en-US"/>
                    </w:rPr>
                  </w:pPr>
                  <w:r w:rsidRPr="00741F99">
                    <w:rPr>
                      <w:sz w:val="16"/>
                      <w:szCs w:val="16"/>
                      <w:lang w:val="en-US"/>
                    </w:rPr>
                    <w:t>S4</w:t>
                  </w:r>
                </w:p>
              </w:tc>
              <w:tc>
                <w:tcPr>
                  <w:tcW w:w="937" w:type="dxa"/>
                </w:tcPr>
                <w:p w14:paraId="124FD755" w14:textId="77777777" w:rsidR="000F0BCA" w:rsidRPr="00741F99" w:rsidRDefault="003E4828" w:rsidP="007A4EDF">
                  <w:pPr>
                    <w:jc w:val="center"/>
                    <w:rPr>
                      <w:sz w:val="16"/>
                      <w:szCs w:val="16"/>
                      <w:lang w:val="en-US"/>
                    </w:rPr>
                  </w:pPr>
                  <w:r w:rsidRPr="00741F99">
                    <w:rPr>
                      <w:sz w:val="16"/>
                      <w:szCs w:val="16"/>
                      <w:lang w:val="en-US"/>
                    </w:rPr>
                    <w:t>128.5</w:t>
                  </w:r>
                </w:p>
              </w:tc>
              <w:tc>
                <w:tcPr>
                  <w:tcW w:w="759" w:type="dxa"/>
                </w:tcPr>
                <w:p w14:paraId="1C04A3C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90C0991" w14:textId="77777777" w:rsidR="000F0BCA" w:rsidRPr="00741F99" w:rsidRDefault="000F0BCA" w:rsidP="007A4EDF">
                  <w:pPr>
                    <w:jc w:val="center"/>
                    <w:rPr>
                      <w:sz w:val="16"/>
                      <w:szCs w:val="16"/>
                      <w:lang w:val="en-US"/>
                    </w:rPr>
                  </w:pPr>
                </w:p>
              </w:tc>
              <w:tc>
                <w:tcPr>
                  <w:tcW w:w="851" w:type="dxa"/>
                </w:tcPr>
                <w:p w14:paraId="5DD7FEA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2522E8E" w14:textId="77777777" w:rsidR="000F0BCA" w:rsidRPr="00741F99" w:rsidRDefault="000F0BCA" w:rsidP="007A4EDF">
                  <w:pPr>
                    <w:ind w:left="-45" w:firstLine="45"/>
                    <w:jc w:val="center"/>
                    <w:rPr>
                      <w:sz w:val="16"/>
                      <w:szCs w:val="16"/>
                      <w:lang w:val="en-US"/>
                    </w:rPr>
                  </w:pPr>
                </w:p>
              </w:tc>
            </w:tr>
            <w:tr w:rsidR="000F0BCA" w:rsidRPr="00741F99" w14:paraId="575C0D7F" w14:textId="77777777" w:rsidTr="007A4EDF">
              <w:trPr>
                <w:cantSplit/>
                <w:jc w:val="center"/>
              </w:trPr>
              <w:tc>
                <w:tcPr>
                  <w:tcW w:w="709" w:type="dxa"/>
                  <w:vMerge/>
                </w:tcPr>
                <w:p w14:paraId="174169A5" w14:textId="77777777" w:rsidR="000F0BCA" w:rsidRPr="00741F99" w:rsidRDefault="000F0BCA" w:rsidP="007A4EDF">
                  <w:pPr>
                    <w:jc w:val="center"/>
                    <w:rPr>
                      <w:sz w:val="16"/>
                      <w:szCs w:val="16"/>
                      <w:lang w:val="en-US"/>
                    </w:rPr>
                  </w:pPr>
                </w:p>
              </w:tc>
              <w:tc>
                <w:tcPr>
                  <w:tcW w:w="780" w:type="dxa"/>
                </w:tcPr>
                <w:p w14:paraId="437E96B0" w14:textId="77777777" w:rsidR="000F0BCA" w:rsidRPr="00741F99" w:rsidRDefault="003E4828" w:rsidP="007A4EDF">
                  <w:pPr>
                    <w:jc w:val="center"/>
                    <w:rPr>
                      <w:sz w:val="16"/>
                      <w:szCs w:val="16"/>
                      <w:lang w:val="en-US"/>
                    </w:rPr>
                  </w:pPr>
                  <w:r w:rsidRPr="00741F99">
                    <w:rPr>
                      <w:sz w:val="16"/>
                      <w:szCs w:val="16"/>
                      <w:lang w:val="en-US"/>
                    </w:rPr>
                    <w:t>D3</w:t>
                  </w:r>
                </w:p>
              </w:tc>
              <w:tc>
                <w:tcPr>
                  <w:tcW w:w="937" w:type="dxa"/>
                </w:tcPr>
                <w:p w14:paraId="6A67BD2B" w14:textId="77777777" w:rsidR="000F0BCA" w:rsidRPr="00741F99" w:rsidRDefault="003E4828" w:rsidP="007A4EDF">
                  <w:pPr>
                    <w:jc w:val="center"/>
                    <w:rPr>
                      <w:sz w:val="16"/>
                      <w:szCs w:val="16"/>
                      <w:lang w:val="en-US"/>
                    </w:rPr>
                  </w:pPr>
                  <w:r w:rsidRPr="00741F99">
                    <w:rPr>
                      <w:sz w:val="16"/>
                      <w:szCs w:val="16"/>
                      <w:lang w:val="en-US"/>
                    </w:rPr>
                    <w:t>130.0</w:t>
                  </w:r>
                </w:p>
              </w:tc>
              <w:tc>
                <w:tcPr>
                  <w:tcW w:w="759" w:type="dxa"/>
                </w:tcPr>
                <w:p w14:paraId="28D115A8"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8388B3F" w14:textId="77777777" w:rsidR="000F0BCA" w:rsidRPr="00741F99" w:rsidRDefault="000F0BCA" w:rsidP="007A4EDF">
                  <w:pPr>
                    <w:jc w:val="center"/>
                    <w:rPr>
                      <w:sz w:val="16"/>
                      <w:szCs w:val="16"/>
                      <w:lang w:val="en-US"/>
                    </w:rPr>
                  </w:pPr>
                </w:p>
              </w:tc>
              <w:tc>
                <w:tcPr>
                  <w:tcW w:w="851" w:type="dxa"/>
                </w:tcPr>
                <w:p w14:paraId="2C42D916"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B8EFBBC" w14:textId="77777777" w:rsidR="000F0BCA" w:rsidRPr="00741F99" w:rsidRDefault="000F0BCA" w:rsidP="007A4EDF">
                  <w:pPr>
                    <w:ind w:left="-45" w:firstLine="45"/>
                    <w:jc w:val="center"/>
                    <w:rPr>
                      <w:sz w:val="16"/>
                      <w:szCs w:val="16"/>
                      <w:lang w:val="en-US"/>
                    </w:rPr>
                  </w:pPr>
                </w:p>
              </w:tc>
            </w:tr>
            <w:tr w:rsidR="000F0BCA" w:rsidRPr="00741F99" w14:paraId="0D744295" w14:textId="77777777" w:rsidTr="007A4EDF">
              <w:trPr>
                <w:cantSplit/>
                <w:jc w:val="center"/>
              </w:trPr>
              <w:tc>
                <w:tcPr>
                  <w:tcW w:w="709" w:type="dxa"/>
                  <w:vMerge/>
                </w:tcPr>
                <w:p w14:paraId="017EB5CE" w14:textId="77777777" w:rsidR="000F0BCA" w:rsidRPr="00741F99" w:rsidRDefault="000F0BCA" w:rsidP="007A4EDF">
                  <w:pPr>
                    <w:jc w:val="center"/>
                    <w:rPr>
                      <w:sz w:val="16"/>
                      <w:szCs w:val="16"/>
                      <w:lang w:val="en-US"/>
                    </w:rPr>
                  </w:pPr>
                </w:p>
              </w:tc>
              <w:tc>
                <w:tcPr>
                  <w:tcW w:w="780" w:type="dxa"/>
                </w:tcPr>
                <w:p w14:paraId="75114C31" w14:textId="77777777" w:rsidR="000F0BCA" w:rsidRPr="00741F99" w:rsidRDefault="003E4828" w:rsidP="007A4EDF">
                  <w:pPr>
                    <w:jc w:val="center"/>
                    <w:rPr>
                      <w:sz w:val="16"/>
                      <w:szCs w:val="16"/>
                      <w:lang w:val="en-US"/>
                    </w:rPr>
                  </w:pPr>
                  <w:r w:rsidRPr="00741F99">
                    <w:rPr>
                      <w:sz w:val="16"/>
                      <w:szCs w:val="16"/>
                      <w:lang w:val="en-US"/>
                    </w:rPr>
                    <w:t>S5</w:t>
                  </w:r>
                </w:p>
              </w:tc>
              <w:tc>
                <w:tcPr>
                  <w:tcW w:w="937" w:type="dxa"/>
                </w:tcPr>
                <w:p w14:paraId="33A4E206" w14:textId="77777777" w:rsidR="000F0BCA" w:rsidRPr="00741F99" w:rsidRDefault="003E4828" w:rsidP="007A4EDF">
                  <w:pPr>
                    <w:jc w:val="center"/>
                    <w:rPr>
                      <w:sz w:val="16"/>
                      <w:szCs w:val="16"/>
                      <w:lang w:val="en-US"/>
                    </w:rPr>
                  </w:pPr>
                  <w:r w:rsidRPr="00741F99">
                    <w:rPr>
                      <w:sz w:val="16"/>
                      <w:szCs w:val="16"/>
                      <w:lang w:val="en-US"/>
                    </w:rPr>
                    <w:t>135.5</w:t>
                  </w:r>
                </w:p>
              </w:tc>
              <w:tc>
                <w:tcPr>
                  <w:tcW w:w="759" w:type="dxa"/>
                </w:tcPr>
                <w:p w14:paraId="577FC6B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BF624DA" w14:textId="77777777" w:rsidR="000F0BCA" w:rsidRPr="00741F99" w:rsidRDefault="000F0BCA" w:rsidP="007A4EDF">
                  <w:pPr>
                    <w:jc w:val="center"/>
                    <w:rPr>
                      <w:sz w:val="16"/>
                      <w:szCs w:val="16"/>
                      <w:lang w:val="en-US"/>
                    </w:rPr>
                  </w:pPr>
                </w:p>
              </w:tc>
              <w:tc>
                <w:tcPr>
                  <w:tcW w:w="851" w:type="dxa"/>
                </w:tcPr>
                <w:p w14:paraId="0CF0B40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9369163" w14:textId="77777777" w:rsidR="000F0BCA" w:rsidRPr="00741F99" w:rsidRDefault="000F0BCA" w:rsidP="007A4EDF">
                  <w:pPr>
                    <w:ind w:left="-45" w:firstLine="45"/>
                    <w:jc w:val="center"/>
                    <w:rPr>
                      <w:sz w:val="16"/>
                      <w:szCs w:val="16"/>
                      <w:lang w:val="en-US"/>
                    </w:rPr>
                  </w:pPr>
                </w:p>
              </w:tc>
            </w:tr>
            <w:tr w:rsidR="000F0BCA" w:rsidRPr="00741F99" w14:paraId="7922C4BC" w14:textId="77777777" w:rsidTr="007A4EDF">
              <w:trPr>
                <w:cantSplit/>
                <w:jc w:val="center"/>
              </w:trPr>
              <w:tc>
                <w:tcPr>
                  <w:tcW w:w="709" w:type="dxa"/>
                  <w:vMerge/>
                </w:tcPr>
                <w:p w14:paraId="402B09C6" w14:textId="77777777" w:rsidR="000F0BCA" w:rsidRPr="00741F99" w:rsidRDefault="000F0BCA" w:rsidP="007A4EDF">
                  <w:pPr>
                    <w:jc w:val="center"/>
                    <w:rPr>
                      <w:sz w:val="16"/>
                      <w:szCs w:val="16"/>
                      <w:lang w:val="en-US"/>
                    </w:rPr>
                  </w:pPr>
                </w:p>
              </w:tc>
              <w:tc>
                <w:tcPr>
                  <w:tcW w:w="780" w:type="dxa"/>
                </w:tcPr>
                <w:p w14:paraId="4E22BAE2" w14:textId="77777777" w:rsidR="000F0BCA" w:rsidRPr="00741F99" w:rsidRDefault="003E4828" w:rsidP="007A4EDF">
                  <w:pPr>
                    <w:jc w:val="center"/>
                    <w:rPr>
                      <w:sz w:val="16"/>
                      <w:szCs w:val="16"/>
                      <w:lang w:val="en-US"/>
                    </w:rPr>
                  </w:pPr>
                  <w:r w:rsidRPr="00741F99">
                    <w:rPr>
                      <w:sz w:val="16"/>
                      <w:szCs w:val="16"/>
                      <w:lang w:val="en-US"/>
                    </w:rPr>
                    <w:t>D4</w:t>
                  </w:r>
                </w:p>
              </w:tc>
              <w:tc>
                <w:tcPr>
                  <w:tcW w:w="937" w:type="dxa"/>
                </w:tcPr>
                <w:p w14:paraId="256854A8" w14:textId="77777777" w:rsidR="000F0BCA" w:rsidRPr="00741F99" w:rsidRDefault="003E4828" w:rsidP="007A4EDF">
                  <w:pPr>
                    <w:jc w:val="center"/>
                    <w:rPr>
                      <w:sz w:val="16"/>
                      <w:szCs w:val="16"/>
                      <w:lang w:val="en-US"/>
                    </w:rPr>
                  </w:pPr>
                  <w:r w:rsidRPr="00741F99">
                    <w:rPr>
                      <w:sz w:val="16"/>
                      <w:szCs w:val="16"/>
                      <w:lang w:val="en-US"/>
                    </w:rPr>
                    <w:t>138.0</w:t>
                  </w:r>
                </w:p>
              </w:tc>
              <w:tc>
                <w:tcPr>
                  <w:tcW w:w="759" w:type="dxa"/>
                </w:tcPr>
                <w:p w14:paraId="2E8481B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71AE76" w14:textId="77777777" w:rsidR="000F0BCA" w:rsidRPr="00741F99" w:rsidRDefault="000F0BCA" w:rsidP="007A4EDF">
                  <w:pPr>
                    <w:jc w:val="center"/>
                    <w:rPr>
                      <w:sz w:val="16"/>
                      <w:szCs w:val="16"/>
                      <w:lang w:val="en-US"/>
                    </w:rPr>
                  </w:pPr>
                </w:p>
              </w:tc>
              <w:tc>
                <w:tcPr>
                  <w:tcW w:w="851" w:type="dxa"/>
                </w:tcPr>
                <w:p w14:paraId="203EC24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2B0F138" w14:textId="77777777" w:rsidR="000F0BCA" w:rsidRPr="00741F99" w:rsidRDefault="000F0BCA" w:rsidP="007A4EDF">
                  <w:pPr>
                    <w:ind w:left="-45" w:firstLine="45"/>
                    <w:jc w:val="center"/>
                    <w:rPr>
                      <w:sz w:val="16"/>
                      <w:szCs w:val="16"/>
                      <w:lang w:val="en-US"/>
                    </w:rPr>
                  </w:pPr>
                </w:p>
              </w:tc>
            </w:tr>
            <w:tr w:rsidR="000F0BCA" w:rsidRPr="00741F99" w14:paraId="20CA52A6" w14:textId="77777777" w:rsidTr="007A4EDF">
              <w:trPr>
                <w:cantSplit/>
                <w:jc w:val="center"/>
              </w:trPr>
              <w:tc>
                <w:tcPr>
                  <w:tcW w:w="709" w:type="dxa"/>
                  <w:vMerge/>
                </w:tcPr>
                <w:p w14:paraId="45E266DE" w14:textId="77777777" w:rsidR="000F0BCA" w:rsidRPr="00741F99" w:rsidRDefault="000F0BCA" w:rsidP="007A4EDF">
                  <w:pPr>
                    <w:jc w:val="center"/>
                    <w:rPr>
                      <w:sz w:val="16"/>
                      <w:szCs w:val="16"/>
                      <w:lang w:val="en-US"/>
                    </w:rPr>
                  </w:pPr>
                </w:p>
              </w:tc>
              <w:tc>
                <w:tcPr>
                  <w:tcW w:w="780" w:type="dxa"/>
                </w:tcPr>
                <w:p w14:paraId="1991352F" w14:textId="77777777" w:rsidR="000F0BCA" w:rsidRPr="00741F99" w:rsidRDefault="003E4828" w:rsidP="007A4EDF">
                  <w:pPr>
                    <w:jc w:val="center"/>
                    <w:rPr>
                      <w:sz w:val="16"/>
                      <w:szCs w:val="16"/>
                      <w:lang w:val="en-US"/>
                    </w:rPr>
                  </w:pPr>
                  <w:r w:rsidRPr="00741F99">
                    <w:rPr>
                      <w:sz w:val="16"/>
                      <w:szCs w:val="16"/>
                      <w:lang w:val="en-US"/>
                    </w:rPr>
                    <w:t>S6</w:t>
                  </w:r>
                </w:p>
              </w:tc>
              <w:tc>
                <w:tcPr>
                  <w:tcW w:w="937" w:type="dxa"/>
                </w:tcPr>
                <w:p w14:paraId="72B1FA14" w14:textId="77777777" w:rsidR="000F0BCA" w:rsidRPr="00741F99" w:rsidRDefault="003E4828" w:rsidP="007A4EDF">
                  <w:pPr>
                    <w:jc w:val="center"/>
                    <w:rPr>
                      <w:sz w:val="16"/>
                      <w:szCs w:val="16"/>
                      <w:lang w:val="en-US"/>
                    </w:rPr>
                  </w:pPr>
                  <w:r w:rsidRPr="00741F99">
                    <w:rPr>
                      <w:sz w:val="16"/>
                      <w:szCs w:val="16"/>
                      <w:lang w:val="en-US"/>
                    </w:rPr>
                    <w:t>142.5</w:t>
                  </w:r>
                </w:p>
              </w:tc>
              <w:tc>
                <w:tcPr>
                  <w:tcW w:w="759" w:type="dxa"/>
                </w:tcPr>
                <w:p w14:paraId="30D3BF56"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66019A3" w14:textId="77777777" w:rsidR="000F0BCA" w:rsidRPr="00741F99" w:rsidRDefault="000F0BCA" w:rsidP="007A4EDF">
                  <w:pPr>
                    <w:jc w:val="center"/>
                    <w:rPr>
                      <w:sz w:val="16"/>
                      <w:szCs w:val="16"/>
                      <w:lang w:val="en-US"/>
                    </w:rPr>
                  </w:pPr>
                </w:p>
              </w:tc>
              <w:tc>
                <w:tcPr>
                  <w:tcW w:w="851" w:type="dxa"/>
                </w:tcPr>
                <w:p w14:paraId="6FC4626C"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C00ABC4" w14:textId="77777777" w:rsidR="000F0BCA" w:rsidRPr="00741F99" w:rsidRDefault="000F0BCA" w:rsidP="007A4EDF">
                  <w:pPr>
                    <w:ind w:left="-45" w:firstLine="45"/>
                    <w:jc w:val="center"/>
                    <w:rPr>
                      <w:sz w:val="16"/>
                      <w:szCs w:val="16"/>
                      <w:lang w:val="en-US"/>
                    </w:rPr>
                  </w:pPr>
                </w:p>
              </w:tc>
            </w:tr>
            <w:tr w:rsidR="000F0BCA" w:rsidRPr="00741F99" w14:paraId="6001060C" w14:textId="77777777" w:rsidTr="007A4EDF">
              <w:trPr>
                <w:cantSplit/>
                <w:jc w:val="center"/>
              </w:trPr>
              <w:tc>
                <w:tcPr>
                  <w:tcW w:w="709" w:type="dxa"/>
                  <w:vMerge/>
                </w:tcPr>
                <w:p w14:paraId="0CD178FC" w14:textId="77777777" w:rsidR="000F0BCA" w:rsidRPr="00741F99" w:rsidRDefault="000F0BCA" w:rsidP="007A4EDF">
                  <w:pPr>
                    <w:jc w:val="center"/>
                    <w:rPr>
                      <w:sz w:val="16"/>
                      <w:szCs w:val="16"/>
                      <w:lang w:val="en-US"/>
                    </w:rPr>
                  </w:pPr>
                </w:p>
              </w:tc>
              <w:tc>
                <w:tcPr>
                  <w:tcW w:w="780" w:type="dxa"/>
                </w:tcPr>
                <w:p w14:paraId="5B1B0462" w14:textId="77777777" w:rsidR="000F0BCA" w:rsidRPr="00741F99" w:rsidRDefault="003E4828" w:rsidP="007A4EDF">
                  <w:pPr>
                    <w:jc w:val="center"/>
                    <w:rPr>
                      <w:sz w:val="16"/>
                      <w:szCs w:val="16"/>
                      <w:lang w:val="en-US"/>
                    </w:rPr>
                  </w:pPr>
                  <w:r w:rsidRPr="00741F99">
                    <w:rPr>
                      <w:sz w:val="16"/>
                      <w:szCs w:val="16"/>
                      <w:lang w:val="en-US"/>
                    </w:rPr>
                    <w:t>D5</w:t>
                  </w:r>
                </w:p>
              </w:tc>
              <w:tc>
                <w:tcPr>
                  <w:tcW w:w="937" w:type="dxa"/>
                </w:tcPr>
                <w:p w14:paraId="3683FD37" w14:textId="77777777" w:rsidR="000F0BCA" w:rsidRPr="00741F99" w:rsidRDefault="003E4828" w:rsidP="007A4EDF">
                  <w:pPr>
                    <w:jc w:val="center"/>
                    <w:rPr>
                      <w:sz w:val="16"/>
                      <w:szCs w:val="16"/>
                      <w:lang w:val="en-US"/>
                    </w:rPr>
                  </w:pPr>
                  <w:r w:rsidRPr="00741F99">
                    <w:rPr>
                      <w:sz w:val="16"/>
                      <w:szCs w:val="16"/>
                      <w:lang w:val="en-US"/>
                    </w:rPr>
                    <w:t>146.0</w:t>
                  </w:r>
                </w:p>
              </w:tc>
              <w:tc>
                <w:tcPr>
                  <w:tcW w:w="759" w:type="dxa"/>
                </w:tcPr>
                <w:p w14:paraId="00960A1D"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70EB9ED" w14:textId="77777777" w:rsidR="000F0BCA" w:rsidRPr="00741F99" w:rsidRDefault="000F0BCA" w:rsidP="007A4EDF">
                  <w:pPr>
                    <w:jc w:val="center"/>
                    <w:rPr>
                      <w:sz w:val="16"/>
                      <w:szCs w:val="16"/>
                      <w:lang w:val="en-US"/>
                    </w:rPr>
                  </w:pPr>
                </w:p>
              </w:tc>
              <w:tc>
                <w:tcPr>
                  <w:tcW w:w="851" w:type="dxa"/>
                </w:tcPr>
                <w:p w14:paraId="2AFF863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7CC3459" w14:textId="77777777" w:rsidR="000F0BCA" w:rsidRPr="00741F99" w:rsidRDefault="000F0BCA" w:rsidP="007A4EDF">
                  <w:pPr>
                    <w:ind w:left="-45" w:firstLine="45"/>
                    <w:jc w:val="center"/>
                    <w:rPr>
                      <w:sz w:val="16"/>
                      <w:szCs w:val="16"/>
                      <w:lang w:val="en-US"/>
                    </w:rPr>
                  </w:pPr>
                </w:p>
              </w:tc>
            </w:tr>
            <w:tr w:rsidR="000F0BCA" w:rsidRPr="00741F99" w14:paraId="6117FF20" w14:textId="77777777" w:rsidTr="007A4EDF">
              <w:trPr>
                <w:cantSplit/>
                <w:jc w:val="center"/>
              </w:trPr>
              <w:tc>
                <w:tcPr>
                  <w:tcW w:w="709" w:type="dxa"/>
                  <w:vMerge/>
                </w:tcPr>
                <w:p w14:paraId="2251D609" w14:textId="77777777" w:rsidR="000F0BCA" w:rsidRPr="00741F99" w:rsidRDefault="000F0BCA" w:rsidP="007A4EDF">
                  <w:pPr>
                    <w:jc w:val="center"/>
                    <w:rPr>
                      <w:sz w:val="16"/>
                      <w:szCs w:val="16"/>
                      <w:lang w:val="en-US"/>
                    </w:rPr>
                  </w:pPr>
                </w:p>
              </w:tc>
              <w:tc>
                <w:tcPr>
                  <w:tcW w:w="780" w:type="dxa"/>
                </w:tcPr>
                <w:p w14:paraId="388CE6FE" w14:textId="77777777" w:rsidR="000F0BCA" w:rsidRPr="00741F99" w:rsidRDefault="003E4828" w:rsidP="007A4EDF">
                  <w:pPr>
                    <w:jc w:val="center"/>
                    <w:rPr>
                      <w:sz w:val="16"/>
                      <w:szCs w:val="16"/>
                      <w:lang w:val="en-US"/>
                    </w:rPr>
                  </w:pPr>
                  <w:r w:rsidRPr="00741F99">
                    <w:rPr>
                      <w:sz w:val="16"/>
                      <w:szCs w:val="16"/>
                      <w:lang w:val="en-US"/>
                    </w:rPr>
                    <w:t>S7</w:t>
                  </w:r>
                </w:p>
              </w:tc>
              <w:tc>
                <w:tcPr>
                  <w:tcW w:w="937" w:type="dxa"/>
                </w:tcPr>
                <w:p w14:paraId="1086824E" w14:textId="77777777" w:rsidR="000F0BCA" w:rsidRPr="00741F99" w:rsidRDefault="003E4828" w:rsidP="007A4EDF">
                  <w:pPr>
                    <w:jc w:val="center"/>
                    <w:rPr>
                      <w:sz w:val="16"/>
                      <w:szCs w:val="16"/>
                      <w:lang w:val="en-US"/>
                    </w:rPr>
                  </w:pPr>
                  <w:r w:rsidRPr="00741F99">
                    <w:rPr>
                      <w:sz w:val="16"/>
                      <w:szCs w:val="16"/>
                      <w:lang w:val="en-US"/>
                    </w:rPr>
                    <w:t>149.5</w:t>
                  </w:r>
                </w:p>
              </w:tc>
              <w:tc>
                <w:tcPr>
                  <w:tcW w:w="759" w:type="dxa"/>
                </w:tcPr>
                <w:p w14:paraId="1341B09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A2185C6" w14:textId="77777777" w:rsidR="000F0BCA" w:rsidRPr="00741F99" w:rsidRDefault="000F0BCA" w:rsidP="007A4EDF">
                  <w:pPr>
                    <w:jc w:val="center"/>
                    <w:rPr>
                      <w:sz w:val="16"/>
                      <w:szCs w:val="16"/>
                      <w:lang w:val="en-US"/>
                    </w:rPr>
                  </w:pPr>
                </w:p>
              </w:tc>
              <w:tc>
                <w:tcPr>
                  <w:tcW w:w="851" w:type="dxa"/>
                </w:tcPr>
                <w:p w14:paraId="5315D7B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8027390" w14:textId="77777777" w:rsidR="000F0BCA" w:rsidRPr="00741F99" w:rsidRDefault="000F0BCA" w:rsidP="007A4EDF">
                  <w:pPr>
                    <w:ind w:left="-45" w:firstLine="45"/>
                    <w:jc w:val="center"/>
                    <w:rPr>
                      <w:sz w:val="16"/>
                      <w:szCs w:val="16"/>
                      <w:lang w:val="en-US"/>
                    </w:rPr>
                  </w:pPr>
                </w:p>
              </w:tc>
            </w:tr>
            <w:tr w:rsidR="000F0BCA" w:rsidRPr="00741F99" w14:paraId="07A18620" w14:textId="77777777" w:rsidTr="007A4EDF">
              <w:trPr>
                <w:cantSplit/>
                <w:jc w:val="center"/>
              </w:trPr>
              <w:tc>
                <w:tcPr>
                  <w:tcW w:w="709" w:type="dxa"/>
                  <w:vMerge/>
                </w:tcPr>
                <w:p w14:paraId="70A36815" w14:textId="77777777" w:rsidR="000F0BCA" w:rsidRPr="00741F99" w:rsidRDefault="000F0BCA" w:rsidP="007A4EDF">
                  <w:pPr>
                    <w:jc w:val="center"/>
                    <w:rPr>
                      <w:sz w:val="16"/>
                      <w:szCs w:val="16"/>
                      <w:lang w:val="en-US"/>
                    </w:rPr>
                  </w:pPr>
                </w:p>
              </w:tc>
              <w:tc>
                <w:tcPr>
                  <w:tcW w:w="780" w:type="dxa"/>
                </w:tcPr>
                <w:p w14:paraId="47DCD854" w14:textId="77777777" w:rsidR="000F0BCA" w:rsidRPr="00741F99" w:rsidRDefault="003E4828" w:rsidP="007A4EDF">
                  <w:pPr>
                    <w:jc w:val="center"/>
                    <w:rPr>
                      <w:sz w:val="16"/>
                      <w:szCs w:val="16"/>
                      <w:lang w:val="en-US"/>
                    </w:rPr>
                  </w:pPr>
                  <w:r w:rsidRPr="00741F99">
                    <w:rPr>
                      <w:sz w:val="16"/>
                      <w:szCs w:val="16"/>
                      <w:lang w:val="en-US"/>
                    </w:rPr>
                    <w:t>D6</w:t>
                  </w:r>
                </w:p>
              </w:tc>
              <w:tc>
                <w:tcPr>
                  <w:tcW w:w="937" w:type="dxa"/>
                </w:tcPr>
                <w:p w14:paraId="7E63DB2A" w14:textId="77777777" w:rsidR="000F0BCA" w:rsidRPr="00741F99" w:rsidRDefault="003E4828" w:rsidP="007A4EDF">
                  <w:pPr>
                    <w:jc w:val="center"/>
                    <w:rPr>
                      <w:sz w:val="16"/>
                      <w:szCs w:val="16"/>
                      <w:lang w:val="en-US"/>
                    </w:rPr>
                  </w:pPr>
                  <w:r w:rsidRPr="00741F99">
                    <w:rPr>
                      <w:sz w:val="16"/>
                      <w:szCs w:val="16"/>
                      <w:lang w:val="en-US"/>
                    </w:rPr>
                    <w:t>154.0</w:t>
                  </w:r>
                </w:p>
              </w:tc>
              <w:tc>
                <w:tcPr>
                  <w:tcW w:w="759" w:type="dxa"/>
                </w:tcPr>
                <w:p w14:paraId="57DBD37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74D5EB8" w14:textId="77777777" w:rsidR="000F0BCA" w:rsidRPr="00741F99" w:rsidRDefault="000F0BCA" w:rsidP="007A4EDF">
                  <w:pPr>
                    <w:jc w:val="center"/>
                    <w:rPr>
                      <w:sz w:val="16"/>
                      <w:szCs w:val="16"/>
                      <w:lang w:val="en-US"/>
                    </w:rPr>
                  </w:pPr>
                </w:p>
              </w:tc>
              <w:tc>
                <w:tcPr>
                  <w:tcW w:w="851" w:type="dxa"/>
                </w:tcPr>
                <w:p w14:paraId="5E37796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13A60D5" w14:textId="77777777" w:rsidR="000F0BCA" w:rsidRPr="00741F99" w:rsidRDefault="000F0BCA" w:rsidP="007A4EDF">
                  <w:pPr>
                    <w:ind w:left="-45" w:firstLine="45"/>
                    <w:jc w:val="center"/>
                    <w:rPr>
                      <w:sz w:val="16"/>
                      <w:szCs w:val="16"/>
                      <w:lang w:val="en-US"/>
                    </w:rPr>
                  </w:pPr>
                </w:p>
              </w:tc>
            </w:tr>
            <w:tr w:rsidR="000F0BCA" w:rsidRPr="00741F99" w14:paraId="57FA668B" w14:textId="77777777" w:rsidTr="007A4EDF">
              <w:trPr>
                <w:cantSplit/>
                <w:jc w:val="center"/>
              </w:trPr>
              <w:tc>
                <w:tcPr>
                  <w:tcW w:w="709" w:type="dxa"/>
                  <w:vMerge/>
                </w:tcPr>
                <w:p w14:paraId="5AA33CAF" w14:textId="77777777" w:rsidR="000F0BCA" w:rsidRPr="00741F99" w:rsidRDefault="000F0BCA" w:rsidP="007A4EDF">
                  <w:pPr>
                    <w:jc w:val="center"/>
                    <w:rPr>
                      <w:sz w:val="16"/>
                      <w:szCs w:val="16"/>
                      <w:lang w:val="en-US"/>
                    </w:rPr>
                  </w:pPr>
                </w:p>
              </w:tc>
              <w:tc>
                <w:tcPr>
                  <w:tcW w:w="780" w:type="dxa"/>
                </w:tcPr>
                <w:p w14:paraId="435BF538" w14:textId="77777777" w:rsidR="000F0BCA" w:rsidRPr="00741F99" w:rsidRDefault="003E4828" w:rsidP="007A4EDF">
                  <w:pPr>
                    <w:jc w:val="center"/>
                    <w:rPr>
                      <w:sz w:val="16"/>
                      <w:szCs w:val="16"/>
                      <w:lang w:val="en-US"/>
                    </w:rPr>
                  </w:pPr>
                  <w:r w:rsidRPr="00741F99">
                    <w:rPr>
                      <w:sz w:val="16"/>
                      <w:szCs w:val="16"/>
                      <w:lang w:val="en-US"/>
                    </w:rPr>
                    <w:t>S8</w:t>
                  </w:r>
                </w:p>
              </w:tc>
              <w:tc>
                <w:tcPr>
                  <w:tcW w:w="937" w:type="dxa"/>
                </w:tcPr>
                <w:p w14:paraId="39DB318C" w14:textId="77777777" w:rsidR="000F0BCA" w:rsidRPr="00741F99" w:rsidRDefault="003E4828" w:rsidP="007A4EDF">
                  <w:pPr>
                    <w:jc w:val="center"/>
                    <w:rPr>
                      <w:sz w:val="16"/>
                      <w:szCs w:val="16"/>
                      <w:lang w:val="en-US"/>
                    </w:rPr>
                  </w:pPr>
                  <w:r w:rsidRPr="00741F99">
                    <w:rPr>
                      <w:sz w:val="16"/>
                      <w:szCs w:val="16"/>
                      <w:lang w:val="en-US"/>
                    </w:rPr>
                    <w:t>156.5</w:t>
                  </w:r>
                </w:p>
              </w:tc>
              <w:tc>
                <w:tcPr>
                  <w:tcW w:w="759" w:type="dxa"/>
                </w:tcPr>
                <w:p w14:paraId="2908974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9A093AD" w14:textId="77777777" w:rsidR="000F0BCA" w:rsidRPr="00741F99" w:rsidRDefault="000F0BCA" w:rsidP="007A4EDF">
                  <w:pPr>
                    <w:jc w:val="center"/>
                    <w:rPr>
                      <w:sz w:val="16"/>
                      <w:szCs w:val="16"/>
                      <w:lang w:val="en-US"/>
                    </w:rPr>
                  </w:pPr>
                </w:p>
              </w:tc>
              <w:tc>
                <w:tcPr>
                  <w:tcW w:w="851" w:type="dxa"/>
                </w:tcPr>
                <w:p w14:paraId="304E2A9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1C5AFE9" w14:textId="77777777" w:rsidR="000F0BCA" w:rsidRPr="00741F99" w:rsidRDefault="000F0BCA" w:rsidP="007A4EDF">
                  <w:pPr>
                    <w:ind w:left="-45" w:firstLine="45"/>
                    <w:jc w:val="center"/>
                    <w:rPr>
                      <w:sz w:val="16"/>
                      <w:szCs w:val="16"/>
                      <w:lang w:val="en-US"/>
                    </w:rPr>
                  </w:pPr>
                </w:p>
              </w:tc>
            </w:tr>
            <w:tr w:rsidR="000F0BCA" w:rsidRPr="00741F99" w14:paraId="7FDFE4E3" w14:textId="77777777" w:rsidTr="007A4EDF">
              <w:trPr>
                <w:cantSplit/>
                <w:jc w:val="center"/>
              </w:trPr>
              <w:tc>
                <w:tcPr>
                  <w:tcW w:w="709" w:type="dxa"/>
                  <w:vMerge/>
                </w:tcPr>
                <w:p w14:paraId="3C3CC7BA" w14:textId="77777777" w:rsidR="000F0BCA" w:rsidRPr="00741F99" w:rsidRDefault="000F0BCA" w:rsidP="007A4EDF">
                  <w:pPr>
                    <w:jc w:val="center"/>
                    <w:rPr>
                      <w:sz w:val="16"/>
                      <w:szCs w:val="16"/>
                      <w:lang w:val="en-US"/>
                    </w:rPr>
                  </w:pPr>
                </w:p>
              </w:tc>
              <w:tc>
                <w:tcPr>
                  <w:tcW w:w="780" w:type="dxa"/>
                </w:tcPr>
                <w:p w14:paraId="02C6ED43" w14:textId="77777777" w:rsidR="000F0BCA" w:rsidRPr="00741F99" w:rsidRDefault="003E4828" w:rsidP="007A4EDF">
                  <w:pPr>
                    <w:jc w:val="center"/>
                    <w:rPr>
                      <w:sz w:val="16"/>
                      <w:szCs w:val="16"/>
                      <w:lang w:val="en-US"/>
                    </w:rPr>
                  </w:pPr>
                  <w:r w:rsidRPr="00741F99">
                    <w:rPr>
                      <w:sz w:val="16"/>
                      <w:szCs w:val="16"/>
                      <w:lang w:val="en-US"/>
                    </w:rPr>
                    <w:t>D7</w:t>
                  </w:r>
                </w:p>
              </w:tc>
              <w:tc>
                <w:tcPr>
                  <w:tcW w:w="937" w:type="dxa"/>
                </w:tcPr>
                <w:p w14:paraId="2488C9C8" w14:textId="77777777" w:rsidR="000F0BCA" w:rsidRPr="00741F99" w:rsidRDefault="003E4828" w:rsidP="007A4EDF">
                  <w:pPr>
                    <w:jc w:val="center"/>
                    <w:rPr>
                      <w:sz w:val="16"/>
                      <w:szCs w:val="16"/>
                      <w:lang w:val="en-US"/>
                    </w:rPr>
                  </w:pPr>
                  <w:r w:rsidRPr="00741F99">
                    <w:rPr>
                      <w:sz w:val="16"/>
                      <w:szCs w:val="16"/>
                      <w:lang w:val="en-US"/>
                    </w:rPr>
                    <w:t>162.0</w:t>
                  </w:r>
                </w:p>
              </w:tc>
              <w:tc>
                <w:tcPr>
                  <w:tcW w:w="759" w:type="dxa"/>
                </w:tcPr>
                <w:p w14:paraId="2EB1B81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2F0A1FF" w14:textId="77777777" w:rsidR="000F0BCA" w:rsidRPr="00741F99" w:rsidRDefault="000F0BCA" w:rsidP="007A4EDF">
                  <w:pPr>
                    <w:jc w:val="center"/>
                    <w:rPr>
                      <w:sz w:val="16"/>
                      <w:szCs w:val="16"/>
                      <w:lang w:val="en-US"/>
                    </w:rPr>
                  </w:pPr>
                </w:p>
              </w:tc>
              <w:tc>
                <w:tcPr>
                  <w:tcW w:w="851" w:type="dxa"/>
                </w:tcPr>
                <w:p w14:paraId="1483AAB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A3860A2" w14:textId="77777777" w:rsidR="000F0BCA" w:rsidRPr="00741F99" w:rsidRDefault="000F0BCA" w:rsidP="007A4EDF">
                  <w:pPr>
                    <w:ind w:left="-45" w:firstLine="45"/>
                    <w:jc w:val="center"/>
                    <w:rPr>
                      <w:sz w:val="16"/>
                      <w:szCs w:val="16"/>
                      <w:lang w:val="en-US"/>
                    </w:rPr>
                  </w:pPr>
                </w:p>
              </w:tc>
            </w:tr>
            <w:tr w:rsidR="000F0BCA" w:rsidRPr="00741F99" w14:paraId="38F17C46" w14:textId="77777777" w:rsidTr="007A4EDF">
              <w:trPr>
                <w:cantSplit/>
                <w:jc w:val="center"/>
              </w:trPr>
              <w:tc>
                <w:tcPr>
                  <w:tcW w:w="709" w:type="dxa"/>
                  <w:vMerge/>
                </w:tcPr>
                <w:p w14:paraId="4B5CE7F4" w14:textId="77777777" w:rsidR="000F0BCA" w:rsidRPr="00741F99" w:rsidRDefault="000F0BCA" w:rsidP="007A4EDF">
                  <w:pPr>
                    <w:jc w:val="center"/>
                    <w:rPr>
                      <w:sz w:val="16"/>
                      <w:szCs w:val="16"/>
                      <w:lang w:val="en-US"/>
                    </w:rPr>
                  </w:pPr>
                </w:p>
              </w:tc>
              <w:tc>
                <w:tcPr>
                  <w:tcW w:w="780" w:type="dxa"/>
                </w:tcPr>
                <w:p w14:paraId="463B4F7C" w14:textId="77777777" w:rsidR="000F0BCA" w:rsidRPr="00741F99" w:rsidRDefault="003E4828" w:rsidP="007A4EDF">
                  <w:pPr>
                    <w:jc w:val="center"/>
                    <w:rPr>
                      <w:sz w:val="16"/>
                      <w:szCs w:val="16"/>
                      <w:lang w:val="en-US"/>
                    </w:rPr>
                  </w:pPr>
                  <w:r w:rsidRPr="00741F99">
                    <w:rPr>
                      <w:sz w:val="16"/>
                      <w:szCs w:val="16"/>
                      <w:lang w:val="en-US"/>
                    </w:rPr>
                    <w:t>S9</w:t>
                  </w:r>
                </w:p>
              </w:tc>
              <w:tc>
                <w:tcPr>
                  <w:tcW w:w="937" w:type="dxa"/>
                </w:tcPr>
                <w:p w14:paraId="6C652BB3" w14:textId="77777777" w:rsidR="000F0BCA" w:rsidRPr="00741F99" w:rsidRDefault="003E4828" w:rsidP="007A4EDF">
                  <w:pPr>
                    <w:jc w:val="center"/>
                    <w:rPr>
                      <w:sz w:val="16"/>
                      <w:szCs w:val="16"/>
                      <w:lang w:val="en-US"/>
                    </w:rPr>
                  </w:pPr>
                  <w:r w:rsidRPr="00741F99">
                    <w:rPr>
                      <w:sz w:val="16"/>
                      <w:szCs w:val="16"/>
                      <w:lang w:val="en-US"/>
                    </w:rPr>
                    <w:t>163.5</w:t>
                  </w:r>
                </w:p>
              </w:tc>
              <w:tc>
                <w:tcPr>
                  <w:tcW w:w="759" w:type="dxa"/>
                </w:tcPr>
                <w:p w14:paraId="004A623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0A5EEDB" w14:textId="77777777" w:rsidR="000F0BCA" w:rsidRPr="00741F99" w:rsidRDefault="000F0BCA" w:rsidP="007A4EDF">
                  <w:pPr>
                    <w:jc w:val="center"/>
                    <w:rPr>
                      <w:sz w:val="16"/>
                      <w:szCs w:val="16"/>
                      <w:lang w:val="en-US"/>
                    </w:rPr>
                  </w:pPr>
                </w:p>
              </w:tc>
              <w:tc>
                <w:tcPr>
                  <w:tcW w:w="851" w:type="dxa"/>
                </w:tcPr>
                <w:p w14:paraId="38C9277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7FBFBA4" w14:textId="77777777" w:rsidR="000F0BCA" w:rsidRPr="00741F99" w:rsidRDefault="000F0BCA" w:rsidP="007A4EDF">
                  <w:pPr>
                    <w:ind w:left="-45" w:firstLine="45"/>
                    <w:jc w:val="center"/>
                    <w:rPr>
                      <w:sz w:val="16"/>
                      <w:szCs w:val="16"/>
                      <w:lang w:val="en-US"/>
                    </w:rPr>
                  </w:pPr>
                </w:p>
              </w:tc>
            </w:tr>
            <w:tr w:rsidR="000F0BCA" w:rsidRPr="00741F99" w14:paraId="2691A41E" w14:textId="77777777" w:rsidTr="007A4EDF">
              <w:trPr>
                <w:cantSplit/>
                <w:jc w:val="center"/>
              </w:trPr>
              <w:tc>
                <w:tcPr>
                  <w:tcW w:w="709" w:type="dxa"/>
                  <w:vMerge/>
                </w:tcPr>
                <w:p w14:paraId="23395E07" w14:textId="77777777" w:rsidR="000F0BCA" w:rsidRPr="00741F99" w:rsidRDefault="000F0BCA" w:rsidP="007A4EDF">
                  <w:pPr>
                    <w:jc w:val="center"/>
                    <w:rPr>
                      <w:sz w:val="16"/>
                      <w:szCs w:val="16"/>
                      <w:lang w:val="en-US"/>
                    </w:rPr>
                  </w:pPr>
                </w:p>
              </w:tc>
              <w:tc>
                <w:tcPr>
                  <w:tcW w:w="780" w:type="dxa"/>
                </w:tcPr>
                <w:p w14:paraId="6AD8E8CA" w14:textId="77777777" w:rsidR="000F0BCA" w:rsidRPr="00741F99" w:rsidRDefault="003E4828" w:rsidP="007A4EDF">
                  <w:pPr>
                    <w:jc w:val="center"/>
                    <w:rPr>
                      <w:sz w:val="16"/>
                      <w:szCs w:val="16"/>
                      <w:lang w:val="en-US"/>
                    </w:rPr>
                  </w:pPr>
                  <w:r w:rsidRPr="00741F99">
                    <w:rPr>
                      <w:sz w:val="16"/>
                      <w:szCs w:val="16"/>
                      <w:lang w:val="en-US"/>
                    </w:rPr>
                    <w:t>D8</w:t>
                  </w:r>
                </w:p>
              </w:tc>
              <w:tc>
                <w:tcPr>
                  <w:tcW w:w="937" w:type="dxa"/>
                </w:tcPr>
                <w:p w14:paraId="1E677AB5" w14:textId="77777777" w:rsidR="000F0BCA" w:rsidRPr="00741F99" w:rsidRDefault="003E4828" w:rsidP="007A4EDF">
                  <w:pPr>
                    <w:jc w:val="center"/>
                    <w:rPr>
                      <w:sz w:val="16"/>
                      <w:szCs w:val="16"/>
                      <w:lang w:val="en-US"/>
                    </w:rPr>
                  </w:pPr>
                  <w:r w:rsidRPr="00741F99">
                    <w:rPr>
                      <w:sz w:val="16"/>
                      <w:szCs w:val="16"/>
                      <w:lang w:val="en-US"/>
                    </w:rPr>
                    <w:t>170.0</w:t>
                  </w:r>
                </w:p>
              </w:tc>
              <w:tc>
                <w:tcPr>
                  <w:tcW w:w="759" w:type="dxa"/>
                </w:tcPr>
                <w:p w14:paraId="02DB25D5"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471913" w14:textId="77777777" w:rsidR="000F0BCA" w:rsidRPr="00741F99" w:rsidRDefault="000F0BCA" w:rsidP="007A4EDF">
                  <w:pPr>
                    <w:jc w:val="center"/>
                    <w:rPr>
                      <w:sz w:val="16"/>
                      <w:szCs w:val="16"/>
                      <w:lang w:val="en-US"/>
                    </w:rPr>
                  </w:pPr>
                </w:p>
              </w:tc>
              <w:tc>
                <w:tcPr>
                  <w:tcW w:w="851" w:type="dxa"/>
                </w:tcPr>
                <w:p w14:paraId="3E99A65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78EA661" w14:textId="77777777" w:rsidR="000F0BCA" w:rsidRPr="00741F99" w:rsidRDefault="000F0BCA" w:rsidP="007A4EDF">
                  <w:pPr>
                    <w:ind w:left="-45" w:firstLine="45"/>
                    <w:jc w:val="center"/>
                    <w:rPr>
                      <w:sz w:val="16"/>
                      <w:szCs w:val="16"/>
                      <w:lang w:val="en-US"/>
                    </w:rPr>
                  </w:pPr>
                </w:p>
              </w:tc>
            </w:tr>
            <w:tr w:rsidR="000F0BCA" w:rsidRPr="00741F99" w14:paraId="2240B6FB" w14:textId="77777777" w:rsidTr="007A4EDF">
              <w:trPr>
                <w:cantSplit/>
                <w:jc w:val="center"/>
              </w:trPr>
              <w:tc>
                <w:tcPr>
                  <w:tcW w:w="709" w:type="dxa"/>
                  <w:vMerge/>
                </w:tcPr>
                <w:p w14:paraId="3C51D450" w14:textId="77777777" w:rsidR="000F0BCA" w:rsidRPr="00741F99" w:rsidRDefault="000F0BCA" w:rsidP="007A4EDF">
                  <w:pPr>
                    <w:jc w:val="center"/>
                    <w:rPr>
                      <w:sz w:val="16"/>
                      <w:szCs w:val="16"/>
                      <w:lang w:val="en-US"/>
                    </w:rPr>
                  </w:pPr>
                </w:p>
              </w:tc>
              <w:tc>
                <w:tcPr>
                  <w:tcW w:w="780" w:type="dxa"/>
                </w:tcPr>
                <w:p w14:paraId="2A4ACA7E" w14:textId="77777777" w:rsidR="000F0BCA" w:rsidRPr="00741F99" w:rsidRDefault="003E4828" w:rsidP="007A4EDF">
                  <w:pPr>
                    <w:jc w:val="center"/>
                    <w:rPr>
                      <w:sz w:val="16"/>
                      <w:szCs w:val="16"/>
                      <w:lang w:val="en-US"/>
                    </w:rPr>
                  </w:pPr>
                  <w:r w:rsidRPr="00741F99">
                    <w:rPr>
                      <w:sz w:val="16"/>
                      <w:szCs w:val="16"/>
                      <w:lang w:val="en-US"/>
                    </w:rPr>
                    <w:t>S10</w:t>
                  </w:r>
                </w:p>
              </w:tc>
              <w:tc>
                <w:tcPr>
                  <w:tcW w:w="937" w:type="dxa"/>
                </w:tcPr>
                <w:p w14:paraId="12471DEA" w14:textId="77777777" w:rsidR="000F0BCA" w:rsidRPr="00741F99" w:rsidRDefault="003E4828" w:rsidP="007A4EDF">
                  <w:pPr>
                    <w:jc w:val="center"/>
                    <w:rPr>
                      <w:sz w:val="16"/>
                      <w:szCs w:val="16"/>
                      <w:lang w:val="en-US"/>
                    </w:rPr>
                  </w:pPr>
                  <w:r w:rsidRPr="00741F99">
                    <w:rPr>
                      <w:sz w:val="16"/>
                      <w:szCs w:val="16"/>
                      <w:lang w:val="en-US"/>
                    </w:rPr>
                    <w:t>170.5</w:t>
                  </w:r>
                </w:p>
              </w:tc>
              <w:tc>
                <w:tcPr>
                  <w:tcW w:w="759" w:type="dxa"/>
                </w:tcPr>
                <w:p w14:paraId="4D53613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Borders>
                    <w:bottom w:val="single" w:sz="4" w:space="0" w:color="auto"/>
                  </w:tcBorders>
                </w:tcPr>
                <w:p w14:paraId="12C45DB6" w14:textId="77777777" w:rsidR="000F0BCA" w:rsidRPr="00741F99" w:rsidRDefault="000F0BCA" w:rsidP="007A4EDF">
                  <w:pPr>
                    <w:jc w:val="center"/>
                    <w:rPr>
                      <w:sz w:val="16"/>
                      <w:szCs w:val="16"/>
                      <w:lang w:val="en-US"/>
                    </w:rPr>
                  </w:pPr>
                </w:p>
              </w:tc>
              <w:tc>
                <w:tcPr>
                  <w:tcW w:w="851" w:type="dxa"/>
                </w:tcPr>
                <w:p w14:paraId="124BB87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DF10459" w14:textId="77777777" w:rsidR="000F0BCA" w:rsidRPr="00741F99" w:rsidRDefault="000F0BCA" w:rsidP="007A4EDF">
                  <w:pPr>
                    <w:ind w:left="-45" w:firstLine="45"/>
                    <w:jc w:val="center"/>
                    <w:rPr>
                      <w:sz w:val="16"/>
                      <w:szCs w:val="16"/>
                      <w:lang w:val="en-US"/>
                    </w:rPr>
                  </w:pPr>
                </w:p>
              </w:tc>
            </w:tr>
            <w:tr w:rsidR="000F0BCA" w:rsidRPr="00741F99" w14:paraId="6DA4F4C4" w14:textId="77777777" w:rsidTr="007A4EDF">
              <w:trPr>
                <w:cantSplit/>
                <w:jc w:val="center"/>
              </w:trPr>
              <w:tc>
                <w:tcPr>
                  <w:tcW w:w="709" w:type="dxa"/>
                  <w:vMerge w:val="restart"/>
                  <w:vAlign w:val="center"/>
                </w:tcPr>
                <w:p w14:paraId="27B87D59"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tcPr>
                <w:p w14:paraId="6BAD81B7" w14:textId="77777777" w:rsidR="000F0BCA" w:rsidRPr="00741F99" w:rsidRDefault="003E4828" w:rsidP="007A4EDF">
                  <w:pPr>
                    <w:jc w:val="center"/>
                    <w:rPr>
                      <w:sz w:val="16"/>
                      <w:szCs w:val="16"/>
                      <w:lang w:val="en-US"/>
                    </w:rPr>
                  </w:pPr>
                  <w:r w:rsidRPr="00741F99">
                    <w:rPr>
                      <w:sz w:val="16"/>
                      <w:szCs w:val="16"/>
                      <w:lang w:val="en-US"/>
                    </w:rPr>
                    <w:t>K5</w:t>
                  </w:r>
                </w:p>
              </w:tc>
              <w:tc>
                <w:tcPr>
                  <w:tcW w:w="937" w:type="dxa"/>
                </w:tcPr>
                <w:p w14:paraId="7A564722" w14:textId="77777777" w:rsidR="000F0BCA" w:rsidRPr="00741F99" w:rsidRDefault="003E4828" w:rsidP="007A4EDF">
                  <w:pPr>
                    <w:jc w:val="center"/>
                    <w:rPr>
                      <w:sz w:val="16"/>
                      <w:szCs w:val="16"/>
                      <w:lang w:val="en-US"/>
                    </w:rPr>
                  </w:pPr>
                  <w:r w:rsidRPr="00741F99">
                    <w:rPr>
                      <w:sz w:val="16"/>
                      <w:szCs w:val="16"/>
                      <w:lang w:val="en-US"/>
                    </w:rPr>
                    <w:t>177.5</w:t>
                  </w:r>
                </w:p>
              </w:tc>
              <w:tc>
                <w:tcPr>
                  <w:tcW w:w="759" w:type="dxa"/>
                </w:tcPr>
                <w:p w14:paraId="5AF3D4B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73469F0" w14:textId="77777777" w:rsidR="000F0BCA" w:rsidRPr="00741F99" w:rsidRDefault="000F0BCA" w:rsidP="007A4EDF">
                  <w:pPr>
                    <w:jc w:val="center"/>
                    <w:rPr>
                      <w:sz w:val="16"/>
                      <w:szCs w:val="16"/>
                      <w:lang w:val="en-US"/>
                    </w:rPr>
                  </w:pPr>
                </w:p>
              </w:tc>
              <w:tc>
                <w:tcPr>
                  <w:tcW w:w="851" w:type="dxa"/>
                </w:tcPr>
                <w:p w14:paraId="10D106E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E01FF1E" w14:textId="77777777" w:rsidR="000F0BCA" w:rsidRPr="00741F99" w:rsidRDefault="000F0BCA" w:rsidP="007A4EDF">
                  <w:pPr>
                    <w:ind w:left="-45" w:firstLine="45"/>
                    <w:jc w:val="center"/>
                    <w:rPr>
                      <w:sz w:val="16"/>
                      <w:szCs w:val="16"/>
                      <w:lang w:val="en-US"/>
                    </w:rPr>
                  </w:pPr>
                </w:p>
              </w:tc>
            </w:tr>
            <w:tr w:rsidR="000F0BCA" w:rsidRPr="00741F99" w14:paraId="68A51626" w14:textId="77777777" w:rsidTr="007A4EDF">
              <w:trPr>
                <w:cantSplit/>
                <w:jc w:val="center"/>
              </w:trPr>
              <w:tc>
                <w:tcPr>
                  <w:tcW w:w="709" w:type="dxa"/>
                  <w:vMerge/>
                  <w:vAlign w:val="center"/>
                </w:tcPr>
                <w:p w14:paraId="6C4EFF5B" w14:textId="77777777" w:rsidR="000F0BCA" w:rsidRPr="00741F99" w:rsidRDefault="000F0BCA" w:rsidP="007A4EDF">
                  <w:pPr>
                    <w:jc w:val="center"/>
                    <w:rPr>
                      <w:sz w:val="16"/>
                      <w:szCs w:val="16"/>
                      <w:lang w:val="en-US"/>
                    </w:rPr>
                  </w:pPr>
                </w:p>
              </w:tc>
              <w:tc>
                <w:tcPr>
                  <w:tcW w:w="780" w:type="dxa"/>
                </w:tcPr>
                <w:p w14:paraId="2DA74583" w14:textId="77777777" w:rsidR="000F0BCA" w:rsidRPr="00741F99" w:rsidRDefault="003E4828" w:rsidP="007A4EDF">
                  <w:pPr>
                    <w:jc w:val="center"/>
                    <w:rPr>
                      <w:sz w:val="16"/>
                      <w:szCs w:val="16"/>
                      <w:lang w:val="en-US"/>
                    </w:rPr>
                  </w:pPr>
                  <w:r w:rsidRPr="00741F99">
                    <w:rPr>
                      <w:sz w:val="16"/>
                      <w:szCs w:val="16"/>
                      <w:lang w:val="en-US"/>
                    </w:rPr>
                    <w:t>D9</w:t>
                  </w:r>
                </w:p>
              </w:tc>
              <w:tc>
                <w:tcPr>
                  <w:tcW w:w="937" w:type="dxa"/>
                </w:tcPr>
                <w:p w14:paraId="05228B62" w14:textId="77777777" w:rsidR="000F0BCA" w:rsidRPr="00741F99" w:rsidRDefault="003E4828" w:rsidP="007A4EDF">
                  <w:pPr>
                    <w:jc w:val="center"/>
                    <w:rPr>
                      <w:sz w:val="16"/>
                      <w:szCs w:val="16"/>
                      <w:lang w:val="en-US"/>
                    </w:rPr>
                  </w:pPr>
                  <w:r w:rsidRPr="00741F99">
                    <w:rPr>
                      <w:sz w:val="16"/>
                      <w:szCs w:val="16"/>
                      <w:lang w:val="en-US"/>
                    </w:rPr>
                    <w:t>178.0</w:t>
                  </w:r>
                </w:p>
              </w:tc>
              <w:tc>
                <w:tcPr>
                  <w:tcW w:w="759" w:type="dxa"/>
                </w:tcPr>
                <w:p w14:paraId="1949EB7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3DA3AC6" w14:textId="77777777" w:rsidR="000F0BCA" w:rsidRPr="00741F99" w:rsidRDefault="000F0BCA" w:rsidP="007A4EDF">
                  <w:pPr>
                    <w:jc w:val="center"/>
                    <w:rPr>
                      <w:sz w:val="16"/>
                      <w:szCs w:val="16"/>
                      <w:lang w:val="en-US"/>
                    </w:rPr>
                  </w:pPr>
                </w:p>
              </w:tc>
              <w:tc>
                <w:tcPr>
                  <w:tcW w:w="851" w:type="dxa"/>
                </w:tcPr>
                <w:p w14:paraId="260D86E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FFD6F55" w14:textId="77777777" w:rsidR="000F0BCA" w:rsidRPr="00741F99" w:rsidRDefault="000F0BCA" w:rsidP="007A4EDF">
                  <w:pPr>
                    <w:ind w:left="-45" w:firstLine="45"/>
                    <w:jc w:val="center"/>
                    <w:rPr>
                      <w:sz w:val="16"/>
                      <w:szCs w:val="16"/>
                      <w:lang w:val="en-US"/>
                    </w:rPr>
                  </w:pPr>
                </w:p>
              </w:tc>
            </w:tr>
            <w:tr w:rsidR="000F0BCA" w:rsidRPr="00741F99" w14:paraId="5B1D4F41" w14:textId="77777777" w:rsidTr="007A4EDF">
              <w:trPr>
                <w:cantSplit/>
                <w:jc w:val="center"/>
              </w:trPr>
              <w:tc>
                <w:tcPr>
                  <w:tcW w:w="709" w:type="dxa"/>
                  <w:vMerge/>
                </w:tcPr>
                <w:p w14:paraId="204F9CD4" w14:textId="77777777" w:rsidR="000F0BCA" w:rsidRPr="00741F99" w:rsidRDefault="000F0BCA" w:rsidP="007A4EDF">
                  <w:pPr>
                    <w:jc w:val="center"/>
                    <w:rPr>
                      <w:sz w:val="16"/>
                      <w:szCs w:val="16"/>
                      <w:lang w:val="en-US"/>
                    </w:rPr>
                  </w:pPr>
                </w:p>
              </w:tc>
              <w:tc>
                <w:tcPr>
                  <w:tcW w:w="780" w:type="dxa"/>
                </w:tcPr>
                <w:p w14:paraId="29402F82" w14:textId="77777777" w:rsidR="000F0BCA" w:rsidRPr="00741F99" w:rsidRDefault="003E4828" w:rsidP="007A4EDF">
                  <w:pPr>
                    <w:jc w:val="center"/>
                    <w:rPr>
                      <w:sz w:val="16"/>
                      <w:szCs w:val="16"/>
                      <w:lang w:val="en-US"/>
                    </w:rPr>
                  </w:pPr>
                  <w:r w:rsidRPr="00741F99">
                    <w:rPr>
                      <w:sz w:val="16"/>
                      <w:szCs w:val="16"/>
                      <w:lang w:val="en-US"/>
                    </w:rPr>
                    <w:t>K6</w:t>
                  </w:r>
                </w:p>
              </w:tc>
              <w:tc>
                <w:tcPr>
                  <w:tcW w:w="937" w:type="dxa"/>
                </w:tcPr>
                <w:p w14:paraId="1E6B5470" w14:textId="77777777" w:rsidR="000F0BCA" w:rsidRPr="00741F99" w:rsidRDefault="003E4828" w:rsidP="007A4EDF">
                  <w:pPr>
                    <w:jc w:val="center"/>
                    <w:rPr>
                      <w:sz w:val="16"/>
                      <w:szCs w:val="16"/>
                      <w:lang w:val="en-US"/>
                    </w:rPr>
                  </w:pPr>
                  <w:r w:rsidRPr="00741F99">
                    <w:rPr>
                      <w:sz w:val="16"/>
                      <w:szCs w:val="16"/>
                      <w:lang w:val="en-US"/>
                    </w:rPr>
                    <w:t>184.5</w:t>
                  </w:r>
                </w:p>
              </w:tc>
              <w:tc>
                <w:tcPr>
                  <w:tcW w:w="759" w:type="dxa"/>
                </w:tcPr>
                <w:p w14:paraId="169307B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19C6FDF" w14:textId="77777777" w:rsidR="000F0BCA" w:rsidRPr="00741F99" w:rsidRDefault="000F0BCA" w:rsidP="007A4EDF">
                  <w:pPr>
                    <w:jc w:val="center"/>
                    <w:rPr>
                      <w:sz w:val="16"/>
                      <w:szCs w:val="16"/>
                      <w:lang w:val="en-US"/>
                    </w:rPr>
                  </w:pPr>
                </w:p>
              </w:tc>
              <w:tc>
                <w:tcPr>
                  <w:tcW w:w="851" w:type="dxa"/>
                </w:tcPr>
                <w:p w14:paraId="097C76D0"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6E6B0E7" w14:textId="77777777" w:rsidR="000F0BCA" w:rsidRPr="00741F99" w:rsidRDefault="000F0BCA" w:rsidP="007A4EDF">
                  <w:pPr>
                    <w:ind w:left="-45" w:firstLine="45"/>
                    <w:jc w:val="center"/>
                    <w:rPr>
                      <w:sz w:val="16"/>
                      <w:szCs w:val="16"/>
                      <w:lang w:val="en-US"/>
                    </w:rPr>
                  </w:pPr>
                </w:p>
              </w:tc>
            </w:tr>
            <w:tr w:rsidR="000F0BCA" w:rsidRPr="00741F99" w14:paraId="06CA551E" w14:textId="77777777" w:rsidTr="007A4EDF">
              <w:trPr>
                <w:cantSplit/>
                <w:jc w:val="center"/>
              </w:trPr>
              <w:tc>
                <w:tcPr>
                  <w:tcW w:w="709" w:type="dxa"/>
                  <w:vMerge/>
                </w:tcPr>
                <w:p w14:paraId="0E765971" w14:textId="77777777" w:rsidR="000F0BCA" w:rsidRPr="00741F99" w:rsidRDefault="000F0BCA" w:rsidP="007A4EDF">
                  <w:pPr>
                    <w:jc w:val="center"/>
                    <w:rPr>
                      <w:sz w:val="16"/>
                      <w:szCs w:val="16"/>
                      <w:lang w:val="en-US"/>
                    </w:rPr>
                  </w:pPr>
                </w:p>
              </w:tc>
              <w:tc>
                <w:tcPr>
                  <w:tcW w:w="780" w:type="dxa"/>
                </w:tcPr>
                <w:p w14:paraId="6D51FBF2" w14:textId="77777777" w:rsidR="000F0BCA" w:rsidRPr="00741F99" w:rsidRDefault="003E4828" w:rsidP="007A4EDF">
                  <w:pPr>
                    <w:jc w:val="center"/>
                    <w:rPr>
                      <w:sz w:val="16"/>
                      <w:szCs w:val="16"/>
                      <w:lang w:val="en-US"/>
                    </w:rPr>
                  </w:pPr>
                  <w:r w:rsidRPr="00741F99">
                    <w:rPr>
                      <w:sz w:val="16"/>
                      <w:szCs w:val="16"/>
                      <w:lang w:val="en-US"/>
                    </w:rPr>
                    <w:t>D10</w:t>
                  </w:r>
                </w:p>
              </w:tc>
              <w:tc>
                <w:tcPr>
                  <w:tcW w:w="937" w:type="dxa"/>
                </w:tcPr>
                <w:p w14:paraId="7D3B6015" w14:textId="77777777" w:rsidR="000F0BCA" w:rsidRPr="00741F99" w:rsidRDefault="003E4828" w:rsidP="007A4EDF">
                  <w:pPr>
                    <w:jc w:val="center"/>
                    <w:rPr>
                      <w:sz w:val="16"/>
                      <w:szCs w:val="16"/>
                      <w:lang w:val="en-US"/>
                    </w:rPr>
                  </w:pPr>
                  <w:r w:rsidRPr="00741F99">
                    <w:rPr>
                      <w:sz w:val="16"/>
                      <w:szCs w:val="16"/>
                      <w:lang w:val="en-US"/>
                    </w:rPr>
                    <w:t>186.0</w:t>
                  </w:r>
                </w:p>
              </w:tc>
              <w:tc>
                <w:tcPr>
                  <w:tcW w:w="759" w:type="dxa"/>
                </w:tcPr>
                <w:p w14:paraId="69E1F87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D06E526" w14:textId="77777777" w:rsidR="000F0BCA" w:rsidRPr="00741F99" w:rsidRDefault="000F0BCA" w:rsidP="007A4EDF">
                  <w:pPr>
                    <w:jc w:val="center"/>
                    <w:rPr>
                      <w:sz w:val="16"/>
                      <w:szCs w:val="16"/>
                      <w:lang w:val="en-US"/>
                    </w:rPr>
                  </w:pPr>
                </w:p>
              </w:tc>
              <w:tc>
                <w:tcPr>
                  <w:tcW w:w="851" w:type="dxa"/>
                </w:tcPr>
                <w:p w14:paraId="2C91A172"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9EB668E" w14:textId="77777777" w:rsidR="000F0BCA" w:rsidRPr="00741F99" w:rsidRDefault="000F0BCA" w:rsidP="007A4EDF">
                  <w:pPr>
                    <w:ind w:left="-45" w:firstLine="45"/>
                    <w:jc w:val="center"/>
                    <w:rPr>
                      <w:sz w:val="16"/>
                      <w:szCs w:val="16"/>
                      <w:lang w:val="en-US"/>
                    </w:rPr>
                  </w:pPr>
                </w:p>
              </w:tc>
            </w:tr>
            <w:tr w:rsidR="000F0BCA" w:rsidRPr="00741F99" w14:paraId="59A3145B" w14:textId="77777777" w:rsidTr="007A4EDF">
              <w:trPr>
                <w:cantSplit/>
                <w:jc w:val="center"/>
              </w:trPr>
              <w:tc>
                <w:tcPr>
                  <w:tcW w:w="709" w:type="dxa"/>
                  <w:vMerge/>
                </w:tcPr>
                <w:p w14:paraId="1B301939" w14:textId="77777777" w:rsidR="000F0BCA" w:rsidRPr="00741F99" w:rsidRDefault="000F0BCA" w:rsidP="007A4EDF">
                  <w:pPr>
                    <w:jc w:val="center"/>
                    <w:rPr>
                      <w:sz w:val="16"/>
                      <w:szCs w:val="16"/>
                      <w:lang w:val="en-US"/>
                    </w:rPr>
                  </w:pPr>
                </w:p>
              </w:tc>
              <w:tc>
                <w:tcPr>
                  <w:tcW w:w="780" w:type="dxa"/>
                </w:tcPr>
                <w:p w14:paraId="1F445176" w14:textId="77777777" w:rsidR="000F0BCA" w:rsidRPr="00741F99" w:rsidRDefault="003E4828" w:rsidP="007A4EDF">
                  <w:pPr>
                    <w:jc w:val="center"/>
                    <w:rPr>
                      <w:sz w:val="16"/>
                      <w:szCs w:val="16"/>
                      <w:lang w:val="en-US"/>
                    </w:rPr>
                  </w:pPr>
                  <w:r w:rsidRPr="00741F99">
                    <w:rPr>
                      <w:sz w:val="16"/>
                      <w:szCs w:val="16"/>
                      <w:lang w:val="en-US"/>
                    </w:rPr>
                    <w:t>K7</w:t>
                  </w:r>
                </w:p>
              </w:tc>
              <w:tc>
                <w:tcPr>
                  <w:tcW w:w="937" w:type="dxa"/>
                </w:tcPr>
                <w:p w14:paraId="1AF5E6B9" w14:textId="77777777" w:rsidR="000F0BCA" w:rsidRPr="00741F99" w:rsidRDefault="003E4828" w:rsidP="007A4EDF">
                  <w:pPr>
                    <w:jc w:val="center"/>
                    <w:rPr>
                      <w:sz w:val="16"/>
                      <w:szCs w:val="16"/>
                      <w:lang w:val="en-US"/>
                    </w:rPr>
                  </w:pPr>
                  <w:r w:rsidRPr="00741F99">
                    <w:rPr>
                      <w:sz w:val="16"/>
                      <w:szCs w:val="16"/>
                      <w:lang w:val="en-US"/>
                    </w:rPr>
                    <w:t>191.5</w:t>
                  </w:r>
                </w:p>
              </w:tc>
              <w:tc>
                <w:tcPr>
                  <w:tcW w:w="759" w:type="dxa"/>
                </w:tcPr>
                <w:p w14:paraId="66A10C4A"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B615EDB" w14:textId="77777777" w:rsidR="000F0BCA" w:rsidRPr="00741F99" w:rsidRDefault="000F0BCA" w:rsidP="007A4EDF">
                  <w:pPr>
                    <w:jc w:val="center"/>
                    <w:rPr>
                      <w:sz w:val="16"/>
                      <w:szCs w:val="16"/>
                      <w:lang w:val="en-US"/>
                    </w:rPr>
                  </w:pPr>
                </w:p>
              </w:tc>
              <w:tc>
                <w:tcPr>
                  <w:tcW w:w="851" w:type="dxa"/>
                </w:tcPr>
                <w:p w14:paraId="7180C79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47578AA" w14:textId="77777777" w:rsidR="000F0BCA" w:rsidRPr="00741F99" w:rsidRDefault="000F0BCA" w:rsidP="007A4EDF">
                  <w:pPr>
                    <w:ind w:left="-45" w:firstLine="45"/>
                    <w:jc w:val="center"/>
                    <w:rPr>
                      <w:sz w:val="16"/>
                      <w:szCs w:val="16"/>
                      <w:lang w:val="en-US"/>
                    </w:rPr>
                  </w:pPr>
                </w:p>
              </w:tc>
            </w:tr>
            <w:tr w:rsidR="000F0BCA" w:rsidRPr="00741F99" w14:paraId="43F306AA" w14:textId="77777777" w:rsidTr="007A4EDF">
              <w:trPr>
                <w:cantSplit/>
                <w:jc w:val="center"/>
              </w:trPr>
              <w:tc>
                <w:tcPr>
                  <w:tcW w:w="709" w:type="dxa"/>
                  <w:vMerge/>
                </w:tcPr>
                <w:p w14:paraId="6050D7F9" w14:textId="77777777" w:rsidR="000F0BCA" w:rsidRPr="00741F99" w:rsidRDefault="000F0BCA" w:rsidP="007A4EDF">
                  <w:pPr>
                    <w:jc w:val="center"/>
                    <w:rPr>
                      <w:sz w:val="16"/>
                      <w:szCs w:val="16"/>
                      <w:lang w:val="en-US"/>
                    </w:rPr>
                  </w:pPr>
                </w:p>
              </w:tc>
              <w:tc>
                <w:tcPr>
                  <w:tcW w:w="780" w:type="dxa"/>
                </w:tcPr>
                <w:p w14:paraId="187A6166" w14:textId="77777777" w:rsidR="000F0BCA" w:rsidRPr="00741F99" w:rsidRDefault="003E4828" w:rsidP="007A4EDF">
                  <w:pPr>
                    <w:jc w:val="center"/>
                    <w:rPr>
                      <w:sz w:val="16"/>
                      <w:szCs w:val="16"/>
                      <w:lang w:val="en-US"/>
                    </w:rPr>
                  </w:pPr>
                  <w:r w:rsidRPr="00741F99">
                    <w:rPr>
                      <w:sz w:val="16"/>
                      <w:szCs w:val="16"/>
                      <w:lang w:val="en-US"/>
                    </w:rPr>
                    <w:t>D11</w:t>
                  </w:r>
                </w:p>
              </w:tc>
              <w:tc>
                <w:tcPr>
                  <w:tcW w:w="937" w:type="dxa"/>
                </w:tcPr>
                <w:p w14:paraId="29F735C9" w14:textId="77777777" w:rsidR="000F0BCA" w:rsidRPr="00741F99" w:rsidRDefault="003E4828" w:rsidP="007A4EDF">
                  <w:pPr>
                    <w:jc w:val="center"/>
                    <w:rPr>
                      <w:sz w:val="16"/>
                      <w:szCs w:val="16"/>
                      <w:lang w:val="en-US"/>
                    </w:rPr>
                  </w:pPr>
                  <w:r w:rsidRPr="00741F99">
                    <w:rPr>
                      <w:sz w:val="16"/>
                      <w:szCs w:val="16"/>
                      <w:lang w:val="en-US"/>
                    </w:rPr>
                    <w:t>194.0</w:t>
                  </w:r>
                </w:p>
              </w:tc>
              <w:tc>
                <w:tcPr>
                  <w:tcW w:w="759" w:type="dxa"/>
                </w:tcPr>
                <w:p w14:paraId="0BD72E8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921721F" w14:textId="77777777" w:rsidR="000F0BCA" w:rsidRPr="00741F99" w:rsidRDefault="000F0BCA" w:rsidP="007A4EDF">
                  <w:pPr>
                    <w:jc w:val="center"/>
                    <w:rPr>
                      <w:sz w:val="16"/>
                      <w:szCs w:val="16"/>
                      <w:lang w:val="en-US"/>
                    </w:rPr>
                  </w:pPr>
                </w:p>
              </w:tc>
              <w:tc>
                <w:tcPr>
                  <w:tcW w:w="851" w:type="dxa"/>
                </w:tcPr>
                <w:p w14:paraId="7323F11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4E5EE48" w14:textId="77777777" w:rsidR="000F0BCA" w:rsidRPr="00741F99" w:rsidRDefault="000F0BCA" w:rsidP="007A4EDF">
                  <w:pPr>
                    <w:ind w:left="-45" w:firstLine="45"/>
                    <w:jc w:val="center"/>
                    <w:rPr>
                      <w:sz w:val="16"/>
                      <w:szCs w:val="16"/>
                      <w:lang w:val="en-US"/>
                    </w:rPr>
                  </w:pPr>
                </w:p>
              </w:tc>
            </w:tr>
            <w:tr w:rsidR="000F0BCA" w:rsidRPr="00741F99" w14:paraId="24E4AE1B" w14:textId="77777777" w:rsidTr="007A4EDF">
              <w:trPr>
                <w:cantSplit/>
                <w:jc w:val="center"/>
              </w:trPr>
              <w:tc>
                <w:tcPr>
                  <w:tcW w:w="709" w:type="dxa"/>
                  <w:vMerge/>
                </w:tcPr>
                <w:p w14:paraId="5D537EAC" w14:textId="77777777" w:rsidR="000F0BCA" w:rsidRPr="00741F99" w:rsidRDefault="000F0BCA" w:rsidP="007A4EDF">
                  <w:pPr>
                    <w:jc w:val="center"/>
                    <w:rPr>
                      <w:sz w:val="16"/>
                      <w:szCs w:val="16"/>
                      <w:lang w:val="en-US"/>
                    </w:rPr>
                  </w:pPr>
                </w:p>
              </w:tc>
              <w:tc>
                <w:tcPr>
                  <w:tcW w:w="780" w:type="dxa"/>
                </w:tcPr>
                <w:p w14:paraId="672F814C" w14:textId="77777777" w:rsidR="000F0BCA" w:rsidRPr="00741F99" w:rsidRDefault="003E4828" w:rsidP="007A4EDF">
                  <w:pPr>
                    <w:jc w:val="center"/>
                    <w:rPr>
                      <w:sz w:val="16"/>
                      <w:szCs w:val="16"/>
                      <w:lang w:val="en-US"/>
                    </w:rPr>
                  </w:pPr>
                  <w:r w:rsidRPr="00741F99">
                    <w:rPr>
                      <w:sz w:val="16"/>
                      <w:szCs w:val="16"/>
                      <w:lang w:val="en-US"/>
                    </w:rPr>
                    <w:t>K8</w:t>
                  </w:r>
                </w:p>
              </w:tc>
              <w:tc>
                <w:tcPr>
                  <w:tcW w:w="937" w:type="dxa"/>
                </w:tcPr>
                <w:p w14:paraId="24802145" w14:textId="77777777" w:rsidR="000F0BCA" w:rsidRPr="00741F99" w:rsidRDefault="003E4828" w:rsidP="007A4EDF">
                  <w:pPr>
                    <w:jc w:val="center"/>
                    <w:rPr>
                      <w:sz w:val="16"/>
                      <w:szCs w:val="16"/>
                      <w:lang w:val="en-US"/>
                    </w:rPr>
                  </w:pPr>
                  <w:r w:rsidRPr="00741F99">
                    <w:rPr>
                      <w:sz w:val="16"/>
                      <w:szCs w:val="16"/>
                      <w:lang w:val="en-US"/>
                    </w:rPr>
                    <w:t>198.5</w:t>
                  </w:r>
                </w:p>
              </w:tc>
              <w:tc>
                <w:tcPr>
                  <w:tcW w:w="759" w:type="dxa"/>
                </w:tcPr>
                <w:p w14:paraId="628913A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FC4DC38" w14:textId="77777777" w:rsidR="000F0BCA" w:rsidRPr="00741F99" w:rsidRDefault="000F0BCA" w:rsidP="007A4EDF">
                  <w:pPr>
                    <w:jc w:val="center"/>
                    <w:rPr>
                      <w:sz w:val="16"/>
                      <w:szCs w:val="16"/>
                      <w:lang w:val="en-US"/>
                    </w:rPr>
                  </w:pPr>
                </w:p>
              </w:tc>
              <w:tc>
                <w:tcPr>
                  <w:tcW w:w="851" w:type="dxa"/>
                </w:tcPr>
                <w:p w14:paraId="7E411A4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29ABA2A" w14:textId="77777777" w:rsidR="000F0BCA" w:rsidRPr="00741F99" w:rsidRDefault="000F0BCA" w:rsidP="007A4EDF">
                  <w:pPr>
                    <w:ind w:left="-45" w:firstLine="45"/>
                    <w:jc w:val="center"/>
                    <w:rPr>
                      <w:sz w:val="16"/>
                      <w:szCs w:val="16"/>
                      <w:lang w:val="en-US"/>
                    </w:rPr>
                  </w:pPr>
                </w:p>
              </w:tc>
            </w:tr>
            <w:tr w:rsidR="000F0BCA" w:rsidRPr="00741F99" w14:paraId="1630F85B" w14:textId="77777777" w:rsidTr="007A4EDF">
              <w:trPr>
                <w:cantSplit/>
                <w:jc w:val="center"/>
              </w:trPr>
              <w:tc>
                <w:tcPr>
                  <w:tcW w:w="709" w:type="dxa"/>
                  <w:vMerge/>
                </w:tcPr>
                <w:p w14:paraId="73F81B45" w14:textId="77777777" w:rsidR="000F0BCA" w:rsidRPr="00741F99" w:rsidRDefault="000F0BCA" w:rsidP="007A4EDF">
                  <w:pPr>
                    <w:jc w:val="center"/>
                    <w:rPr>
                      <w:sz w:val="16"/>
                      <w:szCs w:val="16"/>
                      <w:lang w:val="en-US"/>
                    </w:rPr>
                  </w:pPr>
                </w:p>
              </w:tc>
              <w:tc>
                <w:tcPr>
                  <w:tcW w:w="780" w:type="dxa"/>
                </w:tcPr>
                <w:p w14:paraId="103B21A0" w14:textId="77777777" w:rsidR="000F0BCA" w:rsidRPr="00741F99" w:rsidRDefault="003E4828" w:rsidP="007A4EDF">
                  <w:pPr>
                    <w:jc w:val="center"/>
                    <w:rPr>
                      <w:sz w:val="16"/>
                      <w:szCs w:val="16"/>
                      <w:lang w:val="en-US"/>
                    </w:rPr>
                  </w:pPr>
                  <w:r w:rsidRPr="00741F99">
                    <w:rPr>
                      <w:sz w:val="16"/>
                      <w:szCs w:val="16"/>
                      <w:lang w:val="en-US"/>
                    </w:rPr>
                    <w:t>D12</w:t>
                  </w:r>
                </w:p>
              </w:tc>
              <w:tc>
                <w:tcPr>
                  <w:tcW w:w="937" w:type="dxa"/>
                </w:tcPr>
                <w:p w14:paraId="4785BED5" w14:textId="77777777" w:rsidR="000F0BCA" w:rsidRPr="00741F99" w:rsidRDefault="003E4828" w:rsidP="007A4EDF">
                  <w:pPr>
                    <w:jc w:val="center"/>
                    <w:rPr>
                      <w:sz w:val="16"/>
                      <w:szCs w:val="16"/>
                      <w:lang w:val="en-US"/>
                    </w:rPr>
                  </w:pPr>
                  <w:r w:rsidRPr="00741F99">
                    <w:rPr>
                      <w:sz w:val="16"/>
                      <w:szCs w:val="16"/>
                      <w:lang w:val="en-US"/>
                    </w:rPr>
                    <w:t>202.0</w:t>
                  </w:r>
                </w:p>
              </w:tc>
              <w:tc>
                <w:tcPr>
                  <w:tcW w:w="759" w:type="dxa"/>
                </w:tcPr>
                <w:p w14:paraId="70F6C4B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5E4E044" w14:textId="77777777" w:rsidR="000F0BCA" w:rsidRPr="00741F99" w:rsidRDefault="000F0BCA" w:rsidP="007A4EDF">
                  <w:pPr>
                    <w:jc w:val="center"/>
                    <w:rPr>
                      <w:sz w:val="16"/>
                      <w:szCs w:val="16"/>
                      <w:lang w:val="en-US"/>
                    </w:rPr>
                  </w:pPr>
                </w:p>
              </w:tc>
              <w:tc>
                <w:tcPr>
                  <w:tcW w:w="851" w:type="dxa"/>
                </w:tcPr>
                <w:p w14:paraId="787C776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9FE91EC" w14:textId="77777777" w:rsidR="000F0BCA" w:rsidRPr="00741F99" w:rsidRDefault="000F0BCA" w:rsidP="007A4EDF">
                  <w:pPr>
                    <w:ind w:left="-45" w:firstLine="45"/>
                    <w:jc w:val="center"/>
                    <w:rPr>
                      <w:sz w:val="16"/>
                      <w:szCs w:val="16"/>
                      <w:lang w:val="en-US"/>
                    </w:rPr>
                  </w:pPr>
                </w:p>
              </w:tc>
            </w:tr>
            <w:tr w:rsidR="000F0BCA" w:rsidRPr="00741F99" w14:paraId="5695A1C6" w14:textId="77777777" w:rsidTr="007A4EDF">
              <w:trPr>
                <w:cantSplit/>
                <w:jc w:val="center"/>
              </w:trPr>
              <w:tc>
                <w:tcPr>
                  <w:tcW w:w="709" w:type="dxa"/>
                  <w:vMerge/>
                </w:tcPr>
                <w:p w14:paraId="6FB48AEE" w14:textId="77777777" w:rsidR="000F0BCA" w:rsidRPr="00741F99" w:rsidRDefault="000F0BCA" w:rsidP="007A4EDF">
                  <w:pPr>
                    <w:jc w:val="center"/>
                    <w:rPr>
                      <w:sz w:val="16"/>
                      <w:szCs w:val="16"/>
                      <w:lang w:val="en-US"/>
                    </w:rPr>
                  </w:pPr>
                </w:p>
              </w:tc>
              <w:tc>
                <w:tcPr>
                  <w:tcW w:w="780" w:type="dxa"/>
                </w:tcPr>
                <w:p w14:paraId="7C42BE6C" w14:textId="77777777" w:rsidR="000F0BCA" w:rsidRPr="00741F99" w:rsidRDefault="003E4828" w:rsidP="007A4EDF">
                  <w:pPr>
                    <w:jc w:val="center"/>
                    <w:rPr>
                      <w:sz w:val="16"/>
                      <w:szCs w:val="16"/>
                      <w:lang w:val="en-US"/>
                    </w:rPr>
                  </w:pPr>
                  <w:r w:rsidRPr="00741F99">
                    <w:rPr>
                      <w:sz w:val="16"/>
                      <w:szCs w:val="16"/>
                      <w:lang w:val="en-US"/>
                    </w:rPr>
                    <w:t>K9</w:t>
                  </w:r>
                </w:p>
              </w:tc>
              <w:tc>
                <w:tcPr>
                  <w:tcW w:w="937" w:type="dxa"/>
                </w:tcPr>
                <w:p w14:paraId="27904014" w14:textId="77777777" w:rsidR="000F0BCA" w:rsidRPr="00741F99" w:rsidRDefault="003E4828" w:rsidP="007A4EDF">
                  <w:pPr>
                    <w:jc w:val="center"/>
                    <w:rPr>
                      <w:sz w:val="16"/>
                      <w:szCs w:val="16"/>
                      <w:lang w:val="en-US"/>
                    </w:rPr>
                  </w:pPr>
                  <w:r w:rsidRPr="00741F99">
                    <w:rPr>
                      <w:sz w:val="16"/>
                      <w:szCs w:val="16"/>
                      <w:lang w:val="en-US"/>
                    </w:rPr>
                    <w:t>205.5</w:t>
                  </w:r>
                </w:p>
              </w:tc>
              <w:tc>
                <w:tcPr>
                  <w:tcW w:w="759" w:type="dxa"/>
                </w:tcPr>
                <w:p w14:paraId="63F7091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723CE29" w14:textId="77777777" w:rsidR="000F0BCA" w:rsidRPr="00741F99" w:rsidRDefault="000F0BCA" w:rsidP="007A4EDF">
                  <w:pPr>
                    <w:jc w:val="center"/>
                    <w:rPr>
                      <w:sz w:val="16"/>
                      <w:szCs w:val="16"/>
                      <w:lang w:val="en-US"/>
                    </w:rPr>
                  </w:pPr>
                </w:p>
              </w:tc>
              <w:tc>
                <w:tcPr>
                  <w:tcW w:w="851" w:type="dxa"/>
                </w:tcPr>
                <w:p w14:paraId="53A8AD7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913C5BD" w14:textId="77777777" w:rsidR="000F0BCA" w:rsidRPr="00741F99" w:rsidRDefault="000F0BCA" w:rsidP="007A4EDF">
                  <w:pPr>
                    <w:ind w:left="-45" w:firstLine="45"/>
                    <w:jc w:val="center"/>
                    <w:rPr>
                      <w:sz w:val="16"/>
                      <w:szCs w:val="16"/>
                      <w:lang w:val="en-US"/>
                    </w:rPr>
                  </w:pPr>
                </w:p>
              </w:tc>
            </w:tr>
            <w:tr w:rsidR="000F0BCA" w:rsidRPr="00741F99" w14:paraId="56E98AD2" w14:textId="77777777" w:rsidTr="007A4EDF">
              <w:trPr>
                <w:cantSplit/>
                <w:jc w:val="center"/>
              </w:trPr>
              <w:tc>
                <w:tcPr>
                  <w:tcW w:w="709" w:type="dxa"/>
                  <w:vMerge/>
                </w:tcPr>
                <w:p w14:paraId="456C1906" w14:textId="77777777" w:rsidR="000F0BCA" w:rsidRPr="00741F99" w:rsidRDefault="000F0BCA" w:rsidP="007A4EDF">
                  <w:pPr>
                    <w:jc w:val="center"/>
                    <w:rPr>
                      <w:sz w:val="16"/>
                      <w:szCs w:val="16"/>
                      <w:lang w:val="en-US"/>
                    </w:rPr>
                  </w:pPr>
                </w:p>
              </w:tc>
              <w:tc>
                <w:tcPr>
                  <w:tcW w:w="780" w:type="dxa"/>
                </w:tcPr>
                <w:p w14:paraId="5F08CAD4" w14:textId="77777777" w:rsidR="000F0BCA" w:rsidRPr="00741F99" w:rsidRDefault="003E4828" w:rsidP="007A4EDF">
                  <w:pPr>
                    <w:jc w:val="center"/>
                    <w:rPr>
                      <w:sz w:val="16"/>
                      <w:szCs w:val="16"/>
                      <w:lang w:val="en-US"/>
                    </w:rPr>
                  </w:pPr>
                  <w:r w:rsidRPr="00741F99">
                    <w:rPr>
                      <w:sz w:val="16"/>
                      <w:szCs w:val="16"/>
                      <w:lang w:val="en-US"/>
                    </w:rPr>
                    <w:t>D13</w:t>
                  </w:r>
                </w:p>
              </w:tc>
              <w:tc>
                <w:tcPr>
                  <w:tcW w:w="937" w:type="dxa"/>
                </w:tcPr>
                <w:p w14:paraId="6F5A0413" w14:textId="77777777" w:rsidR="000F0BCA" w:rsidRPr="00741F99" w:rsidRDefault="003E4828" w:rsidP="007A4EDF">
                  <w:pPr>
                    <w:jc w:val="center"/>
                    <w:rPr>
                      <w:sz w:val="16"/>
                      <w:szCs w:val="16"/>
                      <w:lang w:val="en-US"/>
                    </w:rPr>
                  </w:pPr>
                  <w:r w:rsidRPr="00741F99">
                    <w:rPr>
                      <w:sz w:val="16"/>
                      <w:szCs w:val="16"/>
                      <w:lang w:val="en-US"/>
                    </w:rPr>
                    <w:t>210.0</w:t>
                  </w:r>
                </w:p>
              </w:tc>
              <w:tc>
                <w:tcPr>
                  <w:tcW w:w="759" w:type="dxa"/>
                </w:tcPr>
                <w:p w14:paraId="6B5B3DA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659B133" w14:textId="77777777" w:rsidR="000F0BCA" w:rsidRPr="00741F99" w:rsidRDefault="000F0BCA" w:rsidP="007A4EDF">
                  <w:pPr>
                    <w:jc w:val="center"/>
                    <w:rPr>
                      <w:sz w:val="16"/>
                      <w:szCs w:val="16"/>
                      <w:lang w:val="en-US"/>
                    </w:rPr>
                  </w:pPr>
                </w:p>
              </w:tc>
              <w:tc>
                <w:tcPr>
                  <w:tcW w:w="851" w:type="dxa"/>
                </w:tcPr>
                <w:p w14:paraId="59EFB08A"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B54951E" w14:textId="77777777" w:rsidR="000F0BCA" w:rsidRPr="00741F99" w:rsidRDefault="000F0BCA" w:rsidP="007A4EDF">
                  <w:pPr>
                    <w:ind w:left="-45" w:firstLine="45"/>
                    <w:jc w:val="center"/>
                    <w:rPr>
                      <w:sz w:val="16"/>
                      <w:szCs w:val="16"/>
                      <w:lang w:val="en-US"/>
                    </w:rPr>
                  </w:pPr>
                </w:p>
              </w:tc>
            </w:tr>
            <w:tr w:rsidR="000F0BCA" w:rsidRPr="00741F99" w14:paraId="7E0C560F" w14:textId="77777777" w:rsidTr="007A4EDF">
              <w:trPr>
                <w:cantSplit/>
                <w:jc w:val="center"/>
              </w:trPr>
              <w:tc>
                <w:tcPr>
                  <w:tcW w:w="709" w:type="dxa"/>
                  <w:vMerge/>
                </w:tcPr>
                <w:p w14:paraId="587F7BD8" w14:textId="77777777" w:rsidR="000F0BCA" w:rsidRPr="00741F99" w:rsidRDefault="000F0BCA" w:rsidP="007A4EDF">
                  <w:pPr>
                    <w:jc w:val="center"/>
                    <w:rPr>
                      <w:sz w:val="16"/>
                      <w:szCs w:val="16"/>
                      <w:lang w:val="en-US"/>
                    </w:rPr>
                  </w:pPr>
                </w:p>
              </w:tc>
              <w:tc>
                <w:tcPr>
                  <w:tcW w:w="780" w:type="dxa"/>
                </w:tcPr>
                <w:p w14:paraId="2DBEFA57" w14:textId="77777777" w:rsidR="000F0BCA" w:rsidRPr="00741F99" w:rsidRDefault="003E4828" w:rsidP="007A4EDF">
                  <w:pPr>
                    <w:jc w:val="center"/>
                    <w:rPr>
                      <w:sz w:val="16"/>
                      <w:szCs w:val="16"/>
                      <w:lang w:val="en-US"/>
                    </w:rPr>
                  </w:pPr>
                  <w:r w:rsidRPr="00741F99">
                    <w:rPr>
                      <w:sz w:val="16"/>
                      <w:szCs w:val="16"/>
                      <w:lang w:val="en-US"/>
                    </w:rPr>
                    <w:t>K10</w:t>
                  </w:r>
                </w:p>
              </w:tc>
              <w:tc>
                <w:tcPr>
                  <w:tcW w:w="937" w:type="dxa"/>
                </w:tcPr>
                <w:p w14:paraId="1296B286" w14:textId="77777777" w:rsidR="000F0BCA" w:rsidRPr="00741F99" w:rsidRDefault="003E4828" w:rsidP="007A4EDF">
                  <w:pPr>
                    <w:jc w:val="center"/>
                    <w:rPr>
                      <w:sz w:val="16"/>
                      <w:szCs w:val="16"/>
                      <w:lang w:val="en-US"/>
                    </w:rPr>
                  </w:pPr>
                  <w:r w:rsidRPr="00741F99">
                    <w:rPr>
                      <w:sz w:val="16"/>
                      <w:szCs w:val="16"/>
                      <w:lang w:val="en-US"/>
                    </w:rPr>
                    <w:t>212.5</w:t>
                  </w:r>
                </w:p>
              </w:tc>
              <w:tc>
                <w:tcPr>
                  <w:tcW w:w="759" w:type="dxa"/>
                </w:tcPr>
                <w:p w14:paraId="3A4B8D2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F720BA4" w14:textId="77777777" w:rsidR="000F0BCA" w:rsidRPr="00741F99" w:rsidRDefault="000F0BCA" w:rsidP="007A4EDF">
                  <w:pPr>
                    <w:jc w:val="center"/>
                    <w:rPr>
                      <w:sz w:val="16"/>
                      <w:szCs w:val="16"/>
                      <w:lang w:val="en-US"/>
                    </w:rPr>
                  </w:pPr>
                </w:p>
              </w:tc>
              <w:tc>
                <w:tcPr>
                  <w:tcW w:w="851" w:type="dxa"/>
                </w:tcPr>
                <w:p w14:paraId="55359EE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51E7F75" w14:textId="77777777" w:rsidR="000F0BCA" w:rsidRPr="00741F99" w:rsidRDefault="000F0BCA" w:rsidP="007A4EDF">
                  <w:pPr>
                    <w:ind w:left="-45" w:firstLine="45"/>
                    <w:jc w:val="center"/>
                    <w:rPr>
                      <w:sz w:val="16"/>
                      <w:szCs w:val="16"/>
                      <w:lang w:val="en-US"/>
                    </w:rPr>
                  </w:pPr>
                </w:p>
              </w:tc>
            </w:tr>
            <w:tr w:rsidR="000F0BCA" w:rsidRPr="00741F99" w14:paraId="46AD356F" w14:textId="77777777" w:rsidTr="007A4EDF">
              <w:trPr>
                <w:cantSplit/>
                <w:jc w:val="center"/>
              </w:trPr>
              <w:tc>
                <w:tcPr>
                  <w:tcW w:w="709" w:type="dxa"/>
                  <w:vMerge/>
                </w:tcPr>
                <w:p w14:paraId="3A4E843F" w14:textId="77777777" w:rsidR="000F0BCA" w:rsidRPr="00741F99" w:rsidRDefault="000F0BCA" w:rsidP="007A4EDF">
                  <w:pPr>
                    <w:jc w:val="center"/>
                    <w:rPr>
                      <w:sz w:val="16"/>
                      <w:szCs w:val="16"/>
                      <w:lang w:val="en-US"/>
                    </w:rPr>
                  </w:pPr>
                </w:p>
              </w:tc>
              <w:tc>
                <w:tcPr>
                  <w:tcW w:w="780" w:type="dxa"/>
                </w:tcPr>
                <w:p w14:paraId="71343608" w14:textId="77777777" w:rsidR="000F0BCA" w:rsidRPr="00741F99" w:rsidRDefault="003E4828" w:rsidP="007A4EDF">
                  <w:pPr>
                    <w:jc w:val="center"/>
                    <w:rPr>
                      <w:sz w:val="16"/>
                      <w:szCs w:val="16"/>
                      <w:lang w:val="en-US"/>
                    </w:rPr>
                  </w:pPr>
                  <w:r w:rsidRPr="00741F99">
                    <w:rPr>
                      <w:sz w:val="16"/>
                      <w:szCs w:val="16"/>
                      <w:lang w:val="en-US"/>
                    </w:rPr>
                    <w:t>D14</w:t>
                  </w:r>
                </w:p>
              </w:tc>
              <w:tc>
                <w:tcPr>
                  <w:tcW w:w="937" w:type="dxa"/>
                </w:tcPr>
                <w:p w14:paraId="7B09C63E" w14:textId="77777777" w:rsidR="000F0BCA" w:rsidRPr="00741F99" w:rsidRDefault="003E4828" w:rsidP="007A4EDF">
                  <w:pPr>
                    <w:jc w:val="center"/>
                    <w:rPr>
                      <w:sz w:val="16"/>
                      <w:szCs w:val="16"/>
                      <w:lang w:val="en-US"/>
                    </w:rPr>
                  </w:pPr>
                  <w:r w:rsidRPr="00741F99">
                    <w:rPr>
                      <w:sz w:val="16"/>
                      <w:szCs w:val="16"/>
                      <w:lang w:val="en-US"/>
                    </w:rPr>
                    <w:t>218.0</w:t>
                  </w:r>
                </w:p>
              </w:tc>
              <w:tc>
                <w:tcPr>
                  <w:tcW w:w="759" w:type="dxa"/>
                </w:tcPr>
                <w:p w14:paraId="410723B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9F32D87" w14:textId="77777777" w:rsidR="000F0BCA" w:rsidRPr="00741F99" w:rsidRDefault="000F0BCA" w:rsidP="007A4EDF">
                  <w:pPr>
                    <w:jc w:val="center"/>
                    <w:rPr>
                      <w:sz w:val="16"/>
                      <w:szCs w:val="16"/>
                      <w:lang w:val="en-US"/>
                    </w:rPr>
                  </w:pPr>
                </w:p>
              </w:tc>
              <w:tc>
                <w:tcPr>
                  <w:tcW w:w="851" w:type="dxa"/>
                </w:tcPr>
                <w:p w14:paraId="1126776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BBF585A" w14:textId="77777777" w:rsidR="000F0BCA" w:rsidRPr="00741F99" w:rsidRDefault="000F0BCA" w:rsidP="007A4EDF">
                  <w:pPr>
                    <w:ind w:left="-45" w:firstLine="45"/>
                    <w:jc w:val="center"/>
                    <w:rPr>
                      <w:sz w:val="16"/>
                      <w:szCs w:val="16"/>
                      <w:lang w:val="en-US"/>
                    </w:rPr>
                  </w:pPr>
                </w:p>
              </w:tc>
            </w:tr>
            <w:tr w:rsidR="000F0BCA" w:rsidRPr="00741F99" w14:paraId="35C23088" w14:textId="77777777" w:rsidTr="007A4EDF">
              <w:trPr>
                <w:cantSplit/>
                <w:jc w:val="center"/>
              </w:trPr>
              <w:tc>
                <w:tcPr>
                  <w:tcW w:w="709" w:type="dxa"/>
                  <w:vMerge/>
                </w:tcPr>
                <w:p w14:paraId="7DE7BAC3" w14:textId="77777777" w:rsidR="000F0BCA" w:rsidRPr="00741F99" w:rsidRDefault="000F0BCA" w:rsidP="007A4EDF">
                  <w:pPr>
                    <w:jc w:val="center"/>
                    <w:rPr>
                      <w:sz w:val="16"/>
                      <w:szCs w:val="16"/>
                      <w:lang w:val="en-US"/>
                    </w:rPr>
                  </w:pPr>
                </w:p>
              </w:tc>
              <w:tc>
                <w:tcPr>
                  <w:tcW w:w="780" w:type="dxa"/>
                </w:tcPr>
                <w:p w14:paraId="3DF4CA12" w14:textId="77777777" w:rsidR="000F0BCA" w:rsidRPr="00741F99" w:rsidRDefault="003E4828" w:rsidP="007A4EDF">
                  <w:pPr>
                    <w:jc w:val="center"/>
                    <w:rPr>
                      <w:sz w:val="16"/>
                      <w:szCs w:val="16"/>
                      <w:lang w:val="en-US"/>
                    </w:rPr>
                  </w:pPr>
                  <w:r w:rsidRPr="00741F99">
                    <w:rPr>
                      <w:sz w:val="16"/>
                      <w:szCs w:val="16"/>
                      <w:lang w:val="en-US"/>
                    </w:rPr>
                    <w:t>K11</w:t>
                  </w:r>
                </w:p>
              </w:tc>
              <w:tc>
                <w:tcPr>
                  <w:tcW w:w="937" w:type="dxa"/>
                </w:tcPr>
                <w:p w14:paraId="72F8D87F" w14:textId="77777777" w:rsidR="000F0BCA" w:rsidRPr="00741F99" w:rsidRDefault="003E4828" w:rsidP="007A4EDF">
                  <w:pPr>
                    <w:jc w:val="center"/>
                    <w:rPr>
                      <w:sz w:val="16"/>
                      <w:szCs w:val="16"/>
                      <w:lang w:val="en-US"/>
                    </w:rPr>
                  </w:pPr>
                  <w:r w:rsidRPr="00741F99">
                    <w:rPr>
                      <w:sz w:val="16"/>
                      <w:szCs w:val="16"/>
                      <w:lang w:val="en-US"/>
                    </w:rPr>
                    <w:t>219.5</w:t>
                  </w:r>
                </w:p>
              </w:tc>
              <w:tc>
                <w:tcPr>
                  <w:tcW w:w="759" w:type="dxa"/>
                </w:tcPr>
                <w:p w14:paraId="4F9676A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A538C1C" w14:textId="77777777" w:rsidR="000F0BCA" w:rsidRPr="00741F99" w:rsidRDefault="000F0BCA" w:rsidP="007A4EDF">
                  <w:pPr>
                    <w:jc w:val="center"/>
                    <w:rPr>
                      <w:sz w:val="16"/>
                      <w:szCs w:val="16"/>
                      <w:lang w:val="en-US"/>
                    </w:rPr>
                  </w:pPr>
                </w:p>
              </w:tc>
              <w:tc>
                <w:tcPr>
                  <w:tcW w:w="851" w:type="dxa"/>
                </w:tcPr>
                <w:p w14:paraId="5232F00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72F1EED" w14:textId="77777777" w:rsidR="000F0BCA" w:rsidRPr="00741F99" w:rsidRDefault="000F0BCA" w:rsidP="007A4EDF">
                  <w:pPr>
                    <w:ind w:left="-45" w:firstLine="45"/>
                    <w:jc w:val="center"/>
                    <w:rPr>
                      <w:sz w:val="16"/>
                      <w:szCs w:val="16"/>
                      <w:lang w:val="en-US"/>
                    </w:rPr>
                  </w:pPr>
                </w:p>
              </w:tc>
            </w:tr>
            <w:tr w:rsidR="000F0BCA" w:rsidRPr="00741F99" w14:paraId="2E10706E" w14:textId="77777777" w:rsidTr="007A4EDF">
              <w:trPr>
                <w:cantSplit/>
                <w:jc w:val="center"/>
              </w:trPr>
              <w:tc>
                <w:tcPr>
                  <w:tcW w:w="709" w:type="dxa"/>
                  <w:vMerge/>
                </w:tcPr>
                <w:p w14:paraId="75CCA15A" w14:textId="77777777" w:rsidR="000F0BCA" w:rsidRPr="00741F99" w:rsidRDefault="000F0BCA" w:rsidP="007A4EDF">
                  <w:pPr>
                    <w:jc w:val="center"/>
                    <w:rPr>
                      <w:sz w:val="16"/>
                      <w:szCs w:val="16"/>
                      <w:lang w:val="en-US"/>
                    </w:rPr>
                  </w:pPr>
                </w:p>
              </w:tc>
              <w:tc>
                <w:tcPr>
                  <w:tcW w:w="780" w:type="dxa"/>
                </w:tcPr>
                <w:p w14:paraId="4656F2A1" w14:textId="77777777" w:rsidR="000F0BCA" w:rsidRPr="00741F99" w:rsidRDefault="003E4828" w:rsidP="007A4EDF">
                  <w:pPr>
                    <w:jc w:val="center"/>
                    <w:rPr>
                      <w:sz w:val="16"/>
                      <w:szCs w:val="16"/>
                      <w:lang w:val="en-US"/>
                    </w:rPr>
                  </w:pPr>
                  <w:r w:rsidRPr="00741F99">
                    <w:rPr>
                      <w:sz w:val="16"/>
                      <w:szCs w:val="16"/>
                      <w:lang w:val="en-US"/>
                    </w:rPr>
                    <w:t>D15</w:t>
                  </w:r>
                </w:p>
              </w:tc>
              <w:tc>
                <w:tcPr>
                  <w:tcW w:w="937" w:type="dxa"/>
                </w:tcPr>
                <w:p w14:paraId="10A6EAED" w14:textId="77777777" w:rsidR="000F0BCA" w:rsidRPr="00741F99" w:rsidRDefault="003E4828" w:rsidP="007A4EDF">
                  <w:pPr>
                    <w:jc w:val="center"/>
                    <w:rPr>
                      <w:sz w:val="16"/>
                      <w:szCs w:val="16"/>
                      <w:lang w:val="en-US"/>
                    </w:rPr>
                  </w:pPr>
                  <w:r w:rsidRPr="00741F99">
                    <w:rPr>
                      <w:sz w:val="16"/>
                      <w:szCs w:val="16"/>
                      <w:lang w:val="en-US"/>
                    </w:rPr>
                    <w:t>226.0</w:t>
                  </w:r>
                </w:p>
              </w:tc>
              <w:tc>
                <w:tcPr>
                  <w:tcW w:w="759" w:type="dxa"/>
                </w:tcPr>
                <w:p w14:paraId="6E8F30C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6503D36" w14:textId="77777777" w:rsidR="000F0BCA" w:rsidRPr="00741F99" w:rsidRDefault="000F0BCA" w:rsidP="007A4EDF">
                  <w:pPr>
                    <w:jc w:val="center"/>
                    <w:rPr>
                      <w:sz w:val="16"/>
                      <w:szCs w:val="16"/>
                      <w:lang w:val="en-US"/>
                    </w:rPr>
                  </w:pPr>
                </w:p>
              </w:tc>
              <w:tc>
                <w:tcPr>
                  <w:tcW w:w="851" w:type="dxa"/>
                </w:tcPr>
                <w:p w14:paraId="4F48E32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A3F6B9E" w14:textId="77777777" w:rsidR="000F0BCA" w:rsidRPr="00741F99" w:rsidRDefault="000F0BCA" w:rsidP="007A4EDF">
                  <w:pPr>
                    <w:ind w:left="-45" w:firstLine="45"/>
                    <w:jc w:val="center"/>
                    <w:rPr>
                      <w:sz w:val="16"/>
                      <w:szCs w:val="16"/>
                      <w:lang w:val="en-US"/>
                    </w:rPr>
                  </w:pPr>
                </w:p>
              </w:tc>
            </w:tr>
            <w:tr w:rsidR="000F0BCA" w:rsidRPr="00741F99" w14:paraId="0DC33742" w14:textId="77777777" w:rsidTr="007A4EDF">
              <w:trPr>
                <w:cantSplit/>
                <w:jc w:val="center"/>
              </w:trPr>
              <w:tc>
                <w:tcPr>
                  <w:tcW w:w="709" w:type="dxa"/>
                  <w:vMerge/>
                </w:tcPr>
                <w:p w14:paraId="47B5F23E" w14:textId="77777777" w:rsidR="000F0BCA" w:rsidRPr="00741F99" w:rsidRDefault="000F0BCA" w:rsidP="007A4EDF">
                  <w:pPr>
                    <w:jc w:val="center"/>
                    <w:rPr>
                      <w:sz w:val="16"/>
                      <w:szCs w:val="16"/>
                      <w:lang w:val="en-US"/>
                    </w:rPr>
                  </w:pPr>
                </w:p>
              </w:tc>
              <w:tc>
                <w:tcPr>
                  <w:tcW w:w="780" w:type="dxa"/>
                </w:tcPr>
                <w:p w14:paraId="2A1B1CE6" w14:textId="77777777" w:rsidR="000F0BCA" w:rsidRPr="00741F99" w:rsidRDefault="003E4828" w:rsidP="007A4EDF">
                  <w:pPr>
                    <w:jc w:val="center"/>
                    <w:rPr>
                      <w:sz w:val="16"/>
                      <w:szCs w:val="16"/>
                      <w:lang w:val="en-US"/>
                    </w:rPr>
                  </w:pPr>
                  <w:r w:rsidRPr="00741F99">
                    <w:rPr>
                      <w:sz w:val="16"/>
                      <w:szCs w:val="16"/>
                      <w:lang w:val="en-US"/>
                    </w:rPr>
                    <w:t>K12</w:t>
                  </w:r>
                </w:p>
              </w:tc>
              <w:tc>
                <w:tcPr>
                  <w:tcW w:w="937" w:type="dxa"/>
                </w:tcPr>
                <w:p w14:paraId="6D307E5E" w14:textId="77777777" w:rsidR="000F0BCA" w:rsidRPr="00741F99" w:rsidRDefault="003E4828" w:rsidP="007A4EDF">
                  <w:pPr>
                    <w:jc w:val="center"/>
                    <w:rPr>
                      <w:sz w:val="16"/>
                      <w:szCs w:val="16"/>
                      <w:lang w:val="en-US"/>
                    </w:rPr>
                  </w:pPr>
                  <w:r w:rsidRPr="00741F99">
                    <w:rPr>
                      <w:sz w:val="16"/>
                      <w:szCs w:val="16"/>
                      <w:lang w:val="en-US"/>
                    </w:rPr>
                    <w:t>226.5</w:t>
                  </w:r>
                </w:p>
              </w:tc>
              <w:tc>
                <w:tcPr>
                  <w:tcW w:w="759" w:type="dxa"/>
                </w:tcPr>
                <w:p w14:paraId="786CBBA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E68F2D3" w14:textId="77777777" w:rsidR="000F0BCA" w:rsidRPr="00741F99" w:rsidRDefault="000F0BCA" w:rsidP="007A4EDF">
                  <w:pPr>
                    <w:jc w:val="center"/>
                    <w:rPr>
                      <w:sz w:val="16"/>
                      <w:szCs w:val="16"/>
                      <w:lang w:val="en-US"/>
                    </w:rPr>
                  </w:pPr>
                </w:p>
              </w:tc>
              <w:tc>
                <w:tcPr>
                  <w:tcW w:w="851" w:type="dxa"/>
                </w:tcPr>
                <w:p w14:paraId="1B38892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2F28AC9" w14:textId="77777777" w:rsidR="000F0BCA" w:rsidRPr="00741F99" w:rsidRDefault="000F0BCA" w:rsidP="007A4EDF">
                  <w:pPr>
                    <w:ind w:left="-45" w:firstLine="45"/>
                    <w:jc w:val="center"/>
                    <w:rPr>
                      <w:sz w:val="16"/>
                      <w:szCs w:val="16"/>
                      <w:lang w:val="en-US"/>
                    </w:rPr>
                  </w:pPr>
                </w:p>
              </w:tc>
            </w:tr>
            <w:tr w:rsidR="000F0BCA" w:rsidRPr="00741F99" w14:paraId="1D30CA6E" w14:textId="77777777" w:rsidTr="007A4EDF">
              <w:trPr>
                <w:cantSplit/>
                <w:jc w:val="center"/>
              </w:trPr>
              <w:tc>
                <w:tcPr>
                  <w:tcW w:w="709" w:type="dxa"/>
                  <w:vMerge w:val="restart"/>
                  <w:vAlign w:val="center"/>
                </w:tcPr>
                <w:p w14:paraId="152BAA95" w14:textId="77777777" w:rsidR="000F0BCA" w:rsidRPr="00741F99" w:rsidRDefault="003E4828" w:rsidP="007A4EDF">
                  <w:pPr>
                    <w:jc w:val="center"/>
                    <w:rPr>
                      <w:sz w:val="16"/>
                      <w:szCs w:val="16"/>
                      <w:lang w:val="en-US"/>
                    </w:rPr>
                  </w:pPr>
                  <w:r w:rsidRPr="00741F99">
                    <w:rPr>
                      <w:sz w:val="16"/>
                      <w:szCs w:val="16"/>
                      <w:lang w:val="en-US"/>
                    </w:rPr>
                    <w:t>VHF</w:t>
                  </w:r>
                </w:p>
                <w:p w14:paraId="473BD42B" w14:textId="77777777" w:rsidR="000F0BCA" w:rsidRPr="00741F99" w:rsidRDefault="003E4828" w:rsidP="007A4EDF">
                  <w:pPr>
                    <w:jc w:val="center"/>
                    <w:rPr>
                      <w:sz w:val="16"/>
                      <w:szCs w:val="16"/>
                      <w:lang w:val="en-US"/>
                    </w:rPr>
                  </w:pPr>
                  <w:r w:rsidRPr="00741F99">
                    <w:rPr>
                      <w:sz w:val="16"/>
                      <w:szCs w:val="16"/>
                      <w:lang w:val="en-US"/>
                    </w:rPr>
                    <w:t>S II</w:t>
                  </w:r>
                </w:p>
              </w:tc>
              <w:tc>
                <w:tcPr>
                  <w:tcW w:w="780" w:type="dxa"/>
                </w:tcPr>
                <w:p w14:paraId="5D475EBE" w14:textId="77777777" w:rsidR="000F0BCA" w:rsidRPr="00741F99" w:rsidRDefault="003E4828" w:rsidP="007A4EDF">
                  <w:pPr>
                    <w:jc w:val="center"/>
                    <w:rPr>
                      <w:sz w:val="16"/>
                      <w:szCs w:val="16"/>
                      <w:lang w:val="en-US"/>
                    </w:rPr>
                  </w:pPr>
                  <w:r w:rsidRPr="00741F99">
                    <w:rPr>
                      <w:sz w:val="16"/>
                      <w:szCs w:val="16"/>
                      <w:lang w:val="en-US"/>
                    </w:rPr>
                    <w:t>S11</w:t>
                  </w:r>
                </w:p>
              </w:tc>
              <w:tc>
                <w:tcPr>
                  <w:tcW w:w="937" w:type="dxa"/>
                </w:tcPr>
                <w:p w14:paraId="160A9929" w14:textId="77777777" w:rsidR="000F0BCA" w:rsidRPr="00741F99" w:rsidRDefault="003E4828" w:rsidP="007A4EDF">
                  <w:pPr>
                    <w:jc w:val="center"/>
                    <w:rPr>
                      <w:sz w:val="16"/>
                      <w:szCs w:val="16"/>
                      <w:lang w:val="en-US"/>
                    </w:rPr>
                  </w:pPr>
                  <w:r w:rsidRPr="00741F99">
                    <w:rPr>
                      <w:sz w:val="16"/>
                      <w:szCs w:val="16"/>
                      <w:lang w:val="en-US"/>
                    </w:rPr>
                    <w:t>233.5</w:t>
                  </w:r>
                </w:p>
              </w:tc>
              <w:tc>
                <w:tcPr>
                  <w:tcW w:w="759" w:type="dxa"/>
                </w:tcPr>
                <w:p w14:paraId="2FA27038"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5B7E246" w14:textId="77777777" w:rsidR="000F0BCA" w:rsidRPr="00741F99" w:rsidRDefault="000F0BCA" w:rsidP="007A4EDF">
                  <w:pPr>
                    <w:jc w:val="center"/>
                    <w:rPr>
                      <w:sz w:val="16"/>
                      <w:szCs w:val="16"/>
                      <w:lang w:val="en-US"/>
                    </w:rPr>
                  </w:pPr>
                </w:p>
              </w:tc>
              <w:tc>
                <w:tcPr>
                  <w:tcW w:w="851" w:type="dxa"/>
                </w:tcPr>
                <w:p w14:paraId="7A70474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06C7E29" w14:textId="77777777" w:rsidR="000F0BCA" w:rsidRPr="00741F99" w:rsidRDefault="000F0BCA" w:rsidP="007A4EDF">
                  <w:pPr>
                    <w:ind w:left="-45" w:firstLine="45"/>
                    <w:jc w:val="center"/>
                    <w:rPr>
                      <w:sz w:val="16"/>
                      <w:szCs w:val="16"/>
                      <w:lang w:val="en-US"/>
                    </w:rPr>
                  </w:pPr>
                </w:p>
              </w:tc>
            </w:tr>
            <w:tr w:rsidR="000F0BCA" w:rsidRPr="00741F99" w14:paraId="26F8C1C6" w14:textId="77777777" w:rsidTr="007A4EDF">
              <w:trPr>
                <w:cantSplit/>
                <w:trHeight w:val="70"/>
                <w:jc w:val="center"/>
              </w:trPr>
              <w:tc>
                <w:tcPr>
                  <w:tcW w:w="709" w:type="dxa"/>
                  <w:vMerge/>
                </w:tcPr>
                <w:p w14:paraId="73D2A823" w14:textId="77777777" w:rsidR="000F0BCA" w:rsidRPr="00741F99" w:rsidRDefault="000F0BCA" w:rsidP="007A4EDF">
                  <w:pPr>
                    <w:jc w:val="center"/>
                    <w:rPr>
                      <w:sz w:val="16"/>
                      <w:szCs w:val="16"/>
                      <w:lang w:val="en-US"/>
                    </w:rPr>
                  </w:pPr>
                </w:p>
              </w:tc>
              <w:tc>
                <w:tcPr>
                  <w:tcW w:w="780" w:type="dxa"/>
                </w:tcPr>
                <w:p w14:paraId="7389402C" w14:textId="77777777" w:rsidR="000F0BCA" w:rsidRPr="00741F99" w:rsidRDefault="003E4828" w:rsidP="007A4EDF">
                  <w:pPr>
                    <w:jc w:val="center"/>
                    <w:rPr>
                      <w:sz w:val="16"/>
                      <w:szCs w:val="16"/>
                      <w:lang w:val="en-US"/>
                    </w:rPr>
                  </w:pPr>
                  <w:r w:rsidRPr="00741F99">
                    <w:rPr>
                      <w:sz w:val="16"/>
                      <w:szCs w:val="16"/>
                      <w:lang w:val="en-US"/>
                    </w:rPr>
                    <w:t>D16</w:t>
                  </w:r>
                </w:p>
              </w:tc>
              <w:tc>
                <w:tcPr>
                  <w:tcW w:w="937" w:type="dxa"/>
                </w:tcPr>
                <w:p w14:paraId="736FC2C1" w14:textId="77777777" w:rsidR="000F0BCA" w:rsidRPr="00741F99" w:rsidRDefault="003E4828" w:rsidP="007A4EDF">
                  <w:pPr>
                    <w:jc w:val="center"/>
                    <w:rPr>
                      <w:sz w:val="16"/>
                      <w:szCs w:val="16"/>
                      <w:lang w:val="en-US"/>
                    </w:rPr>
                  </w:pPr>
                  <w:r w:rsidRPr="00741F99">
                    <w:rPr>
                      <w:sz w:val="16"/>
                      <w:szCs w:val="16"/>
                      <w:lang w:val="en-US"/>
                    </w:rPr>
                    <w:t>234.0</w:t>
                  </w:r>
                </w:p>
              </w:tc>
              <w:tc>
                <w:tcPr>
                  <w:tcW w:w="759" w:type="dxa"/>
                </w:tcPr>
                <w:p w14:paraId="218F602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4694DC8" w14:textId="77777777" w:rsidR="000F0BCA" w:rsidRPr="00741F99" w:rsidRDefault="000F0BCA" w:rsidP="007A4EDF">
                  <w:pPr>
                    <w:jc w:val="center"/>
                    <w:rPr>
                      <w:sz w:val="16"/>
                      <w:szCs w:val="16"/>
                      <w:lang w:val="en-US"/>
                    </w:rPr>
                  </w:pPr>
                </w:p>
              </w:tc>
              <w:tc>
                <w:tcPr>
                  <w:tcW w:w="851" w:type="dxa"/>
                </w:tcPr>
                <w:p w14:paraId="26D9A44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6813C73" w14:textId="77777777" w:rsidR="000F0BCA" w:rsidRPr="00741F99" w:rsidRDefault="000F0BCA" w:rsidP="007A4EDF">
                  <w:pPr>
                    <w:ind w:left="-45" w:firstLine="45"/>
                    <w:jc w:val="center"/>
                    <w:rPr>
                      <w:sz w:val="16"/>
                      <w:szCs w:val="16"/>
                      <w:lang w:val="en-US"/>
                    </w:rPr>
                  </w:pPr>
                </w:p>
              </w:tc>
            </w:tr>
            <w:tr w:rsidR="000F0BCA" w:rsidRPr="00741F99" w14:paraId="1540D8F0" w14:textId="77777777" w:rsidTr="007A4EDF">
              <w:trPr>
                <w:cantSplit/>
                <w:jc w:val="center"/>
              </w:trPr>
              <w:tc>
                <w:tcPr>
                  <w:tcW w:w="709" w:type="dxa"/>
                  <w:vMerge/>
                </w:tcPr>
                <w:p w14:paraId="302E9309" w14:textId="77777777" w:rsidR="000F0BCA" w:rsidRPr="00741F99" w:rsidRDefault="000F0BCA" w:rsidP="007A4EDF">
                  <w:pPr>
                    <w:jc w:val="center"/>
                    <w:rPr>
                      <w:sz w:val="16"/>
                      <w:szCs w:val="16"/>
                      <w:lang w:val="en-US"/>
                    </w:rPr>
                  </w:pPr>
                </w:p>
              </w:tc>
              <w:tc>
                <w:tcPr>
                  <w:tcW w:w="780" w:type="dxa"/>
                </w:tcPr>
                <w:p w14:paraId="05CB8C67" w14:textId="77777777" w:rsidR="000F0BCA" w:rsidRPr="00741F99" w:rsidRDefault="003E4828" w:rsidP="007A4EDF">
                  <w:pPr>
                    <w:jc w:val="center"/>
                    <w:rPr>
                      <w:sz w:val="16"/>
                      <w:szCs w:val="16"/>
                      <w:lang w:val="en-US"/>
                    </w:rPr>
                  </w:pPr>
                  <w:r w:rsidRPr="00741F99">
                    <w:rPr>
                      <w:sz w:val="16"/>
                      <w:szCs w:val="16"/>
                      <w:lang w:val="en-US"/>
                    </w:rPr>
                    <w:t>S12</w:t>
                  </w:r>
                </w:p>
              </w:tc>
              <w:tc>
                <w:tcPr>
                  <w:tcW w:w="937" w:type="dxa"/>
                </w:tcPr>
                <w:p w14:paraId="6CD5ED82" w14:textId="77777777" w:rsidR="000F0BCA" w:rsidRPr="00741F99" w:rsidRDefault="003E4828" w:rsidP="007A4EDF">
                  <w:pPr>
                    <w:jc w:val="center"/>
                    <w:rPr>
                      <w:sz w:val="16"/>
                      <w:szCs w:val="16"/>
                      <w:lang w:val="en-US"/>
                    </w:rPr>
                  </w:pPr>
                  <w:r w:rsidRPr="00741F99">
                    <w:rPr>
                      <w:sz w:val="16"/>
                      <w:szCs w:val="16"/>
                      <w:lang w:val="en-US"/>
                    </w:rPr>
                    <w:t>240.5</w:t>
                  </w:r>
                </w:p>
              </w:tc>
              <w:tc>
                <w:tcPr>
                  <w:tcW w:w="759" w:type="dxa"/>
                </w:tcPr>
                <w:p w14:paraId="660586DD"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D13C930" w14:textId="77777777" w:rsidR="000F0BCA" w:rsidRPr="00741F99" w:rsidRDefault="000F0BCA" w:rsidP="007A4EDF">
                  <w:pPr>
                    <w:jc w:val="center"/>
                    <w:rPr>
                      <w:sz w:val="16"/>
                      <w:szCs w:val="16"/>
                      <w:lang w:val="en-US"/>
                    </w:rPr>
                  </w:pPr>
                </w:p>
              </w:tc>
              <w:tc>
                <w:tcPr>
                  <w:tcW w:w="851" w:type="dxa"/>
                </w:tcPr>
                <w:p w14:paraId="7B1A2EC5"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68130FB" w14:textId="77777777" w:rsidR="000F0BCA" w:rsidRPr="00741F99" w:rsidRDefault="000F0BCA" w:rsidP="007A4EDF">
                  <w:pPr>
                    <w:ind w:left="-45" w:firstLine="45"/>
                    <w:jc w:val="center"/>
                    <w:rPr>
                      <w:sz w:val="16"/>
                      <w:szCs w:val="16"/>
                      <w:lang w:val="en-US"/>
                    </w:rPr>
                  </w:pPr>
                </w:p>
              </w:tc>
            </w:tr>
            <w:tr w:rsidR="000F0BCA" w:rsidRPr="00741F99" w14:paraId="04AD777C" w14:textId="77777777" w:rsidTr="007A4EDF">
              <w:trPr>
                <w:cantSplit/>
                <w:jc w:val="center"/>
              </w:trPr>
              <w:tc>
                <w:tcPr>
                  <w:tcW w:w="709" w:type="dxa"/>
                  <w:vMerge/>
                </w:tcPr>
                <w:p w14:paraId="73CF3B29" w14:textId="77777777" w:rsidR="000F0BCA" w:rsidRPr="00741F99" w:rsidRDefault="000F0BCA" w:rsidP="007A4EDF">
                  <w:pPr>
                    <w:jc w:val="center"/>
                    <w:rPr>
                      <w:sz w:val="16"/>
                      <w:szCs w:val="16"/>
                      <w:lang w:val="en-US"/>
                    </w:rPr>
                  </w:pPr>
                </w:p>
              </w:tc>
              <w:tc>
                <w:tcPr>
                  <w:tcW w:w="780" w:type="dxa"/>
                </w:tcPr>
                <w:p w14:paraId="701D9B23" w14:textId="77777777" w:rsidR="000F0BCA" w:rsidRPr="00741F99" w:rsidRDefault="003E4828" w:rsidP="007A4EDF">
                  <w:pPr>
                    <w:jc w:val="center"/>
                    <w:rPr>
                      <w:sz w:val="16"/>
                      <w:szCs w:val="16"/>
                      <w:lang w:val="en-US"/>
                    </w:rPr>
                  </w:pPr>
                  <w:r w:rsidRPr="00741F99">
                    <w:rPr>
                      <w:sz w:val="16"/>
                      <w:szCs w:val="16"/>
                      <w:lang w:val="en-US"/>
                    </w:rPr>
                    <w:t>D17</w:t>
                  </w:r>
                </w:p>
              </w:tc>
              <w:tc>
                <w:tcPr>
                  <w:tcW w:w="937" w:type="dxa"/>
                </w:tcPr>
                <w:p w14:paraId="3AD588AC" w14:textId="77777777" w:rsidR="000F0BCA" w:rsidRPr="00741F99" w:rsidRDefault="003E4828" w:rsidP="007A4EDF">
                  <w:pPr>
                    <w:jc w:val="center"/>
                    <w:rPr>
                      <w:sz w:val="16"/>
                      <w:szCs w:val="16"/>
                      <w:lang w:val="en-US"/>
                    </w:rPr>
                  </w:pPr>
                  <w:r w:rsidRPr="00741F99">
                    <w:rPr>
                      <w:sz w:val="16"/>
                      <w:szCs w:val="16"/>
                      <w:lang w:val="en-US"/>
                    </w:rPr>
                    <w:t>242.0</w:t>
                  </w:r>
                </w:p>
              </w:tc>
              <w:tc>
                <w:tcPr>
                  <w:tcW w:w="759" w:type="dxa"/>
                </w:tcPr>
                <w:p w14:paraId="2CE90B2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35E64EA" w14:textId="77777777" w:rsidR="000F0BCA" w:rsidRPr="00741F99" w:rsidRDefault="000F0BCA" w:rsidP="007A4EDF">
                  <w:pPr>
                    <w:jc w:val="center"/>
                    <w:rPr>
                      <w:sz w:val="16"/>
                      <w:szCs w:val="16"/>
                      <w:lang w:val="en-US"/>
                    </w:rPr>
                  </w:pPr>
                </w:p>
              </w:tc>
              <w:tc>
                <w:tcPr>
                  <w:tcW w:w="851" w:type="dxa"/>
                </w:tcPr>
                <w:p w14:paraId="575214E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2F824EE" w14:textId="77777777" w:rsidR="000F0BCA" w:rsidRPr="00741F99" w:rsidRDefault="000F0BCA" w:rsidP="007A4EDF">
                  <w:pPr>
                    <w:ind w:left="-45" w:firstLine="45"/>
                    <w:jc w:val="center"/>
                    <w:rPr>
                      <w:sz w:val="16"/>
                      <w:szCs w:val="16"/>
                      <w:lang w:val="en-US"/>
                    </w:rPr>
                  </w:pPr>
                </w:p>
              </w:tc>
            </w:tr>
            <w:tr w:rsidR="000F0BCA" w:rsidRPr="00741F99" w14:paraId="6218F933" w14:textId="77777777" w:rsidTr="007A4EDF">
              <w:trPr>
                <w:cantSplit/>
                <w:jc w:val="center"/>
              </w:trPr>
              <w:tc>
                <w:tcPr>
                  <w:tcW w:w="709" w:type="dxa"/>
                  <w:vMerge/>
                </w:tcPr>
                <w:p w14:paraId="0DCD8C4C" w14:textId="77777777" w:rsidR="000F0BCA" w:rsidRPr="00741F99" w:rsidRDefault="000F0BCA" w:rsidP="007A4EDF">
                  <w:pPr>
                    <w:jc w:val="center"/>
                    <w:rPr>
                      <w:sz w:val="16"/>
                      <w:szCs w:val="16"/>
                      <w:lang w:val="en-US"/>
                    </w:rPr>
                  </w:pPr>
                </w:p>
              </w:tc>
              <w:tc>
                <w:tcPr>
                  <w:tcW w:w="780" w:type="dxa"/>
                </w:tcPr>
                <w:p w14:paraId="218BE537" w14:textId="77777777" w:rsidR="000F0BCA" w:rsidRPr="00741F99" w:rsidRDefault="003E4828" w:rsidP="007A4EDF">
                  <w:pPr>
                    <w:jc w:val="center"/>
                    <w:rPr>
                      <w:sz w:val="16"/>
                      <w:szCs w:val="16"/>
                      <w:lang w:val="en-US"/>
                    </w:rPr>
                  </w:pPr>
                  <w:r w:rsidRPr="00741F99">
                    <w:rPr>
                      <w:sz w:val="16"/>
                      <w:szCs w:val="16"/>
                      <w:lang w:val="en-US"/>
                    </w:rPr>
                    <w:t>S13</w:t>
                  </w:r>
                </w:p>
              </w:tc>
              <w:tc>
                <w:tcPr>
                  <w:tcW w:w="937" w:type="dxa"/>
                </w:tcPr>
                <w:p w14:paraId="0EE5409E" w14:textId="77777777" w:rsidR="000F0BCA" w:rsidRPr="00741F99" w:rsidRDefault="003E4828" w:rsidP="007A4EDF">
                  <w:pPr>
                    <w:jc w:val="center"/>
                    <w:rPr>
                      <w:sz w:val="16"/>
                      <w:szCs w:val="16"/>
                      <w:lang w:val="en-US"/>
                    </w:rPr>
                  </w:pPr>
                  <w:r w:rsidRPr="00741F99">
                    <w:rPr>
                      <w:sz w:val="16"/>
                      <w:szCs w:val="16"/>
                      <w:lang w:val="en-US"/>
                    </w:rPr>
                    <w:t>247.5</w:t>
                  </w:r>
                </w:p>
              </w:tc>
              <w:tc>
                <w:tcPr>
                  <w:tcW w:w="759" w:type="dxa"/>
                </w:tcPr>
                <w:p w14:paraId="0BECB02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122D78BB" w14:textId="77777777" w:rsidR="000F0BCA" w:rsidRPr="00741F99" w:rsidRDefault="000F0BCA" w:rsidP="007A4EDF">
                  <w:pPr>
                    <w:jc w:val="center"/>
                    <w:rPr>
                      <w:sz w:val="16"/>
                      <w:szCs w:val="16"/>
                      <w:lang w:val="en-US"/>
                    </w:rPr>
                  </w:pPr>
                </w:p>
              </w:tc>
              <w:tc>
                <w:tcPr>
                  <w:tcW w:w="851" w:type="dxa"/>
                </w:tcPr>
                <w:p w14:paraId="757D697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745213C" w14:textId="77777777" w:rsidR="000F0BCA" w:rsidRPr="00741F99" w:rsidRDefault="000F0BCA" w:rsidP="007A4EDF">
                  <w:pPr>
                    <w:ind w:left="-45" w:firstLine="45"/>
                    <w:jc w:val="center"/>
                    <w:rPr>
                      <w:sz w:val="16"/>
                      <w:szCs w:val="16"/>
                      <w:lang w:val="en-US"/>
                    </w:rPr>
                  </w:pPr>
                </w:p>
              </w:tc>
            </w:tr>
            <w:tr w:rsidR="000F0BCA" w:rsidRPr="00741F99" w14:paraId="76395741" w14:textId="77777777" w:rsidTr="007A4EDF">
              <w:trPr>
                <w:cantSplit/>
                <w:jc w:val="center"/>
              </w:trPr>
              <w:tc>
                <w:tcPr>
                  <w:tcW w:w="709" w:type="dxa"/>
                  <w:vMerge/>
                </w:tcPr>
                <w:p w14:paraId="731D03C6" w14:textId="77777777" w:rsidR="000F0BCA" w:rsidRPr="00741F99" w:rsidRDefault="000F0BCA" w:rsidP="007A4EDF">
                  <w:pPr>
                    <w:jc w:val="center"/>
                    <w:rPr>
                      <w:sz w:val="16"/>
                      <w:szCs w:val="16"/>
                      <w:lang w:val="en-US"/>
                    </w:rPr>
                  </w:pPr>
                </w:p>
              </w:tc>
              <w:tc>
                <w:tcPr>
                  <w:tcW w:w="780" w:type="dxa"/>
                </w:tcPr>
                <w:p w14:paraId="3B26B280" w14:textId="77777777" w:rsidR="000F0BCA" w:rsidRPr="00741F99" w:rsidRDefault="003E4828" w:rsidP="007A4EDF">
                  <w:pPr>
                    <w:jc w:val="center"/>
                    <w:rPr>
                      <w:sz w:val="16"/>
                      <w:szCs w:val="16"/>
                      <w:lang w:val="en-US"/>
                    </w:rPr>
                  </w:pPr>
                  <w:r w:rsidRPr="00741F99">
                    <w:rPr>
                      <w:sz w:val="16"/>
                      <w:szCs w:val="16"/>
                      <w:lang w:val="en-US"/>
                    </w:rPr>
                    <w:t>D18</w:t>
                  </w:r>
                </w:p>
              </w:tc>
              <w:tc>
                <w:tcPr>
                  <w:tcW w:w="937" w:type="dxa"/>
                </w:tcPr>
                <w:p w14:paraId="569A9DCF" w14:textId="77777777" w:rsidR="000F0BCA" w:rsidRPr="00741F99" w:rsidRDefault="003E4828" w:rsidP="007A4EDF">
                  <w:pPr>
                    <w:jc w:val="center"/>
                    <w:rPr>
                      <w:sz w:val="16"/>
                      <w:szCs w:val="16"/>
                      <w:lang w:val="en-US"/>
                    </w:rPr>
                  </w:pPr>
                  <w:r w:rsidRPr="00741F99">
                    <w:rPr>
                      <w:sz w:val="16"/>
                      <w:szCs w:val="16"/>
                      <w:lang w:val="en-US"/>
                    </w:rPr>
                    <w:t>250.0</w:t>
                  </w:r>
                </w:p>
              </w:tc>
              <w:tc>
                <w:tcPr>
                  <w:tcW w:w="759" w:type="dxa"/>
                </w:tcPr>
                <w:p w14:paraId="04A4E8B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5807824" w14:textId="77777777" w:rsidR="000F0BCA" w:rsidRPr="00741F99" w:rsidRDefault="000F0BCA" w:rsidP="007A4EDF">
                  <w:pPr>
                    <w:jc w:val="center"/>
                    <w:rPr>
                      <w:sz w:val="16"/>
                      <w:szCs w:val="16"/>
                      <w:lang w:val="en-US"/>
                    </w:rPr>
                  </w:pPr>
                </w:p>
              </w:tc>
              <w:tc>
                <w:tcPr>
                  <w:tcW w:w="851" w:type="dxa"/>
                </w:tcPr>
                <w:p w14:paraId="6C8DD7B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89A65A0" w14:textId="77777777" w:rsidR="000F0BCA" w:rsidRPr="00741F99" w:rsidRDefault="000F0BCA" w:rsidP="007A4EDF">
                  <w:pPr>
                    <w:ind w:left="-45" w:firstLine="45"/>
                    <w:jc w:val="center"/>
                    <w:rPr>
                      <w:sz w:val="16"/>
                      <w:szCs w:val="16"/>
                      <w:lang w:val="en-US"/>
                    </w:rPr>
                  </w:pPr>
                </w:p>
              </w:tc>
            </w:tr>
            <w:tr w:rsidR="000F0BCA" w:rsidRPr="00741F99" w14:paraId="65EB3B16" w14:textId="77777777" w:rsidTr="007A4EDF">
              <w:trPr>
                <w:cantSplit/>
                <w:jc w:val="center"/>
              </w:trPr>
              <w:tc>
                <w:tcPr>
                  <w:tcW w:w="709" w:type="dxa"/>
                  <w:vMerge/>
                </w:tcPr>
                <w:p w14:paraId="10D5584B" w14:textId="77777777" w:rsidR="000F0BCA" w:rsidRPr="00741F99" w:rsidRDefault="000F0BCA" w:rsidP="007A4EDF">
                  <w:pPr>
                    <w:jc w:val="center"/>
                    <w:rPr>
                      <w:sz w:val="16"/>
                      <w:szCs w:val="16"/>
                      <w:lang w:val="en-US"/>
                    </w:rPr>
                  </w:pPr>
                </w:p>
              </w:tc>
              <w:tc>
                <w:tcPr>
                  <w:tcW w:w="780" w:type="dxa"/>
                </w:tcPr>
                <w:p w14:paraId="63A8FC80" w14:textId="77777777" w:rsidR="000F0BCA" w:rsidRPr="00741F99" w:rsidRDefault="003E4828" w:rsidP="007A4EDF">
                  <w:pPr>
                    <w:jc w:val="center"/>
                    <w:rPr>
                      <w:sz w:val="16"/>
                      <w:szCs w:val="16"/>
                      <w:lang w:val="en-US"/>
                    </w:rPr>
                  </w:pPr>
                  <w:r w:rsidRPr="00741F99">
                    <w:rPr>
                      <w:sz w:val="16"/>
                      <w:szCs w:val="16"/>
                      <w:lang w:val="en-US"/>
                    </w:rPr>
                    <w:t>S14</w:t>
                  </w:r>
                </w:p>
              </w:tc>
              <w:tc>
                <w:tcPr>
                  <w:tcW w:w="937" w:type="dxa"/>
                </w:tcPr>
                <w:p w14:paraId="64EBB0BC" w14:textId="77777777" w:rsidR="000F0BCA" w:rsidRPr="00741F99" w:rsidRDefault="003E4828" w:rsidP="007A4EDF">
                  <w:pPr>
                    <w:jc w:val="center"/>
                    <w:rPr>
                      <w:sz w:val="16"/>
                      <w:szCs w:val="16"/>
                      <w:lang w:val="en-US"/>
                    </w:rPr>
                  </w:pPr>
                  <w:r w:rsidRPr="00741F99">
                    <w:rPr>
                      <w:sz w:val="16"/>
                      <w:szCs w:val="16"/>
                      <w:lang w:val="en-US"/>
                    </w:rPr>
                    <w:t>254.5</w:t>
                  </w:r>
                </w:p>
              </w:tc>
              <w:tc>
                <w:tcPr>
                  <w:tcW w:w="759" w:type="dxa"/>
                </w:tcPr>
                <w:p w14:paraId="40E80E4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217804BF" w14:textId="77777777" w:rsidR="000F0BCA" w:rsidRPr="00741F99" w:rsidRDefault="000F0BCA" w:rsidP="007A4EDF">
                  <w:pPr>
                    <w:jc w:val="center"/>
                    <w:rPr>
                      <w:sz w:val="16"/>
                      <w:szCs w:val="16"/>
                      <w:lang w:val="en-US"/>
                    </w:rPr>
                  </w:pPr>
                </w:p>
              </w:tc>
              <w:tc>
                <w:tcPr>
                  <w:tcW w:w="851" w:type="dxa"/>
                </w:tcPr>
                <w:p w14:paraId="145AD62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BD64392" w14:textId="77777777" w:rsidR="000F0BCA" w:rsidRPr="00741F99" w:rsidRDefault="000F0BCA" w:rsidP="007A4EDF">
                  <w:pPr>
                    <w:ind w:left="-45" w:firstLine="45"/>
                    <w:jc w:val="center"/>
                    <w:rPr>
                      <w:sz w:val="16"/>
                      <w:szCs w:val="16"/>
                      <w:lang w:val="en-US"/>
                    </w:rPr>
                  </w:pPr>
                </w:p>
              </w:tc>
            </w:tr>
            <w:tr w:rsidR="000F0BCA" w:rsidRPr="00741F99" w14:paraId="651BA68C" w14:textId="77777777" w:rsidTr="007A4EDF">
              <w:trPr>
                <w:cantSplit/>
                <w:jc w:val="center"/>
              </w:trPr>
              <w:tc>
                <w:tcPr>
                  <w:tcW w:w="709" w:type="dxa"/>
                  <w:vMerge/>
                </w:tcPr>
                <w:p w14:paraId="0C46AF5C" w14:textId="77777777" w:rsidR="000F0BCA" w:rsidRPr="00741F99" w:rsidRDefault="000F0BCA" w:rsidP="007A4EDF">
                  <w:pPr>
                    <w:jc w:val="center"/>
                    <w:rPr>
                      <w:sz w:val="16"/>
                      <w:szCs w:val="16"/>
                      <w:lang w:val="en-US"/>
                    </w:rPr>
                  </w:pPr>
                </w:p>
              </w:tc>
              <w:tc>
                <w:tcPr>
                  <w:tcW w:w="780" w:type="dxa"/>
                </w:tcPr>
                <w:p w14:paraId="0EC21346" w14:textId="77777777" w:rsidR="000F0BCA" w:rsidRPr="00741F99" w:rsidRDefault="003E4828" w:rsidP="007A4EDF">
                  <w:pPr>
                    <w:jc w:val="center"/>
                    <w:rPr>
                      <w:sz w:val="16"/>
                      <w:szCs w:val="16"/>
                      <w:lang w:val="en-US"/>
                    </w:rPr>
                  </w:pPr>
                  <w:r w:rsidRPr="00741F99">
                    <w:rPr>
                      <w:sz w:val="16"/>
                      <w:szCs w:val="16"/>
                      <w:lang w:val="en-US"/>
                    </w:rPr>
                    <w:t>D19</w:t>
                  </w:r>
                </w:p>
              </w:tc>
              <w:tc>
                <w:tcPr>
                  <w:tcW w:w="937" w:type="dxa"/>
                </w:tcPr>
                <w:p w14:paraId="466A1668" w14:textId="77777777" w:rsidR="000F0BCA" w:rsidRPr="00741F99" w:rsidRDefault="003E4828" w:rsidP="007A4EDF">
                  <w:pPr>
                    <w:jc w:val="center"/>
                    <w:rPr>
                      <w:sz w:val="16"/>
                      <w:szCs w:val="16"/>
                      <w:lang w:val="en-US"/>
                    </w:rPr>
                  </w:pPr>
                  <w:r w:rsidRPr="00741F99">
                    <w:rPr>
                      <w:sz w:val="16"/>
                      <w:szCs w:val="16"/>
                      <w:lang w:val="en-US"/>
                    </w:rPr>
                    <w:t>258.0</w:t>
                  </w:r>
                </w:p>
              </w:tc>
              <w:tc>
                <w:tcPr>
                  <w:tcW w:w="759" w:type="dxa"/>
                </w:tcPr>
                <w:p w14:paraId="6EEA738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35F5438" w14:textId="77777777" w:rsidR="000F0BCA" w:rsidRPr="00741F99" w:rsidRDefault="000F0BCA" w:rsidP="007A4EDF">
                  <w:pPr>
                    <w:jc w:val="center"/>
                    <w:rPr>
                      <w:sz w:val="16"/>
                      <w:szCs w:val="16"/>
                      <w:lang w:val="en-US"/>
                    </w:rPr>
                  </w:pPr>
                </w:p>
              </w:tc>
              <w:tc>
                <w:tcPr>
                  <w:tcW w:w="851" w:type="dxa"/>
                </w:tcPr>
                <w:p w14:paraId="6B2EAF26"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9023797" w14:textId="77777777" w:rsidR="000F0BCA" w:rsidRPr="00741F99" w:rsidRDefault="000F0BCA" w:rsidP="007A4EDF">
                  <w:pPr>
                    <w:ind w:left="-45" w:firstLine="45"/>
                    <w:jc w:val="center"/>
                    <w:rPr>
                      <w:sz w:val="16"/>
                      <w:szCs w:val="16"/>
                      <w:lang w:val="en-US"/>
                    </w:rPr>
                  </w:pPr>
                </w:p>
              </w:tc>
            </w:tr>
            <w:tr w:rsidR="000F0BCA" w:rsidRPr="00741F99" w14:paraId="178E10B3" w14:textId="77777777" w:rsidTr="007A4EDF">
              <w:trPr>
                <w:cantSplit/>
                <w:jc w:val="center"/>
              </w:trPr>
              <w:tc>
                <w:tcPr>
                  <w:tcW w:w="709" w:type="dxa"/>
                  <w:vMerge/>
                </w:tcPr>
                <w:p w14:paraId="70D12B16" w14:textId="77777777" w:rsidR="000F0BCA" w:rsidRPr="00741F99" w:rsidRDefault="000F0BCA" w:rsidP="007A4EDF">
                  <w:pPr>
                    <w:jc w:val="center"/>
                    <w:rPr>
                      <w:sz w:val="16"/>
                      <w:szCs w:val="16"/>
                      <w:lang w:val="en-US"/>
                    </w:rPr>
                  </w:pPr>
                </w:p>
              </w:tc>
              <w:tc>
                <w:tcPr>
                  <w:tcW w:w="780" w:type="dxa"/>
                </w:tcPr>
                <w:p w14:paraId="236EF037" w14:textId="77777777" w:rsidR="000F0BCA" w:rsidRPr="00741F99" w:rsidRDefault="003E4828" w:rsidP="007A4EDF">
                  <w:pPr>
                    <w:jc w:val="center"/>
                    <w:rPr>
                      <w:sz w:val="16"/>
                      <w:szCs w:val="16"/>
                      <w:lang w:val="en-US"/>
                    </w:rPr>
                  </w:pPr>
                  <w:r w:rsidRPr="00741F99">
                    <w:rPr>
                      <w:sz w:val="16"/>
                      <w:szCs w:val="16"/>
                      <w:lang w:val="en-US"/>
                    </w:rPr>
                    <w:t>S15</w:t>
                  </w:r>
                </w:p>
              </w:tc>
              <w:tc>
                <w:tcPr>
                  <w:tcW w:w="937" w:type="dxa"/>
                </w:tcPr>
                <w:p w14:paraId="72024651" w14:textId="77777777" w:rsidR="000F0BCA" w:rsidRPr="00741F99" w:rsidRDefault="003E4828" w:rsidP="007A4EDF">
                  <w:pPr>
                    <w:jc w:val="center"/>
                    <w:rPr>
                      <w:sz w:val="16"/>
                      <w:szCs w:val="16"/>
                      <w:lang w:val="en-US"/>
                    </w:rPr>
                  </w:pPr>
                  <w:r w:rsidRPr="00741F99">
                    <w:rPr>
                      <w:sz w:val="16"/>
                      <w:szCs w:val="16"/>
                      <w:lang w:val="en-US"/>
                    </w:rPr>
                    <w:t>261.5</w:t>
                  </w:r>
                </w:p>
              </w:tc>
              <w:tc>
                <w:tcPr>
                  <w:tcW w:w="759" w:type="dxa"/>
                </w:tcPr>
                <w:p w14:paraId="5C50978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1AD2B519" w14:textId="77777777" w:rsidR="000F0BCA" w:rsidRPr="00741F99" w:rsidRDefault="000F0BCA" w:rsidP="007A4EDF">
                  <w:pPr>
                    <w:jc w:val="center"/>
                    <w:rPr>
                      <w:sz w:val="16"/>
                      <w:szCs w:val="16"/>
                      <w:lang w:val="en-US"/>
                    </w:rPr>
                  </w:pPr>
                </w:p>
              </w:tc>
              <w:tc>
                <w:tcPr>
                  <w:tcW w:w="851" w:type="dxa"/>
                </w:tcPr>
                <w:p w14:paraId="207A2E6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A526F8C" w14:textId="77777777" w:rsidR="000F0BCA" w:rsidRPr="00741F99" w:rsidRDefault="000F0BCA" w:rsidP="007A4EDF">
                  <w:pPr>
                    <w:ind w:left="-45" w:firstLine="45"/>
                    <w:jc w:val="center"/>
                    <w:rPr>
                      <w:sz w:val="16"/>
                      <w:szCs w:val="16"/>
                      <w:lang w:val="en-US"/>
                    </w:rPr>
                  </w:pPr>
                </w:p>
              </w:tc>
            </w:tr>
            <w:tr w:rsidR="000F0BCA" w:rsidRPr="00741F99" w14:paraId="31352C80" w14:textId="77777777" w:rsidTr="007A4EDF">
              <w:trPr>
                <w:cantSplit/>
                <w:jc w:val="center"/>
              </w:trPr>
              <w:tc>
                <w:tcPr>
                  <w:tcW w:w="709" w:type="dxa"/>
                  <w:vMerge/>
                </w:tcPr>
                <w:p w14:paraId="40235767" w14:textId="77777777" w:rsidR="000F0BCA" w:rsidRPr="00741F99" w:rsidRDefault="000F0BCA" w:rsidP="007A4EDF">
                  <w:pPr>
                    <w:jc w:val="center"/>
                    <w:rPr>
                      <w:sz w:val="16"/>
                      <w:szCs w:val="16"/>
                      <w:lang w:val="en-US"/>
                    </w:rPr>
                  </w:pPr>
                </w:p>
              </w:tc>
              <w:tc>
                <w:tcPr>
                  <w:tcW w:w="780" w:type="dxa"/>
                </w:tcPr>
                <w:p w14:paraId="26DCE2FC" w14:textId="77777777" w:rsidR="000F0BCA" w:rsidRPr="00741F99" w:rsidRDefault="003E4828" w:rsidP="007A4EDF">
                  <w:pPr>
                    <w:jc w:val="center"/>
                    <w:rPr>
                      <w:sz w:val="16"/>
                      <w:szCs w:val="16"/>
                      <w:lang w:val="en-US"/>
                    </w:rPr>
                  </w:pPr>
                  <w:r w:rsidRPr="00741F99">
                    <w:rPr>
                      <w:sz w:val="16"/>
                      <w:szCs w:val="16"/>
                      <w:lang w:val="en-US"/>
                    </w:rPr>
                    <w:t>D20</w:t>
                  </w:r>
                </w:p>
              </w:tc>
              <w:tc>
                <w:tcPr>
                  <w:tcW w:w="937" w:type="dxa"/>
                </w:tcPr>
                <w:p w14:paraId="02FCABDA" w14:textId="77777777" w:rsidR="000F0BCA" w:rsidRPr="00741F99" w:rsidRDefault="003E4828" w:rsidP="007A4EDF">
                  <w:pPr>
                    <w:jc w:val="center"/>
                    <w:rPr>
                      <w:sz w:val="16"/>
                      <w:szCs w:val="16"/>
                      <w:lang w:val="en-US"/>
                    </w:rPr>
                  </w:pPr>
                  <w:r w:rsidRPr="00741F99">
                    <w:rPr>
                      <w:sz w:val="16"/>
                      <w:szCs w:val="16"/>
                      <w:lang w:val="en-US"/>
                    </w:rPr>
                    <w:t>266.0</w:t>
                  </w:r>
                </w:p>
              </w:tc>
              <w:tc>
                <w:tcPr>
                  <w:tcW w:w="759" w:type="dxa"/>
                </w:tcPr>
                <w:p w14:paraId="3259768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D25ED72" w14:textId="77777777" w:rsidR="000F0BCA" w:rsidRPr="00741F99" w:rsidRDefault="000F0BCA" w:rsidP="007A4EDF">
                  <w:pPr>
                    <w:jc w:val="center"/>
                    <w:rPr>
                      <w:sz w:val="16"/>
                      <w:szCs w:val="16"/>
                      <w:lang w:val="en-US"/>
                    </w:rPr>
                  </w:pPr>
                </w:p>
              </w:tc>
              <w:tc>
                <w:tcPr>
                  <w:tcW w:w="851" w:type="dxa"/>
                </w:tcPr>
                <w:p w14:paraId="23130050"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AFFC4FF" w14:textId="77777777" w:rsidR="000F0BCA" w:rsidRPr="00741F99" w:rsidRDefault="000F0BCA" w:rsidP="007A4EDF">
                  <w:pPr>
                    <w:ind w:left="-45" w:firstLine="45"/>
                    <w:jc w:val="center"/>
                    <w:rPr>
                      <w:sz w:val="16"/>
                      <w:szCs w:val="16"/>
                      <w:lang w:val="en-US"/>
                    </w:rPr>
                  </w:pPr>
                </w:p>
              </w:tc>
            </w:tr>
            <w:tr w:rsidR="000F0BCA" w:rsidRPr="00741F99" w14:paraId="75E8D60C" w14:textId="77777777" w:rsidTr="007A4EDF">
              <w:trPr>
                <w:cantSplit/>
                <w:jc w:val="center"/>
              </w:trPr>
              <w:tc>
                <w:tcPr>
                  <w:tcW w:w="709" w:type="dxa"/>
                  <w:vMerge/>
                </w:tcPr>
                <w:p w14:paraId="5FF8F760" w14:textId="77777777" w:rsidR="000F0BCA" w:rsidRPr="00741F99" w:rsidRDefault="000F0BCA" w:rsidP="007A4EDF">
                  <w:pPr>
                    <w:jc w:val="center"/>
                    <w:rPr>
                      <w:sz w:val="16"/>
                      <w:szCs w:val="16"/>
                      <w:lang w:val="en-US"/>
                    </w:rPr>
                  </w:pPr>
                </w:p>
              </w:tc>
              <w:tc>
                <w:tcPr>
                  <w:tcW w:w="780" w:type="dxa"/>
                </w:tcPr>
                <w:p w14:paraId="6D3705A6" w14:textId="77777777" w:rsidR="000F0BCA" w:rsidRPr="00741F99" w:rsidRDefault="003E4828" w:rsidP="007A4EDF">
                  <w:pPr>
                    <w:jc w:val="center"/>
                    <w:rPr>
                      <w:sz w:val="16"/>
                      <w:szCs w:val="16"/>
                      <w:lang w:val="en-US"/>
                    </w:rPr>
                  </w:pPr>
                  <w:r w:rsidRPr="00741F99">
                    <w:rPr>
                      <w:sz w:val="16"/>
                      <w:szCs w:val="16"/>
                      <w:lang w:val="en-US"/>
                    </w:rPr>
                    <w:t>S16</w:t>
                  </w:r>
                </w:p>
              </w:tc>
              <w:tc>
                <w:tcPr>
                  <w:tcW w:w="937" w:type="dxa"/>
                </w:tcPr>
                <w:p w14:paraId="72E0A118" w14:textId="77777777" w:rsidR="000F0BCA" w:rsidRPr="00741F99" w:rsidRDefault="003E4828" w:rsidP="007A4EDF">
                  <w:pPr>
                    <w:jc w:val="center"/>
                    <w:rPr>
                      <w:sz w:val="16"/>
                      <w:szCs w:val="16"/>
                      <w:lang w:val="en-US"/>
                    </w:rPr>
                  </w:pPr>
                  <w:r w:rsidRPr="00741F99">
                    <w:rPr>
                      <w:sz w:val="16"/>
                      <w:szCs w:val="16"/>
                      <w:lang w:val="en-US"/>
                    </w:rPr>
                    <w:t>268.5</w:t>
                  </w:r>
                </w:p>
              </w:tc>
              <w:tc>
                <w:tcPr>
                  <w:tcW w:w="759" w:type="dxa"/>
                </w:tcPr>
                <w:p w14:paraId="2E91163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F0E4FF8" w14:textId="77777777" w:rsidR="000F0BCA" w:rsidRPr="00741F99" w:rsidRDefault="000F0BCA" w:rsidP="007A4EDF">
                  <w:pPr>
                    <w:jc w:val="center"/>
                    <w:rPr>
                      <w:sz w:val="16"/>
                      <w:szCs w:val="16"/>
                      <w:lang w:val="en-US"/>
                    </w:rPr>
                  </w:pPr>
                </w:p>
              </w:tc>
              <w:tc>
                <w:tcPr>
                  <w:tcW w:w="851" w:type="dxa"/>
                </w:tcPr>
                <w:p w14:paraId="331E869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51EB3EA" w14:textId="77777777" w:rsidR="000F0BCA" w:rsidRPr="00741F99" w:rsidRDefault="000F0BCA" w:rsidP="007A4EDF">
                  <w:pPr>
                    <w:ind w:left="-45" w:firstLine="45"/>
                    <w:jc w:val="center"/>
                    <w:rPr>
                      <w:sz w:val="16"/>
                      <w:szCs w:val="16"/>
                      <w:lang w:val="en-US"/>
                    </w:rPr>
                  </w:pPr>
                </w:p>
              </w:tc>
            </w:tr>
            <w:tr w:rsidR="000F0BCA" w:rsidRPr="00741F99" w14:paraId="222035E8" w14:textId="77777777" w:rsidTr="007A4EDF">
              <w:trPr>
                <w:cantSplit/>
                <w:jc w:val="center"/>
              </w:trPr>
              <w:tc>
                <w:tcPr>
                  <w:tcW w:w="709" w:type="dxa"/>
                  <w:vMerge/>
                </w:tcPr>
                <w:p w14:paraId="0068737D" w14:textId="77777777" w:rsidR="000F0BCA" w:rsidRPr="00741F99" w:rsidRDefault="000F0BCA" w:rsidP="007A4EDF">
                  <w:pPr>
                    <w:jc w:val="center"/>
                    <w:rPr>
                      <w:sz w:val="16"/>
                      <w:szCs w:val="16"/>
                      <w:lang w:val="en-US"/>
                    </w:rPr>
                  </w:pPr>
                </w:p>
              </w:tc>
              <w:tc>
                <w:tcPr>
                  <w:tcW w:w="780" w:type="dxa"/>
                </w:tcPr>
                <w:p w14:paraId="42232FE4" w14:textId="77777777" w:rsidR="000F0BCA" w:rsidRPr="00741F99" w:rsidRDefault="003E4828" w:rsidP="007A4EDF">
                  <w:pPr>
                    <w:jc w:val="center"/>
                    <w:rPr>
                      <w:sz w:val="16"/>
                      <w:szCs w:val="16"/>
                      <w:lang w:val="en-US"/>
                    </w:rPr>
                  </w:pPr>
                  <w:r w:rsidRPr="00741F99">
                    <w:rPr>
                      <w:sz w:val="16"/>
                      <w:szCs w:val="16"/>
                      <w:lang w:val="en-US"/>
                    </w:rPr>
                    <w:t>D21</w:t>
                  </w:r>
                </w:p>
              </w:tc>
              <w:tc>
                <w:tcPr>
                  <w:tcW w:w="937" w:type="dxa"/>
                </w:tcPr>
                <w:p w14:paraId="5AF1217C" w14:textId="77777777" w:rsidR="000F0BCA" w:rsidRPr="00741F99" w:rsidRDefault="003E4828" w:rsidP="007A4EDF">
                  <w:pPr>
                    <w:jc w:val="center"/>
                    <w:rPr>
                      <w:sz w:val="16"/>
                      <w:szCs w:val="16"/>
                      <w:lang w:val="en-US"/>
                    </w:rPr>
                  </w:pPr>
                  <w:r w:rsidRPr="00741F99">
                    <w:rPr>
                      <w:sz w:val="16"/>
                      <w:szCs w:val="16"/>
                      <w:lang w:val="en-US"/>
                    </w:rPr>
                    <w:t>274.0</w:t>
                  </w:r>
                </w:p>
              </w:tc>
              <w:tc>
                <w:tcPr>
                  <w:tcW w:w="759" w:type="dxa"/>
                </w:tcPr>
                <w:p w14:paraId="6F9E6A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B5E77FC" w14:textId="77777777" w:rsidR="000F0BCA" w:rsidRPr="00741F99" w:rsidRDefault="000F0BCA" w:rsidP="007A4EDF">
                  <w:pPr>
                    <w:jc w:val="center"/>
                    <w:rPr>
                      <w:sz w:val="16"/>
                      <w:szCs w:val="16"/>
                      <w:lang w:val="en-US"/>
                    </w:rPr>
                  </w:pPr>
                </w:p>
              </w:tc>
              <w:tc>
                <w:tcPr>
                  <w:tcW w:w="851" w:type="dxa"/>
                </w:tcPr>
                <w:p w14:paraId="622DBF82"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018CA93" w14:textId="77777777" w:rsidR="000F0BCA" w:rsidRPr="00741F99" w:rsidRDefault="000F0BCA" w:rsidP="007A4EDF">
                  <w:pPr>
                    <w:ind w:left="-45" w:firstLine="45"/>
                    <w:jc w:val="center"/>
                    <w:rPr>
                      <w:sz w:val="16"/>
                      <w:szCs w:val="16"/>
                      <w:lang w:val="en-US"/>
                    </w:rPr>
                  </w:pPr>
                </w:p>
              </w:tc>
            </w:tr>
            <w:tr w:rsidR="000F0BCA" w:rsidRPr="00741F99" w14:paraId="0F07968E" w14:textId="77777777" w:rsidTr="007A4EDF">
              <w:trPr>
                <w:cantSplit/>
                <w:jc w:val="center"/>
              </w:trPr>
              <w:tc>
                <w:tcPr>
                  <w:tcW w:w="709" w:type="dxa"/>
                  <w:vMerge/>
                </w:tcPr>
                <w:p w14:paraId="48C0CA37" w14:textId="77777777" w:rsidR="000F0BCA" w:rsidRPr="00741F99" w:rsidRDefault="000F0BCA" w:rsidP="007A4EDF">
                  <w:pPr>
                    <w:jc w:val="center"/>
                    <w:rPr>
                      <w:sz w:val="16"/>
                      <w:szCs w:val="16"/>
                      <w:lang w:val="en-US"/>
                    </w:rPr>
                  </w:pPr>
                </w:p>
              </w:tc>
              <w:tc>
                <w:tcPr>
                  <w:tcW w:w="780" w:type="dxa"/>
                </w:tcPr>
                <w:p w14:paraId="271A7E04" w14:textId="77777777" w:rsidR="000F0BCA" w:rsidRPr="00741F99" w:rsidRDefault="003E4828" w:rsidP="007A4EDF">
                  <w:pPr>
                    <w:jc w:val="center"/>
                    <w:rPr>
                      <w:sz w:val="16"/>
                      <w:szCs w:val="16"/>
                      <w:lang w:val="en-US"/>
                    </w:rPr>
                  </w:pPr>
                  <w:r w:rsidRPr="00741F99">
                    <w:rPr>
                      <w:sz w:val="16"/>
                      <w:szCs w:val="16"/>
                      <w:lang w:val="en-US"/>
                    </w:rPr>
                    <w:t>S17</w:t>
                  </w:r>
                </w:p>
              </w:tc>
              <w:tc>
                <w:tcPr>
                  <w:tcW w:w="937" w:type="dxa"/>
                </w:tcPr>
                <w:p w14:paraId="3E6137B8" w14:textId="77777777" w:rsidR="000F0BCA" w:rsidRPr="00741F99" w:rsidRDefault="003E4828" w:rsidP="007A4EDF">
                  <w:pPr>
                    <w:jc w:val="center"/>
                    <w:rPr>
                      <w:sz w:val="16"/>
                      <w:szCs w:val="16"/>
                      <w:lang w:val="en-US"/>
                    </w:rPr>
                  </w:pPr>
                  <w:r w:rsidRPr="00741F99">
                    <w:rPr>
                      <w:sz w:val="16"/>
                      <w:szCs w:val="16"/>
                      <w:lang w:val="en-US"/>
                    </w:rPr>
                    <w:t>275.5</w:t>
                  </w:r>
                </w:p>
              </w:tc>
              <w:tc>
                <w:tcPr>
                  <w:tcW w:w="759" w:type="dxa"/>
                </w:tcPr>
                <w:p w14:paraId="32A366A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1A5380F" w14:textId="77777777" w:rsidR="000F0BCA" w:rsidRPr="00741F99" w:rsidRDefault="000F0BCA" w:rsidP="007A4EDF">
                  <w:pPr>
                    <w:jc w:val="center"/>
                    <w:rPr>
                      <w:sz w:val="16"/>
                      <w:szCs w:val="16"/>
                      <w:lang w:val="en-US"/>
                    </w:rPr>
                  </w:pPr>
                </w:p>
              </w:tc>
              <w:tc>
                <w:tcPr>
                  <w:tcW w:w="851" w:type="dxa"/>
                </w:tcPr>
                <w:p w14:paraId="7A645DC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76F972D" w14:textId="77777777" w:rsidR="000F0BCA" w:rsidRPr="00741F99" w:rsidRDefault="000F0BCA" w:rsidP="007A4EDF">
                  <w:pPr>
                    <w:ind w:left="-45" w:firstLine="45"/>
                    <w:jc w:val="center"/>
                    <w:rPr>
                      <w:sz w:val="16"/>
                      <w:szCs w:val="16"/>
                      <w:lang w:val="en-US"/>
                    </w:rPr>
                  </w:pPr>
                </w:p>
              </w:tc>
            </w:tr>
            <w:tr w:rsidR="000F0BCA" w:rsidRPr="00741F99" w14:paraId="3CF2132F" w14:textId="77777777" w:rsidTr="007A4EDF">
              <w:trPr>
                <w:cantSplit/>
                <w:jc w:val="center"/>
              </w:trPr>
              <w:tc>
                <w:tcPr>
                  <w:tcW w:w="709" w:type="dxa"/>
                  <w:vMerge/>
                </w:tcPr>
                <w:p w14:paraId="31278D25" w14:textId="77777777" w:rsidR="000F0BCA" w:rsidRPr="00741F99" w:rsidRDefault="000F0BCA" w:rsidP="007A4EDF">
                  <w:pPr>
                    <w:jc w:val="center"/>
                    <w:rPr>
                      <w:sz w:val="16"/>
                      <w:szCs w:val="16"/>
                      <w:lang w:val="en-US"/>
                    </w:rPr>
                  </w:pPr>
                </w:p>
              </w:tc>
              <w:tc>
                <w:tcPr>
                  <w:tcW w:w="780" w:type="dxa"/>
                </w:tcPr>
                <w:p w14:paraId="555E89D3" w14:textId="77777777" w:rsidR="000F0BCA" w:rsidRPr="00741F99" w:rsidRDefault="003E4828" w:rsidP="007A4EDF">
                  <w:pPr>
                    <w:jc w:val="center"/>
                    <w:rPr>
                      <w:sz w:val="16"/>
                      <w:szCs w:val="16"/>
                      <w:lang w:val="en-US"/>
                    </w:rPr>
                  </w:pPr>
                  <w:r w:rsidRPr="00741F99">
                    <w:rPr>
                      <w:sz w:val="16"/>
                      <w:szCs w:val="16"/>
                      <w:lang w:val="en-US"/>
                    </w:rPr>
                    <w:t>D22</w:t>
                  </w:r>
                </w:p>
              </w:tc>
              <w:tc>
                <w:tcPr>
                  <w:tcW w:w="937" w:type="dxa"/>
                </w:tcPr>
                <w:p w14:paraId="26DA4523" w14:textId="77777777" w:rsidR="000F0BCA" w:rsidRPr="00741F99" w:rsidRDefault="003E4828" w:rsidP="007A4EDF">
                  <w:pPr>
                    <w:jc w:val="center"/>
                    <w:rPr>
                      <w:sz w:val="16"/>
                      <w:szCs w:val="16"/>
                      <w:lang w:val="en-US"/>
                    </w:rPr>
                  </w:pPr>
                  <w:r w:rsidRPr="00741F99">
                    <w:rPr>
                      <w:sz w:val="16"/>
                      <w:szCs w:val="16"/>
                      <w:lang w:val="en-US"/>
                    </w:rPr>
                    <w:t>282.0</w:t>
                  </w:r>
                </w:p>
              </w:tc>
              <w:tc>
                <w:tcPr>
                  <w:tcW w:w="759" w:type="dxa"/>
                </w:tcPr>
                <w:p w14:paraId="1E9B0F4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DA50BA7" w14:textId="77777777" w:rsidR="000F0BCA" w:rsidRPr="00741F99" w:rsidRDefault="000F0BCA" w:rsidP="007A4EDF">
                  <w:pPr>
                    <w:jc w:val="center"/>
                    <w:rPr>
                      <w:sz w:val="16"/>
                      <w:szCs w:val="16"/>
                      <w:lang w:val="en-US"/>
                    </w:rPr>
                  </w:pPr>
                </w:p>
              </w:tc>
              <w:tc>
                <w:tcPr>
                  <w:tcW w:w="851" w:type="dxa"/>
                </w:tcPr>
                <w:p w14:paraId="7FBCD3B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A140435" w14:textId="77777777" w:rsidR="000F0BCA" w:rsidRPr="00741F99" w:rsidRDefault="000F0BCA" w:rsidP="007A4EDF">
                  <w:pPr>
                    <w:ind w:left="-45" w:firstLine="45"/>
                    <w:jc w:val="center"/>
                    <w:rPr>
                      <w:sz w:val="16"/>
                      <w:szCs w:val="16"/>
                      <w:lang w:val="en-US"/>
                    </w:rPr>
                  </w:pPr>
                </w:p>
              </w:tc>
            </w:tr>
            <w:tr w:rsidR="000F0BCA" w:rsidRPr="00741F99" w14:paraId="3A558CDD" w14:textId="77777777" w:rsidTr="007A4EDF">
              <w:trPr>
                <w:cantSplit/>
                <w:jc w:val="center"/>
              </w:trPr>
              <w:tc>
                <w:tcPr>
                  <w:tcW w:w="709" w:type="dxa"/>
                  <w:vMerge/>
                </w:tcPr>
                <w:p w14:paraId="2DD6D92D" w14:textId="77777777" w:rsidR="000F0BCA" w:rsidRPr="00741F99" w:rsidRDefault="000F0BCA" w:rsidP="007A4EDF">
                  <w:pPr>
                    <w:jc w:val="center"/>
                    <w:rPr>
                      <w:sz w:val="16"/>
                      <w:szCs w:val="16"/>
                      <w:lang w:val="en-US"/>
                    </w:rPr>
                  </w:pPr>
                </w:p>
              </w:tc>
              <w:tc>
                <w:tcPr>
                  <w:tcW w:w="780" w:type="dxa"/>
                </w:tcPr>
                <w:p w14:paraId="26566ACA" w14:textId="77777777" w:rsidR="000F0BCA" w:rsidRPr="00741F99" w:rsidRDefault="003E4828" w:rsidP="007A4EDF">
                  <w:pPr>
                    <w:jc w:val="center"/>
                    <w:rPr>
                      <w:sz w:val="16"/>
                      <w:szCs w:val="16"/>
                      <w:lang w:val="en-US"/>
                    </w:rPr>
                  </w:pPr>
                  <w:r w:rsidRPr="00741F99">
                    <w:rPr>
                      <w:sz w:val="16"/>
                      <w:szCs w:val="16"/>
                      <w:lang w:val="en-US"/>
                    </w:rPr>
                    <w:t>S18</w:t>
                  </w:r>
                </w:p>
              </w:tc>
              <w:tc>
                <w:tcPr>
                  <w:tcW w:w="937" w:type="dxa"/>
                </w:tcPr>
                <w:p w14:paraId="5C4BA03F" w14:textId="77777777" w:rsidR="000F0BCA" w:rsidRPr="00741F99" w:rsidRDefault="003E4828" w:rsidP="007A4EDF">
                  <w:pPr>
                    <w:jc w:val="center"/>
                    <w:rPr>
                      <w:sz w:val="16"/>
                      <w:szCs w:val="16"/>
                      <w:lang w:val="en-US"/>
                    </w:rPr>
                  </w:pPr>
                  <w:r w:rsidRPr="00741F99">
                    <w:rPr>
                      <w:sz w:val="16"/>
                      <w:szCs w:val="16"/>
                      <w:lang w:val="en-US"/>
                    </w:rPr>
                    <w:t>282.5</w:t>
                  </w:r>
                </w:p>
              </w:tc>
              <w:tc>
                <w:tcPr>
                  <w:tcW w:w="759" w:type="dxa"/>
                </w:tcPr>
                <w:p w14:paraId="5C4F7B0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030D70C" w14:textId="77777777" w:rsidR="000F0BCA" w:rsidRPr="00741F99" w:rsidRDefault="000F0BCA" w:rsidP="007A4EDF">
                  <w:pPr>
                    <w:jc w:val="center"/>
                    <w:rPr>
                      <w:sz w:val="16"/>
                      <w:szCs w:val="16"/>
                      <w:lang w:val="en-US"/>
                    </w:rPr>
                  </w:pPr>
                </w:p>
              </w:tc>
              <w:tc>
                <w:tcPr>
                  <w:tcW w:w="851" w:type="dxa"/>
                </w:tcPr>
                <w:p w14:paraId="1CB6D71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D65ED83" w14:textId="77777777" w:rsidR="000F0BCA" w:rsidRPr="00741F99" w:rsidRDefault="000F0BCA" w:rsidP="007A4EDF">
                  <w:pPr>
                    <w:ind w:left="-45" w:firstLine="45"/>
                    <w:jc w:val="center"/>
                    <w:rPr>
                      <w:sz w:val="16"/>
                      <w:szCs w:val="16"/>
                      <w:lang w:val="en-US"/>
                    </w:rPr>
                  </w:pPr>
                </w:p>
              </w:tc>
            </w:tr>
            <w:tr w:rsidR="000F0BCA" w:rsidRPr="00741F99" w14:paraId="22B14407" w14:textId="77777777" w:rsidTr="007A4EDF">
              <w:trPr>
                <w:cantSplit/>
                <w:jc w:val="center"/>
              </w:trPr>
              <w:tc>
                <w:tcPr>
                  <w:tcW w:w="709" w:type="dxa"/>
                  <w:vMerge/>
                </w:tcPr>
                <w:p w14:paraId="7F09BEB1" w14:textId="77777777" w:rsidR="000F0BCA" w:rsidRPr="00741F99" w:rsidRDefault="000F0BCA" w:rsidP="007A4EDF">
                  <w:pPr>
                    <w:jc w:val="center"/>
                    <w:rPr>
                      <w:sz w:val="16"/>
                      <w:szCs w:val="16"/>
                      <w:lang w:val="en-US"/>
                    </w:rPr>
                  </w:pPr>
                </w:p>
              </w:tc>
              <w:tc>
                <w:tcPr>
                  <w:tcW w:w="780" w:type="dxa"/>
                </w:tcPr>
                <w:p w14:paraId="33E58649" w14:textId="77777777" w:rsidR="000F0BCA" w:rsidRPr="00741F99" w:rsidRDefault="003E4828" w:rsidP="007A4EDF">
                  <w:pPr>
                    <w:jc w:val="center"/>
                    <w:rPr>
                      <w:sz w:val="16"/>
                      <w:szCs w:val="16"/>
                      <w:lang w:val="en-US"/>
                    </w:rPr>
                  </w:pPr>
                  <w:r w:rsidRPr="00741F99">
                    <w:rPr>
                      <w:sz w:val="16"/>
                      <w:szCs w:val="16"/>
                      <w:lang w:val="en-US"/>
                    </w:rPr>
                    <w:t>S19</w:t>
                  </w:r>
                </w:p>
              </w:tc>
              <w:tc>
                <w:tcPr>
                  <w:tcW w:w="937" w:type="dxa"/>
                </w:tcPr>
                <w:p w14:paraId="075D6D46" w14:textId="77777777" w:rsidR="000F0BCA" w:rsidRPr="00741F99" w:rsidRDefault="003E4828" w:rsidP="007A4EDF">
                  <w:pPr>
                    <w:jc w:val="center"/>
                    <w:rPr>
                      <w:sz w:val="16"/>
                      <w:szCs w:val="16"/>
                      <w:lang w:val="en-US"/>
                    </w:rPr>
                  </w:pPr>
                  <w:r w:rsidRPr="00741F99">
                    <w:rPr>
                      <w:sz w:val="16"/>
                      <w:szCs w:val="16"/>
                      <w:lang w:val="en-US"/>
                    </w:rPr>
                    <w:t>289.5</w:t>
                  </w:r>
                </w:p>
              </w:tc>
              <w:tc>
                <w:tcPr>
                  <w:tcW w:w="759" w:type="dxa"/>
                </w:tcPr>
                <w:p w14:paraId="2635C6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802C149" w14:textId="77777777" w:rsidR="000F0BCA" w:rsidRPr="00741F99" w:rsidRDefault="000F0BCA" w:rsidP="007A4EDF">
                  <w:pPr>
                    <w:jc w:val="center"/>
                    <w:rPr>
                      <w:sz w:val="16"/>
                      <w:szCs w:val="16"/>
                      <w:lang w:val="en-US"/>
                    </w:rPr>
                  </w:pPr>
                </w:p>
              </w:tc>
              <w:tc>
                <w:tcPr>
                  <w:tcW w:w="851" w:type="dxa"/>
                </w:tcPr>
                <w:p w14:paraId="1CBE176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3941332" w14:textId="77777777" w:rsidR="000F0BCA" w:rsidRPr="00741F99" w:rsidRDefault="000F0BCA" w:rsidP="007A4EDF">
                  <w:pPr>
                    <w:ind w:left="-45" w:firstLine="45"/>
                    <w:jc w:val="center"/>
                    <w:rPr>
                      <w:sz w:val="16"/>
                      <w:szCs w:val="16"/>
                      <w:lang w:val="en-US"/>
                    </w:rPr>
                  </w:pPr>
                </w:p>
              </w:tc>
            </w:tr>
            <w:tr w:rsidR="000F0BCA" w:rsidRPr="00741F99" w14:paraId="219BCA67" w14:textId="77777777" w:rsidTr="007A4EDF">
              <w:trPr>
                <w:cantSplit/>
                <w:jc w:val="center"/>
              </w:trPr>
              <w:tc>
                <w:tcPr>
                  <w:tcW w:w="709" w:type="dxa"/>
                  <w:vMerge/>
                </w:tcPr>
                <w:p w14:paraId="058B7260" w14:textId="77777777" w:rsidR="000F0BCA" w:rsidRPr="00741F99" w:rsidRDefault="000F0BCA" w:rsidP="007A4EDF">
                  <w:pPr>
                    <w:jc w:val="center"/>
                    <w:rPr>
                      <w:sz w:val="16"/>
                      <w:szCs w:val="16"/>
                      <w:lang w:val="en-US"/>
                    </w:rPr>
                  </w:pPr>
                </w:p>
              </w:tc>
              <w:tc>
                <w:tcPr>
                  <w:tcW w:w="780" w:type="dxa"/>
                </w:tcPr>
                <w:p w14:paraId="51AF7855" w14:textId="77777777" w:rsidR="000F0BCA" w:rsidRPr="00741F99" w:rsidRDefault="003E4828" w:rsidP="007A4EDF">
                  <w:pPr>
                    <w:jc w:val="center"/>
                    <w:rPr>
                      <w:sz w:val="16"/>
                      <w:szCs w:val="16"/>
                      <w:lang w:val="en-US"/>
                    </w:rPr>
                  </w:pPr>
                  <w:r w:rsidRPr="00741F99">
                    <w:rPr>
                      <w:sz w:val="16"/>
                      <w:szCs w:val="16"/>
                      <w:lang w:val="en-US"/>
                    </w:rPr>
                    <w:t>D23</w:t>
                  </w:r>
                </w:p>
              </w:tc>
              <w:tc>
                <w:tcPr>
                  <w:tcW w:w="937" w:type="dxa"/>
                </w:tcPr>
                <w:p w14:paraId="53A83C34" w14:textId="77777777" w:rsidR="000F0BCA" w:rsidRPr="00741F99" w:rsidRDefault="003E4828" w:rsidP="007A4EDF">
                  <w:pPr>
                    <w:jc w:val="center"/>
                    <w:rPr>
                      <w:sz w:val="16"/>
                      <w:szCs w:val="16"/>
                      <w:lang w:val="en-US"/>
                    </w:rPr>
                  </w:pPr>
                  <w:r w:rsidRPr="00741F99">
                    <w:rPr>
                      <w:sz w:val="16"/>
                      <w:szCs w:val="16"/>
                      <w:lang w:val="en-US"/>
                    </w:rPr>
                    <w:t>290.0</w:t>
                  </w:r>
                </w:p>
              </w:tc>
              <w:tc>
                <w:tcPr>
                  <w:tcW w:w="759" w:type="dxa"/>
                </w:tcPr>
                <w:p w14:paraId="781A83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2987AA" w14:textId="77777777" w:rsidR="000F0BCA" w:rsidRPr="00741F99" w:rsidRDefault="000F0BCA" w:rsidP="007A4EDF">
                  <w:pPr>
                    <w:jc w:val="center"/>
                    <w:rPr>
                      <w:sz w:val="16"/>
                      <w:szCs w:val="16"/>
                      <w:lang w:val="en-US"/>
                    </w:rPr>
                  </w:pPr>
                </w:p>
              </w:tc>
              <w:tc>
                <w:tcPr>
                  <w:tcW w:w="851" w:type="dxa"/>
                </w:tcPr>
                <w:p w14:paraId="504649C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388C935" w14:textId="77777777" w:rsidR="000F0BCA" w:rsidRPr="00741F99" w:rsidRDefault="000F0BCA" w:rsidP="007A4EDF">
                  <w:pPr>
                    <w:ind w:left="-45" w:firstLine="45"/>
                    <w:jc w:val="center"/>
                    <w:rPr>
                      <w:sz w:val="16"/>
                      <w:szCs w:val="16"/>
                      <w:lang w:val="en-US"/>
                    </w:rPr>
                  </w:pPr>
                </w:p>
              </w:tc>
            </w:tr>
            <w:tr w:rsidR="000F0BCA" w:rsidRPr="00741F99" w14:paraId="55C6EDCA" w14:textId="77777777" w:rsidTr="007A4EDF">
              <w:trPr>
                <w:cantSplit/>
                <w:jc w:val="center"/>
              </w:trPr>
              <w:tc>
                <w:tcPr>
                  <w:tcW w:w="709" w:type="dxa"/>
                  <w:vMerge/>
                </w:tcPr>
                <w:p w14:paraId="70B08437" w14:textId="77777777" w:rsidR="000F0BCA" w:rsidRPr="00741F99" w:rsidRDefault="000F0BCA" w:rsidP="007A4EDF">
                  <w:pPr>
                    <w:jc w:val="center"/>
                    <w:rPr>
                      <w:sz w:val="16"/>
                      <w:szCs w:val="16"/>
                      <w:lang w:val="en-US"/>
                    </w:rPr>
                  </w:pPr>
                </w:p>
              </w:tc>
              <w:tc>
                <w:tcPr>
                  <w:tcW w:w="780" w:type="dxa"/>
                </w:tcPr>
                <w:p w14:paraId="3ECD3807" w14:textId="77777777" w:rsidR="000F0BCA" w:rsidRPr="00741F99" w:rsidRDefault="003E4828" w:rsidP="007A4EDF">
                  <w:pPr>
                    <w:jc w:val="center"/>
                    <w:rPr>
                      <w:sz w:val="16"/>
                      <w:szCs w:val="16"/>
                      <w:lang w:val="en-US"/>
                    </w:rPr>
                  </w:pPr>
                  <w:r w:rsidRPr="00741F99">
                    <w:rPr>
                      <w:sz w:val="16"/>
                      <w:szCs w:val="16"/>
                      <w:lang w:val="en-US"/>
                    </w:rPr>
                    <w:t>S20</w:t>
                  </w:r>
                </w:p>
              </w:tc>
              <w:tc>
                <w:tcPr>
                  <w:tcW w:w="937" w:type="dxa"/>
                </w:tcPr>
                <w:p w14:paraId="61EB3CBB" w14:textId="77777777" w:rsidR="000F0BCA" w:rsidRPr="00741F99" w:rsidRDefault="003E4828" w:rsidP="007A4EDF">
                  <w:pPr>
                    <w:jc w:val="center"/>
                    <w:rPr>
                      <w:sz w:val="16"/>
                      <w:szCs w:val="16"/>
                      <w:lang w:val="en-US"/>
                    </w:rPr>
                  </w:pPr>
                  <w:r w:rsidRPr="00741F99">
                    <w:rPr>
                      <w:sz w:val="16"/>
                      <w:szCs w:val="16"/>
                      <w:lang w:val="en-US"/>
                    </w:rPr>
                    <w:t>296.5</w:t>
                  </w:r>
                </w:p>
              </w:tc>
              <w:tc>
                <w:tcPr>
                  <w:tcW w:w="759" w:type="dxa"/>
                </w:tcPr>
                <w:p w14:paraId="1885CA1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FA7C839" w14:textId="77777777" w:rsidR="000F0BCA" w:rsidRPr="00741F99" w:rsidRDefault="000F0BCA" w:rsidP="007A4EDF">
                  <w:pPr>
                    <w:jc w:val="center"/>
                    <w:rPr>
                      <w:sz w:val="16"/>
                      <w:szCs w:val="16"/>
                      <w:lang w:val="en-US"/>
                    </w:rPr>
                  </w:pPr>
                </w:p>
              </w:tc>
              <w:tc>
                <w:tcPr>
                  <w:tcW w:w="851" w:type="dxa"/>
                </w:tcPr>
                <w:p w14:paraId="42B91F0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2E92896" w14:textId="77777777" w:rsidR="000F0BCA" w:rsidRPr="00741F99" w:rsidRDefault="000F0BCA" w:rsidP="007A4EDF">
                  <w:pPr>
                    <w:ind w:left="-45" w:firstLine="45"/>
                    <w:jc w:val="center"/>
                    <w:rPr>
                      <w:sz w:val="16"/>
                      <w:szCs w:val="16"/>
                      <w:lang w:val="en-US"/>
                    </w:rPr>
                  </w:pPr>
                </w:p>
              </w:tc>
            </w:tr>
            <w:tr w:rsidR="000F0BCA" w:rsidRPr="00741F99" w14:paraId="3B1D34C7" w14:textId="77777777" w:rsidTr="007A4EDF">
              <w:trPr>
                <w:cantSplit/>
                <w:jc w:val="center"/>
              </w:trPr>
              <w:tc>
                <w:tcPr>
                  <w:tcW w:w="709" w:type="dxa"/>
                  <w:vMerge/>
                </w:tcPr>
                <w:p w14:paraId="4B9D3C6B" w14:textId="77777777" w:rsidR="000F0BCA" w:rsidRPr="00741F99" w:rsidRDefault="000F0BCA" w:rsidP="007A4EDF">
                  <w:pPr>
                    <w:jc w:val="center"/>
                    <w:rPr>
                      <w:sz w:val="16"/>
                      <w:szCs w:val="16"/>
                      <w:lang w:val="en-US"/>
                    </w:rPr>
                  </w:pPr>
                </w:p>
              </w:tc>
              <w:tc>
                <w:tcPr>
                  <w:tcW w:w="780" w:type="dxa"/>
                </w:tcPr>
                <w:p w14:paraId="6A23AD22" w14:textId="77777777" w:rsidR="000F0BCA" w:rsidRPr="00741F99" w:rsidRDefault="003E4828" w:rsidP="007A4EDF">
                  <w:pPr>
                    <w:jc w:val="center"/>
                    <w:rPr>
                      <w:sz w:val="16"/>
                      <w:szCs w:val="16"/>
                      <w:lang w:val="en-US"/>
                    </w:rPr>
                  </w:pPr>
                  <w:r w:rsidRPr="00741F99">
                    <w:rPr>
                      <w:sz w:val="16"/>
                      <w:szCs w:val="16"/>
                      <w:lang w:val="en-US"/>
                    </w:rPr>
                    <w:t>D24</w:t>
                  </w:r>
                </w:p>
              </w:tc>
              <w:tc>
                <w:tcPr>
                  <w:tcW w:w="937" w:type="dxa"/>
                </w:tcPr>
                <w:p w14:paraId="75B5F080" w14:textId="77777777" w:rsidR="000F0BCA" w:rsidRPr="00741F99" w:rsidRDefault="003E4828" w:rsidP="007A4EDF">
                  <w:pPr>
                    <w:jc w:val="center"/>
                    <w:rPr>
                      <w:sz w:val="16"/>
                      <w:szCs w:val="16"/>
                      <w:lang w:val="en-US"/>
                    </w:rPr>
                  </w:pPr>
                  <w:r w:rsidRPr="00741F99">
                    <w:rPr>
                      <w:sz w:val="16"/>
                      <w:szCs w:val="16"/>
                      <w:lang w:val="en-US"/>
                    </w:rPr>
                    <w:t>298.0</w:t>
                  </w:r>
                </w:p>
              </w:tc>
              <w:tc>
                <w:tcPr>
                  <w:tcW w:w="759" w:type="dxa"/>
                </w:tcPr>
                <w:p w14:paraId="5FD8681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C1D40E6" w14:textId="77777777" w:rsidR="000F0BCA" w:rsidRPr="00741F99" w:rsidRDefault="000F0BCA" w:rsidP="007A4EDF">
                  <w:pPr>
                    <w:jc w:val="center"/>
                    <w:rPr>
                      <w:sz w:val="16"/>
                      <w:szCs w:val="16"/>
                      <w:lang w:val="en-US"/>
                    </w:rPr>
                  </w:pPr>
                </w:p>
              </w:tc>
              <w:tc>
                <w:tcPr>
                  <w:tcW w:w="851" w:type="dxa"/>
                </w:tcPr>
                <w:p w14:paraId="594F808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A02DE76" w14:textId="77777777" w:rsidR="000F0BCA" w:rsidRPr="00741F99" w:rsidRDefault="000F0BCA" w:rsidP="007A4EDF">
                  <w:pPr>
                    <w:ind w:left="-45" w:firstLine="45"/>
                    <w:jc w:val="center"/>
                    <w:rPr>
                      <w:sz w:val="16"/>
                      <w:szCs w:val="16"/>
                      <w:lang w:val="en-US"/>
                    </w:rPr>
                  </w:pPr>
                </w:p>
              </w:tc>
            </w:tr>
          </w:tbl>
          <w:p w14:paraId="6A7E7CF3" w14:textId="77777777" w:rsidR="000F0BCA" w:rsidRPr="00741F99" w:rsidRDefault="003E4828" w:rsidP="007A4EDF">
            <w:pPr>
              <w:rPr>
                <w:lang w:val="en-US"/>
              </w:rPr>
            </w:pPr>
            <w:r w:rsidRPr="00741F99">
              <w:rPr>
                <w:lang w:val="en-US"/>
              </w:rPr>
              <w:t xml:space="preserve">Table 3 Optional VHF </w:t>
            </w:r>
            <w:r w:rsidR="001A4E6A" w:rsidRPr="00741F99">
              <w:rPr>
                <w:lang w:val="en-US"/>
              </w:rPr>
              <w:t>center</w:t>
            </w:r>
            <w:r w:rsidRPr="00741F99">
              <w:rPr>
                <w:lang w:val="en-US"/>
              </w:rPr>
              <w:t xml:space="preserve"> frequencies and signal bandwidths to receive.</w:t>
            </w:r>
          </w:p>
          <w:p w14:paraId="49241152" w14:textId="77777777" w:rsidR="00A13CDB" w:rsidRPr="00741F99" w:rsidRDefault="00A13CDB" w:rsidP="007A4EDF">
            <w:pPr>
              <w:pStyle w:val="font6"/>
              <w:rPr>
                <w:rFonts w:ascii="Times New Roman" w:hAnsi="Times New Roman"/>
                <w:bCs/>
                <w:lang w:val="en-US"/>
              </w:rPr>
            </w:pPr>
          </w:p>
          <w:tbl>
            <w:tblPr>
              <w:tblW w:w="4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851"/>
              <w:gridCol w:w="1134"/>
            </w:tblGrid>
            <w:tr w:rsidR="000F0BCA" w:rsidRPr="00741F99" w14:paraId="0E2C4D91" w14:textId="77777777" w:rsidTr="009946E8">
              <w:trPr>
                <w:cantSplit/>
                <w:jc w:val="center"/>
              </w:trPr>
              <w:tc>
                <w:tcPr>
                  <w:tcW w:w="709" w:type="dxa"/>
                  <w:shd w:val="clear" w:color="auto" w:fill="D9D9D9" w:themeFill="background1" w:themeFillShade="D9"/>
                </w:tcPr>
                <w:p w14:paraId="5090ED8F"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62F6685B"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220E49FF"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851" w:type="dxa"/>
                  <w:shd w:val="clear" w:color="auto" w:fill="D9D9D9" w:themeFill="background1" w:themeFillShade="D9"/>
                </w:tcPr>
                <w:p w14:paraId="1939746F" w14:textId="77777777" w:rsidR="000F0BCA" w:rsidRPr="00741F99" w:rsidRDefault="00581546" w:rsidP="007A4EDF">
                  <w:pPr>
                    <w:jc w:val="center"/>
                    <w:rPr>
                      <w:b/>
                      <w:sz w:val="16"/>
                      <w:szCs w:val="16"/>
                      <w:lang w:val="en-US"/>
                    </w:rPr>
                  </w:pPr>
                  <w:r w:rsidRPr="00741F99">
                    <w:rPr>
                      <w:b/>
                      <w:sz w:val="16"/>
                      <w:szCs w:val="16"/>
                      <w:lang w:val="en-US"/>
                    </w:rPr>
                    <w:t>BW [MHz]</w:t>
                  </w:r>
                </w:p>
              </w:tc>
              <w:tc>
                <w:tcPr>
                  <w:tcW w:w="1134" w:type="dxa"/>
                  <w:shd w:val="clear" w:color="auto" w:fill="D9D9D9" w:themeFill="background1" w:themeFillShade="D9"/>
                </w:tcPr>
                <w:p w14:paraId="4C349406" w14:textId="77777777" w:rsidR="000F0BCA" w:rsidRPr="00741F99" w:rsidRDefault="00581546" w:rsidP="007A4EDF">
                  <w:pPr>
                    <w:ind w:left="-45" w:firstLine="45"/>
                    <w:jc w:val="center"/>
                    <w:rPr>
                      <w:b/>
                      <w:sz w:val="16"/>
                      <w:szCs w:val="16"/>
                      <w:lang w:val="en-US"/>
                    </w:rPr>
                  </w:pPr>
                  <w:r w:rsidRPr="00741F99">
                    <w:rPr>
                      <w:b/>
                      <w:sz w:val="16"/>
                      <w:szCs w:val="16"/>
                      <w:lang w:val="en-US"/>
                    </w:rPr>
                    <w:t xml:space="preserve">Result </w:t>
                  </w:r>
                </w:p>
                <w:p w14:paraId="181F91E2" w14:textId="77777777" w:rsidR="000F0BCA" w:rsidRPr="00741F99" w:rsidRDefault="00581546" w:rsidP="007A4EDF">
                  <w:pPr>
                    <w:ind w:left="-45" w:firstLine="45"/>
                    <w:jc w:val="center"/>
                    <w:rPr>
                      <w:b/>
                      <w:sz w:val="16"/>
                      <w:szCs w:val="16"/>
                      <w:lang w:val="en-US"/>
                    </w:rPr>
                  </w:pPr>
                  <w:r w:rsidRPr="00741F99">
                    <w:rPr>
                      <w:b/>
                      <w:sz w:val="16"/>
                      <w:szCs w:val="16"/>
                      <w:lang w:val="en-US"/>
                    </w:rPr>
                    <w:t>OK or NOK</w:t>
                  </w:r>
                </w:p>
              </w:tc>
            </w:tr>
            <w:tr w:rsidR="000F0BCA" w:rsidRPr="00741F99" w14:paraId="4D20142B" w14:textId="77777777" w:rsidTr="007A4EDF">
              <w:trPr>
                <w:cantSplit/>
                <w:jc w:val="center"/>
              </w:trPr>
              <w:tc>
                <w:tcPr>
                  <w:tcW w:w="709" w:type="dxa"/>
                  <w:vMerge w:val="restart"/>
                  <w:vAlign w:val="center"/>
                </w:tcPr>
                <w:p w14:paraId="050F7D88" w14:textId="77777777" w:rsidR="00161936" w:rsidRDefault="00161936" w:rsidP="007A4EDF">
                  <w:pPr>
                    <w:jc w:val="center"/>
                    <w:rPr>
                      <w:sz w:val="16"/>
                      <w:szCs w:val="16"/>
                      <w:lang w:val="en-US"/>
                    </w:rPr>
                  </w:pPr>
                </w:p>
                <w:p w14:paraId="54A86B92" w14:textId="73D31D14" w:rsidR="000F0BCA" w:rsidRPr="009946E8" w:rsidRDefault="003E4828" w:rsidP="007A4EDF">
                  <w:pPr>
                    <w:jc w:val="center"/>
                    <w:rPr>
                      <w:sz w:val="16"/>
                      <w:szCs w:val="16"/>
                      <w:lang w:val="en-US"/>
                    </w:rPr>
                  </w:pPr>
                  <w:r w:rsidRPr="009946E8">
                    <w:rPr>
                      <w:sz w:val="16"/>
                      <w:szCs w:val="16"/>
                      <w:lang w:val="en-US"/>
                    </w:rPr>
                    <w:t>UHF</w:t>
                  </w:r>
                </w:p>
                <w:p w14:paraId="5C33AD35" w14:textId="547FE8B8" w:rsidR="000F0BCA" w:rsidRPr="009946E8" w:rsidRDefault="003E4828" w:rsidP="007A4EDF">
                  <w:pPr>
                    <w:jc w:val="center"/>
                    <w:rPr>
                      <w:sz w:val="16"/>
                      <w:szCs w:val="16"/>
                      <w:lang w:val="en-US"/>
                    </w:rPr>
                  </w:pPr>
                  <w:r w:rsidRPr="009946E8">
                    <w:rPr>
                      <w:sz w:val="16"/>
                      <w:szCs w:val="16"/>
                      <w:lang w:val="en-US"/>
                    </w:rPr>
                    <w:t>S III</w:t>
                  </w:r>
                  <w:r w:rsidR="00930895" w:rsidRPr="009946E8">
                    <w:rPr>
                      <w:sz w:val="16"/>
                      <w:szCs w:val="16"/>
                      <w:lang w:val="en-US"/>
                    </w:rPr>
                    <w:t>/V</w:t>
                  </w:r>
                </w:p>
              </w:tc>
              <w:tc>
                <w:tcPr>
                  <w:tcW w:w="780" w:type="dxa"/>
                </w:tcPr>
                <w:p w14:paraId="4588BD0B" w14:textId="77777777" w:rsidR="000F0BCA" w:rsidRPr="009946E8" w:rsidRDefault="003E4828" w:rsidP="007A4EDF">
                  <w:pPr>
                    <w:jc w:val="center"/>
                    <w:rPr>
                      <w:sz w:val="16"/>
                      <w:szCs w:val="16"/>
                      <w:lang w:val="en-US"/>
                    </w:rPr>
                  </w:pPr>
                  <w:r w:rsidRPr="009946E8">
                    <w:rPr>
                      <w:sz w:val="16"/>
                      <w:szCs w:val="16"/>
                      <w:lang w:val="en-US"/>
                    </w:rPr>
                    <w:t>S21</w:t>
                  </w:r>
                </w:p>
              </w:tc>
              <w:tc>
                <w:tcPr>
                  <w:tcW w:w="937" w:type="dxa"/>
                </w:tcPr>
                <w:p w14:paraId="29C93354" w14:textId="77777777" w:rsidR="000F0BCA" w:rsidRPr="009946E8" w:rsidRDefault="003E4828" w:rsidP="007A4EDF">
                  <w:pPr>
                    <w:jc w:val="center"/>
                    <w:rPr>
                      <w:sz w:val="16"/>
                      <w:szCs w:val="16"/>
                      <w:lang w:val="en-US"/>
                    </w:rPr>
                  </w:pPr>
                  <w:r w:rsidRPr="009946E8">
                    <w:rPr>
                      <w:sz w:val="16"/>
                      <w:szCs w:val="16"/>
                      <w:lang w:val="en-US"/>
                    </w:rPr>
                    <w:t>306.0</w:t>
                  </w:r>
                </w:p>
              </w:tc>
              <w:tc>
                <w:tcPr>
                  <w:tcW w:w="851" w:type="dxa"/>
                </w:tcPr>
                <w:p w14:paraId="26C2D94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C178398" w14:textId="77777777" w:rsidR="000F0BCA" w:rsidRPr="009946E8" w:rsidRDefault="000F0BCA" w:rsidP="007A4EDF">
                  <w:pPr>
                    <w:ind w:left="-45" w:firstLine="45"/>
                    <w:jc w:val="center"/>
                    <w:rPr>
                      <w:sz w:val="16"/>
                      <w:szCs w:val="16"/>
                      <w:lang w:val="en-US"/>
                    </w:rPr>
                  </w:pPr>
                </w:p>
              </w:tc>
            </w:tr>
            <w:tr w:rsidR="000F0BCA" w:rsidRPr="00741F99" w14:paraId="17C2919E" w14:textId="77777777" w:rsidTr="007A4EDF">
              <w:trPr>
                <w:cantSplit/>
                <w:jc w:val="center"/>
              </w:trPr>
              <w:tc>
                <w:tcPr>
                  <w:tcW w:w="709" w:type="dxa"/>
                  <w:vMerge/>
                </w:tcPr>
                <w:p w14:paraId="62B28711" w14:textId="77777777" w:rsidR="000F0BCA" w:rsidRPr="009946E8" w:rsidRDefault="000F0BCA" w:rsidP="007A4EDF">
                  <w:pPr>
                    <w:jc w:val="center"/>
                    <w:rPr>
                      <w:sz w:val="16"/>
                      <w:szCs w:val="16"/>
                      <w:lang w:val="en-US"/>
                    </w:rPr>
                  </w:pPr>
                </w:p>
              </w:tc>
              <w:tc>
                <w:tcPr>
                  <w:tcW w:w="780" w:type="dxa"/>
                </w:tcPr>
                <w:p w14:paraId="75F48205" w14:textId="77777777" w:rsidR="000F0BCA" w:rsidRPr="009946E8" w:rsidRDefault="003E4828" w:rsidP="007A4EDF">
                  <w:pPr>
                    <w:jc w:val="center"/>
                    <w:rPr>
                      <w:sz w:val="16"/>
                      <w:szCs w:val="16"/>
                      <w:lang w:val="en-US"/>
                    </w:rPr>
                  </w:pPr>
                  <w:r w:rsidRPr="009946E8">
                    <w:rPr>
                      <w:sz w:val="16"/>
                      <w:szCs w:val="16"/>
                      <w:lang w:val="en-US"/>
                    </w:rPr>
                    <w:t>S22</w:t>
                  </w:r>
                </w:p>
              </w:tc>
              <w:tc>
                <w:tcPr>
                  <w:tcW w:w="937" w:type="dxa"/>
                </w:tcPr>
                <w:p w14:paraId="402CFAC5" w14:textId="77777777" w:rsidR="000F0BCA" w:rsidRPr="009946E8" w:rsidRDefault="003E4828" w:rsidP="007A4EDF">
                  <w:pPr>
                    <w:jc w:val="center"/>
                    <w:rPr>
                      <w:sz w:val="16"/>
                      <w:szCs w:val="16"/>
                      <w:lang w:val="en-US"/>
                    </w:rPr>
                  </w:pPr>
                  <w:r w:rsidRPr="009946E8">
                    <w:rPr>
                      <w:sz w:val="16"/>
                      <w:szCs w:val="16"/>
                      <w:lang w:val="en-US"/>
                    </w:rPr>
                    <w:t>314.0</w:t>
                  </w:r>
                </w:p>
              </w:tc>
              <w:tc>
                <w:tcPr>
                  <w:tcW w:w="851" w:type="dxa"/>
                </w:tcPr>
                <w:p w14:paraId="189D224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5F388E93" w14:textId="77777777" w:rsidR="000F0BCA" w:rsidRPr="009946E8" w:rsidRDefault="000F0BCA" w:rsidP="007A4EDF">
                  <w:pPr>
                    <w:ind w:left="-45" w:firstLine="45"/>
                    <w:jc w:val="center"/>
                    <w:rPr>
                      <w:sz w:val="16"/>
                      <w:szCs w:val="16"/>
                      <w:lang w:val="en-US"/>
                    </w:rPr>
                  </w:pPr>
                </w:p>
              </w:tc>
            </w:tr>
            <w:tr w:rsidR="000F0BCA" w:rsidRPr="00741F99" w14:paraId="1674238B" w14:textId="77777777" w:rsidTr="007A4EDF">
              <w:trPr>
                <w:cantSplit/>
                <w:jc w:val="center"/>
              </w:trPr>
              <w:tc>
                <w:tcPr>
                  <w:tcW w:w="709" w:type="dxa"/>
                  <w:vMerge/>
                </w:tcPr>
                <w:p w14:paraId="1E5929AD" w14:textId="77777777" w:rsidR="000F0BCA" w:rsidRPr="009946E8" w:rsidRDefault="000F0BCA" w:rsidP="007A4EDF">
                  <w:pPr>
                    <w:jc w:val="center"/>
                    <w:rPr>
                      <w:sz w:val="16"/>
                      <w:szCs w:val="16"/>
                      <w:lang w:val="en-US"/>
                    </w:rPr>
                  </w:pPr>
                </w:p>
              </w:tc>
              <w:tc>
                <w:tcPr>
                  <w:tcW w:w="780" w:type="dxa"/>
                </w:tcPr>
                <w:p w14:paraId="5DA08C11" w14:textId="77777777" w:rsidR="000F0BCA" w:rsidRPr="009946E8" w:rsidRDefault="003E4828" w:rsidP="007A4EDF">
                  <w:pPr>
                    <w:jc w:val="center"/>
                    <w:rPr>
                      <w:sz w:val="16"/>
                      <w:szCs w:val="16"/>
                      <w:lang w:val="en-US"/>
                    </w:rPr>
                  </w:pPr>
                  <w:r w:rsidRPr="009946E8">
                    <w:rPr>
                      <w:sz w:val="16"/>
                      <w:szCs w:val="16"/>
                      <w:lang w:val="en-US"/>
                    </w:rPr>
                    <w:t>S23</w:t>
                  </w:r>
                </w:p>
              </w:tc>
              <w:tc>
                <w:tcPr>
                  <w:tcW w:w="937" w:type="dxa"/>
                </w:tcPr>
                <w:p w14:paraId="732A472F" w14:textId="77777777" w:rsidR="000F0BCA" w:rsidRPr="009946E8" w:rsidRDefault="003E4828" w:rsidP="007A4EDF">
                  <w:pPr>
                    <w:jc w:val="center"/>
                    <w:rPr>
                      <w:sz w:val="16"/>
                      <w:szCs w:val="16"/>
                      <w:lang w:val="en-US"/>
                    </w:rPr>
                  </w:pPr>
                  <w:r w:rsidRPr="009946E8">
                    <w:rPr>
                      <w:sz w:val="16"/>
                      <w:szCs w:val="16"/>
                      <w:lang w:val="en-US"/>
                    </w:rPr>
                    <w:t>322.0</w:t>
                  </w:r>
                </w:p>
              </w:tc>
              <w:tc>
                <w:tcPr>
                  <w:tcW w:w="851" w:type="dxa"/>
                </w:tcPr>
                <w:p w14:paraId="37F9BC3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2B5E08D" w14:textId="77777777" w:rsidR="000F0BCA" w:rsidRPr="009946E8" w:rsidRDefault="000F0BCA" w:rsidP="007A4EDF">
                  <w:pPr>
                    <w:ind w:left="-45" w:firstLine="45"/>
                    <w:jc w:val="center"/>
                    <w:rPr>
                      <w:sz w:val="16"/>
                      <w:szCs w:val="16"/>
                      <w:lang w:val="en-US"/>
                    </w:rPr>
                  </w:pPr>
                </w:p>
              </w:tc>
            </w:tr>
            <w:tr w:rsidR="000F0BCA" w:rsidRPr="00741F99" w14:paraId="7CAD93AB" w14:textId="77777777" w:rsidTr="007A4EDF">
              <w:trPr>
                <w:cantSplit/>
                <w:jc w:val="center"/>
              </w:trPr>
              <w:tc>
                <w:tcPr>
                  <w:tcW w:w="709" w:type="dxa"/>
                  <w:vMerge/>
                </w:tcPr>
                <w:p w14:paraId="00844652" w14:textId="77777777" w:rsidR="000F0BCA" w:rsidRPr="009946E8" w:rsidRDefault="000F0BCA" w:rsidP="007A4EDF">
                  <w:pPr>
                    <w:jc w:val="center"/>
                    <w:rPr>
                      <w:sz w:val="16"/>
                      <w:szCs w:val="16"/>
                      <w:lang w:val="en-US"/>
                    </w:rPr>
                  </w:pPr>
                </w:p>
              </w:tc>
              <w:tc>
                <w:tcPr>
                  <w:tcW w:w="780" w:type="dxa"/>
                </w:tcPr>
                <w:p w14:paraId="6D8A7275" w14:textId="77777777" w:rsidR="000F0BCA" w:rsidRPr="009946E8" w:rsidRDefault="003E4828" w:rsidP="007A4EDF">
                  <w:pPr>
                    <w:jc w:val="center"/>
                    <w:rPr>
                      <w:sz w:val="16"/>
                      <w:szCs w:val="16"/>
                      <w:lang w:val="en-US"/>
                    </w:rPr>
                  </w:pPr>
                  <w:r w:rsidRPr="009946E8">
                    <w:rPr>
                      <w:sz w:val="16"/>
                      <w:szCs w:val="16"/>
                      <w:lang w:val="en-US"/>
                    </w:rPr>
                    <w:t>S24</w:t>
                  </w:r>
                </w:p>
              </w:tc>
              <w:tc>
                <w:tcPr>
                  <w:tcW w:w="937" w:type="dxa"/>
                </w:tcPr>
                <w:p w14:paraId="7355D4F5" w14:textId="77777777" w:rsidR="000F0BCA" w:rsidRPr="009946E8" w:rsidRDefault="003E4828" w:rsidP="007A4EDF">
                  <w:pPr>
                    <w:jc w:val="center"/>
                    <w:rPr>
                      <w:sz w:val="16"/>
                      <w:szCs w:val="16"/>
                      <w:lang w:val="en-US"/>
                    </w:rPr>
                  </w:pPr>
                  <w:r w:rsidRPr="009946E8">
                    <w:rPr>
                      <w:sz w:val="16"/>
                      <w:szCs w:val="16"/>
                      <w:lang w:val="en-US"/>
                    </w:rPr>
                    <w:t>330.0</w:t>
                  </w:r>
                </w:p>
              </w:tc>
              <w:tc>
                <w:tcPr>
                  <w:tcW w:w="851" w:type="dxa"/>
                </w:tcPr>
                <w:p w14:paraId="3ED7BA4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7513338D" w14:textId="77777777" w:rsidR="000F0BCA" w:rsidRPr="009946E8" w:rsidRDefault="000F0BCA" w:rsidP="007A4EDF">
                  <w:pPr>
                    <w:ind w:left="-45" w:firstLine="45"/>
                    <w:jc w:val="center"/>
                    <w:rPr>
                      <w:sz w:val="16"/>
                      <w:szCs w:val="16"/>
                      <w:lang w:val="en-US"/>
                    </w:rPr>
                  </w:pPr>
                </w:p>
              </w:tc>
            </w:tr>
            <w:tr w:rsidR="000F0BCA" w:rsidRPr="00741F99" w14:paraId="383B7D4A" w14:textId="77777777" w:rsidTr="007A4EDF">
              <w:trPr>
                <w:cantSplit/>
                <w:jc w:val="center"/>
              </w:trPr>
              <w:tc>
                <w:tcPr>
                  <w:tcW w:w="709" w:type="dxa"/>
                  <w:vMerge/>
                </w:tcPr>
                <w:p w14:paraId="2A06F33F" w14:textId="77777777" w:rsidR="000F0BCA" w:rsidRPr="009946E8" w:rsidRDefault="000F0BCA" w:rsidP="007A4EDF">
                  <w:pPr>
                    <w:jc w:val="center"/>
                    <w:rPr>
                      <w:sz w:val="16"/>
                      <w:szCs w:val="16"/>
                      <w:lang w:val="en-US"/>
                    </w:rPr>
                  </w:pPr>
                </w:p>
              </w:tc>
              <w:tc>
                <w:tcPr>
                  <w:tcW w:w="780" w:type="dxa"/>
                </w:tcPr>
                <w:p w14:paraId="67AE6F8E" w14:textId="77777777" w:rsidR="000F0BCA" w:rsidRPr="009946E8" w:rsidRDefault="003E4828" w:rsidP="007A4EDF">
                  <w:pPr>
                    <w:jc w:val="center"/>
                    <w:rPr>
                      <w:sz w:val="16"/>
                      <w:szCs w:val="16"/>
                      <w:lang w:val="en-US"/>
                    </w:rPr>
                  </w:pPr>
                  <w:r w:rsidRPr="009946E8">
                    <w:rPr>
                      <w:sz w:val="16"/>
                      <w:szCs w:val="16"/>
                      <w:lang w:val="en-US"/>
                    </w:rPr>
                    <w:t>S25</w:t>
                  </w:r>
                </w:p>
              </w:tc>
              <w:tc>
                <w:tcPr>
                  <w:tcW w:w="937" w:type="dxa"/>
                </w:tcPr>
                <w:p w14:paraId="29FA9937" w14:textId="77777777" w:rsidR="000F0BCA" w:rsidRPr="009946E8" w:rsidRDefault="003E4828" w:rsidP="007A4EDF">
                  <w:pPr>
                    <w:jc w:val="center"/>
                    <w:rPr>
                      <w:sz w:val="16"/>
                      <w:szCs w:val="16"/>
                      <w:lang w:val="en-US"/>
                    </w:rPr>
                  </w:pPr>
                  <w:r w:rsidRPr="009946E8">
                    <w:rPr>
                      <w:sz w:val="16"/>
                      <w:szCs w:val="16"/>
                      <w:lang w:val="en-US"/>
                    </w:rPr>
                    <w:t>338.0</w:t>
                  </w:r>
                </w:p>
              </w:tc>
              <w:tc>
                <w:tcPr>
                  <w:tcW w:w="851" w:type="dxa"/>
                </w:tcPr>
                <w:p w14:paraId="0DD4ABC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32CE87C6" w14:textId="77777777" w:rsidR="000F0BCA" w:rsidRPr="009946E8" w:rsidRDefault="000F0BCA" w:rsidP="007A4EDF">
                  <w:pPr>
                    <w:ind w:left="-45" w:firstLine="45"/>
                    <w:jc w:val="center"/>
                    <w:rPr>
                      <w:sz w:val="16"/>
                      <w:szCs w:val="16"/>
                      <w:lang w:val="en-US"/>
                    </w:rPr>
                  </w:pPr>
                </w:p>
              </w:tc>
            </w:tr>
            <w:tr w:rsidR="000F0BCA" w:rsidRPr="00741F99" w14:paraId="408A1353" w14:textId="77777777" w:rsidTr="007A4EDF">
              <w:trPr>
                <w:cantSplit/>
                <w:jc w:val="center"/>
              </w:trPr>
              <w:tc>
                <w:tcPr>
                  <w:tcW w:w="709" w:type="dxa"/>
                  <w:vMerge/>
                </w:tcPr>
                <w:p w14:paraId="5D4248DD" w14:textId="77777777" w:rsidR="000F0BCA" w:rsidRPr="009946E8" w:rsidRDefault="000F0BCA" w:rsidP="007A4EDF">
                  <w:pPr>
                    <w:jc w:val="center"/>
                    <w:rPr>
                      <w:sz w:val="16"/>
                      <w:szCs w:val="16"/>
                      <w:lang w:val="en-US"/>
                    </w:rPr>
                  </w:pPr>
                </w:p>
              </w:tc>
              <w:tc>
                <w:tcPr>
                  <w:tcW w:w="780" w:type="dxa"/>
                </w:tcPr>
                <w:p w14:paraId="52F21CFA" w14:textId="77777777" w:rsidR="000F0BCA" w:rsidRPr="009946E8" w:rsidRDefault="003E4828" w:rsidP="007A4EDF">
                  <w:pPr>
                    <w:jc w:val="center"/>
                    <w:rPr>
                      <w:sz w:val="16"/>
                      <w:szCs w:val="16"/>
                      <w:lang w:val="en-US"/>
                    </w:rPr>
                  </w:pPr>
                  <w:r w:rsidRPr="009946E8">
                    <w:rPr>
                      <w:sz w:val="16"/>
                      <w:szCs w:val="16"/>
                      <w:lang w:val="en-US"/>
                    </w:rPr>
                    <w:t>S26</w:t>
                  </w:r>
                </w:p>
              </w:tc>
              <w:tc>
                <w:tcPr>
                  <w:tcW w:w="937" w:type="dxa"/>
                </w:tcPr>
                <w:p w14:paraId="2D4E82BB" w14:textId="77777777" w:rsidR="000F0BCA" w:rsidRPr="009946E8" w:rsidRDefault="003E4828" w:rsidP="007A4EDF">
                  <w:pPr>
                    <w:jc w:val="center"/>
                    <w:rPr>
                      <w:sz w:val="16"/>
                      <w:szCs w:val="16"/>
                      <w:lang w:val="en-US"/>
                    </w:rPr>
                  </w:pPr>
                  <w:r w:rsidRPr="009946E8">
                    <w:rPr>
                      <w:sz w:val="16"/>
                      <w:szCs w:val="16"/>
                      <w:lang w:val="en-US"/>
                    </w:rPr>
                    <w:t>346.0</w:t>
                  </w:r>
                </w:p>
              </w:tc>
              <w:tc>
                <w:tcPr>
                  <w:tcW w:w="851" w:type="dxa"/>
                </w:tcPr>
                <w:p w14:paraId="37FA0697"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DDBB3B6" w14:textId="77777777" w:rsidR="000F0BCA" w:rsidRPr="009946E8" w:rsidRDefault="000F0BCA" w:rsidP="007A4EDF">
                  <w:pPr>
                    <w:ind w:left="-45" w:firstLine="45"/>
                    <w:jc w:val="center"/>
                    <w:rPr>
                      <w:sz w:val="16"/>
                      <w:szCs w:val="16"/>
                      <w:lang w:val="en-US"/>
                    </w:rPr>
                  </w:pPr>
                </w:p>
              </w:tc>
            </w:tr>
            <w:tr w:rsidR="000F0BCA" w:rsidRPr="00741F99" w14:paraId="179111A3" w14:textId="77777777" w:rsidTr="007A4EDF">
              <w:trPr>
                <w:cantSplit/>
                <w:jc w:val="center"/>
              </w:trPr>
              <w:tc>
                <w:tcPr>
                  <w:tcW w:w="709" w:type="dxa"/>
                  <w:vMerge/>
                </w:tcPr>
                <w:p w14:paraId="0C143890" w14:textId="77777777" w:rsidR="000F0BCA" w:rsidRPr="009946E8" w:rsidRDefault="000F0BCA" w:rsidP="007A4EDF">
                  <w:pPr>
                    <w:jc w:val="center"/>
                    <w:rPr>
                      <w:sz w:val="16"/>
                      <w:szCs w:val="16"/>
                      <w:lang w:val="en-US"/>
                    </w:rPr>
                  </w:pPr>
                </w:p>
              </w:tc>
              <w:tc>
                <w:tcPr>
                  <w:tcW w:w="780" w:type="dxa"/>
                </w:tcPr>
                <w:p w14:paraId="7ECAA4E1" w14:textId="77777777" w:rsidR="000F0BCA" w:rsidRPr="009946E8" w:rsidRDefault="003E4828" w:rsidP="007A4EDF">
                  <w:pPr>
                    <w:jc w:val="center"/>
                    <w:rPr>
                      <w:sz w:val="16"/>
                      <w:szCs w:val="16"/>
                      <w:lang w:val="en-US"/>
                    </w:rPr>
                  </w:pPr>
                  <w:r w:rsidRPr="009946E8">
                    <w:rPr>
                      <w:sz w:val="16"/>
                      <w:szCs w:val="16"/>
                      <w:lang w:val="en-US"/>
                    </w:rPr>
                    <w:t>S27</w:t>
                  </w:r>
                </w:p>
              </w:tc>
              <w:tc>
                <w:tcPr>
                  <w:tcW w:w="937" w:type="dxa"/>
                </w:tcPr>
                <w:p w14:paraId="3F245143" w14:textId="77777777" w:rsidR="000F0BCA" w:rsidRPr="009946E8" w:rsidRDefault="003E4828" w:rsidP="007A4EDF">
                  <w:pPr>
                    <w:jc w:val="center"/>
                    <w:rPr>
                      <w:sz w:val="16"/>
                      <w:szCs w:val="16"/>
                      <w:lang w:val="en-US"/>
                    </w:rPr>
                  </w:pPr>
                  <w:r w:rsidRPr="009946E8">
                    <w:rPr>
                      <w:sz w:val="16"/>
                      <w:szCs w:val="16"/>
                      <w:lang w:val="en-US"/>
                    </w:rPr>
                    <w:t>354.0</w:t>
                  </w:r>
                </w:p>
              </w:tc>
              <w:tc>
                <w:tcPr>
                  <w:tcW w:w="851" w:type="dxa"/>
                </w:tcPr>
                <w:p w14:paraId="6F4E4530"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8C13814" w14:textId="77777777" w:rsidR="000F0BCA" w:rsidRPr="009946E8" w:rsidRDefault="000F0BCA" w:rsidP="007A4EDF">
                  <w:pPr>
                    <w:ind w:left="-45" w:firstLine="45"/>
                    <w:jc w:val="center"/>
                    <w:rPr>
                      <w:sz w:val="16"/>
                      <w:szCs w:val="16"/>
                      <w:lang w:val="en-US"/>
                    </w:rPr>
                  </w:pPr>
                </w:p>
              </w:tc>
            </w:tr>
            <w:tr w:rsidR="000F0BCA" w:rsidRPr="00741F99" w14:paraId="09E28304" w14:textId="77777777" w:rsidTr="007A4EDF">
              <w:trPr>
                <w:cantSplit/>
                <w:jc w:val="center"/>
              </w:trPr>
              <w:tc>
                <w:tcPr>
                  <w:tcW w:w="709" w:type="dxa"/>
                  <w:vMerge/>
                </w:tcPr>
                <w:p w14:paraId="335E60CC" w14:textId="77777777" w:rsidR="000F0BCA" w:rsidRPr="009946E8" w:rsidRDefault="000F0BCA" w:rsidP="007A4EDF">
                  <w:pPr>
                    <w:jc w:val="center"/>
                    <w:rPr>
                      <w:sz w:val="16"/>
                      <w:szCs w:val="16"/>
                      <w:lang w:val="en-US"/>
                    </w:rPr>
                  </w:pPr>
                </w:p>
              </w:tc>
              <w:tc>
                <w:tcPr>
                  <w:tcW w:w="780" w:type="dxa"/>
                </w:tcPr>
                <w:p w14:paraId="46B44FFF" w14:textId="77777777" w:rsidR="000F0BCA" w:rsidRPr="009946E8" w:rsidRDefault="003E4828" w:rsidP="007A4EDF">
                  <w:pPr>
                    <w:jc w:val="center"/>
                    <w:rPr>
                      <w:sz w:val="16"/>
                      <w:szCs w:val="16"/>
                      <w:lang w:val="en-US"/>
                    </w:rPr>
                  </w:pPr>
                  <w:r w:rsidRPr="009946E8">
                    <w:rPr>
                      <w:sz w:val="16"/>
                      <w:szCs w:val="16"/>
                      <w:lang w:val="en-US"/>
                    </w:rPr>
                    <w:t>S28</w:t>
                  </w:r>
                </w:p>
              </w:tc>
              <w:tc>
                <w:tcPr>
                  <w:tcW w:w="937" w:type="dxa"/>
                </w:tcPr>
                <w:p w14:paraId="0E6DB3F8" w14:textId="77777777" w:rsidR="000F0BCA" w:rsidRPr="009946E8" w:rsidRDefault="003E4828" w:rsidP="007A4EDF">
                  <w:pPr>
                    <w:jc w:val="center"/>
                    <w:rPr>
                      <w:sz w:val="16"/>
                      <w:szCs w:val="16"/>
                      <w:lang w:val="en-US"/>
                    </w:rPr>
                  </w:pPr>
                  <w:r w:rsidRPr="009946E8">
                    <w:rPr>
                      <w:sz w:val="16"/>
                      <w:szCs w:val="16"/>
                      <w:lang w:val="en-US"/>
                    </w:rPr>
                    <w:t>362.0</w:t>
                  </w:r>
                </w:p>
              </w:tc>
              <w:tc>
                <w:tcPr>
                  <w:tcW w:w="851" w:type="dxa"/>
                </w:tcPr>
                <w:p w14:paraId="219DEBC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26A7A4C" w14:textId="77777777" w:rsidR="000F0BCA" w:rsidRPr="009946E8" w:rsidRDefault="000F0BCA" w:rsidP="007A4EDF">
                  <w:pPr>
                    <w:ind w:left="-45" w:firstLine="45"/>
                    <w:jc w:val="center"/>
                    <w:rPr>
                      <w:sz w:val="16"/>
                      <w:szCs w:val="16"/>
                      <w:lang w:val="en-US"/>
                    </w:rPr>
                  </w:pPr>
                </w:p>
              </w:tc>
            </w:tr>
            <w:tr w:rsidR="000F0BCA" w:rsidRPr="00741F99" w14:paraId="12CAE0D7" w14:textId="77777777" w:rsidTr="007A4EDF">
              <w:trPr>
                <w:cantSplit/>
                <w:jc w:val="center"/>
              </w:trPr>
              <w:tc>
                <w:tcPr>
                  <w:tcW w:w="709" w:type="dxa"/>
                  <w:vMerge/>
                </w:tcPr>
                <w:p w14:paraId="51C8D5EB" w14:textId="77777777" w:rsidR="000F0BCA" w:rsidRPr="009946E8" w:rsidRDefault="000F0BCA" w:rsidP="007A4EDF">
                  <w:pPr>
                    <w:jc w:val="center"/>
                    <w:rPr>
                      <w:sz w:val="16"/>
                      <w:szCs w:val="16"/>
                      <w:lang w:val="en-US"/>
                    </w:rPr>
                  </w:pPr>
                </w:p>
              </w:tc>
              <w:tc>
                <w:tcPr>
                  <w:tcW w:w="780" w:type="dxa"/>
                </w:tcPr>
                <w:p w14:paraId="20C36B52" w14:textId="77777777" w:rsidR="000F0BCA" w:rsidRPr="009946E8" w:rsidRDefault="003E4828" w:rsidP="007A4EDF">
                  <w:pPr>
                    <w:jc w:val="center"/>
                    <w:rPr>
                      <w:sz w:val="16"/>
                      <w:szCs w:val="16"/>
                      <w:lang w:val="en-US"/>
                    </w:rPr>
                  </w:pPr>
                  <w:r w:rsidRPr="009946E8">
                    <w:rPr>
                      <w:sz w:val="16"/>
                      <w:szCs w:val="16"/>
                      <w:lang w:val="en-US"/>
                    </w:rPr>
                    <w:t>S29</w:t>
                  </w:r>
                </w:p>
              </w:tc>
              <w:tc>
                <w:tcPr>
                  <w:tcW w:w="937" w:type="dxa"/>
                </w:tcPr>
                <w:p w14:paraId="03F8DF31" w14:textId="77777777" w:rsidR="000F0BCA" w:rsidRPr="009946E8" w:rsidRDefault="003E4828" w:rsidP="007A4EDF">
                  <w:pPr>
                    <w:jc w:val="center"/>
                    <w:rPr>
                      <w:sz w:val="16"/>
                      <w:szCs w:val="16"/>
                      <w:lang w:val="en-US"/>
                    </w:rPr>
                  </w:pPr>
                  <w:r w:rsidRPr="009946E8">
                    <w:rPr>
                      <w:sz w:val="16"/>
                      <w:szCs w:val="16"/>
                      <w:lang w:val="en-US"/>
                    </w:rPr>
                    <w:t>370.0</w:t>
                  </w:r>
                </w:p>
              </w:tc>
              <w:tc>
                <w:tcPr>
                  <w:tcW w:w="851" w:type="dxa"/>
                </w:tcPr>
                <w:p w14:paraId="7D97095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64DD401" w14:textId="77777777" w:rsidR="000F0BCA" w:rsidRPr="009946E8" w:rsidRDefault="000F0BCA" w:rsidP="007A4EDF">
                  <w:pPr>
                    <w:ind w:left="-45" w:firstLine="45"/>
                    <w:jc w:val="center"/>
                    <w:rPr>
                      <w:sz w:val="16"/>
                      <w:szCs w:val="16"/>
                      <w:lang w:val="en-US"/>
                    </w:rPr>
                  </w:pPr>
                </w:p>
              </w:tc>
            </w:tr>
            <w:tr w:rsidR="000F0BCA" w:rsidRPr="00741F99" w14:paraId="25D26892" w14:textId="77777777" w:rsidTr="007A4EDF">
              <w:trPr>
                <w:cantSplit/>
                <w:jc w:val="center"/>
              </w:trPr>
              <w:tc>
                <w:tcPr>
                  <w:tcW w:w="709" w:type="dxa"/>
                  <w:vMerge/>
                </w:tcPr>
                <w:p w14:paraId="0C204D9C" w14:textId="77777777" w:rsidR="000F0BCA" w:rsidRPr="009946E8" w:rsidRDefault="000F0BCA" w:rsidP="007A4EDF">
                  <w:pPr>
                    <w:jc w:val="center"/>
                    <w:rPr>
                      <w:sz w:val="16"/>
                      <w:szCs w:val="16"/>
                      <w:lang w:val="en-US"/>
                    </w:rPr>
                  </w:pPr>
                </w:p>
              </w:tc>
              <w:tc>
                <w:tcPr>
                  <w:tcW w:w="780" w:type="dxa"/>
                </w:tcPr>
                <w:p w14:paraId="4E4E014F" w14:textId="77777777" w:rsidR="000F0BCA" w:rsidRPr="009946E8" w:rsidRDefault="003E4828" w:rsidP="007A4EDF">
                  <w:pPr>
                    <w:jc w:val="center"/>
                    <w:rPr>
                      <w:sz w:val="16"/>
                      <w:szCs w:val="16"/>
                      <w:lang w:val="en-US"/>
                    </w:rPr>
                  </w:pPr>
                  <w:r w:rsidRPr="009946E8">
                    <w:rPr>
                      <w:sz w:val="16"/>
                      <w:szCs w:val="16"/>
                      <w:lang w:val="en-US"/>
                    </w:rPr>
                    <w:t>S30</w:t>
                  </w:r>
                </w:p>
              </w:tc>
              <w:tc>
                <w:tcPr>
                  <w:tcW w:w="937" w:type="dxa"/>
                </w:tcPr>
                <w:p w14:paraId="219510EA" w14:textId="77777777" w:rsidR="000F0BCA" w:rsidRPr="009946E8" w:rsidRDefault="003E4828" w:rsidP="007A4EDF">
                  <w:pPr>
                    <w:jc w:val="center"/>
                    <w:rPr>
                      <w:sz w:val="16"/>
                      <w:szCs w:val="16"/>
                      <w:lang w:val="en-US"/>
                    </w:rPr>
                  </w:pPr>
                  <w:r w:rsidRPr="009946E8">
                    <w:rPr>
                      <w:sz w:val="16"/>
                      <w:szCs w:val="16"/>
                      <w:lang w:val="en-US"/>
                    </w:rPr>
                    <w:t>378.0</w:t>
                  </w:r>
                </w:p>
              </w:tc>
              <w:tc>
                <w:tcPr>
                  <w:tcW w:w="851" w:type="dxa"/>
                </w:tcPr>
                <w:p w14:paraId="6EB692FC"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6D31AD4E" w14:textId="77777777" w:rsidR="000F0BCA" w:rsidRPr="009946E8" w:rsidRDefault="000F0BCA" w:rsidP="007A4EDF">
                  <w:pPr>
                    <w:ind w:left="-45" w:firstLine="45"/>
                    <w:jc w:val="center"/>
                    <w:rPr>
                      <w:sz w:val="16"/>
                      <w:szCs w:val="16"/>
                      <w:lang w:val="en-US"/>
                    </w:rPr>
                  </w:pPr>
                </w:p>
              </w:tc>
            </w:tr>
            <w:tr w:rsidR="000F0BCA" w:rsidRPr="00741F99" w14:paraId="169095AC" w14:textId="77777777" w:rsidTr="007A4EDF">
              <w:trPr>
                <w:cantSplit/>
                <w:jc w:val="center"/>
              </w:trPr>
              <w:tc>
                <w:tcPr>
                  <w:tcW w:w="709" w:type="dxa"/>
                  <w:vMerge/>
                </w:tcPr>
                <w:p w14:paraId="14027DC9" w14:textId="77777777" w:rsidR="000F0BCA" w:rsidRPr="009946E8" w:rsidRDefault="000F0BCA" w:rsidP="007A4EDF">
                  <w:pPr>
                    <w:jc w:val="center"/>
                    <w:rPr>
                      <w:sz w:val="16"/>
                      <w:szCs w:val="16"/>
                      <w:lang w:val="en-US"/>
                    </w:rPr>
                  </w:pPr>
                </w:p>
              </w:tc>
              <w:tc>
                <w:tcPr>
                  <w:tcW w:w="780" w:type="dxa"/>
                </w:tcPr>
                <w:p w14:paraId="3EA04C34" w14:textId="77777777" w:rsidR="000F0BCA" w:rsidRPr="009946E8" w:rsidRDefault="003E4828" w:rsidP="007A4EDF">
                  <w:pPr>
                    <w:jc w:val="center"/>
                    <w:rPr>
                      <w:sz w:val="16"/>
                      <w:szCs w:val="16"/>
                      <w:lang w:val="en-US"/>
                    </w:rPr>
                  </w:pPr>
                  <w:r w:rsidRPr="009946E8">
                    <w:rPr>
                      <w:sz w:val="16"/>
                      <w:szCs w:val="16"/>
                      <w:lang w:val="en-US"/>
                    </w:rPr>
                    <w:t>S31</w:t>
                  </w:r>
                </w:p>
              </w:tc>
              <w:tc>
                <w:tcPr>
                  <w:tcW w:w="937" w:type="dxa"/>
                </w:tcPr>
                <w:p w14:paraId="26984BF9" w14:textId="77777777" w:rsidR="000F0BCA" w:rsidRPr="009946E8" w:rsidRDefault="003E4828" w:rsidP="007A4EDF">
                  <w:pPr>
                    <w:jc w:val="center"/>
                    <w:rPr>
                      <w:sz w:val="16"/>
                      <w:szCs w:val="16"/>
                      <w:lang w:val="en-US"/>
                    </w:rPr>
                  </w:pPr>
                  <w:r w:rsidRPr="009946E8">
                    <w:rPr>
                      <w:sz w:val="16"/>
                      <w:szCs w:val="16"/>
                      <w:lang w:val="en-US"/>
                    </w:rPr>
                    <w:t>386.0</w:t>
                  </w:r>
                </w:p>
              </w:tc>
              <w:tc>
                <w:tcPr>
                  <w:tcW w:w="851" w:type="dxa"/>
                </w:tcPr>
                <w:p w14:paraId="3BA7443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AF07A4D" w14:textId="77777777" w:rsidR="000F0BCA" w:rsidRPr="009946E8" w:rsidRDefault="000F0BCA" w:rsidP="007A4EDF">
                  <w:pPr>
                    <w:ind w:left="-45" w:firstLine="45"/>
                    <w:jc w:val="center"/>
                    <w:rPr>
                      <w:sz w:val="16"/>
                      <w:szCs w:val="16"/>
                      <w:lang w:val="en-US"/>
                    </w:rPr>
                  </w:pPr>
                </w:p>
              </w:tc>
            </w:tr>
            <w:tr w:rsidR="000F0BCA" w:rsidRPr="00741F99" w14:paraId="66F7C74B" w14:textId="77777777" w:rsidTr="007A4EDF">
              <w:trPr>
                <w:cantSplit/>
                <w:jc w:val="center"/>
              </w:trPr>
              <w:tc>
                <w:tcPr>
                  <w:tcW w:w="709" w:type="dxa"/>
                  <w:vMerge/>
                </w:tcPr>
                <w:p w14:paraId="43CA95B7" w14:textId="77777777" w:rsidR="000F0BCA" w:rsidRPr="009946E8" w:rsidRDefault="000F0BCA" w:rsidP="007A4EDF">
                  <w:pPr>
                    <w:jc w:val="center"/>
                    <w:rPr>
                      <w:sz w:val="16"/>
                      <w:szCs w:val="16"/>
                      <w:lang w:val="en-US"/>
                    </w:rPr>
                  </w:pPr>
                </w:p>
              </w:tc>
              <w:tc>
                <w:tcPr>
                  <w:tcW w:w="780" w:type="dxa"/>
                </w:tcPr>
                <w:p w14:paraId="4DDE6A17" w14:textId="77777777" w:rsidR="000F0BCA" w:rsidRPr="009946E8" w:rsidRDefault="003E4828" w:rsidP="007A4EDF">
                  <w:pPr>
                    <w:jc w:val="center"/>
                    <w:rPr>
                      <w:sz w:val="16"/>
                      <w:szCs w:val="16"/>
                      <w:lang w:val="en-US"/>
                    </w:rPr>
                  </w:pPr>
                  <w:r w:rsidRPr="009946E8">
                    <w:rPr>
                      <w:sz w:val="16"/>
                      <w:szCs w:val="16"/>
                      <w:lang w:val="en-US"/>
                    </w:rPr>
                    <w:t>S32</w:t>
                  </w:r>
                </w:p>
              </w:tc>
              <w:tc>
                <w:tcPr>
                  <w:tcW w:w="937" w:type="dxa"/>
                </w:tcPr>
                <w:p w14:paraId="6898E1AC" w14:textId="77777777" w:rsidR="000F0BCA" w:rsidRPr="009946E8" w:rsidRDefault="003E4828" w:rsidP="007A4EDF">
                  <w:pPr>
                    <w:jc w:val="center"/>
                    <w:rPr>
                      <w:sz w:val="16"/>
                      <w:szCs w:val="16"/>
                      <w:lang w:val="en-US"/>
                    </w:rPr>
                  </w:pPr>
                  <w:r w:rsidRPr="009946E8">
                    <w:rPr>
                      <w:sz w:val="16"/>
                      <w:szCs w:val="16"/>
                      <w:lang w:val="en-US"/>
                    </w:rPr>
                    <w:t>394.0</w:t>
                  </w:r>
                </w:p>
              </w:tc>
              <w:tc>
                <w:tcPr>
                  <w:tcW w:w="851" w:type="dxa"/>
                </w:tcPr>
                <w:p w14:paraId="4C16843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6DAE7B5" w14:textId="77777777" w:rsidR="000F0BCA" w:rsidRPr="009946E8" w:rsidRDefault="000F0BCA" w:rsidP="007A4EDF">
                  <w:pPr>
                    <w:ind w:left="-45" w:firstLine="45"/>
                    <w:jc w:val="center"/>
                    <w:rPr>
                      <w:sz w:val="16"/>
                      <w:szCs w:val="16"/>
                      <w:lang w:val="en-US"/>
                    </w:rPr>
                  </w:pPr>
                </w:p>
              </w:tc>
            </w:tr>
            <w:tr w:rsidR="000F0BCA" w:rsidRPr="00741F99" w14:paraId="0A0A75B4" w14:textId="77777777" w:rsidTr="007A4EDF">
              <w:trPr>
                <w:cantSplit/>
                <w:jc w:val="center"/>
              </w:trPr>
              <w:tc>
                <w:tcPr>
                  <w:tcW w:w="709" w:type="dxa"/>
                  <w:vMerge/>
                </w:tcPr>
                <w:p w14:paraId="4AA57F75" w14:textId="77777777" w:rsidR="000F0BCA" w:rsidRPr="009946E8" w:rsidRDefault="000F0BCA" w:rsidP="007A4EDF">
                  <w:pPr>
                    <w:jc w:val="center"/>
                    <w:rPr>
                      <w:sz w:val="16"/>
                      <w:szCs w:val="16"/>
                      <w:lang w:val="en-US"/>
                    </w:rPr>
                  </w:pPr>
                </w:p>
              </w:tc>
              <w:tc>
                <w:tcPr>
                  <w:tcW w:w="780" w:type="dxa"/>
                </w:tcPr>
                <w:p w14:paraId="4A1784F8" w14:textId="77777777" w:rsidR="000F0BCA" w:rsidRPr="009946E8" w:rsidRDefault="003E4828" w:rsidP="007A4EDF">
                  <w:pPr>
                    <w:jc w:val="center"/>
                    <w:rPr>
                      <w:sz w:val="16"/>
                      <w:szCs w:val="16"/>
                      <w:lang w:val="en-US"/>
                    </w:rPr>
                  </w:pPr>
                  <w:r w:rsidRPr="009946E8">
                    <w:rPr>
                      <w:sz w:val="16"/>
                      <w:szCs w:val="16"/>
                      <w:lang w:val="en-US"/>
                    </w:rPr>
                    <w:t>S33</w:t>
                  </w:r>
                </w:p>
              </w:tc>
              <w:tc>
                <w:tcPr>
                  <w:tcW w:w="937" w:type="dxa"/>
                </w:tcPr>
                <w:p w14:paraId="0354F34B" w14:textId="77777777" w:rsidR="000F0BCA" w:rsidRPr="009946E8" w:rsidRDefault="003E4828" w:rsidP="007A4EDF">
                  <w:pPr>
                    <w:jc w:val="center"/>
                    <w:rPr>
                      <w:sz w:val="16"/>
                      <w:szCs w:val="16"/>
                      <w:lang w:val="en-US"/>
                    </w:rPr>
                  </w:pPr>
                  <w:r w:rsidRPr="009946E8">
                    <w:rPr>
                      <w:sz w:val="16"/>
                      <w:szCs w:val="16"/>
                      <w:lang w:val="en-US"/>
                    </w:rPr>
                    <w:t>402.0</w:t>
                  </w:r>
                </w:p>
              </w:tc>
              <w:tc>
                <w:tcPr>
                  <w:tcW w:w="851" w:type="dxa"/>
                </w:tcPr>
                <w:p w14:paraId="6D062583"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FDA054F" w14:textId="77777777" w:rsidR="000F0BCA" w:rsidRPr="009946E8" w:rsidRDefault="000F0BCA" w:rsidP="007A4EDF">
                  <w:pPr>
                    <w:ind w:left="-45" w:firstLine="45"/>
                    <w:jc w:val="center"/>
                    <w:rPr>
                      <w:sz w:val="16"/>
                      <w:szCs w:val="16"/>
                      <w:lang w:val="en-US"/>
                    </w:rPr>
                  </w:pPr>
                </w:p>
              </w:tc>
            </w:tr>
            <w:tr w:rsidR="000F0BCA" w:rsidRPr="00741F99" w14:paraId="7E00162F" w14:textId="77777777" w:rsidTr="007A4EDF">
              <w:trPr>
                <w:cantSplit/>
                <w:jc w:val="center"/>
              </w:trPr>
              <w:tc>
                <w:tcPr>
                  <w:tcW w:w="709" w:type="dxa"/>
                  <w:vMerge/>
                </w:tcPr>
                <w:p w14:paraId="4E52313D" w14:textId="77777777" w:rsidR="000F0BCA" w:rsidRPr="009946E8" w:rsidRDefault="000F0BCA" w:rsidP="007A4EDF">
                  <w:pPr>
                    <w:jc w:val="center"/>
                    <w:rPr>
                      <w:sz w:val="16"/>
                      <w:szCs w:val="16"/>
                      <w:lang w:val="en-US"/>
                    </w:rPr>
                  </w:pPr>
                </w:p>
              </w:tc>
              <w:tc>
                <w:tcPr>
                  <w:tcW w:w="780" w:type="dxa"/>
                </w:tcPr>
                <w:p w14:paraId="4237C980" w14:textId="77777777" w:rsidR="000F0BCA" w:rsidRPr="009946E8" w:rsidRDefault="003E4828" w:rsidP="007A4EDF">
                  <w:pPr>
                    <w:jc w:val="center"/>
                    <w:rPr>
                      <w:sz w:val="16"/>
                      <w:szCs w:val="16"/>
                      <w:lang w:val="en-US"/>
                    </w:rPr>
                  </w:pPr>
                  <w:r w:rsidRPr="009946E8">
                    <w:rPr>
                      <w:sz w:val="16"/>
                      <w:szCs w:val="16"/>
                      <w:lang w:val="en-US"/>
                    </w:rPr>
                    <w:t>S34</w:t>
                  </w:r>
                </w:p>
              </w:tc>
              <w:tc>
                <w:tcPr>
                  <w:tcW w:w="937" w:type="dxa"/>
                </w:tcPr>
                <w:p w14:paraId="713A1341" w14:textId="77777777" w:rsidR="000F0BCA" w:rsidRPr="009946E8" w:rsidRDefault="003E4828" w:rsidP="007A4EDF">
                  <w:pPr>
                    <w:jc w:val="center"/>
                    <w:rPr>
                      <w:sz w:val="16"/>
                      <w:szCs w:val="16"/>
                      <w:lang w:val="en-US"/>
                    </w:rPr>
                  </w:pPr>
                  <w:r w:rsidRPr="009946E8">
                    <w:rPr>
                      <w:sz w:val="16"/>
                      <w:szCs w:val="16"/>
                      <w:lang w:val="en-US"/>
                    </w:rPr>
                    <w:t>410.0</w:t>
                  </w:r>
                </w:p>
              </w:tc>
              <w:tc>
                <w:tcPr>
                  <w:tcW w:w="851" w:type="dxa"/>
                </w:tcPr>
                <w:p w14:paraId="5C01AA0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6E5EE9F" w14:textId="77777777" w:rsidR="000F0BCA" w:rsidRPr="009946E8" w:rsidRDefault="000F0BCA" w:rsidP="007A4EDF">
                  <w:pPr>
                    <w:ind w:left="-45" w:firstLine="45"/>
                    <w:jc w:val="center"/>
                    <w:rPr>
                      <w:sz w:val="16"/>
                      <w:szCs w:val="16"/>
                      <w:lang w:val="en-US"/>
                    </w:rPr>
                  </w:pPr>
                </w:p>
              </w:tc>
            </w:tr>
            <w:tr w:rsidR="000F0BCA" w:rsidRPr="00741F99" w14:paraId="44E41E01" w14:textId="77777777" w:rsidTr="007A4EDF">
              <w:trPr>
                <w:cantSplit/>
                <w:jc w:val="center"/>
              </w:trPr>
              <w:tc>
                <w:tcPr>
                  <w:tcW w:w="709" w:type="dxa"/>
                  <w:vMerge/>
                </w:tcPr>
                <w:p w14:paraId="646013C4" w14:textId="77777777" w:rsidR="000F0BCA" w:rsidRPr="009946E8" w:rsidRDefault="000F0BCA" w:rsidP="007A4EDF">
                  <w:pPr>
                    <w:jc w:val="center"/>
                    <w:rPr>
                      <w:sz w:val="16"/>
                      <w:szCs w:val="16"/>
                      <w:lang w:val="en-US"/>
                    </w:rPr>
                  </w:pPr>
                </w:p>
              </w:tc>
              <w:tc>
                <w:tcPr>
                  <w:tcW w:w="780" w:type="dxa"/>
                </w:tcPr>
                <w:p w14:paraId="54E3286F" w14:textId="77777777" w:rsidR="000F0BCA" w:rsidRPr="009946E8" w:rsidRDefault="003E4828" w:rsidP="007A4EDF">
                  <w:pPr>
                    <w:jc w:val="center"/>
                    <w:rPr>
                      <w:sz w:val="16"/>
                      <w:szCs w:val="16"/>
                      <w:lang w:val="en-US"/>
                    </w:rPr>
                  </w:pPr>
                  <w:r w:rsidRPr="009946E8">
                    <w:rPr>
                      <w:sz w:val="16"/>
                      <w:szCs w:val="16"/>
                      <w:lang w:val="en-US"/>
                    </w:rPr>
                    <w:t>S35</w:t>
                  </w:r>
                </w:p>
              </w:tc>
              <w:tc>
                <w:tcPr>
                  <w:tcW w:w="937" w:type="dxa"/>
                </w:tcPr>
                <w:p w14:paraId="2993092F" w14:textId="77777777" w:rsidR="000F0BCA" w:rsidRPr="009946E8" w:rsidRDefault="003E4828" w:rsidP="007A4EDF">
                  <w:pPr>
                    <w:jc w:val="center"/>
                    <w:rPr>
                      <w:sz w:val="16"/>
                      <w:szCs w:val="16"/>
                      <w:lang w:val="en-US"/>
                    </w:rPr>
                  </w:pPr>
                  <w:r w:rsidRPr="009946E8">
                    <w:rPr>
                      <w:sz w:val="16"/>
                      <w:szCs w:val="16"/>
                      <w:lang w:val="en-US"/>
                    </w:rPr>
                    <w:t>418.0</w:t>
                  </w:r>
                </w:p>
              </w:tc>
              <w:tc>
                <w:tcPr>
                  <w:tcW w:w="851" w:type="dxa"/>
                </w:tcPr>
                <w:p w14:paraId="08D4284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E198A86" w14:textId="77777777" w:rsidR="000F0BCA" w:rsidRPr="009946E8" w:rsidRDefault="000F0BCA" w:rsidP="007A4EDF">
                  <w:pPr>
                    <w:ind w:left="-45" w:firstLine="45"/>
                    <w:jc w:val="center"/>
                    <w:rPr>
                      <w:sz w:val="16"/>
                      <w:szCs w:val="16"/>
                      <w:lang w:val="en-US"/>
                    </w:rPr>
                  </w:pPr>
                </w:p>
              </w:tc>
            </w:tr>
            <w:tr w:rsidR="000F0BCA" w:rsidRPr="00741F99" w14:paraId="5281213D" w14:textId="77777777" w:rsidTr="007A4EDF">
              <w:trPr>
                <w:cantSplit/>
                <w:jc w:val="center"/>
              </w:trPr>
              <w:tc>
                <w:tcPr>
                  <w:tcW w:w="709" w:type="dxa"/>
                  <w:vMerge/>
                </w:tcPr>
                <w:p w14:paraId="7E5FF8B5" w14:textId="77777777" w:rsidR="000F0BCA" w:rsidRPr="009946E8" w:rsidRDefault="000F0BCA" w:rsidP="007A4EDF">
                  <w:pPr>
                    <w:jc w:val="center"/>
                    <w:rPr>
                      <w:sz w:val="16"/>
                      <w:szCs w:val="16"/>
                      <w:lang w:val="en-US"/>
                    </w:rPr>
                  </w:pPr>
                </w:p>
              </w:tc>
              <w:tc>
                <w:tcPr>
                  <w:tcW w:w="780" w:type="dxa"/>
                </w:tcPr>
                <w:p w14:paraId="42D52A9E" w14:textId="77777777" w:rsidR="000F0BCA" w:rsidRPr="009946E8" w:rsidRDefault="003E4828" w:rsidP="007A4EDF">
                  <w:pPr>
                    <w:jc w:val="center"/>
                    <w:rPr>
                      <w:sz w:val="16"/>
                      <w:szCs w:val="16"/>
                      <w:lang w:val="en-US"/>
                    </w:rPr>
                  </w:pPr>
                  <w:r w:rsidRPr="009946E8">
                    <w:rPr>
                      <w:sz w:val="16"/>
                      <w:szCs w:val="16"/>
                      <w:lang w:val="en-US"/>
                    </w:rPr>
                    <w:t>S36</w:t>
                  </w:r>
                </w:p>
              </w:tc>
              <w:tc>
                <w:tcPr>
                  <w:tcW w:w="937" w:type="dxa"/>
                </w:tcPr>
                <w:p w14:paraId="06D0DAC6" w14:textId="77777777" w:rsidR="000F0BCA" w:rsidRPr="009946E8" w:rsidRDefault="003E4828" w:rsidP="007A4EDF">
                  <w:pPr>
                    <w:jc w:val="center"/>
                    <w:rPr>
                      <w:sz w:val="16"/>
                      <w:szCs w:val="16"/>
                      <w:lang w:val="en-US"/>
                    </w:rPr>
                  </w:pPr>
                  <w:r w:rsidRPr="009946E8">
                    <w:rPr>
                      <w:sz w:val="16"/>
                      <w:szCs w:val="16"/>
                      <w:lang w:val="en-US"/>
                    </w:rPr>
                    <w:t>426.0</w:t>
                  </w:r>
                </w:p>
              </w:tc>
              <w:tc>
                <w:tcPr>
                  <w:tcW w:w="851" w:type="dxa"/>
                </w:tcPr>
                <w:p w14:paraId="15659C93"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7634612E" w14:textId="77777777" w:rsidR="000F0BCA" w:rsidRPr="009946E8" w:rsidRDefault="000F0BCA" w:rsidP="007A4EDF">
                  <w:pPr>
                    <w:ind w:left="-45" w:firstLine="45"/>
                    <w:jc w:val="center"/>
                    <w:rPr>
                      <w:sz w:val="16"/>
                      <w:szCs w:val="16"/>
                      <w:lang w:val="en-US"/>
                    </w:rPr>
                  </w:pPr>
                </w:p>
              </w:tc>
            </w:tr>
            <w:tr w:rsidR="000F0BCA" w:rsidRPr="00741F99" w14:paraId="67EA8647" w14:textId="77777777" w:rsidTr="007A4EDF">
              <w:trPr>
                <w:cantSplit/>
                <w:jc w:val="center"/>
              </w:trPr>
              <w:tc>
                <w:tcPr>
                  <w:tcW w:w="709" w:type="dxa"/>
                  <w:vMerge/>
                </w:tcPr>
                <w:p w14:paraId="3EE500FE" w14:textId="77777777" w:rsidR="000F0BCA" w:rsidRPr="009946E8" w:rsidRDefault="000F0BCA" w:rsidP="007A4EDF">
                  <w:pPr>
                    <w:jc w:val="center"/>
                    <w:rPr>
                      <w:sz w:val="16"/>
                      <w:szCs w:val="16"/>
                      <w:lang w:val="en-US"/>
                    </w:rPr>
                  </w:pPr>
                </w:p>
              </w:tc>
              <w:tc>
                <w:tcPr>
                  <w:tcW w:w="780" w:type="dxa"/>
                </w:tcPr>
                <w:p w14:paraId="7263F653" w14:textId="77777777" w:rsidR="000F0BCA" w:rsidRPr="009946E8" w:rsidRDefault="003E4828" w:rsidP="007A4EDF">
                  <w:pPr>
                    <w:jc w:val="center"/>
                    <w:rPr>
                      <w:sz w:val="16"/>
                      <w:szCs w:val="16"/>
                      <w:lang w:val="en-US"/>
                    </w:rPr>
                  </w:pPr>
                  <w:r w:rsidRPr="009946E8">
                    <w:rPr>
                      <w:sz w:val="16"/>
                      <w:szCs w:val="16"/>
                      <w:lang w:val="en-US"/>
                    </w:rPr>
                    <w:t>S37</w:t>
                  </w:r>
                </w:p>
              </w:tc>
              <w:tc>
                <w:tcPr>
                  <w:tcW w:w="937" w:type="dxa"/>
                </w:tcPr>
                <w:p w14:paraId="7FEDB720" w14:textId="77777777" w:rsidR="000F0BCA" w:rsidRPr="009946E8" w:rsidRDefault="003E4828" w:rsidP="007A4EDF">
                  <w:pPr>
                    <w:jc w:val="center"/>
                    <w:rPr>
                      <w:sz w:val="16"/>
                      <w:szCs w:val="16"/>
                      <w:lang w:val="en-US"/>
                    </w:rPr>
                  </w:pPr>
                  <w:r w:rsidRPr="009946E8">
                    <w:rPr>
                      <w:sz w:val="16"/>
                      <w:szCs w:val="16"/>
                      <w:lang w:val="en-US"/>
                    </w:rPr>
                    <w:t>434.0</w:t>
                  </w:r>
                </w:p>
              </w:tc>
              <w:tc>
                <w:tcPr>
                  <w:tcW w:w="851" w:type="dxa"/>
                </w:tcPr>
                <w:p w14:paraId="5D9732E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C88672B" w14:textId="77777777" w:rsidR="000F0BCA" w:rsidRPr="009946E8" w:rsidRDefault="000F0BCA" w:rsidP="007A4EDF">
                  <w:pPr>
                    <w:ind w:left="-45" w:firstLine="45"/>
                    <w:jc w:val="center"/>
                    <w:rPr>
                      <w:sz w:val="16"/>
                      <w:szCs w:val="16"/>
                      <w:lang w:val="en-US"/>
                    </w:rPr>
                  </w:pPr>
                </w:p>
              </w:tc>
            </w:tr>
            <w:tr w:rsidR="000F0BCA" w:rsidRPr="00741F99" w14:paraId="342E1674" w14:textId="77777777" w:rsidTr="007A4EDF">
              <w:trPr>
                <w:cantSplit/>
                <w:jc w:val="center"/>
              </w:trPr>
              <w:tc>
                <w:tcPr>
                  <w:tcW w:w="709" w:type="dxa"/>
                  <w:vMerge/>
                </w:tcPr>
                <w:p w14:paraId="2B2E51B2" w14:textId="77777777" w:rsidR="000F0BCA" w:rsidRPr="009946E8" w:rsidRDefault="000F0BCA" w:rsidP="007A4EDF">
                  <w:pPr>
                    <w:jc w:val="center"/>
                    <w:rPr>
                      <w:sz w:val="16"/>
                      <w:szCs w:val="16"/>
                      <w:lang w:val="en-US"/>
                    </w:rPr>
                  </w:pPr>
                </w:p>
              </w:tc>
              <w:tc>
                <w:tcPr>
                  <w:tcW w:w="780" w:type="dxa"/>
                </w:tcPr>
                <w:p w14:paraId="2B00F5D4" w14:textId="77777777" w:rsidR="000F0BCA" w:rsidRPr="009946E8" w:rsidRDefault="003E4828" w:rsidP="007A4EDF">
                  <w:pPr>
                    <w:jc w:val="center"/>
                    <w:rPr>
                      <w:sz w:val="16"/>
                      <w:szCs w:val="16"/>
                      <w:lang w:val="en-US"/>
                    </w:rPr>
                  </w:pPr>
                  <w:r w:rsidRPr="009946E8">
                    <w:rPr>
                      <w:sz w:val="16"/>
                      <w:szCs w:val="16"/>
                      <w:lang w:val="en-US"/>
                    </w:rPr>
                    <w:t>S38</w:t>
                  </w:r>
                </w:p>
              </w:tc>
              <w:tc>
                <w:tcPr>
                  <w:tcW w:w="937" w:type="dxa"/>
                </w:tcPr>
                <w:p w14:paraId="5EE38986" w14:textId="77777777" w:rsidR="000F0BCA" w:rsidRPr="009946E8" w:rsidRDefault="003E4828" w:rsidP="007A4EDF">
                  <w:pPr>
                    <w:jc w:val="center"/>
                    <w:rPr>
                      <w:sz w:val="16"/>
                      <w:szCs w:val="16"/>
                      <w:lang w:val="en-US"/>
                    </w:rPr>
                  </w:pPr>
                  <w:r w:rsidRPr="009946E8">
                    <w:rPr>
                      <w:sz w:val="16"/>
                      <w:szCs w:val="16"/>
                      <w:lang w:val="en-US"/>
                    </w:rPr>
                    <w:t>442.0</w:t>
                  </w:r>
                </w:p>
              </w:tc>
              <w:tc>
                <w:tcPr>
                  <w:tcW w:w="851" w:type="dxa"/>
                </w:tcPr>
                <w:p w14:paraId="5A1FCCC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0FF7B69" w14:textId="77777777" w:rsidR="000F0BCA" w:rsidRPr="009946E8" w:rsidRDefault="000F0BCA" w:rsidP="007A4EDF">
                  <w:pPr>
                    <w:ind w:left="-45" w:firstLine="45"/>
                    <w:jc w:val="center"/>
                    <w:rPr>
                      <w:sz w:val="16"/>
                      <w:szCs w:val="16"/>
                      <w:lang w:val="en-US"/>
                    </w:rPr>
                  </w:pPr>
                </w:p>
              </w:tc>
            </w:tr>
            <w:tr w:rsidR="000F0BCA" w:rsidRPr="00741F99" w14:paraId="71FA64EF" w14:textId="77777777" w:rsidTr="007A4EDF">
              <w:trPr>
                <w:cantSplit/>
                <w:jc w:val="center"/>
              </w:trPr>
              <w:tc>
                <w:tcPr>
                  <w:tcW w:w="709" w:type="dxa"/>
                  <w:vMerge/>
                </w:tcPr>
                <w:p w14:paraId="67203987" w14:textId="77777777" w:rsidR="000F0BCA" w:rsidRPr="009946E8" w:rsidRDefault="000F0BCA" w:rsidP="007A4EDF">
                  <w:pPr>
                    <w:jc w:val="center"/>
                    <w:rPr>
                      <w:sz w:val="16"/>
                      <w:szCs w:val="16"/>
                      <w:lang w:val="en-US"/>
                    </w:rPr>
                  </w:pPr>
                </w:p>
              </w:tc>
              <w:tc>
                <w:tcPr>
                  <w:tcW w:w="780" w:type="dxa"/>
                </w:tcPr>
                <w:p w14:paraId="5A4BE4A1" w14:textId="77777777" w:rsidR="000F0BCA" w:rsidRPr="009946E8" w:rsidRDefault="003E4828" w:rsidP="007A4EDF">
                  <w:pPr>
                    <w:jc w:val="center"/>
                    <w:rPr>
                      <w:sz w:val="16"/>
                      <w:szCs w:val="16"/>
                      <w:lang w:val="en-US"/>
                    </w:rPr>
                  </w:pPr>
                  <w:r w:rsidRPr="009946E8">
                    <w:rPr>
                      <w:sz w:val="16"/>
                      <w:szCs w:val="16"/>
                      <w:lang w:val="en-US"/>
                    </w:rPr>
                    <w:t>S39</w:t>
                  </w:r>
                </w:p>
              </w:tc>
              <w:tc>
                <w:tcPr>
                  <w:tcW w:w="937" w:type="dxa"/>
                </w:tcPr>
                <w:p w14:paraId="2C8EE69B" w14:textId="77777777" w:rsidR="000F0BCA" w:rsidRPr="009946E8" w:rsidRDefault="003E4828" w:rsidP="007A4EDF">
                  <w:pPr>
                    <w:jc w:val="center"/>
                    <w:rPr>
                      <w:sz w:val="16"/>
                      <w:szCs w:val="16"/>
                      <w:lang w:val="en-US"/>
                    </w:rPr>
                  </w:pPr>
                  <w:r w:rsidRPr="009946E8">
                    <w:rPr>
                      <w:sz w:val="16"/>
                      <w:szCs w:val="16"/>
                      <w:lang w:val="en-US"/>
                    </w:rPr>
                    <w:t>450.0</w:t>
                  </w:r>
                </w:p>
              </w:tc>
              <w:tc>
                <w:tcPr>
                  <w:tcW w:w="851" w:type="dxa"/>
                </w:tcPr>
                <w:p w14:paraId="0131944A"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66129566" w14:textId="77777777" w:rsidR="000F0BCA" w:rsidRPr="009946E8" w:rsidRDefault="000F0BCA" w:rsidP="007A4EDF">
                  <w:pPr>
                    <w:ind w:left="-45" w:firstLine="45"/>
                    <w:jc w:val="center"/>
                    <w:rPr>
                      <w:sz w:val="16"/>
                      <w:szCs w:val="16"/>
                      <w:lang w:val="en-US"/>
                    </w:rPr>
                  </w:pPr>
                </w:p>
              </w:tc>
            </w:tr>
            <w:tr w:rsidR="000F0BCA" w:rsidRPr="00741F99" w14:paraId="3243BA69" w14:textId="77777777" w:rsidTr="007A4EDF">
              <w:trPr>
                <w:cantSplit/>
                <w:jc w:val="center"/>
              </w:trPr>
              <w:tc>
                <w:tcPr>
                  <w:tcW w:w="709" w:type="dxa"/>
                  <w:vMerge/>
                </w:tcPr>
                <w:p w14:paraId="2DFF2C4C" w14:textId="77777777" w:rsidR="000F0BCA" w:rsidRPr="009946E8" w:rsidRDefault="000F0BCA" w:rsidP="007A4EDF">
                  <w:pPr>
                    <w:jc w:val="center"/>
                    <w:rPr>
                      <w:sz w:val="16"/>
                      <w:szCs w:val="16"/>
                      <w:lang w:val="en-US"/>
                    </w:rPr>
                  </w:pPr>
                </w:p>
              </w:tc>
              <w:tc>
                <w:tcPr>
                  <w:tcW w:w="780" w:type="dxa"/>
                </w:tcPr>
                <w:p w14:paraId="315322AC" w14:textId="77777777" w:rsidR="000F0BCA" w:rsidRPr="009946E8" w:rsidRDefault="003E4828" w:rsidP="007A4EDF">
                  <w:pPr>
                    <w:jc w:val="center"/>
                    <w:rPr>
                      <w:sz w:val="16"/>
                      <w:szCs w:val="16"/>
                      <w:lang w:val="en-US"/>
                    </w:rPr>
                  </w:pPr>
                  <w:r w:rsidRPr="009946E8">
                    <w:rPr>
                      <w:sz w:val="16"/>
                      <w:szCs w:val="16"/>
                      <w:lang w:val="en-US"/>
                    </w:rPr>
                    <w:t>S40</w:t>
                  </w:r>
                </w:p>
              </w:tc>
              <w:tc>
                <w:tcPr>
                  <w:tcW w:w="937" w:type="dxa"/>
                </w:tcPr>
                <w:p w14:paraId="5D65E9C3" w14:textId="77777777" w:rsidR="000F0BCA" w:rsidRPr="009946E8" w:rsidRDefault="003E4828" w:rsidP="007A4EDF">
                  <w:pPr>
                    <w:jc w:val="center"/>
                    <w:rPr>
                      <w:sz w:val="16"/>
                      <w:szCs w:val="16"/>
                      <w:lang w:val="en-US"/>
                    </w:rPr>
                  </w:pPr>
                  <w:r w:rsidRPr="009946E8">
                    <w:rPr>
                      <w:sz w:val="16"/>
                      <w:szCs w:val="16"/>
                      <w:lang w:val="en-US"/>
                    </w:rPr>
                    <w:t>458.0</w:t>
                  </w:r>
                </w:p>
              </w:tc>
              <w:tc>
                <w:tcPr>
                  <w:tcW w:w="851" w:type="dxa"/>
                </w:tcPr>
                <w:p w14:paraId="29C5D068"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4D8F535" w14:textId="77777777" w:rsidR="000F0BCA" w:rsidRPr="009946E8" w:rsidRDefault="000F0BCA" w:rsidP="007A4EDF">
                  <w:pPr>
                    <w:ind w:left="-45" w:firstLine="45"/>
                    <w:jc w:val="center"/>
                    <w:rPr>
                      <w:sz w:val="16"/>
                      <w:szCs w:val="16"/>
                      <w:lang w:val="en-US"/>
                    </w:rPr>
                  </w:pPr>
                </w:p>
              </w:tc>
            </w:tr>
            <w:tr w:rsidR="000F0BCA" w:rsidRPr="00741F99" w14:paraId="4D2F0C3B" w14:textId="77777777" w:rsidTr="007A4EDF">
              <w:trPr>
                <w:cantSplit/>
                <w:jc w:val="center"/>
              </w:trPr>
              <w:tc>
                <w:tcPr>
                  <w:tcW w:w="709" w:type="dxa"/>
                  <w:vMerge/>
                </w:tcPr>
                <w:p w14:paraId="6B5324E9" w14:textId="77777777" w:rsidR="000F0BCA" w:rsidRPr="009946E8" w:rsidRDefault="000F0BCA" w:rsidP="007A4EDF">
                  <w:pPr>
                    <w:jc w:val="center"/>
                    <w:rPr>
                      <w:sz w:val="16"/>
                      <w:szCs w:val="16"/>
                      <w:lang w:val="en-US"/>
                    </w:rPr>
                  </w:pPr>
                </w:p>
              </w:tc>
              <w:tc>
                <w:tcPr>
                  <w:tcW w:w="780" w:type="dxa"/>
                </w:tcPr>
                <w:p w14:paraId="6FBBE585" w14:textId="77777777" w:rsidR="000F0BCA" w:rsidRPr="009946E8" w:rsidRDefault="003E4828" w:rsidP="007A4EDF">
                  <w:pPr>
                    <w:jc w:val="center"/>
                    <w:rPr>
                      <w:sz w:val="16"/>
                      <w:szCs w:val="16"/>
                      <w:lang w:val="en-US"/>
                    </w:rPr>
                  </w:pPr>
                  <w:r w:rsidRPr="009946E8">
                    <w:rPr>
                      <w:sz w:val="16"/>
                      <w:szCs w:val="16"/>
                      <w:lang w:val="en-US"/>
                    </w:rPr>
                    <w:t>S41</w:t>
                  </w:r>
                </w:p>
              </w:tc>
              <w:tc>
                <w:tcPr>
                  <w:tcW w:w="937" w:type="dxa"/>
                </w:tcPr>
                <w:p w14:paraId="1661084B" w14:textId="77777777" w:rsidR="000F0BCA" w:rsidRPr="009946E8" w:rsidRDefault="003E4828" w:rsidP="007A4EDF">
                  <w:pPr>
                    <w:jc w:val="center"/>
                    <w:rPr>
                      <w:sz w:val="16"/>
                      <w:szCs w:val="16"/>
                      <w:lang w:val="en-US"/>
                    </w:rPr>
                  </w:pPr>
                  <w:r w:rsidRPr="009946E8">
                    <w:rPr>
                      <w:sz w:val="16"/>
                      <w:szCs w:val="16"/>
                      <w:lang w:val="en-US"/>
                    </w:rPr>
                    <w:t>466.0</w:t>
                  </w:r>
                </w:p>
              </w:tc>
              <w:tc>
                <w:tcPr>
                  <w:tcW w:w="851" w:type="dxa"/>
                </w:tcPr>
                <w:p w14:paraId="2387EB28"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30552311" w14:textId="77777777" w:rsidR="000F0BCA" w:rsidRPr="009946E8" w:rsidRDefault="000F0BCA" w:rsidP="007A4EDF">
                  <w:pPr>
                    <w:ind w:left="-45" w:firstLine="45"/>
                    <w:jc w:val="center"/>
                    <w:rPr>
                      <w:sz w:val="16"/>
                      <w:szCs w:val="16"/>
                      <w:lang w:val="en-US"/>
                    </w:rPr>
                  </w:pPr>
                </w:p>
              </w:tc>
            </w:tr>
            <w:tr w:rsidR="00161936" w:rsidRPr="00741F99" w14:paraId="0AF87478" w14:textId="77777777" w:rsidTr="007A4EDF">
              <w:trPr>
                <w:cantSplit/>
                <w:jc w:val="center"/>
              </w:trPr>
              <w:tc>
                <w:tcPr>
                  <w:tcW w:w="709" w:type="dxa"/>
                  <w:vMerge/>
                </w:tcPr>
                <w:p w14:paraId="1CB11B51" w14:textId="77777777" w:rsidR="00161936" w:rsidRPr="009946E8" w:rsidRDefault="00161936" w:rsidP="00161936">
                  <w:pPr>
                    <w:jc w:val="center"/>
                    <w:rPr>
                      <w:sz w:val="16"/>
                      <w:szCs w:val="16"/>
                      <w:lang w:val="en-US"/>
                    </w:rPr>
                  </w:pPr>
                </w:p>
              </w:tc>
              <w:tc>
                <w:tcPr>
                  <w:tcW w:w="780" w:type="dxa"/>
                </w:tcPr>
                <w:p w14:paraId="5171A860" w14:textId="6CFF8692" w:rsidR="00161936" w:rsidRPr="005C5741" w:rsidRDefault="00161936" w:rsidP="00161936">
                  <w:pPr>
                    <w:jc w:val="center"/>
                    <w:rPr>
                      <w:sz w:val="16"/>
                      <w:szCs w:val="16"/>
                      <w:lang w:val="en-US"/>
                    </w:rPr>
                  </w:pPr>
                  <w:r w:rsidRPr="005C5741">
                    <w:rPr>
                      <w:sz w:val="16"/>
                      <w:szCs w:val="16"/>
                      <w:lang w:val="en-US"/>
                    </w:rPr>
                    <w:t>K49</w:t>
                  </w:r>
                </w:p>
              </w:tc>
              <w:tc>
                <w:tcPr>
                  <w:tcW w:w="937" w:type="dxa"/>
                </w:tcPr>
                <w:p w14:paraId="10553C53" w14:textId="21DA753F" w:rsidR="00161936" w:rsidRPr="005C5741" w:rsidRDefault="00161936" w:rsidP="00161936">
                  <w:pPr>
                    <w:jc w:val="center"/>
                    <w:rPr>
                      <w:sz w:val="16"/>
                      <w:szCs w:val="16"/>
                      <w:lang w:val="en-US"/>
                    </w:rPr>
                  </w:pPr>
                  <w:r w:rsidRPr="005C5741">
                    <w:rPr>
                      <w:sz w:val="16"/>
                      <w:szCs w:val="16"/>
                      <w:lang w:val="en-US"/>
                    </w:rPr>
                    <w:t>698</w:t>
                  </w:r>
                </w:p>
              </w:tc>
              <w:tc>
                <w:tcPr>
                  <w:tcW w:w="851" w:type="dxa"/>
                </w:tcPr>
                <w:p w14:paraId="30F800A3" w14:textId="54D0A79C" w:rsidR="00161936" w:rsidRPr="005C5741" w:rsidRDefault="00161936" w:rsidP="00161936">
                  <w:pPr>
                    <w:jc w:val="center"/>
                    <w:rPr>
                      <w:sz w:val="16"/>
                      <w:szCs w:val="16"/>
                      <w:lang w:val="en-US"/>
                    </w:rPr>
                  </w:pPr>
                  <w:r w:rsidRPr="005C5741">
                    <w:rPr>
                      <w:sz w:val="16"/>
                      <w:szCs w:val="16"/>
                      <w:lang w:val="en-US"/>
                    </w:rPr>
                    <w:t>8</w:t>
                  </w:r>
                </w:p>
              </w:tc>
              <w:tc>
                <w:tcPr>
                  <w:tcW w:w="1134" w:type="dxa"/>
                </w:tcPr>
                <w:p w14:paraId="353D47CE" w14:textId="77777777" w:rsidR="00161936" w:rsidRPr="009946E8" w:rsidRDefault="00161936" w:rsidP="00161936">
                  <w:pPr>
                    <w:ind w:left="-45" w:firstLine="45"/>
                    <w:jc w:val="center"/>
                    <w:rPr>
                      <w:sz w:val="16"/>
                      <w:szCs w:val="16"/>
                      <w:lang w:val="en-US"/>
                    </w:rPr>
                  </w:pPr>
                </w:p>
              </w:tc>
            </w:tr>
            <w:tr w:rsidR="00161936" w:rsidRPr="00741F99" w14:paraId="59B607A7" w14:textId="77777777" w:rsidTr="007A4EDF">
              <w:trPr>
                <w:cantSplit/>
                <w:jc w:val="center"/>
              </w:trPr>
              <w:tc>
                <w:tcPr>
                  <w:tcW w:w="709" w:type="dxa"/>
                  <w:vMerge/>
                </w:tcPr>
                <w:p w14:paraId="6FD0500A" w14:textId="77777777" w:rsidR="00161936" w:rsidRPr="009946E8" w:rsidRDefault="00161936" w:rsidP="00161936">
                  <w:pPr>
                    <w:jc w:val="center"/>
                    <w:rPr>
                      <w:sz w:val="16"/>
                      <w:szCs w:val="16"/>
                      <w:lang w:val="en-US"/>
                    </w:rPr>
                  </w:pPr>
                </w:p>
              </w:tc>
              <w:tc>
                <w:tcPr>
                  <w:tcW w:w="780" w:type="dxa"/>
                </w:tcPr>
                <w:p w14:paraId="259B7430" w14:textId="63BAEE93" w:rsidR="00161936" w:rsidRPr="005C5741" w:rsidRDefault="00161936" w:rsidP="00161936">
                  <w:pPr>
                    <w:jc w:val="center"/>
                    <w:rPr>
                      <w:sz w:val="16"/>
                      <w:szCs w:val="16"/>
                      <w:lang w:val="en-US"/>
                    </w:rPr>
                  </w:pPr>
                  <w:r w:rsidRPr="005C5741">
                    <w:rPr>
                      <w:sz w:val="16"/>
                      <w:szCs w:val="16"/>
                      <w:lang w:val="en-US"/>
                    </w:rPr>
                    <w:t>K50</w:t>
                  </w:r>
                </w:p>
              </w:tc>
              <w:tc>
                <w:tcPr>
                  <w:tcW w:w="937" w:type="dxa"/>
                </w:tcPr>
                <w:p w14:paraId="57C52649" w14:textId="155F749E" w:rsidR="00161936" w:rsidRPr="005C5741" w:rsidRDefault="00161936" w:rsidP="00161936">
                  <w:pPr>
                    <w:jc w:val="center"/>
                    <w:rPr>
                      <w:sz w:val="16"/>
                      <w:szCs w:val="16"/>
                      <w:lang w:val="en-US"/>
                    </w:rPr>
                  </w:pPr>
                  <w:r w:rsidRPr="005C5741">
                    <w:rPr>
                      <w:sz w:val="16"/>
                      <w:szCs w:val="16"/>
                      <w:lang w:val="en-US"/>
                    </w:rPr>
                    <w:t>706</w:t>
                  </w:r>
                </w:p>
              </w:tc>
              <w:tc>
                <w:tcPr>
                  <w:tcW w:w="851" w:type="dxa"/>
                </w:tcPr>
                <w:p w14:paraId="415A97FC" w14:textId="0A098481" w:rsidR="00161936" w:rsidRPr="005C5741" w:rsidRDefault="00161936" w:rsidP="00161936">
                  <w:pPr>
                    <w:jc w:val="center"/>
                    <w:rPr>
                      <w:sz w:val="16"/>
                      <w:szCs w:val="16"/>
                      <w:lang w:val="en-US"/>
                    </w:rPr>
                  </w:pPr>
                  <w:r w:rsidRPr="005C5741">
                    <w:rPr>
                      <w:sz w:val="16"/>
                      <w:szCs w:val="16"/>
                      <w:lang w:val="en-US"/>
                    </w:rPr>
                    <w:t>8</w:t>
                  </w:r>
                </w:p>
              </w:tc>
              <w:tc>
                <w:tcPr>
                  <w:tcW w:w="1134" w:type="dxa"/>
                </w:tcPr>
                <w:p w14:paraId="4B8573BD" w14:textId="77777777" w:rsidR="00161936" w:rsidRPr="009946E8" w:rsidRDefault="00161936" w:rsidP="00161936">
                  <w:pPr>
                    <w:ind w:left="-45" w:firstLine="45"/>
                    <w:jc w:val="center"/>
                    <w:rPr>
                      <w:sz w:val="16"/>
                      <w:szCs w:val="16"/>
                      <w:lang w:val="en-US"/>
                    </w:rPr>
                  </w:pPr>
                </w:p>
              </w:tc>
            </w:tr>
            <w:tr w:rsidR="00161936" w:rsidRPr="00741F99" w14:paraId="4400E568" w14:textId="77777777" w:rsidTr="007A4EDF">
              <w:trPr>
                <w:cantSplit/>
                <w:jc w:val="center"/>
              </w:trPr>
              <w:tc>
                <w:tcPr>
                  <w:tcW w:w="709" w:type="dxa"/>
                  <w:vMerge/>
                </w:tcPr>
                <w:p w14:paraId="20706B09" w14:textId="77777777" w:rsidR="00161936" w:rsidRPr="009946E8" w:rsidRDefault="00161936" w:rsidP="00161936">
                  <w:pPr>
                    <w:jc w:val="center"/>
                    <w:rPr>
                      <w:sz w:val="16"/>
                      <w:szCs w:val="16"/>
                      <w:lang w:val="en-US"/>
                    </w:rPr>
                  </w:pPr>
                </w:p>
              </w:tc>
              <w:tc>
                <w:tcPr>
                  <w:tcW w:w="780" w:type="dxa"/>
                </w:tcPr>
                <w:p w14:paraId="13C70C31" w14:textId="2A2CF7B2" w:rsidR="00161936" w:rsidRPr="005C5741" w:rsidRDefault="00161936" w:rsidP="00161936">
                  <w:pPr>
                    <w:jc w:val="center"/>
                    <w:rPr>
                      <w:sz w:val="16"/>
                      <w:szCs w:val="16"/>
                      <w:lang w:val="en-US"/>
                    </w:rPr>
                  </w:pPr>
                  <w:r w:rsidRPr="005C5741">
                    <w:rPr>
                      <w:sz w:val="16"/>
                      <w:szCs w:val="16"/>
                      <w:lang w:val="en-US"/>
                    </w:rPr>
                    <w:t>K51</w:t>
                  </w:r>
                </w:p>
              </w:tc>
              <w:tc>
                <w:tcPr>
                  <w:tcW w:w="937" w:type="dxa"/>
                </w:tcPr>
                <w:p w14:paraId="562B780F" w14:textId="1A272F4C" w:rsidR="00161936" w:rsidRPr="005C5741" w:rsidRDefault="00161936" w:rsidP="00161936">
                  <w:pPr>
                    <w:jc w:val="center"/>
                    <w:rPr>
                      <w:sz w:val="16"/>
                      <w:szCs w:val="16"/>
                      <w:lang w:val="en-US"/>
                    </w:rPr>
                  </w:pPr>
                  <w:r w:rsidRPr="005C5741">
                    <w:rPr>
                      <w:sz w:val="16"/>
                      <w:szCs w:val="16"/>
                      <w:lang w:val="en-US"/>
                    </w:rPr>
                    <w:t>714</w:t>
                  </w:r>
                </w:p>
              </w:tc>
              <w:tc>
                <w:tcPr>
                  <w:tcW w:w="851" w:type="dxa"/>
                </w:tcPr>
                <w:p w14:paraId="5CA9C37F" w14:textId="6C4E42F5" w:rsidR="00161936" w:rsidRPr="005C5741" w:rsidRDefault="00161936" w:rsidP="00161936">
                  <w:pPr>
                    <w:jc w:val="center"/>
                    <w:rPr>
                      <w:sz w:val="16"/>
                      <w:szCs w:val="16"/>
                      <w:lang w:val="en-US"/>
                    </w:rPr>
                  </w:pPr>
                  <w:r w:rsidRPr="005C5741">
                    <w:rPr>
                      <w:sz w:val="16"/>
                      <w:szCs w:val="16"/>
                      <w:lang w:val="en-US"/>
                    </w:rPr>
                    <w:t>8</w:t>
                  </w:r>
                </w:p>
              </w:tc>
              <w:tc>
                <w:tcPr>
                  <w:tcW w:w="1134" w:type="dxa"/>
                </w:tcPr>
                <w:p w14:paraId="77BDB620" w14:textId="77777777" w:rsidR="00161936" w:rsidRPr="009946E8" w:rsidRDefault="00161936" w:rsidP="00161936">
                  <w:pPr>
                    <w:ind w:left="-45" w:firstLine="45"/>
                    <w:jc w:val="center"/>
                    <w:rPr>
                      <w:sz w:val="16"/>
                      <w:szCs w:val="16"/>
                      <w:lang w:val="en-US"/>
                    </w:rPr>
                  </w:pPr>
                </w:p>
              </w:tc>
            </w:tr>
            <w:tr w:rsidR="00161936" w:rsidRPr="00741F99" w14:paraId="241B8DA9" w14:textId="77777777" w:rsidTr="007A4EDF">
              <w:trPr>
                <w:cantSplit/>
                <w:jc w:val="center"/>
              </w:trPr>
              <w:tc>
                <w:tcPr>
                  <w:tcW w:w="709" w:type="dxa"/>
                  <w:vMerge/>
                </w:tcPr>
                <w:p w14:paraId="535261D9" w14:textId="77777777" w:rsidR="00161936" w:rsidRPr="009946E8" w:rsidRDefault="00161936" w:rsidP="00161936">
                  <w:pPr>
                    <w:jc w:val="center"/>
                    <w:rPr>
                      <w:sz w:val="16"/>
                      <w:szCs w:val="16"/>
                      <w:lang w:val="en-US"/>
                    </w:rPr>
                  </w:pPr>
                </w:p>
              </w:tc>
              <w:tc>
                <w:tcPr>
                  <w:tcW w:w="780" w:type="dxa"/>
                </w:tcPr>
                <w:p w14:paraId="1A809681" w14:textId="116BB4BB" w:rsidR="00161936" w:rsidRPr="005C5741" w:rsidRDefault="00161936" w:rsidP="00161936">
                  <w:pPr>
                    <w:jc w:val="center"/>
                    <w:rPr>
                      <w:sz w:val="16"/>
                      <w:szCs w:val="16"/>
                      <w:lang w:val="en-US"/>
                    </w:rPr>
                  </w:pPr>
                  <w:r w:rsidRPr="005C5741">
                    <w:rPr>
                      <w:sz w:val="16"/>
                      <w:szCs w:val="16"/>
                      <w:lang w:val="en-US"/>
                    </w:rPr>
                    <w:t>K52</w:t>
                  </w:r>
                </w:p>
              </w:tc>
              <w:tc>
                <w:tcPr>
                  <w:tcW w:w="937" w:type="dxa"/>
                </w:tcPr>
                <w:p w14:paraId="521A9014" w14:textId="6C0129FF" w:rsidR="00161936" w:rsidRPr="005C5741" w:rsidRDefault="00161936" w:rsidP="00161936">
                  <w:pPr>
                    <w:jc w:val="center"/>
                    <w:rPr>
                      <w:sz w:val="16"/>
                      <w:szCs w:val="16"/>
                      <w:lang w:val="en-US"/>
                    </w:rPr>
                  </w:pPr>
                  <w:r w:rsidRPr="005C5741">
                    <w:rPr>
                      <w:sz w:val="16"/>
                      <w:szCs w:val="16"/>
                      <w:lang w:val="en-US"/>
                    </w:rPr>
                    <w:t>722</w:t>
                  </w:r>
                </w:p>
              </w:tc>
              <w:tc>
                <w:tcPr>
                  <w:tcW w:w="851" w:type="dxa"/>
                </w:tcPr>
                <w:p w14:paraId="60163877" w14:textId="03B50118" w:rsidR="00161936" w:rsidRPr="005C5741" w:rsidRDefault="00161936" w:rsidP="00161936">
                  <w:pPr>
                    <w:jc w:val="center"/>
                    <w:rPr>
                      <w:sz w:val="16"/>
                      <w:szCs w:val="16"/>
                      <w:lang w:val="en-US"/>
                    </w:rPr>
                  </w:pPr>
                  <w:r w:rsidRPr="005C5741">
                    <w:rPr>
                      <w:sz w:val="16"/>
                      <w:szCs w:val="16"/>
                      <w:lang w:val="en-US"/>
                    </w:rPr>
                    <w:t>8</w:t>
                  </w:r>
                </w:p>
              </w:tc>
              <w:tc>
                <w:tcPr>
                  <w:tcW w:w="1134" w:type="dxa"/>
                </w:tcPr>
                <w:p w14:paraId="4F8107F8" w14:textId="77777777" w:rsidR="00161936" w:rsidRPr="009946E8" w:rsidRDefault="00161936" w:rsidP="00161936">
                  <w:pPr>
                    <w:ind w:left="-45" w:firstLine="45"/>
                    <w:jc w:val="center"/>
                    <w:rPr>
                      <w:sz w:val="16"/>
                      <w:szCs w:val="16"/>
                      <w:lang w:val="en-US"/>
                    </w:rPr>
                  </w:pPr>
                </w:p>
              </w:tc>
            </w:tr>
            <w:tr w:rsidR="00161936" w:rsidRPr="00741F99" w14:paraId="426CF636" w14:textId="77777777" w:rsidTr="007A4EDF">
              <w:trPr>
                <w:cantSplit/>
                <w:jc w:val="center"/>
              </w:trPr>
              <w:tc>
                <w:tcPr>
                  <w:tcW w:w="709" w:type="dxa"/>
                  <w:vMerge/>
                </w:tcPr>
                <w:p w14:paraId="28B9E2C7" w14:textId="77777777" w:rsidR="00161936" w:rsidRPr="009946E8" w:rsidRDefault="00161936" w:rsidP="00161936">
                  <w:pPr>
                    <w:jc w:val="center"/>
                    <w:rPr>
                      <w:sz w:val="16"/>
                      <w:szCs w:val="16"/>
                      <w:lang w:val="en-US"/>
                    </w:rPr>
                  </w:pPr>
                </w:p>
              </w:tc>
              <w:tc>
                <w:tcPr>
                  <w:tcW w:w="780" w:type="dxa"/>
                </w:tcPr>
                <w:p w14:paraId="7E3DA742" w14:textId="51F7A719" w:rsidR="00161936" w:rsidRPr="005C5741" w:rsidRDefault="00161936" w:rsidP="00161936">
                  <w:pPr>
                    <w:jc w:val="center"/>
                    <w:rPr>
                      <w:sz w:val="16"/>
                      <w:szCs w:val="16"/>
                      <w:lang w:val="en-US"/>
                    </w:rPr>
                  </w:pPr>
                  <w:r w:rsidRPr="005C5741">
                    <w:rPr>
                      <w:sz w:val="16"/>
                      <w:szCs w:val="16"/>
                      <w:lang w:val="en-US"/>
                    </w:rPr>
                    <w:t>K53</w:t>
                  </w:r>
                </w:p>
              </w:tc>
              <w:tc>
                <w:tcPr>
                  <w:tcW w:w="937" w:type="dxa"/>
                </w:tcPr>
                <w:p w14:paraId="1E468D4F" w14:textId="24D23876" w:rsidR="00161936" w:rsidRPr="005C5741" w:rsidRDefault="00161936" w:rsidP="00161936">
                  <w:pPr>
                    <w:jc w:val="center"/>
                    <w:rPr>
                      <w:sz w:val="16"/>
                      <w:szCs w:val="16"/>
                      <w:lang w:val="en-US"/>
                    </w:rPr>
                  </w:pPr>
                  <w:r w:rsidRPr="005C5741">
                    <w:rPr>
                      <w:sz w:val="16"/>
                      <w:szCs w:val="16"/>
                      <w:lang w:val="en-US"/>
                    </w:rPr>
                    <w:t>730</w:t>
                  </w:r>
                </w:p>
              </w:tc>
              <w:tc>
                <w:tcPr>
                  <w:tcW w:w="851" w:type="dxa"/>
                </w:tcPr>
                <w:p w14:paraId="13A7CCC5" w14:textId="2FCCBA32" w:rsidR="00161936" w:rsidRPr="005C5741" w:rsidRDefault="00161936" w:rsidP="00161936">
                  <w:pPr>
                    <w:jc w:val="center"/>
                    <w:rPr>
                      <w:sz w:val="16"/>
                      <w:szCs w:val="16"/>
                      <w:lang w:val="en-US"/>
                    </w:rPr>
                  </w:pPr>
                  <w:r w:rsidRPr="005C5741">
                    <w:rPr>
                      <w:sz w:val="16"/>
                      <w:szCs w:val="16"/>
                      <w:lang w:val="en-US"/>
                    </w:rPr>
                    <w:t>8</w:t>
                  </w:r>
                </w:p>
              </w:tc>
              <w:tc>
                <w:tcPr>
                  <w:tcW w:w="1134" w:type="dxa"/>
                </w:tcPr>
                <w:p w14:paraId="27675678" w14:textId="77777777" w:rsidR="00161936" w:rsidRPr="009946E8" w:rsidRDefault="00161936" w:rsidP="00161936">
                  <w:pPr>
                    <w:ind w:left="-45" w:firstLine="45"/>
                    <w:jc w:val="center"/>
                    <w:rPr>
                      <w:sz w:val="16"/>
                      <w:szCs w:val="16"/>
                      <w:lang w:val="en-US"/>
                    </w:rPr>
                  </w:pPr>
                </w:p>
              </w:tc>
            </w:tr>
            <w:tr w:rsidR="00161936" w:rsidRPr="00741F99" w14:paraId="1CB5E0B3" w14:textId="77777777" w:rsidTr="007A4EDF">
              <w:trPr>
                <w:cantSplit/>
                <w:jc w:val="center"/>
              </w:trPr>
              <w:tc>
                <w:tcPr>
                  <w:tcW w:w="709" w:type="dxa"/>
                  <w:vMerge/>
                </w:tcPr>
                <w:p w14:paraId="70E5ED4D" w14:textId="77777777" w:rsidR="00161936" w:rsidRPr="009946E8" w:rsidRDefault="00161936" w:rsidP="00161936">
                  <w:pPr>
                    <w:jc w:val="center"/>
                    <w:rPr>
                      <w:sz w:val="16"/>
                      <w:szCs w:val="16"/>
                      <w:lang w:val="en-US"/>
                    </w:rPr>
                  </w:pPr>
                </w:p>
              </w:tc>
              <w:tc>
                <w:tcPr>
                  <w:tcW w:w="780" w:type="dxa"/>
                </w:tcPr>
                <w:p w14:paraId="3FCD95FD" w14:textId="5C0FD3E6" w:rsidR="00161936" w:rsidRPr="005C5741" w:rsidRDefault="00161936" w:rsidP="00161936">
                  <w:pPr>
                    <w:jc w:val="center"/>
                    <w:rPr>
                      <w:sz w:val="16"/>
                      <w:szCs w:val="16"/>
                      <w:lang w:val="en-US"/>
                    </w:rPr>
                  </w:pPr>
                  <w:r w:rsidRPr="005C5741">
                    <w:rPr>
                      <w:sz w:val="16"/>
                      <w:szCs w:val="16"/>
                      <w:lang w:val="en-US"/>
                    </w:rPr>
                    <w:t>K54</w:t>
                  </w:r>
                </w:p>
              </w:tc>
              <w:tc>
                <w:tcPr>
                  <w:tcW w:w="937" w:type="dxa"/>
                </w:tcPr>
                <w:p w14:paraId="4CFFDDDB" w14:textId="6641002F" w:rsidR="00161936" w:rsidRPr="005C5741" w:rsidRDefault="00161936" w:rsidP="00161936">
                  <w:pPr>
                    <w:jc w:val="center"/>
                    <w:rPr>
                      <w:sz w:val="16"/>
                      <w:szCs w:val="16"/>
                      <w:lang w:val="en-US"/>
                    </w:rPr>
                  </w:pPr>
                  <w:r w:rsidRPr="005C5741">
                    <w:rPr>
                      <w:sz w:val="16"/>
                      <w:szCs w:val="16"/>
                      <w:lang w:val="en-US"/>
                    </w:rPr>
                    <w:t>738</w:t>
                  </w:r>
                </w:p>
              </w:tc>
              <w:tc>
                <w:tcPr>
                  <w:tcW w:w="851" w:type="dxa"/>
                </w:tcPr>
                <w:p w14:paraId="0EEEF753" w14:textId="66B0FEE9" w:rsidR="00161936" w:rsidRPr="005C5741" w:rsidRDefault="00161936" w:rsidP="00161936">
                  <w:pPr>
                    <w:jc w:val="center"/>
                    <w:rPr>
                      <w:sz w:val="16"/>
                      <w:szCs w:val="16"/>
                      <w:lang w:val="en-US"/>
                    </w:rPr>
                  </w:pPr>
                  <w:r w:rsidRPr="005C5741">
                    <w:rPr>
                      <w:sz w:val="16"/>
                      <w:szCs w:val="16"/>
                      <w:lang w:val="en-US"/>
                    </w:rPr>
                    <w:t>8</w:t>
                  </w:r>
                </w:p>
              </w:tc>
              <w:tc>
                <w:tcPr>
                  <w:tcW w:w="1134" w:type="dxa"/>
                </w:tcPr>
                <w:p w14:paraId="0092D9B0" w14:textId="77777777" w:rsidR="00161936" w:rsidRPr="009946E8" w:rsidRDefault="00161936" w:rsidP="00161936">
                  <w:pPr>
                    <w:ind w:left="-45" w:firstLine="45"/>
                    <w:jc w:val="center"/>
                    <w:rPr>
                      <w:sz w:val="16"/>
                      <w:szCs w:val="16"/>
                      <w:lang w:val="en-US"/>
                    </w:rPr>
                  </w:pPr>
                </w:p>
              </w:tc>
            </w:tr>
            <w:tr w:rsidR="00161936" w:rsidRPr="00741F99" w14:paraId="7C733731" w14:textId="77777777" w:rsidTr="007A4EDF">
              <w:trPr>
                <w:cantSplit/>
                <w:jc w:val="center"/>
              </w:trPr>
              <w:tc>
                <w:tcPr>
                  <w:tcW w:w="709" w:type="dxa"/>
                  <w:vMerge/>
                </w:tcPr>
                <w:p w14:paraId="1ABDB94C" w14:textId="77777777" w:rsidR="00161936" w:rsidRPr="009946E8" w:rsidRDefault="00161936" w:rsidP="00161936">
                  <w:pPr>
                    <w:jc w:val="center"/>
                    <w:rPr>
                      <w:sz w:val="16"/>
                      <w:szCs w:val="16"/>
                      <w:lang w:val="en-US"/>
                    </w:rPr>
                  </w:pPr>
                </w:p>
              </w:tc>
              <w:tc>
                <w:tcPr>
                  <w:tcW w:w="780" w:type="dxa"/>
                </w:tcPr>
                <w:p w14:paraId="7B7A5B38" w14:textId="2F3029CE" w:rsidR="00161936" w:rsidRPr="005C5741" w:rsidRDefault="00161936" w:rsidP="00161936">
                  <w:pPr>
                    <w:jc w:val="center"/>
                    <w:rPr>
                      <w:sz w:val="16"/>
                      <w:szCs w:val="16"/>
                      <w:lang w:val="en-US"/>
                    </w:rPr>
                  </w:pPr>
                  <w:r w:rsidRPr="005C5741">
                    <w:rPr>
                      <w:sz w:val="16"/>
                      <w:szCs w:val="16"/>
                      <w:lang w:val="en-US"/>
                    </w:rPr>
                    <w:t>K55</w:t>
                  </w:r>
                </w:p>
              </w:tc>
              <w:tc>
                <w:tcPr>
                  <w:tcW w:w="937" w:type="dxa"/>
                </w:tcPr>
                <w:p w14:paraId="200A5F8B" w14:textId="65C092A9" w:rsidR="00161936" w:rsidRPr="005C5741" w:rsidRDefault="00161936" w:rsidP="00161936">
                  <w:pPr>
                    <w:jc w:val="center"/>
                    <w:rPr>
                      <w:sz w:val="16"/>
                      <w:szCs w:val="16"/>
                      <w:lang w:val="en-US"/>
                    </w:rPr>
                  </w:pPr>
                  <w:r w:rsidRPr="005C5741">
                    <w:rPr>
                      <w:sz w:val="16"/>
                      <w:szCs w:val="16"/>
                      <w:lang w:val="en-US"/>
                    </w:rPr>
                    <w:t>746</w:t>
                  </w:r>
                </w:p>
              </w:tc>
              <w:tc>
                <w:tcPr>
                  <w:tcW w:w="851" w:type="dxa"/>
                </w:tcPr>
                <w:p w14:paraId="49001610" w14:textId="27C73A88" w:rsidR="00161936" w:rsidRPr="005C5741" w:rsidRDefault="00161936" w:rsidP="00161936">
                  <w:pPr>
                    <w:jc w:val="center"/>
                    <w:rPr>
                      <w:sz w:val="16"/>
                      <w:szCs w:val="16"/>
                      <w:lang w:val="en-US"/>
                    </w:rPr>
                  </w:pPr>
                  <w:r w:rsidRPr="005C5741">
                    <w:rPr>
                      <w:sz w:val="16"/>
                      <w:szCs w:val="16"/>
                      <w:lang w:val="en-US"/>
                    </w:rPr>
                    <w:t>8</w:t>
                  </w:r>
                </w:p>
              </w:tc>
              <w:tc>
                <w:tcPr>
                  <w:tcW w:w="1134" w:type="dxa"/>
                </w:tcPr>
                <w:p w14:paraId="235B30FE" w14:textId="77777777" w:rsidR="00161936" w:rsidRPr="009946E8" w:rsidRDefault="00161936" w:rsidP="00161936">
                  <w:pPr>
                    <w:ind w:left="-45" w:firstLine="45"/>
                    <w:jc w:val="center"/>
                    <w:rPr>
                      <w:sz w:val="16"/>
                      <w:szCs w:val="16"/>
                      <w:lang w:val="en-US"/>
                    </w:rPr>
                  </w:pPr>
                </w:p>
              </w:tc>
            </w:tr>
            <w:tr w:rsidR="00161936" w:rsidRPr="00741F99" w14:paraId="3C390DCC" w14:textId="77777777" w:rsidTr="007A4EDF">
              <w:trPr>
                <w:cantSplit/>
                <w:jc w:val="center"/>
              </w:trPr>
              <w:tc>
                <w:tcPr>
                  <w:tcW w:w="709" w:type="dxa"/>
                  <w:vMerge/>
                </w:tcPr>
                <w:p w14:paraId="011EC0E8" w14:textId="77777777" w:rsidR="00161936" w:rsidRPr="009946E8" w:rsidRDefault="00161936" w:rsidP="00161936">
                  <w:pPr>
                    <w:jc w:val="center"/>
                    <w:rPr>
                      <w:sz w:val="16"/>
                      <w:szCs w:val="16"/>
                      <w:lang w:val="en-US"/>
                    </w:rPr>
                  </w:pPr>
                </w:p>
              </w:tc>
              <w:tc>
                <w:tcPr>
                  <w:tcW w:w="780" w:type="dxa"/>
                </w:tcPr>
                <w:p w14:paraId="13DB4373" w14:textId="211D44C8" w:rsidR="00161936" w:rsidRPr="005C5741" w:rsidRDefault="00161936" w:rsidP="00161936">
                  <w:pPr>
                    <w:jc w:val="center"/>
                    <w:rPr>
                      <w:sz w:val="16"/>
                      <w:szCs w:val="16"/>
                      <w:lang w:val="en-US"/>
                    </w:rPr>
                  </w:pPr>
                  <w:r w:rsidRPr="005C5741">
                    <w:rPr>
                      <w:sz w:val="16"/>
                      <w:szCs w:val="16"/>
                      <w:lang w:val="en-US"/>
                    </w:rPr>
                    <w:t>K56</w:t>
                  </w:r>
                </w:p>
              </w:tc>
              <w:tc>
                <w:tcPr>
                  <w:tcW w:w="937" w:type="dxa"/>
                </w:tcPr>
                <w:p w14:paraId="5DB74AF9" w14:textId="7AE46A2B" w:rsidR="00161936" w:rsidRPr="005C5741" w:rsidRDefault="00161936" w:rsidP="00161936">
                  <w:pPr>
                    <w:jc w:val="center"/>
                    <w:rPr>
                      <w:sz w:val="16"/>
                      <w:szCs w:val="16"/>
                      <w:lang w:val="en-US"/>
                    </w:rPr>
                  </w:pPr>
                  <w:r w:rsidRPr="005C5741">
                    <w:rPr>
                      <w:sz w:val="16"/>
                      <w:szCs w:val="16"/>
                      <w:lang w:val="en-US"/>
                    </w:rPr>
                    <w:t>754</w:t>
                  </w:r>
                </w:p>
              </w:tc>
              <w:tc>
                <w:tcPr>
                  <w:tcW w:w="851" w:type="dxa"/>
                </w:tcPr>
                <w:p w14:paraId="5BC420A3" w14:textId="27C9F8B2" w:rsidR="00161936" w:rsidRPr="005C5741" w:rsidRDefault="00161936" w:rsidP="00161936">
                  <w:pPr>
                    <w:jc w:val="center"/>
                    <w:rPr>
                      <w:sz w:val="16"/>
                      <w:szCs w:val="16"/>
                      <w:lang w:val="en-US"/>
                    </w:rPr>
                  </w:pPr>
                  <w:r w:rsidRPr="005C5741">
                    <w:rPr>
                      <w:sz w:val="16"/>
                      <w:szCs w:val="16"/>
                      <w:lang w:val="en-US"/>
                    </w:rPr>
                    <w:t>8</w:t>
                  </w:r>
                </w:p>
              </w:tc>
              <w:tc>
                <w:tcPr>
                  <w:tcW w:w="1134" w:type="dxa"/>
                </w:tcPr>
                <w:p w14:paraId="0E24FE36" w14:textId="77777777" w:rsidR="00161936" w:rsidRPr="009946E8" w:rsidRDefault="00161936" w:rsidP="00161936">
                  <w:pPr>
                    <w:ind w:left="-45" w:firstLine="45"/>
                    <w:jc w:val="center"/>
                    <w:rPr>
                      <w:sz w:val="16"/>
                      <w:szCs w:val="16"/>
                      <w:lang w:val="en-US"/>
                    </w:rPr>
                  </w:pPr>
                </w:p>
              </w:tc>
            </w:tr>
            <w:tr w:rsidR="00161936" w:rsidRPr="00741F99" w14:paraId="5AE3F995" w14:textId="77777777" w:rsidTr="007A4EDF">
              <w:trPr>
                <w:cantSplit/>
                <w:jc w:val="center"/>
              </w:trPr>
              <w:tc>
                <w:tcPr>
                  <w:tcW w:w="709" w:type="dxa"/>
                  <w:vMerge/>
                </w:tcPr>
                <w:p w14:paraId="1E646A61" w14:textId="77777777" w:rsidR="00161936" w:rsidRPr="009946E8" w:rsidRDefault="00161936" w:rsidP="00161936">
                  <w:pPr>
                    <w:jc w:val="center"/>
                    <w:rPr>
                      <w:sz w:val="16"/>
                      <w:szCs w:val="16"/>
                      <w:lang w:val="en-US"/>
                    </w:rPr>
                  </w:pPr>
                </w:p>
              </w:tc>
              <w:tc>
                <w:tcPr>
                  <w:tcW w:w="780" w:type="dxa"/>
                </w:tcPr>
                <w:p w14:paraId="0D51D4BF" w14:textId="0A568EEC" w:rsidR="00161936" w:rsidRPr="005C5741" w:rsidRDefault="00161936" w:rsidP="00161936">
                  <w:pPr>
                    <w:jc w:val="center"/>
                    <w:rPr>
                      <w:sz w:val="16"/>
                      <w:szCs w:val="16"/>
                      <w:lang w:val="en-US"/>
                    </w:rPr>
                  </w:pPr>
                  <w:r w:rsidRPr="005C5741">
                    <w:rPr>
                      <w:sz w:val="16"/>
                      <w:szCs w:val="16"/>
                      <w:lang w:val="en-US"/>
                    </w:rPr>
                    <w:t>K57</w:t>
                  </w:r>
                </w:p>
              </w:tc>
              <w:tc>
                <w:tcPr>
                  <w:tcW w:w="937" w:type="dxa"/>
                </w:tcPr>
                <w:p w14:paraId="175B5E22" w14:textId="35B5A770" w:rsidR="00161936" w:rsidRPr="005C5741" w:rsidRDefault="00161936" w:rsidP="00161936">
                  <w:pPr>
                    <w:jc w:val="center"/>
                    <w:rPr>
                      <w:sz w:val="16"/>
                      <w:szCs w:val="16"/>
                      <w:lang w:val="en-US"/>
                    </w:rPr>
                  </w:pPr>
                  <w:r w:rsidRPr="005C5741">
                    <w:rPr>
                      <w:sz w:val="16"/>
                      <w:szCs w:val="16"/>
                      <w:lang w:val="en-US"/>
                    </w:rPr>
                    <w:t>762</w:t>
                  </w:r>
                </w:p>
              </w:tc>
              <w:tc>
                <w:tcPr>
                  <w:tcW w:w="851" w:type="dxa"/>
                </w:tcPr>
                <w:p w14:paraId="2737016A" w14:textId="14E533E7" w:rsidR="00161936" w:rsidRPr="005C5741" w:rsidRDefault="00161936" w:rsidP="00161936">
                  <w:pPr>
                    <w:jc w:val="center"/>
                    <w:rPr>
                      <w:sz w:val="16"/>
                      <w:szCs w:val="16"/>
                      <w:lang w:val="en-US"/>
                    </w:rPr>
                  </w:pPr>
                  <w:r w:rsidRPr="005C5741">
                    <w:rPr>
                      <w:sz w:val="16"/>
                      <w:szCs w:val="16"/>
                      <w:lang w:val="en-US"/>
                    </w:rPr>
                    <w:t>8</w:t>
                  </w:r>
                </w:p>
              </w:tc>
              <w:tc>
                <w:tcPr>
                  <w:tcW w:w="1134" w:type="dxa"/>
                </w:tcPr>
                <w:p w14:paraId="043E08CB" w14:textId="77777777" w:rsidR="00161936" w:rsidRPr="009946E8" w:rsidRDefault="00161936" w:rsidP="00161936">
                  <w:pPr>
                    <w:ind w:left="-45" w:firstLine="45"/>
                    <w:jc w:val="center"/>
                    <w:rPr>
                      <w:sz w:val="16"/>
                      <w:szCs w:val="16"/>
                      <w:lang w:val="en-US"/>
                    </w:rPr>
                  </w:pPr>
                </w:p>
              </w:tc>
            </w:tr>
            <w:tr w:rsidR="00161936" w:rsidRPr="00741F99" w14:paraId="24057E62" w14:textId="77777777" w:rsidTr="007A4EDF">
              <w:trPr>
                <w:cantSplit/>
                <w:jc w:val="center"/>
              </w:trPr>
              <w:tc>
                <w:tcPr>
                  <w:tcW w:w="709" w:type="dxa"/>
                  <w:vMerge/>
                </w:tcPr>
                <w:p w14:paraId="31AF2605" w14:textId="77777777" w:rsidR="00161936" w:rsidRPr="009946E8" w:rsidRDefault="00161936" w:rsidP="00161936">
                  <w:pPr>
                    <w:jc w:val="center"/>
                    <w:rPr>
                      <w:sz w:val="16"/>
                      <w:szCs w:val="16"/>
                      <w:lang w:val="en-US"/>
                    </w:rPr>
                  </w:pPr>
                </w:p>
              </w:tc>
              <w:tc>
                <w:tcPr>
                  <w:tcW w:w="780" w:type="dxa"/>
                </w:tcPr>
                <w:p w14:paraId="27526110" w14:textId="3804F1F2" w:rsidR="00161936" w:rsidRPr="005C5741" w:rsidRDefault="00161936" w:rsidP="00161936">
                  <w:pPr>
                    <w:jc w:val="center"/>
                    <w:rPr>
                      <w:sz w:val="16"/>
                      <w:szCs w:val="16"/>
                      <w:lang w:val="en-US"/>
                    </w:rPr>
                  </w:pPr>
                  <w:r w:rsidRPr="005C5741">
                    <w:rPr>
                      <w:sz w:val="16"/>
                      <w:szCs w:val="16"/>
                      <w:lang w:val="en-US"/>
                    </w:rPr>
                    <w:t>K58</w:t>
                  </w:r>
                </w:p>
              </w:tc>
              <w:tc>
                <w:tcPr>
                  <w:tcW w:w="937" w:type="dxa"/>
                </w:tcPr>
                <w:p w14:paraId="1E627516" w14:textId="30C2A044" w:rsidR="00161936" w:rsidRPr="005C5741" w:rsidRDefault="00161936" w:rsidP="00161936">
                  <w:pPr>
                    <w:jc w:val="center"/>
                    <w:rPr>
                      <w:sz w:val="16"/>
                      <w:szCs w:val="16"/>
                      <w:lang w:val="en-US"/>
                    </w:rPr>
                  </w:pPr>
                  <w:r w:rsidRPr="005C5741">
                    <w:rPr>
                      <w:sz w:val="16"/>
                      <w:szCs w:val="16"/>
                      <w:lang w:val="en-US"/>
                    </w:rPr>
                    <w:t>770</w:t>
                  </w:r>
                </w:p>
              </w:tc>
              <w:tc>
                <w:tcPr>
                  <w:tcW w:w="851" w:type="dxa"/>
                </w:tcPr>
                <w:p w14:paraId="42329167" w14:textId="358B11E4" w:rsidR="00161936" w:rsidRPr="005C5741" w:rsidRDefault="00161936" w:rsidP="00161936">
                  <w:pPr>
                    <w:jc w:val="center"/>
                    <w:rPr>
                      <w:sz w:val="16"/>
                      <w:szCs w:val="16"/>
                      <w:lang w:val="en-US"/>
                    </w:rPr>
                  </w:pPr>
                  <w:r w:rsidRPr="005C5741">
                    <w:rPr>
                      <w:sz w:val="16"/>
                      <w:szCs w:val="16"/>
                      <w:lang w:val="en-US"/>
                    </w:rPr>
                    <w:t>8</w:t>
                  </w:r>
                </w:p>
              </w:tc>
              <w:tc>
                <w:tcPr>
                  <w:tcW w:w="1134" w:type="dxa"/>
                </w:tcPr>
                <w:p w14:paraId="2900F00A" w14:textId="77777777" w:rsidR="00161936" w:rsidRPr="009946E8" w:rsidRDefault="00161936" w:rsidP="00161936">
                  <w:pPr>
                    <w:ind w:left="-45" w:firstLine="45"/>
                    <w:jc w:val="center"/>
                    <w:rPr>
                      <w:sz w:val="16"/>
                      <w:szCs w:val="16"/>
                      <w:lang w:val="en-US"/>
                    </w:rPr>
                  </w:pPr>
                </w:p>
              </w:tc>
            </w:tr>
            <w:tr w:rsidR="00161936" w:rsidRPr="00741F99" w14:paraId="7F68B7A8" w14:textId="77777777" w:rsidTr="007A4EDF">
              <w:trPr>
                <w:cantSplit/>
                <w:jc w:val="center"/>
              </w:trPr>
              <w:tc>
                <w:tcPr>
                  <w:tcW w:w="709" w:type="dxa"/>
                  <w:vMerge/>
                </w:tcPr>
                <w:p w14:paraId="5FBDFD6A" w14:textId="77777777" w:rsidR="00161936" w:rsidRPr="009946E8" w:rsidRDefault="00161936" w:rsidP="00161936">
                  <w:pPr>
                    <w:jc w:val="center"/>
                    <w:rPr>
                      <w:sz w:val="16"/>
                      <w:szCs w:val="16"/>
                      <w:lang w:val="en-US"/>
                    </w:rPr>
                  </w:pPr>
                </w:p>
              </w:tc>
              <w:tc>
                <w:tcPr>
                  <w:tcW w:w="780" w:type="dxa"/>
                </w:tcPr>
                <w:p w14:paraId="16AFC246" w14:textId="333A32B8" w:rsidR="00161936" w:rsidRPr="005C5741" w:rsidRDefault="00161936" w:rsidP="00161936">
                  <w:pPr>
                    <w:jc w:val="center"/>
                    <w:rPr>
                      <w:sz w:val="16"/>
                      <w:szCs w:val="16"/>
                      <w:lang w:val="en-US"/>
                    </w:rPr>
                  </w:pPr>
                  <w:r w:rsidRPr="005C5741">
                    <w:rPr>
                      <w:sz w:val="16"/>
                      <w:szCs w:val="16"/>
                      <w:lang w:val="en-US"/>
                    </w:rPr>
                    <w:t>K59</w:t>
                  </w:r>
                </w:p>
              </w:tc>
              <w:tc>
                <w:tcPr>
                  <w:tcW w:w="937" w:type="dxa"/>
                </w:tcPr>
                <w:p w14:paraId="6FBCA715" w14:textId="5AB87CFB" w:rsidR="00161936" w:rsidRPr="005C5741" w:rsidRDefault="00161936" w:rsidP="00161936">
                  <w:pPr>
                    <w:jc w:val="center"/>
                    <w:rPr>
                      <w:sz w:val="16"/>
                      <w:szCs w:val="16"/>
                      <w:lang w:val="en-US"/>
                    </w:rPr>
                  </w:pPr>
                  <w:r w:rsidRPr="005C5741">
                    <w:rPr>
                      <w:sz w:val="16"/>
                      <w:szCs w:val="16"/>
                      <w:lang w:val="en-US"/>
                    </w:rPr>
                    <w:t>778</w:t>
                  </w:r>
                </w:p>
              </w:tc>
              <w:tc>
                <w:tcPr>
                  <w:tcW w:w="851" w:type="dxa"/>
                </w:tcPr>
                <w:p w14:paraId="3362BE8D" w14:textId="729F959A" w:rsidR="00161936" w:rsidRPr="005C5741" w:rsidRDefault="00161936" w:rsidP="00161936">
                  <w:pPr>
                    <w:jc w:val="center"/>
                    <w:rPr>
                      <w:sz w:val="16"/>
                      <w:szCs w:val="16"/>
                      <w:lang w:val="en-US"/>
                    </w:rPr>
                  </w:pPr>
                  <w:r w:rsidRPr="005C5741">
                    <w:rPr>
                      <w:sz w:val="16"/>
                      <w:szCs w:val="16"/>
                      <w:lang w:val="en-US"/>
                    </w:rPr>
                    <w:t>8</w:t>
                  </w:r>
                </w:p>
              </w:tc>
              <w:tc>
                <w:tcPr>
                  <w:tcW w:w="1134" w:type="dxa"/>
                </w:tcPr>
                <w:p w14:paraId="6E34ECAE" w14:textId="77777777" w:rsidR="00161936" w:rsidRPr="009946E8" w:rsidRDefault="00161936" w:rsidP="00161936">
                  <w:pPr>
                    <w:ind w:left="-45" w:firstLine="45"/>
                    <w:jc w:val="center"/>
                    <w:rPr>
                      <w:sz w:val="16"/>
                      <w:szCs w:val="16"/>
                      <w:lang w:val="en-US"/>
                    </w:rPr>
                  </w:pPr>
                </w:p>
              </w:tc>
            </w:tr>
            <w:tr w:rsidR="00161936" w:rsidRPr="00741F99" w14:paraId="0D6606FE" w14:textId="77777777" w:rsidTr="007A4EDF">
              <w:trPr>
                <w:cantSplit/>
                <w:jc w:val="center"/>
              </w:trPr>
              <w:tc>
                <w:tcPr>
                  <w:tcW w:w="709" w:type="dxa"/>
                  <w:vMerge/>
                </w:tcPr>
                <w:p w14:paraId="68BB0599" w14:textId="77777777" w:rsidR="00161936" w:rsidRPr="009946E8" w:rsidRDefault="00161936" w:rsidP="00161936">
                  <w:pPr>
                    <w:jc w:val="center"/>
                    <w:rPr>
                      <w:sz w:val="16"/>
                      <w:szCs w:val="16"/>
                      <w:lang w:val="en-US"/>
                    </w:rPr>
                  </w:pPr>
                </w:p>
              </w:tc>
              <w:tc>
                <w:tcPr>
                  <w:tcW w:w="780" w:type="dxa"/>
                </w:tcPr>
                <w:p w14:paraId="69D2A814" w14:textId="6F3B2EC7" w:rsidR="00161936" w:rsidRPr="005C5741" w:rsidRDefault="00161936" w:rsidP="00161936">
                  <w:pPr>
                    <w:jc w:val="center"/>
                    <w:rPr>
                      <w:sz w:val="16"/>
                      <w:szCs w:val="16"/>
                      <w:lang w:val="en-US"/>
                    </w:rPr>
                  </w:pPr>
                  <w:r w:rsidRPr="005C5741">
                    <w:rPr>
                      <w:sz w:val="16"/>
                      <w:szCs w:val="16"/>
                      <w:lang w:val="en-US"/>
                    </w:rPr>
                    <w:t>K60</w:t>
                  </w:r>
                </w:p>
              </w:tc>
              <w:tc>
                <w:tcPr>
                  <w:tcW w:w="937" w:type="dxa"/>
                </w:tcPr>
                <w:p w14:paraId="5186FDE0" w14:textId="4C7E6F9E" w:rsidR="00161936" w:rsidRPr="005C5741" w:rsidRDefault="00161936" w:rsidP="00161936">
                  <w:pPr>
                    <w:jc w:val="center"/>
                    <w:rPr>
                      <w:sz w:val="16"/>
                      <w:szCs w:val="16"/>
                      <w:lang w:val="en-US"/>
                    </w:rPr>
                  </w:pPr>
                  <w:r w:rsidRPr="005C5741">
                    <w:rPr>
                      <w:sz w:val="16"/>
                      <w:szCs w:val="16"/>
                      <w:lang w:val="en-US"/>
                    </w:rPr>
                    <w:t>786</w:t>
                  </w:r>
                </w:p>
              </w:tc>
              <w:tc>
                <w:tcPr>
                  <w:tcW w:w="851" w:type="dxa"/>
                </w:tcPr>
                <w:p w14:paraId="42C668D2" w14:textId="298CECD2" w:rsidR="00161936" w:rsidRPr="005C5741" w:rsidRDefault="00161936" w:rsidP="00161936">
                  <w:pPr>
                    <w:jc w:val="center"/>
                    <w:rPr>
                      <w:sz w:val="16"/>
                      <w:szCs w:val="16"/>
                      <w:lang w:val="en-US"/>
                    </w:rPr>
                  </w:pPr>
                  <w:r w:rsidRPr="005C5741">
                    <w:rPr>
                      <w:sz w:val="16"/>
                      <w:szCs w:val="16"/>
                      <w:lang w:val="en-US"/>
                    </w:rPr>
                    <w:t>8</w:t>
                  </w:r>
                </w:p>
              </w:tc>
              <w:tc>
                <w:tcPr>
                  <w:tcW w:w="1134" w:type="dxa"/>
                </w:tcPr>
                <w:p w14:paraId="50B01016" w14:textId="77777777" w:rsidR="00161936" w:rsidRPr="009946E8" w:rsidRDefault="00161936" w:rsidP="00161936">
                  <w:pPr>
                    <w:ind w:left="-45" w:firstLine="45"/>
                    <w:jc w:val="center"/>
                    <w:rPr>
                      <w:sz w:val="16"/>
                      <w:szCs w:val="16"/>
                      <w:lang w:val="en-US"/>
                    </w:rPr>
                  </w:pPr>
                </w:p>
              </w:tc>
            </w:tr>
            <w:tr w:rsidR="00161936" w:rsidRPr="00741F99" w14:paraId="44B60E98" w14:textId="77777777" w:rsidTr="006B7BA3">
              <w:trPr>
                <w:cantSplit/>
                <w:jc w:val="center"/>
              </w:trPr>
              <w:tc>
                <w:tcPr>
                  <w:tcW w:w="709" w:type="dxa"/>
                  <w:vMerge/>
                </w:tcPr>
                <w:p w14:paraId="5B356C7C" w14:textId="77777777" w:rsidR="00161936" w:rsidRPr="009946E8" w:rsidRDefault="00161936" w:rsidP="00161936">
                  <w:pPr>
                    <w:jc w:val="center"/>
                    <w:rPr>
                      <w:sz w:val="16"/>
                      <w:szCs w:val="16"/>
                      <w:lang w:val="en-US"/>
                    </w:rPr>
                  </w:pPr>
                </w:p>
              </w:tc>
              <w:tc>
                <w:tcPr>
                  <w:tcW w:w="780" w:type="dxa"/>
                </w:tcPr>
                <w:p w14:paraId="2B8FA9FD" w14:textId="1F6EF7D0" w:rsidR="00161936" w:rsidRPr="009946E8" w:rsidRDefault="00161936" w:rsidP="00161936">
                  <w:pPr>
                    <w:jc w:val="center"/>
                    <w:rPr>
                      <w:sz w:val="16"/>
                      <w:szCs w:val="16"/>
                      <w:lang w:val="en-US"/>
                    </w:rPr>
                  </w:pPr>
                  <w:r w:rsidRPr="009946E8">
                    <w:rPr>
                      <w:sz w:val="16"/>
                      <w:szCs w:val="16"/>
                      <w:lang w:val="en-US"/>
                    </w:rPr>
                    <w:t>K61</w:t>
                  </w:r>
                </w:p>
              </w:tc>
              <w:tc>
                <w:tcPr>
                  <w:tcW w:w="937" w:type="dxa"/>
                </w:tcPr>
                <w:p w14:paraId="417919B0" w14:textId="7F25AEDD" w:rsidR="00161936" w:rsidRPr="009946E8" w:rsidRDefault="00161936" w:rsidP="00161936">
                  <w:pPr>
                    <w:jc w:val="center"/>
                    <w:rPr>
                      <w:sz w:val="16"/>
                      <w:szCs w:val="16"/>
                      <w:lang w:val="en-US"/>
                    </w:rPr>
                  </w:pPr>
                  <w:r w:rsidRPr="009946E8">
                    <w:rPr>
                      <w:sz w:val="16"/>
                      <w:szCs w:val="16"/>
                      <w:lang w:val="en-US"/>
                    </w:rPr>
                    <w:t>794.0</w:t>
                  </w:r>
                </w:p>
              </w:tc>
              <w:tc>
                <w:tcPr>
                  <w:tcW w:w="851" w:type="dxa"/>
                </w:tcPr>
                <w:p w14:paraId="5DDB596A" w14:textId="63B25F5A" w:rsidR="00161936" w:rsidRPr="009946E8" w:rsidRDefault="00161936" w:rsidP="00161936">
                  <w:pPr>
                    <w:jc w:val="center"/>
                    <w:rPr>
                      <w:sz w:val="16"/>
                      <w:szCs w:val="16"/>
                      <w:lang w:val="en-US"/>
                    </w:rPr>
                  </w:pPr>
                  <w:r w:rsidRPr="009946E8">
                    <w:rPr>
                      <w:sz w:val="16"/>
                      <w:szCs w:val="16"/>
                      <w:lang w:val="en-US"/>
                    </w:rPr>
                    <w:t>8</w:t>
                  </w:r>
                </w:p>
              </w:tc>
              <w:tc>
                <w:tcPr>
                  <w:tcW w:w="1134" w:type="dxa"/>
                </w:tcPr>
                <w:p w14:paraId="4302279A" w14:textId="77777777" w:rsidR="00161936" w:rsidRPr="009946E8" w:rsidRDefault="00161936" w:rsidP="00161936">
                  <w:pPr>
                    <w:ind w:left="-45" w:firstLine="45"/>
                    <w:jc w:val="center"/>
                    <w:rPr>
                      <w:sz w:val="16"/>
                      <w:szCs w:val="16"/>
                      <w:lang w:val="en-US"/>
                    </w:rPr>
                  </w:pPr>
                </w:p>
              </w:tc>
            </w:tr>
            <w:tr w:rsidR="00161936" w:rsidRPr="00741F99" w14:paraId="25A7CF6C" w14:textId="77777777" w:rsidTr="006B7BA3">
              <w:trPr>
                <w:cantSplit/>
                <w:jc w:val="center"/>
              </w:trPr>
              <w:tc>
                <w:tcPr>
                  <w:tcW w:w="709" w:type="dxa"/>
                  <w:vMerge/>
                </w:tcPr>
                <w:p w14:paraId="0494AEDA" w14:textId="77777777" w:rsidR="00161936" w:rsidRPr="009946E8" w:rsidRDefault="00161936" w:rsidP="00161936">
                  <w:pPr>
                    <w:jc w:val="center"/>
                    <w:rPr>
                      <w:sz w:val="16"/>
                      <w:szCs w:val="16"/>
                      <w:lang w:val="en-US"/>
                    </w:rPr>
                  </w:pPr>
                </w:p>
              </w:tc>
              <w:tc>
                <w:tcPr>
                  <w:tcW w:w="780" w:type="dxa"/>
                </w:tcPr>
                <w:p w14:paraId="5704A082" w14:textId="31CD3375" w:rsidR="00161936" w:rsidRPr="009946E8" w:rsidRDefault="00161936" w:rsidP="00161936">
                  <w:pPr>
                    <w:jc w:val="center"/>
                    <w:rPr>
                      <w:sz w:val="16"/>
                      <w:szCs w:val="16"/>
                      <w:lang w:val="en-US"/>
                    </w:rPr>
                  </w:pPr>
                  <w:r w:rsidRPr="009946E8">
                    <w:rPr>
                      <w:sz w:val="16"/>
                      <w:szCs w:val="16"/>
                      <w:lang w:val="en-US"/>
                    </w:rPr>
                    <w:t>K62</w:t>
                  </w:r>
                </w:p>
              </w:tc>
              <w:tc>
                <w:tcPr>
                  <w:tcW w:w="937" w:type="dxa"/>
                </w:tcPr>
                <w:p w14:paraId="678E87B8" w14:textId="283BE573" w:rsidR="00161936" w:rsidRPr="009946E8" w:rsidRDefault="00161936" w:rsidP="00161936">
                  <w:pPr>
                    <w:jc w:val="center"/>
                    <w:rPr>
                      <w:sz w:val="16"/>
                      <w:szCs w:val="16"/>
                      <w:lang w:val="en-US"/>
                    </w:rPr>
                  </w:pPr>
                  <w:r w:rsidRPr="009946E8">
                    <w:rPr>
                      <w:sz w:val="16"/>
                      <w:szCs w:val="16"/>
                      <w:lang w:val="en-US"/>
                    </w:rPr>
                    <w:t>802.0</w:t>
                  </w:r>
                </w:p>
              </w:tc>
              <w:tc>
                <w:tcPr>
                  <w:tcW w:w="851" w:type="dxa"/>
                </w:tcPr>
                <w:p w14:paraId="61F99EA5" w14:textId="1CDE2D5E" w:rsidR="00161936" w:rsidRPr="009946E8" w:rsidRDefault="00161936" w:rsidP="00161936">
                  <w:pPr>
                    <w:jc w:val="center"/>
                    <w:rPr>
                      <w:sz w:val="16"/>
                      <w:szCs w:val="16"/>
                      <w:lang w:val="en-US"/>
                    </w:rPr>
                  </w:pPr>
                  <w:r w:rsidRPr="009946E8">
                    <w:rPr>
                      <w:sz w:val="16"/>
                      <w:szCs w:val="16"/>
                      <w:lang w:val="en-US"/>
                    </w:rPr>
                    <w:t>8</w:t>
                  </w:r>
                </w:p>
              </w:tc>
              <w:tc>
                <w:tcPr>
                  <w:tcW w:w="1134" w:type="dxa"/>
                </w:tcPr>
                <w:p w14:paraId="404802FF" w14:textId="77777777" w:rsidR="00161936" w:rsidRPr="009946E8" w:rsidRDefault="00161936" w:rsidP="00161936">
                  <w:pPr>
                    <w:ind w:left="-45" w:firstLine="45"/>
                    <w:jc w:val="center"/>
                    <w:rPr>
                      <w:sz w:val="16"/>
                      <w:szCs w:val="16"/>
                      <w:lang w:val="en-US"/>
                    </w:rPr>
                  </w:pPr>
                </w:p>
              </w:tc>
            </w:tr>
            <w:tr w:rsidR="00161936" w:rsidRPr="00741F99" w14:paraId="149E9645" w14:textId="77777777" w:rsidTr="006B7BA3">
              <w:trPr>
                <w:cantSplit/>
                <w:jc w:val="center"/>
              </w:trPr>
              <w:tc>
                <w:tcPr>
                  <w:tcW w:w="709" w:type="dxa"/>
                  <w:vMerge/>
                </w:tcPr>
                <w:p w14:paraId="28AD59A0" w14:textId="77777777" w:rsidR="00161936" w:rsidRPr="009946E8" w:rsidRDefault="00161936" w:rsidP="00161936">
                  <w:pPr>
                    <w:jc w:val="center"/>
                    <w:rPr>
                      <w:sz w:val="16"/>
                      <w:szCs w:val="16"/>
                      <w:lang w:val="en-US"/>
                    </w:rPr>
                  </w:pPr>
                </w:p>
              </w:tc>
              <w:tc>
                <w:tcPr>
                  <w:tcW w:w="780" w:type="dxa"/>
                </w:tcPr>
                <w:p w14:paraId="1D541749" w14:textId="22F797D4" w:rsidR="00161936" w:rsidRPr="009946E8" w:rsidRDefault="00161936" w:rsidP="00161936">
                  <w:pPr>
                    <w:jc w:val="center"/>
                    <w:rPr>
                      <w:sz w:val="16"/>
                      <w:szCs w:val="16"/>
                      <w:lang w:val="en-US"/>
                    </w:rPr>
                  </w:pPr>
                  <w:r w:rsidRPr="009946E8">
                    <w:rPr>
                      <w:sz w:val="16"/>
                      <w:szCs w:val="16"/>
                      <w:lang w:val="en-US"/>
                    </w:rPr>
                    <w:t>K63</w:t>
                  </w:r>
                </w:p>
              </w:tc>
              <w:tc>
                <w:tcPr>
                  <w:tcW w:w="937" w:type="dxa"/>
                </w:tcPr>
                <w:p w14:paraId="3E0DFBEC" w14:textId="0F8873CA" w:rsidR="00161936" w:rsidRPr="009946E8" w:rsidRDefault="00161936" w:rsidP="00161936">
                  <w:pPr>
                    <w:jc w:val="center"/>
                    <w:rPr>
                      <w:sz w:val="16"/>
                      <w:szCs w:val="16"/>
                      <w:lang w:val="en-US"/>
                    </w:rPr>
                  </w:pPr>
                  <w:r w:rsidRPr="009946E8">
                    <w:rPr>
                      <w:sz w:val="16"/>
                      <w:szCs w:val="16"/>
                      <w:lang w:val="en-US"/>
                    </w:rPr>
                    <w:t>810.0</w:t>
                  </w:r>
                </w:p>
              </w:tc>
              <w:tc>
                <w:tcPr>
                  <w:tcW w:w="851" w:type="dxa"/>
                </w:tcPr>
                <w:p w14:paraId="3986739D" w14:textId="00CEC2B6" w:rsidR="00161936" w:rsidRPr="009946E8" w:rsidRDefault="00161936" w:rsidP="00161936">
                  <w:pPr>
                    <w:jc w:val="center"/>
                    <w:rPr>
                      <w:sz w:val="16"/>
                      <w:szCs w:val="16"/>
                      <w:lang w:val="en-US"/>
                    </w:rPr>
                  </w:pPr>
                  <w:r w:rsidRPr="009946E8">
                    <w:rPr>
                      <w:sz w:val="16"/>
                      <w:szCs w:val="16"/>
                      <w:lang w:val="en-US"/>
                    </w:rPr>
                    <w:t>8</w:t>
                  </w:r>
                </w:p>
              </w:tc>
              <w:tc>
                <w:tcPr>
                  <w:tcW w:w="1134" w:type="dxa"/>
                </w:tcPr>
                <w:p w14:paraId="760E1092" w14:textId="77777777" w:rsidR="00161936" w:rsidRPr="009946E8" w:rsidRDefault="00161936" w:rsidP="00161936">
                  <w:pPr>
                    <w:ind w:left="-45" w:firstLine="45"/>
                    <w:jc w:val="center"/>
                    <w:rPr>
                      <w:sz w:val="16"/>
                      <w:szCs w:val="16"/>
                      <w:lang w:val="en-US"/>
                    </w:rPr>
                  </w:pPr>
                </w:p>
              </w:tc>
            </w:tr>
            <w:tr w:rsidR="00161936" w:rsidRPr="00741F99" w14:paraId="694BF509" w14:textId="77777777" w:rsidTr="006B7BA3">
              <w:trPr>
                <w:cantSplit/>
                <w:jc w:val="center"/>
              </w:trPr>
              <w:tc>
                <w:tcPr>
                  <w:tcW w:w="709" w:type="dxa"/>
                  <w:vMerge/>
                </w:tcPr>
                <w:p w14:paraId="6FAC56AB" w14:textId="77777777" w:rsidR="00161936" w:rsidRPr="009946E8" w:rsidRDefault="00161936" w:rsidP="00161936">
                  <w:pPr>
                    <w:jc w:val="center"/>
                    <w:rPr>
                      <w:sz w:val="16"/>
                      <w:szCs w:val="16"/>
                      <w:lang w:val="en-US"/>
                    </w:rPr>
                  </w:pPr>
                </w:p>
              </w:tc>
              <w:tc>
                <w:tcPr>
                  <w:tcW w:w="780" w:type="dxa"/>
                </w:tcPr>
                <w:p w14:paraId="4185C4C6" w14:textId="22044B7D" w:rsidR="00161936" w:rsidRPr="009946E8" w:rsidRDefault="00161936" w:rsidP="00161936">
                  <w:pPr>
                    <w:jc w:val="center"/>
                    <w:rPr>
                      <w:sz w:val="16"/>
                      <w:szCs w:val="16"/>
                      <w:lang w:val="en-US"/>
                    </w:rPr>
                  </w:pPr>
                  <w:r w:rsidRPr="009946E8">
                    <w:rPr>
                      <w:sz w:val="16"/>
                      <w:szCs w:val="16"/>
                      <w:lang w:val="en-US"/>
                    </w:rPr>
                    <w:t>K64</w:t>
                  </w:r>
                </w:p>
              </w:tc>
              <w:tc>
                <w:tcPr>
                  <w:tcW w:w="937" w:type="dxa"/>
                </w:tcPr>
                <w:p w14:paraId="43DAB413" w14:textId="19D0BF7F" w:rsidR="00161936" w:rsidRPr="009946E8" w:rsidRDefault="00161936" w:rsidP="00161936">
                  <w:pPr>
                    <w:jc w:val="center"/>
                    <w:rPr>
                      <w:sz w:val="16"/>
                      <w:szCs w:val="16"/>
                      <w:lang w:val="en-US"/>
                    </w:rPr>
                  </w:pPr>
                  <w:r w:rsidRPr="009946E8">
                    <w:rPr>
                      <w:sz w:val="16"/>
                      <w:szCs w:val="16"/>
                      <w:lang w:val="en-US"/>
                    </w:rPr>
                    <w:t>818.0</w:t>
                  </w:r>
                </w:p>
              </w:tc>
              <w:tc>
                <w:tcPr>
                  <w:tcW w:w="851" w:type="dxa"/>
                </w:tcPr>
                <w:p w14:paraId="383B1611" w14:textId="784F30BE" w:rsidR="00161936" w:rsidRPr="009946E8" w:rsidRDefault="00161936" w:rsidP="00161936">
                  <w:pPr>
                    <w:jc w:val="center"/>
                    <w:rPr>
                      <w:sz w:val="16"/>
                      <w:szCs w:val="16"/>
                      <w:lang w:val="en-US"/>
                    </w:rPr>
                  </w:pPr>
                  <w:r w:rsidRPr="009946E8">
                    <w:rPr>
                      <w:sz w:val="16"/>
                      <w:szCs w:val="16"/>
                      <w:lang w:val="en-US"/>
                    </w:rPr>
                    <w:t>8</w:t>
                  </w:r>
                </w:p>
              </w:tc>
              <w:tc>
                <w:tcPr>
                  <w:tcW w:w="1134" w:type="dxa"/>
                </w:tcPr>
                <w:p w14:paraId="4DCA69DC" w14:textId="77777777" w:rsidR="00161936" w:rsidRPr="009946E8" w:rsidRDefault="00161936" w:rsidP="00161936">
                  <w:pPr>
                    <w:ind w:left="-45" w:firstLine="45"/>
                    <w:jc w:val="center"/>
                    <w:rPr>
                      <w:sz w:val="16"/>
                      <w:szCs w:val="16"/>
                      <w:lang w:val="en-US"/>
                    </w:rPr>
                  </w:pPr>
                </w:p>
              </w:tc>
            </w:tr>
            <w:tr w:rsidR="00161936" w:rsidRPr="00741F99" w14:paraId="77844D30" w14:textId="77777777" w:rsidTr="006B7BA3">
              <w:trPr>
                <w:cantSplit/>
                <w:jc w:val="center"/>
              </w:trPr>
              <w:tc>
                <w:tcPr>
                  <w:tcW w:w="709" w:type="dxa"/>
                  <w:vMerge/>
                </w:tcPr>
                <w:p w14:paraId="119B3AF6" w14:textId="77777777" w:rsidR="00161936" w:rsidRPr="009946E8" w:rsidRDefault="00161936" w:rsidP="00161936">
                  <w:pPr>
                    <w:jc w:val="center"/>
                    <w:rPr>
                      <w:sz w:val="16"/>
                      <w:szCs w:val="16"/>
                      <w:lang w:val="en-US"/>
                    </w:rPr>
                  </w:pPr>
                </w:p>
              </w:tc>
              <w:tc>
                <w:tcPr>
                  <w:tcW w:w="780" w:type="dxa"/>
                </w:tcPr>
                <w:p w14:paraId="0B319AC1" w14:textId="29921D14" w:rsidR="00161936" w:rsidRPr="009946E8" w:rsidRDefault="00161936" w:rsidP="00161936">
                  <w:pPr>
                    <w:jc w:val="center"/>
                    <w:rPr>
                      <w:sz w:val="16"/>
                      <w:szCs w:val="16"/>
                      <w:lang w:val="en-US"/>
                    </w:rPr>
                  </w:pPr>
                  <w:r w:rsidRPr="009946E8">
                    <w:rPr>
                      <w:sz w:val="16"/>
                      <w:szCs w:val="16"/>
                      <w:lang w:val="en-US"/>
                    </w:rPr>
                    <w:t>K65</w:t>
                  </w:r>
                </w:p>
              </w:tc>
              <w:tc>
                <w:tcPr>
                  <w:tcW w:w="937" w:type="dxa"/>
                </w:tcPr>
                <w:p w14:paraId="090A981D" w14:textId="65725ECE" w:rsidR="00161936" w:rsidRPr="009946E8" w:rsidRDefault="00161936" w:rsidP="00161936">
                  <w:pPr>
                    <w:jc w:val="center"/>
                    <w:rPr>
                      <w:sz w:val="16"/>
                      <w:szCs w:val="16"/>
                      <w:lang w:val="en-US"/>
                    </w:rPr>
                  </w:pPr>
                  <w:r w:rsidRPr="009946E8">
                    <w:rPr>
                      <w:sz w:val="16"/>
                      <w:szCs w:val="16"/>
                      <w:lang w:val="en-US"/>
                    </w:rPr>
                    <w:t>826.0</w:t>
                  </w:r>
                </w:p>
              </w:tc>
              <w:tc>
                <w:tcPr>
                  <w:tcW w:w="851" w:type="dxa"/>
                </w:tcPr>
                <w:p w14:paraId="767A3446" w14:textId="6FABFD2B" w:rsidR="00161936" w:rsidRPr="009946E8" w:rsidRDefault="00161936" w:rsidP="00161936">
                  <w:pPr>
                    <w:jc w:val="center"/>
                    <w:rPr>
                      <w:sz w:val="16"/>
                      <w:szCs w:val="16"/>
                      <w:lang w:val="en-US"/>
                    </w:rPr>
                  </w:pPr>
                  <w:r w:rsidRPr="009946E8">
                    <w:rPr>
                      <w:sz w:val="16"/>
                      <w:szCs w:val="16"/>
                      <w:lang w:val="en-US"/>
                    </w:rPr>
                    <w:t>8</w:t>
                  </w:r>
                </w:p>
              </w:tc>
              <w:tc>
                <w:tcPr>
                  <w:tcW w:w="1134" w:type="dxa"/>
                </w:tcPr>
                <w:p w14:paraId="493453EB" w14:textId="77777777" w:rsidR="00161936" w:rsidRPr="009946E8" w:rsidRDefault="00161936" w:rsidP="00161936">
                  <w:pPr>
                    <w:ind w:left="-45" w:firstLine="45"/>
                    <w:jc w:val="center"/>
                    <w:rPr>
                      <w:sz w:val="16"/>
                      <w:szCs w:val="16"/>
                      <w:lang w:val="en-US"/>
                    </w:rPr>
                  </w:pPr>
                </w:p>
              </w:tc>
            </w:tr>
            <w:tr w:rsidR="00161936" w:rsidRPr="00741F99" w14:paraId="3155DDF6" w14:textId="77777777" w:rsidTr="006B7BA3">
              <w:trPr>
                <w:cantSplit/>
                <w:jc w:val="center"/>
              </w:trPr>
              <w:tc>
                <w:tcPr>
                  <w:tcW w:w="709" w:type="dxa"/>
                  <w:vMerge/>
                </w:tcPr>
                <w:p w14:paraId="7907AD5F" w14:textId="77777777" w:rsidR="00161936" w:rsidRPr="009946E8" w:rsidRDefault="00161936" w:rsidP="00161936">
                  <w:pPr>
                    <w:jc w:val="center"/>
                    <w:rPr>
                      <w:sz w:val="16"/>
                      <w:szCs w:val="16"/>
                      <w:lang w:val="en-US"/>
                    </w:rPr>
                  </w:pPr>
                </w:p>
              </w:tc>
              <w:tc>
                <w:tcPr>
                  <w:tcW w:w="780" w:type="dxa"/>
                </w:tcPr>
                <w:p w14:paraId="36930335" w14:textId="4630E588" w:rsidR="00161936" w:rsidRPr="009946E8" w:rsidRDefault="00161936" w:rsidP="00161936">
                  <w:pPr>
                    <w:jc w:val="center"/>
                    <w:rPr>
                      <w:sz w:val="16"/>
                      <w:szCs w:val="16"/>
                      <w:lang w:val="en-US"/>
                    </w:rPr>
                  </w:pPr>
                  <w:r w:rsidRPr="009946E8">
                    <w:rPr>
                      <w:sz w:val="16"/>
                      <w:szCs w:val="16"/>
                      <w:lang w:val="en-US"/>
                    </w:rPr>
                    <w:t>K66</w:t>
                  </w:r>
                </w:p>
              </w:tc>
              <w:tc>
                <w:tcPr>
                  <w:tcW w:w="937" w:type="dxa"/>
                </w:tcPr>
                <w:p w14:paraId="40EEDF19" w14:textId="5CE270F7" w:rsidR="00161936" w:rsidRPr="009946E8" w:rsidRDefault="00161936" w:rsidP="00161936">
                  <w:pPr>
                    <w:jc w:val="center"/>
                    <w:rPr>
                      <w:sz w:val="16"/>
                      <w:szCs w:val="16"/>
                      <w:lang w:val="en-US"/>
                    </w:rPr>
                  </w:pPr>
                  <w:r w:rsidRPr="009946E8">
                    <w:rPr>
                      <w:sz w:val="16"/>
                      <w:szCs w:val="16"/>
                      <w:lang w:val="en-US"/>
                    </w:rPr>
                    <w:t>834.0</w:t>
                  </w:r>
                </w:p>
              </w:tc>
              <w:tc>
                <w:tcPr>
                  <w:tcW w:w="851" w:type="dxa"/>
                </w:tcPr>
                <w:p w14:paraId="26F18991" w14:textId="76149668" w:rsidR="00161936" w:rsidRPr="009946E8" w:rsidRDefault="00161936" w:rsidP="00161936">
                  <w:pPr>
                    <w:jc w:val="center"/>
                    <w:rPr>
                      <w:sz w:val="16"/>
                      <w:szCs w:val="16"/>
                      <w:lang w:val="en-US"/>
                    </w:rPr>
                  </w:pPr>
                  <w:r w:rsidRPr="009946E8">
                    <w:rPr>
                      <w:sz w:val="16"/>
                      <w:szCs w:val="16"/>
                      <w:lang w:val="en-US"/>
                    </w:rPr>
                    <w:t>8</w:t>
                  </w:r>
                </w:p>
              </w:tc>
              <w:tc>
                <w:tcPr>
                  <w:tcW w:w="1134" w:type="dxa"/>
                </w:tcPr>
                <w:p w14:paraId="1B373E18" w14:textId="77777777" w:rsidR="00161936" w:rsidRPr="009946E8" w:rsidRDefault="00161936" w:rsidP="00161936">
                  <w:pPr>
                    <w:ind w:left="-45" w:firstLine="45"/>
                    <w:jc w:val="center"/>
                    <w:rPr>
                      <w:sz w:val="16"/>
                      <w:szCs w:val="16"/>
                      <w:lang w:val="en-US"/>
                    </w:rPr>
                  </w:pPr>
                </w:p>
              </w:tc>
            </w:tr>
            <w:tr w:rsidR="00161936" w:rsidRPr="00741F99" w14:paraId="3E61D242" w14:textId="77777777" w:rsidTr="006B7BA3">
              <w:trPr>
                <w:cantSplit/>
                <w:jc w:val="center"/>
              </w:trPr>
              <w:tc>
                <w:tcPr>
                  <w:tcW w:w="709" w:type="dxa"/>
                  <w:vMerge/>
                </w:tcPr>
                <w:p w14:paraId="07460DBC" w14:textId="77777777" w:rsidR="00161936" w:rsidRPr="009946E8" w:rsidRDefault="00161936" w:rsidP="00161936">
                  <w:pPr>
                    <w:jc w:val="center"/>
                    <w:rPr>
                      <w:sz w:val="16"/>
                      <w:szCs w:val="16"/>
                      <w:lang w:val="en-US"/>
                    </w:rPr>
                  </w:pPr>
                </w:p>
              </w:tc>
              <w:tc>
                <w:tcPr>
                  <w:tcW w:w="780" w:type="dxa"/>
                </w:tcPr>
                <w:p w14:paraId="25898D63" w14:textId="49CC1288" w:rsidR="00161936" w:rsidRPr="009946E8" w:rsidRDefault="00161936" w:rsidP="00161936">
                  <w:pPr>
                    <w:jc w:val="center"/>
                    <w:rPr>
                      <w:sz w:val="16"/>
                      <w:szCs w:val="16"/>
                      <w:lang w:val="en-US"/>
                    </w:rPr>
                  </w:pPr>
                  <w:r w:rsidRPr="009946E8">
                    <w:rPr>
                      <w:sz w:val="16"/>
                      <w:szCs w:val="16"/>
                      <w:lang w:val="en-US"/>
                    </w:rPr>
                    <w:t>K67</w:t>
                  </w:r>
                </w:p>
              </w:tc>
              <w:tc>
                <w:tcPr>
                  <w:tcW w:w="937" w:type="dxa"/>
                </w:tcPr>
                <w:p w14:paraId="2901C943" w14:textId="34EFBC1B" w:rsidR="00161936" w:rsidRPr="009946E8" w:rsidRDefault="00161936" w:rsidP="00161936">
                  <w:pPr>
                    <w:jc w:val="center"/>
                    <w:rPr>
                      <w:sz w:val="16"/>
                      <w:szCs w:val="16"/>
                      <w:lang w:val="en-US"/>
                    </w:rPr>
                  </w:pPr>
                  <w:r w:rsidRPr="009946E8">
                    <w:rPr>
                      <w:sz w:val="16"/>
                      <w:szCs w:val="16"/>
                      <w:lang w:val="en-US"/>
                    </w:rPr>
                    <w:t>842.0</w:t>
                  </w:r>
                </w:p>
              </w:tc>
              <w:tc>
                <w:tcPr>
                  <w:tcW w:w="851" w:type="dxa"/>
                </w:tcPr>
                <w:p w14:paraId="4492CEF4" w14:textId="6C102355" w:rsidR="00161936" w:rsidRPr="009946E8" w:rsidRDefault="00161936" w:rsidP="00161936">
                  <w:pPr>
                    <w:jc w:val="center"/>
                    <w:rPr>
                      <w:sz w:val="16"/>
                      <w:szCs w:val="16"/>
                      <w:lang w:val="en-US"/>
                    </w:rPr>
                  </w:pPr>
                  <w:r w:rsidRPr="009946E8">
                    <w:rPr>
                      <w:sz w:val="16"/>
                      <w:szCs w:val="16"/>
                      <w:lang w:val="en-US"/>
                    </w:rPr>
                    <w:t>8</w:t>
                  </w:r>
                </w:p>
              </w:tc>
              <w:tc>
                <w:tcPr>
                  <w:tcW w:w="1134" w:type="dxa"/>
                </w:tcPr>
                <w:p w14:paraId="4F1A48A5" w14:textId="77777777" w:rsidR="00161936" w:rsidRPr="009946E8" w:rsidRDefault="00161936" w:rsidP="00161936">
                  <w:pPr>
                    <w:ind w:left="-45" w:firstLine="45"/>
                    <w:jc w:val="center"/>
                    <w:rPr>
                      <w:sz w:val="16"/>
                      <w:szCs w:val="16"/>
                      <w:lang w:val="en-US"/>
                    </w:rPr>
                  </w:pPr>
                </w:p>
              </w:tc>
            </w:tr>
            <w:tr w:rsidR="00161936" w:rsidRPr="00741F99" w14:paraId="525F534B" w14:textId="77777777" w:rsidTr="006B7BA3">
              <w:trPr>
                <w:cantSplit/>
                <w:jc w:val="center"/>
              </w:trPr>
              <w:tc>
                <w:tcPr>
                  <w:tcW w:w="709" w:type="dxa"/>
                  <w:vMerge/>
                </w:tcPr>
                <w:p w14:paraId="27223B53" w14:textId="77777777" w:rsidR="00161936" w:rsidRPr="009946E8" w:rsidRDefault="00161936" w:rsidP="00161936">
                  <w:pPr>
                    <w:jc w:val="center"/>
                    <w:rPr>
                      <w:sz w:val="16"/>
                      <w:szCs w:val="16"/>
                      <w:lang w:val="en-US"/>
                    </w:rPr>
                  </w:pPr>
                </w:p>
              </w:tc>
              <w:tc>
                <w:tcPr>
                  <w:tcW w:w="780" w:type="dxa"/>
                </w:tcPr>
                <w:p w14:paraId="674AB89D" w14:textId="2E0B517E" w:rsidR="00161936" w:rsidRPr="009946E8" w:rsidRDefault="00161936" w:rsidP="00161936">
                  <w:pPr>
                    <w:jc w:val="center"/>
                    <w:rPr>
                      <w:sz w:val="16"/>
                      <w:szCs w:val="16"/>
                      <w:lang w:val="en-US"/>
                    </w:rPr>
                  </w:pPr>
                  <w:r w:rsidRPr="009946E8">
                    <w:rPr>
                      <w:sz w:val="16"/>
                      <w:szCs w:val="16"/>
                      <w:lang w:val="en-US"/>
                    </w:rPr>
                    <w:t>K68</w:t>
                  </w:r>
                </w:p>
              </w:tc>
              <w:tc>
                <w:tcPr>
                  <w:tcW w:w="937" w:type="dxa"/>
                </w:tcPr>
                <w:p w14:paraId="38995A98" w14:textId="0342222C" w:rsidR="00161936" w:rsidRPr="009946E8" w:rsidRDefault="00161936" w:rsidP="00161936">
                  <w:pPr>
                    <w:jc w:val="center"/>
                    <w:rPr>
                      <w:sz w:val="16"/>
                      <w:szCs w:val="16"/>
                      <w:lang w:val="en-US"/>
                    </w:rPr>
                  </w:pPr>
                  <w:r w:rsidRPr="009946E8">
                    <w:rPr>
                      <w:sz w:val="16"/>
                      <w:szCs w:val="16"/>
                      <w:lang w:val="en-US"/>
                    </w:rPr>
                    <w:t>850.0</w:t>
                  </w:r>
                </w:p>
              </w:tc>
              <w:tc>
                <w:tcPr>
                  <w:tcW w:w="851" w:type="dxa"/>
                </w:tcPr>
                <w:p w14:paraId="6E3540D9" w14:textId="1B25ABD5" w:rsidR="00161936" w:rsidRPr="009946E8" w:rsidRDefault="00161936" w:rsidP="00161936">
                  <w:pPr>
                    <w:jc w:val="center"/>
                    <w:rPr>
                      <w:sz w:val="16"/>
                      <w:szCs w:val="16"/>
                      <w:lang w:val="en-US"/>
                    </w:rPr>
                  </w:pPr>
                  <w:r w:rsidRPr="009946E8">
                    <w:rPr>
                      <w:sz w:val="16"/>
                      <w:szCs w:val="16"/>
                      <w:lang w:val="en-US"/>
                    </w:rPr>
                    <w:t>8</w:t>
                  </w:r>
                </w:p>
              </w:tc>
              <w:tc>
                <w:tcPr>
                  <w:tcW w:w="1134" w:type="dxa"/>
                </w:tcPr>
                <w:p w14:paraId="0C05B78D" w14:textId="77777777" w:rsidR="00161936" w:rsidRPr="009946E8" w:rsidRDefault="00161936" w:rsidP="00161936">
                  <w:pPr>
                    <w:ind w:left="-45" w:firstLine="45"/>
                    <w:jc w:val="center"/>
                    <w:rPr>
                      <w:sz w:val="16"/>
                      <w:szCs w:val="16"/>
                      <w:lang w:val="en-US"/>
                    </w:rPr>
                  </w:pPr>
                </w:p>
              </w:tc>
            </w:tr>
            <w:tr w:rsidR="00161936" w:rsidRPr="00741F99" w14:paraId="430F9553" w14:textId="77777777" w:rsidTr="006B7BA3">
              <w:trPr>
                <w:cantSplit/>
                <w:jc w:val="center"/>
              </w:trPr>
              <w:tc>
                <w:tcPr>
                  <w:tcW w:w="709" w:type="dxa"/>
                  <w:vMerge/>
                </w:tcPr>
                <w:p w14:paraId="3804242E" w14:textId="77777777" w:rsidR="00161936" w:rsidRPr="009946E8" w:rsidRDefault="00161936" w:rsidP="00161936">
                  <w:pPr>
                    <w:jc w:val="center"/>
                    <w:rPr>
                      <w:sz w:val="16"/>
                      <w:szCs w:val="16"/>
                      <w:lang w:val="en-US"/>
                    </w:rPr>
                  </w:pPr>
                </w:p>
              </w:tc>
              <w:tc>
                <w:tcPr>
                  <w:tcW w:w="780" w:type="dxa"/>
                </w:tcPr>
                <w:p w14:paraId="11ECD0D4" w14:textId="47E06AB1" w:rsidR="00161936" w:rsidRPr="009946E8" w:rsidRDefault="00161936" w:rsidP="00161936">
                  <w:pPr>
                    <w:jc w:val="center"/>
                    <w:rPr>
                      <w:sz w:val="16"/>
                      <w:szCs w:val="16"/>
                      <w:lang w:val="en-US"/>
                    </w:rPr>
                  </w:pPr>
                  <w:r w:rsidRPr="009946E8">
                    <w:rPr>
                      <w:sz w:val="16"/>
                      <w:szCs w:val="16"/>
                      <w:lang w:val="en-US"/>
                    </w:rPr>
                    <w:t>K69</w:t>
                  </w:r>
                </w:p>
              </w:tc>
              <w:tc>
                <w:tcPr>
                  <w:tcW w:w="937" w:type="dxa"/>
                </w:tcPr>
                <w:p w14:paraId="45141FDE" w14:textId="0769E477" w:rsidR="00161936" w:rsidRPr="009946E8" w:rsidRDefault="00161936" w:rsidP="00161936">
                  <w:pPr>
                    <w:jc w:val="center"/>
                    <w:rPr>
                      <w:sz w:val="16"/>
                      <w:szCs w:val="16"/>
                      <w:lang w:val="en-US"/>
                    </w:rPr>
                  </w:pPr>
                  <w:r w:rsidRPr="009946E8">
                    <w:rPr>
                      <w:sz w:val="16"/>
                      <w:szCs w:val="16"/>
                      <w:lang w:val="en-US"/>
                    </w:rPr>
                    <w:t>858.0</w:t>
                  </w:r>
                </w:p>
              </w:tc>
              <w:tc>
                <w:tcPr>
                  <w:tcW w:w="851" w:type="dxa"/>
                </w:tcPr>
                <w:p w14:paraId="30177319" w14:textId="046E6CBF" w:rsidR="00161936" w:rsidRPr="009946E8" w:rsidRDefault="00161936" w:rsidP="00161936">
                  <w:pPr>
                    <w:jc w:val="center"/>
                    <w:rPr>
                      <w:sz w:val="16"/>
                      <w:szCs w:val="16"/>
                      <w:lang w:val="en-US"/>
                    </w:rPr>
                  </w:pPr>
                  <w:r w:rsidRPr="009946E8">
                    <w:rPr>
                      <w:sz w:val="16"/>
                      <w:szCs w:val="16"/>
                      <w:lang w:val="en-US"/>
                    </w:rPr>
                    <w:t>8</w:t>
                  </w:r>
                </w:p>
              </w:tc>
              <w:tc>
                <w:tcPr>
                  <w:tcW w:w="1134" w:type="dxa"/>
                </w:tcPr>
                <w:p w14:paraId="0EA74BB2" w14:textId="77777777" w:rsidR="00161936" w:rsidRPr="009946E8" w:rsidRDefault="00161936" w:rsidP="00161936">
                  <w:pPr>
                    <w:ind w:left="-45" w:firstLine="45"/>
                    <w:jc w:val="center"/>
                    <w:rPr>
                      <w:sz w:val="16"/>
                      <w:szCs w:val="16"/>
                      <w:lang w:val="en-US"/>
                    </w:rPr>
                  </w:pPr>
                </w:p>
              </w:tc>
            </w:tr>
          </w:tbl>
          <w:p w14:paraId="20F51119" w14:textId="77777777" w:rsidR="000F0BCA" w:rsidRPr="00741F99" w:rsidRDefault="003E4828" w:rsidP="007A4EDF">
            <w:pPr>
              <w:rPr>
                <w:lang w:val="en-US"/>
              </w:rPr>
            </w:pPr>
            <w:r w:rsidRPr="00741F99">
              <w:rPr>
                <w:lang w:val="en-US"/>
              </w:rPr>
              <w:t xml:space="preserve">Table 4 Optional UHF </w:t>
            </w:r>
            <w:r w:rsidR="001A4E6A" w:rsidRPr="00741F99">
              <w:rPr>
                <w:lang w:val="en-US"/>
              </w:rPr>
              <w:t>center</w:t>
            </w:r>
            <w:r w:rsidRPr="00741F99">
              <w:rPr>
                <w:lang w:val="en-US"/>
              </w:rPr>
              <w:t xml:space="preserve"> frequencies and signal bandwidth to receive.</w:t>
            </w:r>
          </w:p>
          <w:p w14:paraId="749DA181" w14:textId="77777777" w:rsidR="000F0BCA" w:rsidRPr="00741F99" w:rsidRDefault="000F0BCA" w:rsidP="007A4EDF">
            <w:pPr>
              <w:pStyle w:val="font6"/>
              <w:rPr>
                <w:rFonts w:ascii="Times New Roman" w:hAnsi="Times New Roman"/>
                <w:bCs/>
                <w:lang w:val="en-US"/>
              </w:rPr>
            </w:pPr>
          </w:p>
        </w:tc>
      </w:tr>
      <w:tr w:rsidR="0099417C" w:rsidRPr="00741F99" w14:paraId="0DEBFB0B" w14:textId="77777777" w:rsidTr="007D3CF6">
        <w:tc>
          <w:tcPr>
            <w:tcW w:w="1418" w:type="dxa"/>
            <w:tcBorders>
              <w:left w:val="single" w:sz="8" w:space="0" w:color="000000"/>
              <w:bottom w:val="single" w:sz="8" w:space="0" w:color="000000"/>
            </w:tcBorders>
            <w:shd w:val="clear" w:color="auto" w:fill="BFBFBF"/>
          </w:tcPr>
          <w:p w14:paraId="4E3B284F" w14:textId="77777777" w:rsidR="0099417C" w:rsidRPr="00741F99" w:rsidRDefault="0099417C" w:rsidP="002D6444">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4E8636AA" w14:textId="77777777" w:rsidR="0099417C" w:rsidRPr="00741F99" w:rsidRDefault="003E76B6" w:rsidP="002D6444">
            <w:pPr>
              <w:rPr>
                <w:lang w:val="en-US"/>
              </w:rPr>
            </w:pP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9417C" w:rsidRPr="00741F99">
              <w:rPr>
                <w:b/>
                <w:lang w:val="en-US"/>
              </w:rPr>
              <w:t xml:space="preserve">OK </w:t>
            </w:r>
            <w:r w:rsidR="0099417C" w:rsidRPr="00741F99">
              <w:rPr>
                <w:b/>
                <w:lang w:val="en-US"/>
              </w:rPr>
              <w:tab/>
            </w:r>
            <w:r w:rsidR="0099417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9417C" w:rsidRPr="00741F99">
              <w:rPr>
                <w:lang w:val="en-US"/>
              </w:rPr>
              <w:t xml:space="preserve"> Major </w:t>
            </w:r>
            <w:r w:rsidR="0099417C" w:rsidRPr="00741F99">
              <w:rPr>
                <w:lang w:val="en-US"/>
              </w:rPr>
              <w:tab/>
            </w:r>
            <w:r w:rsidR="0099417C" w:rsidRPr="00741F99">
              <w:rPr>
                <w:lang w:val="en-US"/>
              </w:rPr>
              <w:tab/>
            </w: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99417C" w:rsidRPr="00741F99">
              <w:rPr>
                <w:lang w:val="en-US"/>
              </w:rPr>
              <w:t xml:space="preserve"> Minor, define fail reason in comments</w:t>
            </w:r>
          </w:p>
        </w:tc>
      </w:tr>
      <w:tr w:rsidR="0099417C" w:rsidRPr="00741F99" w14:paraId="13A8F2AD" w14:textId="77777777" w:rsidTr="007D3CF6">
        <w:tc>
          <w:tcPr>
            <w:tcW w:w="1418" w:type="dxa"/>
            <w:tcBorders>
              <w:left w:val="single" w:sz="8" w:space="0" w:color="000000"/>
              <w:bottom w:val="single" w:sz="8" w:space="0" w:color="000000"/>
            </w:tcBorders>
            <w:shd w:val="clear" w:color="auto" w:fill="BFBFBF"/>
          </w:tcPr>
          <w:p w14:paraId="310A7BF6" w14:textId="77777777" w:rsidR="0099417C" w:rsidRPr="00741F99" w:rsidRDefault="0099417C" w:rsidP="002D6444">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A425139" w14:textId="77777777" w:rsidR="0099417C" w:rsidRPr="00741F99" w:rsidRDefault="0099417C" w:rsidP="002D644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D32F523" w14:textId="77777777" w:rsidR="0099417C" w:rsidRPr="00741F99" w:rsidRDefault="0099417C" w:rsidP="002D6444">
            <w:pPr>
              <w:rPr>
                <w:lang w:val="en-US"/>
              </w:rPr>
            </w:pPr>
            <w:r w:rsidRPr="00741F99">
              <w:rPr>
                <w:lang w:val="en-US"/>
              </w:rPr>
              <w:t xml:space="preserve">Describe more specific faults and/or other information </w:t>
            </w:r>
          </w:p>
          <w:p w14:paraId="06F31C41" w14:textId="77777777" w:rsidR="0099417C" w:rsidRPr="00741F99" w:rsidRDefault="0099417C" w:rsidP="002D6444">
            <w:pPr>
              <w:rPr>
                <w:lang w:val="en-US"/>
              </w:rPr>
            </w:pPr>
          </w:p>
          <w:p w14:paraId="378FA99A" w14:textId="77777777" w:rsidR="0099417C" w:rsidRPr="00741F99" w:rsidRDefault="0099417C" w:rsidP="002D6444">
            <w:pPr>
              <w:rPr>
                <w:lang w:val="en-US"/>
              </w:rPr>
            </w:pPr>
          </w:p>
          <w:p w14:paraId="1D6A576F" w14:textId="77777777" w:rsidR="0099417C" w:rsidRPr="00741F99" w:rsidRDefault="0099417C" w:rsidP="002D6444">
            <w:pPr>
              <w:rPr>
                <w:b/>
                <w:sz w:val="18"/>
                <w:lang w:val="en-US"/>
              </w:rPr>
            </w:pPr>
          </w:p>
        </w:tc>
      </w:tr>
      <w:tr w:rsidR="000F0BCA" w:rsidRPr="00741F99" w14:paraId="6BEED752" w14:textId="77777777" w:rsidTr="007D3CF6">
        <w:trPr>
          <w:cantSplit/>
        </w:trPr>
        <w:tc>
          <w:tcPr>
            <w:tcW w:w="1418" w:type="dxa"/>
            <w:tcBorders>
              <w:left w:val="single" w:sz="8" w:space="0" w:color="000000"/>
              <w:bottom w:val="single" w:sz="8" w:space="0" w:color="000000"/>
            </w:tcBorders>
            <w:shd w:val="clear" w:color="auto" w:fill="BFBFBF"/>
          </w:tcPr>
          <w:p w14:paraId="537296E9"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E144E1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C04ECAD"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3F8695D" w14:textId="77777777" w:rsidR="000F0BCA" w:rsidRPr="00741F99" w:rsidRDefault="000F0BCA" w:rsidP="007A4EDF">
            <w:pPr>
              <w:pStyle w:val="Tasktableheading"/>
              <w:rPr>
                <w:sz w:val="18"/>
              </w:rPr>
            </w:pPr>
          </w:p>
        </w:tc>
      </w:tr>
    </w:tbl>
    <w:p w14:paraId="2C6F6494" w14:textId="77777777" w:rsidR="0079216D" w:rsidRPr="00741F99" w:rsidRDefault="0079216D" w:rsidP="000F0BCA">
      <w:pPr>
        <w:rPr>
          <w:lang w:val="en-US"/>
        </w:rPr>
      </w:pPr>
    </w:p>
    <w:p w14:paraId="48725589" w14:textId="77777777" w:rsidR="0099417C" w:rsidRPr="00741F99" w:rsidRDefault="0099417C"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5195BD34" w14:textId="77777777" w:rsidTr="007D3CF6">
        <w:tc>
          <w:tcPr>
            <w:tcW w:w="1418" w:type="dxa"/>
            <w:tcBorders>
              <w:top w:val="single" w:sz="8" w:space="0" w:color="000000"/>
              <w:left w:val="single" w:sz="8" w:space="0" w:color="000000"/>
              <w:bottom w:val="single" w:sz="8" w:space="0" w:color="000000"/>
            </w:tcBorders>
            <w:shd w:val="clear" w:color="auto" w:fill="BFBFBF"/>
          </w:tcPr>
          <w:p w14:paraId="65484574"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209D676E" w14:textId="77777777" w:rsidR="000F0BCA" w:rsidRPr="00741F99" w:rsidRDefault="003E4828" w:rsidP="0008567E">
            <w:pPr>
              <w:pStyle w:val="Task2"/>
            </w:pPr>
            <w:bookmarkStart w:id="2302" w:name="_Toc260232159"/>
            <w:bookmarkStart w:id="2303" w:name="_Toc275773446"/>
            <w:bookmarkStart w:id="2304" w:name="_Toc338588001"/>
            <w:bookmarkStart w:id="2305" w:name="_Toc361214959"/>
            <w:bookmarkStart w:id="2306" w:name="_Toc441762070"/>
            <w:bookmarkStart w:id="2307" w:name="_Toc492989685"/>
            <w:bookmarkStart w:id="2308" w:name="_Toc102128224"/>
            <w:bookmarkStart w:id="2309" w:name="_Toc147824417"/>
            <w:bookmarkStart w:id="2310" w:name="_Toc147824804"/>
            <w:r w:rsidRPr="00741F99">
              <w:t>DVB-T2: Frequencies: Frequency offset</w:t>
            </w:r>
            <w:bookmarkEnd w:id="2302"/>
            <w:bookmarkEnd w:id="2303"/>
            <w:bookmarkEnd w:id="2304"/>
            <w:bookmarkEnd w:id="2305"/>
            <w:bookmarkEnd w:id="2306"/>
            <w:bookmarkEnd w:id="2307"/>
            <w:bookmarkEnd w:id="2308"/>
            <w:bookmarkEnd w:id="2309"/>
            <w:bookmarkEnd w:id="2310"/>
          </w:p>
        </w:tc>
      </w:tr>
      <w:tr w:rsidR="000F0BCA" w:rsidRPr="00741F99" w14:paraId="53621DF2" w14:textId="77777777" w:rsidTr="007D3CF6">
        <w:tc>
          <w:tcPr>
            <w:tcW w:w="1418" w:type="dxa"/>
            <w:tcBorders>
              <w:left w:val="single" w:sz="8" w:space="0" w:color="000000"/>
              <w:bottom w:val="single" w:sz="8" w:space="0" w:color="000000"/>
            </w:tcBorders>
            <w:shd w:val="clear" w:color="auto" w:fill="BFBFBF"/>
          </w:tcPr>
          <w:p w14:paraId="78885059"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207F6C15" w14:textId="77777777" w:rsidR="000F0BCA" w:rsidRPr="00741F99" w:rsidRDefault="003E4828" w:rsidP="00690A08">
            <w:pPr>
              <w:pStyle w:val="NordigChapter"/>
            </w:pPr>
            <w:bookmarkStart w:id="2311" w:name="_Toc275773916"/>
            <w:bookmarkStart w:id="2312" w:name="_Toc338587414"/>
            <w:bookmarkStart w:id="2313" w:name="_Toc361215263"/>
            <w:bookmarkStart w:id="2314" w:name="_Toc361216170"/>
            <w:bookmarkStart w:id="2315" w:name="_Toc361216778"/>
            <w:r w:rsidRPr="00741F99">
              <w:t>NorDig Unified 3.4.2.</w:t>
            </w:r>
            <w:bookmarkEnd w:id="2311"/>
            <w:r w:rsidR="00690A08" w:rsidRPr="00741F99">
              <w:t>3</w:t>
            </w:r>
            <w:bookmarkEnd w:id="2312"/>
            <w:bookmarkEnd w:id="2313"/>
            <w:bookmarkEnd w:id="2314"/>
            <w:bookmarkEnd w:id="2315"/>
          </w:p>
        </w:tc>
      </w:tr>
      <w:tr w:rsidR="000F0BCA" w:rsidRPr="00741F99" w14:paraId="70EB8C26" w14:textId="77777777" w:rsidTr="007D3CF6">
        <w:tc>
          <w:tcPr>
            <w:tcW w:w="1418" w:type="dxa"/>
            <w:tcBorders>
              <w:left w:val="single" w:sz="8" w:space="0" w:color="000000"/>
              <w:bottom w:val="single" w:sz="8" w:space="0" w:color="000000"/>
            </w:tcBorders>
            <w:shd w:val="clear" w:color="auto" w:fill="BFBFBF"/>
          </w:tcPr>
          <w:p w14:paraId="7623AF3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5205DD2C" w14:textId="77777777" w:rsidR="000F0BCA" w:rsidRPr="00741F99" w:rsidRDefault="003E4828" w:rsidP="007A4EDF">
            <w:pPr>
              <w:rPr>
                <w:lang w:val="en-US"/>
              </w:rPr>
            </w:pPr>
            <w:r w:rsidRPr="00741F99">
              <w:rPr>
                <w:lang w:val="en-US"/>
              </w:rPr>
              <w:t xml:space="preserve">The NorDig IRD shall be able to receive signals with an offset of up to 50kHz from the nominal frequency. </w:t>
            </w:r>
          </w:p>
          <w:p w14:paraId="4602B521" w14:textId="77777777" w:rsidR="000F0BCA" w:rsidRPr="00741F99" w:rsidRDefault="000F0BCA" w:rsidP="007A4EDF">
            <w:pPr>
              <w:rPr>
                <w:b/>
                <w:i/>
                <w:lang w:val="en-US"/>
              </w:rPr>
            </w:pPr>
          </w:p>
        </w:tc>
      </w:tr>
      <w:tr w:rsidR="000E7D9E" w:rsidRPr="00741F99" w14:paraId="75DCA9C9" w14:textId="77777777" w:rsidTr="007D3CF6">
        <w:tc>
          <w:tcPr>
            <w:tcW w:w="1418" w:type="dxa"/>
            <w:tcBorders>
              <w:left w:val="single" w:sz="8" w:space="0" w:color="000000"/>
              <w:bottom w:val="single" w:sz="8" w:space="0" w:color="000000"/>
            </w:tcBorders>
            <w:shd w:val="clear" w:color="auto" w:fill="BFBFBF"/>
          </w:tcPr>
          <w:p w14:paraId="176C93DB" w14:textId="377D6085" w:rsidR="000E7D9E" w:rsidRPr="009D090C" w:rsidRDefault="002A300E" w:rsidP="009946E8">
            <w:pPr>
              <w:pStyle w:val="Tasktableheading"/>
              <w:rPr>
                <w:color w:val="000000" w:themeColor="text1"/>
                <w:highlight w:val="yellow"/>
                <w:lang w:val="en-GB"/>
              </w:rPr>
            </w:pPr>
            <w:r w:rsidRPr="009946E8">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296E588" w14:textId="0C001A00" w:rsidR="009D090C" w:rsidRDefault="009D090C" w:rsidP="009D090C">
            <w:pPr>
              <w:rPr>
                <w:lang w:val="en-US"/>
              </w:rPr>
            </w:pPr>
            <w:r w:rsidRPr="009946E8">
              <w:rPr>
                <w:lang w:val="en-US"/>
              </w:rPr>
              <w:t>Terrestrial IRD</w:t>
            </w:r>
          </w:p>
          <w:p w14:paraId="3B70EA63" w14:textId="0331A516" w:rsidR="000E7D9E" w:rsidRPr="00741F99" w:rsidRDefault="000E7D9E" w:rsidP="00A62785">
            <w:pPr>
              <w:pStyle w:val="NordigProfile"/>
            </w:pPr>
          </w:p>
        </w:tc>
      </w:tr>
      <w:tr w:rsidR="000F0BCA" w:rsidRPr="00741F99" w14:paraId="5FD9747D" w14:textId="77777777" w:rsidTr="007D3CF6">
        <w:tc>
          <w:tcPr>
            <w:tcW w:w="1418" w:type="dxa"/>
            <w:tcBorders>
              <w:left w:val="single" w:sz="8" w:space="0" w:color="000000"/>
              <w:bottom w:val="single" w:sz="8" w:space="0" w:color="000000"/>
            </w:tcBorders>
            <w:shd w:val="clear" w:color="auto" w:fill="BFBFBF"/>
          </w:tcPr>
          <w:p w14:paraId="2D6A6B59"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6A4FB6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24CFECC" w14:textId="77777777" w:rsidR="000F0BCA" w:rsidRPr="00741F99" w:rsidRDefault="003E4828" w:rsidP="007A4EDF">
            <w:pPr>
              <w:rPr>
                <w:lang w:val="en-US"/>
              </w:rPr>
            </w:pPr>
            <w:r w:rsidRPr="00741F99">
              <w:rPr>
                <w:lang w:val="en-US"/>
              </w:rPr>
              <w:t>To verify that the reception is possible in specified frequency offset from nominal frequency.</w:t>
            </w:r>
          </w:p>
          <w:p w14:paraId="3ED7BF49" w14:textId="77777777" w:rsidR="000F0BCA" w:rsidRPr="00741F99" w:rsidRDefault="000F0BCA" w:rsidP="007A4EDF">
            <w:pPr>
              <w:rPr>
                <w:b/>
                <w:iCs/>
                <w:sz w:val="24"/>
                <w:lang w:val="en-US"/>
              </w:rPr>
            </w:pPr>
          </w:p>
          <w:p w14:paraId="75D231ED" w14:textId="77777777" w:rsidR="000F0BCA" w:rsidRPr="00741F99" w:rsidRDefault="003E4828" w:rsidP="007A4EDF">
            <w:pPr>
              <w:rPr>
                <w:lang w:val="en-US"/>
              </w:rPr>
            </w:pPr>
            <w:r w:rsidRPr="00741F99">
              <w:rPr>
                <w:lang w:val="en-US"/>
              </w:rPr>
              <w:t>Equipment:</w:t>
            </w:r>
          </w:p>
          <w:p w14:paraId="1BD24C35" w14:textId="77777777" w:rsidR="000F0BCA" w:rsidRPr="00741F99" w:rsidRDefault="000F0BCA" w:rsidP="007A4EDF">
            <w:pPr>
              <w:rPr>
                <w:lang w:val="en-US"/>
              </w:rPr>
            </w:pPr>
          </w:p>
          <w:p w14:paraId="124824A6"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74B2A887" wp14:editId="04F8340A">
                      <wp:extent cx="3152775" cy="533400"/>
                      <wp:effectExtent l="0" t="635" r="3175" b="0"/>
                      <wp:docPr id="5674" name="Canvas 935"/>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69" name="Rectangle 937"/>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12F8BC83"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70" name="Rectangle 938"/>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101648BF"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71" name="Rectangle 939"/>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67B88551"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72" name="AutoShape 940"/>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 name="AutoShape 941"/>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4B2A887" id="Canvas 935" o:spid="_x0000_s1259"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">
                      <v:shape id="_x0000_s1260" type="#_x0000_t75" style="position:absolute;width:31527;height:5334;visibility:visible;mso-wrap-style:square" filled="t">
                        <v:fill o:detectmouseclick="t"/>
                        <v:path o:connecttype="none"/>
                      </v:shape>
                      <v:rect id="Rectangle 937" o:spid="_x0000_s1261"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">
                        <v:textbox>
                          <w:txbxContent>
                            <w:p w14:paraId="12F8BC83" w14:textId="77777777" w:rsidR="00161936" w:rsidRPr="00671AFD" w:rsidRDefault="00161936" w:rsidP="000F0BCA">
                              <w:pPr>
                                <w:jc w:val="center"/>
                                <w:rPr>
                                  <w:lang w:val="sv-SE"/>
                                </w:rPr>
                              </w:pPr>
                              <w:r>
                                <w:rPr>
                                  <w:lang w:val="sv-SE"/>
                                </w:rPr>
                                <w:t>TS source</w:t>
                              </w:r>
                            </w:p>
                          </w:txbxContent>
                        </v:textbox>
                      </v:rect>
                      <v:rect id="Rectangle 938" o:spid="_x0000_s1262"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">
                        <v:textbox>
                          <w:txbxContent>
                            <w:p w14:paraId="101648BF" w14:textId="77777777" w:rsidR="00161936" w:rsidRPr="00671AFD" w:rsidRDefault="00161936" w:rsidP="000F0BCA">
                              <w:pPr>
                                <w:jc w:val="center"/>
                                <w:rPr>
                                  <w:lang w:val="sv-SE"/>
                                </w:rPr>
                              </w:pPr>
                              <w:r>
                                <w:rPr>
                                  <w:lang w:val="sv-SE"/>
                                </w:rPr>
                                <w:t>DVB-T2 exciter</w:t>
                              </w:r>
                            </w:p>
                          </w:txbxContent>
                        </v:textbox>
                      </v:rect>
                      <v:rect id="Rectangle 939" o:spid="_x0000_s1263"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">
                        <v:textbox>
                          <w:txbxContent>
                            <w:p w14:paraId="67B88551" w14:textId="77777777" w:rsidR="00161936" w:rsidRPr="00671AFD" w:rsidRDefault="00161936" w:rsidP="000F0BCA">
                              <w:pPr>
                                <w:jc w:val="center"/>
                                <w:rPr>
                                  <w:lang w:val="sv-SE"/>
                                </w:rPr>
                              </w:pPr>
                              <w:r>
                                <w:rPr>
                                  <w:lang w:val="sv-SE"/>
                                </w:rPr>
                                <w:t>DVB-T2 receiver</w:t>
                              </w:r>
                            </w:p>
                          </w:txbxContent>
                        </v:textbox>
                      </v:rect>
                      <v:shape id="AutoShape 940" o:spid="_x0000_s1264"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"/>
                      <v:shape id="AutoShape 941" o:spid="_x0000_s1265"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"/>
                      <w10:anchorlock/>
                    </v:group>
                  </w:pict>
                </mc:Fallback>
              </mc:AlternateContent>
            </w:r>
          </w:p>
          <w:p w14:paraId="52BDFAA3" w14:textId="77777777" w:rsidR="000F0BCA" w:rsidRPr="00741F99" w:rsidRDefault="000F0BCA" w:rsidP="007A4EDF">
            <w:pPr>
              <w:rPr>
                <w:lang w:val="en-US"/>
              </w:rPr>
            </w:pPr>
          </w:p>
          <w:p w14:paraId="5D45165B" w14:textId="77777777" w:rsidR="000F0BCA" w:rsidRPr="00741F99" w:rsidRDefault="000F0BCA" w:rsidP="007A4EDF">
            <w:pPr>
              <w:rPr>
                <w:lang w:val="en-US"/>
              </w:rPr>
            </w:pPr>
            <w:r w:rsidRPr="00741F99">
              <w:rPr>
                <w:lang w:val="en-US"/>
              </w:rPr>
              <w:t xml:space="preserve">Use following DVB-T2 modes: </w:t>
            </w:r>
          </w:p>
          <w:p w14:paraId="3E77846A" w14:textId="77777777" w:rsidR="00974A27" w:rsidRPr="00741F99" w:rsidRDefault="003E4828" w:rsidP="00AD1FCF">
            <w:pPr>
              <w:numPr>
                <w:ilvl w:val="0"/>
                <w:numId w:val="113"/>
              </w:numPr>
              <w:rPr>
                <w:lang w:val="en-US"/>
              </w:rPr>
            </w:pPr>
            <w:r w:rsidRPr="00741F99">
              <w:rPr>
                <w:lang w:val="en-US"/>
              </w:rPr>
              <w:t xml:space="preserve">VHF III 1.7 MHz signal bandwidth: 8k normal bandwidth, 64QAM rotated, G1/8, PP2, R2/3, </w:t>
            </w:r>
            <w:r w:rsidR="006928DB" w:rsidRPr="00741F99">
              <w:rPr>
                <w:lang w:val="en-US"/>
              </w:rPr>
              <w:t>L1-ACE &amp; TR PAPR</w:t>
            </w:r>
            <w:r w:rsidRPr="00741F99">
              <w:rPr>
                <w:lang w:val="en-US"/>
              </w:rPr>
              <w:t xml:space="preserve"> </w:t>
            </w:r>
          </w:p>
          <w:p w14:paraId="0A1FAACE" w14:textId="77777777" w:rsidR="00974A27" w:rsidRPr="00741F99" w:rsidRDefault="003E4828" w:rsidP="00AD1FCF">
            <w:pPr>
              <w:numPr>
                <w:ilvl w:val="0"/>
                <w:numId w:val="113"/>
              </w:numPr>
              <w:rPr>
                <w:lang w:val="en-US"/>
              </w:rPr>
            </w:pPr>
            <w:r w:rsidRPr="00741F99">
              <w:rPr>
                <w:lang w:val="en-US"/>
              </w:rPr>
              <w:t>VHF III 7 MHz signal bandwidth: 32k normal bandwidth, 256QAM rotated, GI1/8, PP2, R</w:t>
            </w:r>
            <w:r w:rsidR="00332599" w:rsidRPr="00741F99">
              <w:rPr>
                <w:lang w:val="en-US"/>
              </w:rPr>
              <w:t>3/4</w:t>
            </w:r>
            <w:r w:rsidRPr="00741F99">
              <w:rPr>
                <w:lang w:val="en-US"/>
              </w:rPr>
              <w:t xml:space="preserve">, </w:t>
            </w:r>
            <w:r w:rsidR="006928DB" w:rsidRPr="00741F99">
              <w:rPr>
                <w:lang w:val="en-US"/>
              </w:rPr>
              <w:t>L1-ACE &amp; TR PAPR</w:t>
            </w:r>
          </w:p>
          <w:p w14:paraId="7BE86192" w14:textId="77777777" w:rsidR="00974A27" w:rsidRPr="00741F99" w:rsidRDefault="003E4828" w:rsidP="00AD1FCF">
            <w:pPr>
              <w:numPr>
                <w:ilvl w:val="0"/>
                <w:numId w:val="113"/>
              </w:numPr>
              <w:rPr>
                <w:lang w:val="en-US"/>
              </w:rPr>
            </w:pPr>
            <w:r w:rsidRPr="00741F99">
              <w:rPr>
                <w:lang w:val="en-US"/>
              </w:rPr>
              <w:t xml:space="preserve">UHF IV/V 8 MHz signal bandwidth: 32k extended bandwidth, 256QAM rotated, GI1/16, PP4, R2/3, </w:t>
            </w:r>
            <w:r w:rsidR="006928DB" w:rsidRPr="00741F99">
              <w:rPr>
                <w:lang w:val="en-US"/>
              </w:rPr>
              <w:t>L1-ACE &amp; TR PAPR</w:t>
            </w:r>
            <w:r w:rsidRPr="00741F99">
              <w:rPr>
                <w:lang w:val="en-US"/>
              </w:rPr>
              <w:t xml:space="preserve"> </w:t>
            </w:r>
          </w:p>
          <w:p w14:paraId="1CF41BD9" w14:textId="77777777" w:rsidR="000F0BCA" w:rsidRPr="00741F99" w:rsidRDefault="000F0BCA" w:rsidP="007A4EDF">
            <w:pPr>
              <w:rPr>
                <w:lang w:val="en-US"/>
              </w:rPr>
            </w:pPr>
          </w:p>
          <w:p w14:paraId="5BDD066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94BB4EC" w14:textId="77777777" w:rsidR="00974A27" w:rsidRPr="00741F99" w:rsidRDefault="003E4828" w:rsidP="00AD1FCF">
            <w:pPr>
              <w:numPr>
                <w:ilvl w:val="0"/>
                <w:numId w:val="112"/>
              </w:numPr>
              <w:rPr>
                <w:lang w:val="en-US"/>
              </w:rPr>
            </w:pPr>
            <w:r w:rsidRPr="00741F99">
              <w:rPr>
                <w:lang w:val="en-US"/>
              </w:rPr>
              <w:t>Set up the test instruments</w:t>
            </w:r>
          </w:p>
          <w:p w14:paraId="7868A636" w14:textId="77777777" w:rsidR="00974A27" w:rsidRPr="00741F99" w:rsidRDefault="003E4828" w:rsidP="00AD1FCF">
            <w:pPr>
              <w:numPr>
                <w:ilvl w:val="0"/>
                <w:numId w:val="112"/>
              </w:numPr>
              <w:rPr>
                <w:lang w:val="en-US"/>
              </w:rPr>
            </w:pPr>
            <w:r w:rsidRPr="00741F99">
              <w:rPr>
                <w:lang w:val="en-US"/>
              </w:rPr>
              <w:t xml:space="preserve">Set the </w:t>
            </w:r>
            <w:r w:rsidR="001A4E6A" w:rsidRPr="00741F99">
              <w:rPr>
                <w:lang w:val="en-US"/>
              </w:rPr>
              <w:t>center</w:t>
            </w:r>
            <w:r w:rsidRPr="00741F99">
              <w:rPr>
                <w:lang w:val="en-US"/>
              </w:rPr>
              <w:t xml:space="preserve"> frequency to 177.5 MHz and frequency offset to 0 kHz. Use signal bandwidth 7MHz. </w:t>
            </w:r>
          </w:p>
          <w:p w14:paraId="61BD55B5" w14:textId="77777777" w:rsidR="00974A27" w:rsidRPr="00741F99" w:rsidRDefault="003E4828" w:rsidP="00AD1FCF">
            <w:pPr>
              <w:numPr>
                <w:ilvl w:val="0"/>
                <w:numId w:val="112"/>
              </w:numPr>
              <w:rPr>
                <w:lang w:val="en-US"/>
              </w:rPr>
            </w:pPr>
            <w:r w:rsidRPr="00741F99">
              <w:rPr>
                <w:lang w:val="en-US"/>
              </w:rPr>
              <w:t xml:space="preserve">Use the corresponding DVB-T2 mode from the list above. </w:t>
            </w:r>
          </w:p>
          <w:p w14:paraId="378DF6C4" w14:textId="77777777" w:rsidR="00974A27" w:rsidRPr="00741F99" w:rsidRDefault="003E4828" w:rsidP="00AD1FCF">
            <w:pPr>
              <w:numPr>
                <w:ilvl w:val="0"/>
                <w:numId w:val="112"/>
              </w:numPr>
              <w:rPr>
                <w:lang w:val="en-US"/>
              </w:rPr>
            </w:pPr>
            <w:r w:rsidRPr="00741F99">
              <w:rPr>
                <w:lang w:val="en-US"/>
              </w:rPr>
              <w:t>Use input level of -50 dBm</w:t>
            </w:r>
          </w:p>
          <w:p w14:paraId="5C409A43" w14:textId="77777777" w:rsidR="00974A27" w:rsidRPr="00741F99" w:rsidRDefault="003E4828" w:rsidP="00AD1FCF">
            <w:pPr>
              <w:numPr>
                <w:ilvl w:val="0"/>
                <w:numId w:val="112"/>
              </w:numPr>
              <w:rPr>
                <w:lang w:val="en-US"/>
              </w:rPr>
            </w:pPr>
            <w:r w:rsidRPr="00741F99">
              <w:rPr>
                <w:lang w:val="en-US"/>
              </w:rPr>
              <w:t>Connect receiver and do the channel search if needed.</w:t>
            </w:r>
          </w:p>
          <w:p w14:paraId="356AED1C" w14:textId="77777777" w:rsidR="00974A27" w:rsidRPr="00741F99" w:rsidRDefault="003E4828" w:rsidP="00AD1FCF">
            <w:pPr>
              <w:numPr>
                <w:ilvl w:val="0"/>
                <w:numId w:val="112"/>
              </w:numPr>
              <w:rPr>
                <w:lang w:val="en-US"/>
              </w:rPr>
            </w:pPr>
            <w:r w:rsidRPr="00741F99">
              <w:rPr>
                <w:lang w:val="en-US"/>
              </w:rPr>
              <w:t>Test with the specified frequency offset values in the measurement record. Before changing the frequency offset, disconnect the receiver from the received RF signal.</w:t>
            </w:r>
          </w:p>
          <w:p w14:paraId="62170CCF" w14:textId="77777777" w:rsidR="00974A27" w:rsidRPr="00741F99" w:rsidRDefault="003E4828" w:rsidP="00AD1FCF">
            <w:pPr>
              <w:numPr>
                <w:ilvl w:val="0"/>
                <w:numId w:val="112"/>
              </w:numPr>
              <w:rPr>
                <w:lang w:val="en-US"/>
              </w:rPr>
            </w:pPr>
            <w:r w:rsidRPr="00741F99">
              <w:rPr>
                <w:lang w:val="en-US"/>
              </w:rPr>
              <w:t xml:space="preserve">Do the change of frequency offset, </w:t>
            </w:r>
          </w:p>
          <w:p w14:paraId="29533F89" w14:textId="77777777" w:rsidR="00974A27" w:rsidRPr="00741F99" w:rsidRDefault="003E4828" w:rsidP="00AD1FCF">
            <w:pPr>
              <w:numPr>
                <w:ilvl w:val="0"/>
                <w:numId w:val="112"/>
              </w:numPr>
              <w:rPr>
                <w:lang w:val="en-US"/>
              </w:rPr>
            </w:pPr>
            <w:r w:rsidRPr="00741F99">
              <w:rPr>
                <w:lang w:val="en-US"/>
              </w:rPr>
              <w:t xml:space="preserve">Connect the received RF signal back to the receiver. </w:t>
            </w:r>
          </w:p>
          <w:p w14:paraId="79B9388B" w14:textId="77777777" w:rsidR="00974A27" w:rsidRPr="00741F99" w:rsidRDefault="003E4828" w:rsidP="00AD1FCF">
            <w:pPr>
              <w:numPr>
                <w:ilvl w:val="0"/>
                <w:numId w:val="112"/>
              </w:numPr>
              <w:rPr>
                <w:lang w:val="en-US"/>
              </w:rPr>
            </w:pPr>
            <w:r w:rsidRPr="00741F99">
              <w:rPr>
                <w:lang w:val="en-US"/>
              </w:rPr>
              <w:t>Use the quality measurement procedure 1</w:t>
            </w:r>
            <w:r w:rsidR="00690A08" w:rsidRPr="00741F99">
              <w:rPr>
                <w:lang w:val="en-US"/>
              </w:rPr>
              <w:t xml:space="preserve"> (QMP1)</w:t>
            </w:r>
          </w:p>
          <w:p w14:paraId="51BB1B2A" w14:textId="77777777" w:rsidR="00974A27" w:rsidRPr="00741F99" w:rsidRDefault="003E4828" w:rsidP="00AD1FCF">
            <w:pPr>
              <w:numPr>
                <w:ilvl w:val="0"/>
                <w:numId w:val="112"/>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20DFF0A" w14:textId="77777777" w:rsidR="00974A27" w:rsidRPr="00741F99" w:rsidRDefault="003E4828" w:rsidP="00AD1FCF">
            <w:pPr>
              <w:numPr>
                <w:ilvl w:val="0"/>
                <w:numId w:val="112"/>
              </w:numPr>
              <w:rPr>
                <w:lang w:val="en-US"/>
              </w:rPr>
            </w:pPr>
            <w:r w:rsidRPr="00741F99">
              <w:rPr>
                <w:lang w:val="en-US"/>
              </w:rPr>
              <w:t xml:space="preserve">Test the remaining frequency offset values on specified </w:t>
            </w:r>
            <w:r w:rsidR="001A4E6A" w:rsidRPr="00741F99">
              <w:rPr>
                <w:lang w:val="en-US"/>
              </w:rPr>
              <w:t>center</w:t>
            </w:r>
            <w:r w:rsidRPr="00741F99">
              <w:rPr>
                <w:lang w:val="en-US"/>
              </w:rPr>
              <w:t xml:space="preserve"> frequencies and signal bandwidths in the measurement record.</w:t>
            </w:r>
          </w:p>
          <w:p w14:paraId="3DFDE1DF" w14:textId="77777777" w:rsidR="000F0BCA" w:rsidRPr="00741F99" w:rsidRDefault="000F0BCA" w:rsidP="007A4EDF">
            <w:pPr>
              <w:rPr>
                <w:lang w:val="en-US"/>
              </w:rPr>
            </w:pPr>
          </w:p>
          <w:p w14:paraId="4FCF0D8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lastRenderedPageBreak/>
              <w:t>Expected result:</w:t>
            </w:r>
          </w:p>
          <w:p w14:paraId="554745B1" w14:textId="77777777" w:rsidR="000F0BCA" w:rsidRPr="00741F99" w:rsidRDefault="003E4828" w:rsidP="007A4EDF">
            <w:pPr>
              <w:rPr>
                <w:lang w:val="en-US"/>
              </w:rPr>
            </w:pPr>
            <w:r w:rsidRPr="00741F99">
              <w:rPr>
                <w:lang w:val="en-US"/>
              </w:rPr>
              <w:t xml:space="preserve">The test shall be OK for all frequency offset values on specified </w:t>
            </w:r>
            <w:r w:rsidR="001A4E6A" w:rsidRPr="00741F99">
              <w:rPr>
                <w:lang w:val="en-US"/>
              </w:rPr>
              <w:t>center</w:t>
            </w:r>
            <w:r w:rsidRPr="00741F99">
              <w:rPr>
                <w:lang w:val="en-US"/>
              </w:rPr>
              <w:t xml:space="preserve"> frequencies and signal bandwidths in table 1 in test results.</w:t>
            </w:r>
          </w:p>
          <w:p w14:paraId="2A4979FC" w14:textId="77777777" w:rsidR="000F0BCA" w:rsidRPr="00741F99" w:rsidRDefault="000F0BCA" w:rsidP="007A4EDF">
            <w:pPr>
              <w:rPr>
                <w:lang w:val="en-US"/>
              </w:rPr>
            </w:pPr>
          </w:p>
        </w:tc>
      </w:tr>
      <w:tr w:rsidR="000F0BCA" w:rsidRPr="00741F99" w14:paraId="5E7D9005" w14:textId="77777777" w:rsidTr="007D3CF6">
        <w:tc>
          <w:tcPr>
            <w:tcW w:w="1418" w:type="dxa"/>
            <w:tcBorders>
              <w:left w:val="single" w:sz="8" w:space="0" w:color="000000"/>
              <w:bottom w:val="single" w:sz="8" w:space="0" w:color="000000"/>
            </w:tcBorders>
            <w:shd w:val="clear" w:color="auto" w:fill="BFBFBF"/>
          </w:tcPr>
          <w:p w14:paraId="3456C53D"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09AC10FA" w14:textId="0E561D75" w:rsidR="009946E8" w:rsidRPr="00CC2BF4" w:rsidRDefault="009946E8" w:rsidP="009946E8">
            <w:pPr>
              <w:rPr>
                <w:b/>
                <w:bCs/>
                <w:lang w:val="en-US"/>
              </w:rPr>
            </w:pPr>
            <w:r w:rsidRPr="00CC2BF4">
              <w:rPr>
                <w:b/>
                <w:bCs/>
                <w:lang w:val="en-US"/>
              </w:rPr>
              <w:t>Measurement record:</w:t>
            </w:r>
          </w:p>
          <w:p w14:paraId="18B4CB80" w14:textId="6AEFB79A" w:rsidR="00C461D3" w:rsidRDefault="00C461D3" w:rsidP="009946E8">
            <w:pPr>
              <w:rPr>
                <w:lang w:val="en-US"/>
              </w:rPr>
            </w:pPr>
          </w:p>
          <w:p w14:paraId="3DA81971" w14:textId="77777777" w:rsidR="00C461D3" w:rsidRPr="00741F99" w:rsidRDefault="00C461D3"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0F0BCA" w:rsidRPr="005C5741" w14:paraId="08D3625E" w14:textId="77777777" w:rsidTr="005C5741">
              <w:trPr>
                <w:jc w:val="center"/>
              </w:trPr>
              <w:tc>
                <w:tcPr>
                  <w:tcW w:w="917" w:type="dxa"/>
                  <w:shd w:val="clear" w:color="auto" w:fill="auto"/>
                </w:tcPr>
                <w:p w14:paraId="57726EA1" w14:textId="77777777" w:rsidR="000F0BCA" w:rsidRPr="005C5741" w:rsidRDefault="003E4828" w:rsidP="007A4EDF">
                  <w:pPr>
                    <w:jc w:val="center"/>
                    <w:rPr>
                      <w:b/>
                      <w:lang w:val="en-US"/>
                    </w:rPr>
                  </w:pPr>
                  <w:r w:rsidRPr="005C5741">
                    <w:rPr>
                      <w:b/>
                      <w:lang w:val="en-US"/>
                    </w:rPr>
                    <w:t>Channel</w:t>
                  </w:r>
                </w:p>
              </w:tc>
              <w:tc>
                <w:tcPr>
                  <w:tcW w:w="1075" w:type="dxa"/>
                  <w:shd w:val="clear" w:color="auto" w:fill="auto"/>
                </w:tcPr>
                <w:p w14:paraId="5C0AFA5E" w14:textId="77777777" w:rsidR="000F0BCA" w:rsidRPr="005C5741" w:rsidRDefault="003E4828" w:rsidP="007A4EDF">
                  <w:pPr>
                    <w:jc w:val="center"/>
                    <w:rPr>
                      <w:b/>
                      <w:lang w:val="en-US"/>
                    </w:rPr>
                  </w:pPr>
                  <w:r w:rsidRPr="005C5741">
                    <w:rPr>
                      <w:b/>
                      <w:lang w:val="en-US"/>
                    </w:rPr>
                    <w:t>Signal BW</w:t>
                  </w:r>
                </w:p>
                <w:p w14:paraId="2C33C6DC" w14:textId="77777777" w:rsidR="000F0BCA" w:rsidRPr="005C5741" w:rsidRDefault="003E4828" w:rsidP="007A4EDF">
                  <w:pPr>
                    <w:jc w:val="center"/>
                    <w:rPr>
                      <w:b/>
                      <w:lang w:val="en-US"/>
                    </w:rPr>
                  </w:pPr>
                  <w:r w:rsidRPr="005C5741">
                    <w:rPr>
                      <w:b/>
                      <w:lang w:val="en-US"/>
                    </w:rPr>
                    <w:t>[MHz]</w:t>
                  </w:r>
                </w:p>
              </w:tc>
              <w:tc>
                <w:tcPr>
                  <w:tcW w:w="1075" w:type="dxa"/>
                  <w:shd w:val="clear" w:color="auto" w:fill="auto"/>
                </w:tcPr>
                <w:p w14:paraId="5960B02D" w14:textId="77777777" w:rsidR="000F0BCA" w:rsidRPr="005C5741" w:rsidRDefault="003E4828" w:rsidP="007A4EDF">
                  <w:pPr>
                    <w:jc w:val="center"/>
                    <w:rPr>
                      <w:b/>
                      <w:lang w:val="en-US"/>
                    </w:rPr>
                  </w:pPr>
                  <w:r w:rsidRPr="005C5741">
                    <w:rPr>
                      <w:b/>
                      <w:lang w:val="en-US"/>
                    </w:rPr>
                    <w:t>Frequency</w:t>
                  </w:r>
                </w:p>
                <w:p w14:paraId="6D538869" w14:textId="77777777" w:rsidR="000F0BCA" w:rsidRPr="005C5741" w:rsidRDefault="003E4828" w:rsidP="007A4EDF">
                  <w:pPr>
                    <w:jc w:val="center"/>
                    <w:rPr>
                      <w:b/>
                      <w:lang w:val="en-US"/>
                    </w:rPr>
                  </w:pPr>
                  <w:r w:rsidRPr="005C5741">
                    <w:rPr>
                      <w:b/>
                      <w:lang w:val="en-US"/>
                    </w:rPr>
                    <w:t>[MHz]</w:t>
                  </w:r>
                </w:p>
              </w:tc>
              <w:tc>
                <w:tcPr>
                  <w:tcW w:w="731" w:type="dxa"/>
                  <w:shd w:val="clear" w:color="auto" w:fill="auto"/>
                </w:tcPr>
                <w:p w14:paraId="38A50AB9" w14:textId="77777777" w:rsidR="000F0BCA" w:rsidRPr="005C5741" w:rsidRDefault="003E4828" w:rsidP="007A4EDF">
                  <w:pPr>
                    <w:jc w:val="center"/>
                    <w:rPr>
                      <w:b/>
                      <w:lang w:val="en-US"/>
                    </w:rPr>
                  </w:pPr>
                  <w:r w:rsidRPr="005C5741">
                    <w:rPr>
                      <w:b/>
                      <w:lang w:val="en-US"/>
                    </w:rPr>
                    <w:t>Offset</w:t>
                  </w:r>
                </w:p>
                <w:p w14:paraId="2E99284F" w14:textId="77777777" w:rsidR="000F0BCA" w:rsidRPr="005C5741" w:rsidRDefault="003E4828" w:rsidP="007A4EDF">
                  <w:pPr>
                    <w:jc w:val="center"/>
                    <w:rPr>
                      <w:b/>
                      <w:lang w:val="en-US"/>
                    </w:rPr>
                  </w:pPr>
                  <w:r w:rsidRPr="005C5741">
                    <w:rPr>
                      <w:b/>
                      <w:lang w:val="en-US"/>
                    </w:rPr>
                    <w:t>[kHz]</w:t>
                  </w:r>
                </w:p>
              </w:tc>
              <w:tc>
                <w:tcPr>
                  <w:tcW w:w="1415" w:type="dxa"/>
                  <w:shd w:val="clear" w:color="auto" w:fill="auto"/>
                </w:tcPr>
                <w:p w14:paraId="44AC3504" w14:textId="77777777" w:rsidR="000F0BCA" w:rsidRPr="005C5741" w:rsidRDefault="003E4828" w:rsidP="007A4EDF">
                  <w:pPr>
                    <w:jc w:val="center"/>
                    <w:rPr>
                      <w:b/>
                      <w:lang w:val="en-US"/>
                    </w:rPr>
                  </w:pPr>
                  <w:r w:rsidRPr="005C5741">
                    <w:rPr>
                      <w:b/>
                      <w:lang w:val="en-US"/>
                    </w:rPr>
                    <w:t>Result</w:t>
                  </w:r>
                </w:p>
                <w:p w14:paraId="1D7ABDE3" w14:textId="77777777" w:rsidR="000F0BCA" w:rsidRPr="005C5741" w:rsidRDefault="003E4828" w:rsidP="007A4EDF">
                  <w:pPr>
                    <w:jc w:val="center"/>
                    <w:rPr>
                      <w:b/>
                      <w:lang w:val="en-US"/>
                    </w:rPr>
                  </w:pPr>
                  <w:r w:rsidRPr="005C5741">
                    <w:rPr>
                      <w:b/>
                      <w:lang w:val="en-US"/>
                    </w:rPr>
                    <w:t>OK or NOK</w:t>
                  </w:r>
                </w:p>
              </w:tc>
            </w:tr>
            <w:tr w:rsidR="000F0BCA" w:rsidRPr="005C5741" w14:paraId="52FA92B7" w14:textId="77777777" w:rsidTr="005C5741">
              <w:trPr>
                <w:cantSplit/>
                <w:jc w:val="center"/>
              </w:trPr>
              <w:tc>
                <w:tcPr>
                  <w:tcW w:w="917" w:type="dxa"/>
                  <w:vMerge w:val="restart"/>
                  <w:shd w:val="clear" w:color="auto" w:fill="auto"/>
                  <w:vAlign w:val="center"/>
                </w:tcPr>
                <w:p w14:paraId="30716CC4" w14:textId="77777777" w:rsidR="000F0BCA" w:rsidRPr="005C5741" w:rsidRDefault="003E4828" w:rsidP="007A4EDF">
                  <w:pPr>
                    <w:jc w:val="center"/>
                    <w:rPr>
                      <w:lang w:val="en-US"/>
                    </w:rPr>
                  </w:pPr>
                  <w:r w:rsidRPr="005C5741">
                    <w:rPr>
                      <w:lang w:val="en-US"/>
                    </w:rPr>
                    <w:t>K5</w:t>
                  </w:r>
                </w:p>
              </w:tc>
              <w:tc>
                <w:tcPr>
                  <w:tcW w:w="1075" w:type="dxa"/>
                  <w:shd w:val="clear" w:color="auto" w:fill="auto"/>
                </w:tcPr>
                <w:p w14:paraId="0A667306" w14:textId="77777777" w:rsidR="000F0BCA" w:rsidRPr="005C5741" w:rsidRDefault="003E4828" w:rsidP="007A4EDF">
                  <w:pPr>
                    <w:jc w:val="center"/>
                    <w:rPr>
                      <w:lang w:val="en-US"/>
                    </w:rPr>
                  </w:pPr>
                  <w:r w:rsidRPr="005C5741">
                    <w:rPr>
                      <w:lang w:val="en-US"/>
                    </w:rPr>
                    <w:t>7</w:t>
                  </w:r>
                </w:p>
              </w:tc>
              <w:tc>
                <w:tcPr>
                  <w:tcW w:w="1075" w:type="dxa"/>
                  <w:shd w:val="clear" w:color="auto" w:fill="auto"/>
                </w:tcPr>
                <w:p w14:paraId="17575C2A" w14:textId="77777777" w:rsidR="000F0BCA" w:rsidRPr="005C5741" w:rsidRDefault="003E4828" w:rsidP="007A4EDF">
                  <w:pPr>
                    <w:jc w:val="center"/>
                    <w:rPr>
                      <w:lang w:val="en-US"/>
                    </w:rPr>
                  </w:pPr>
                  <w:r w:rsidRPr="005C5741">
                    <w:rPr>
                      <w:lang w:val="en-US"/>
                    </w:rPr>
                    <w:t>177.5</w:t>
                  </w:r>
                </w:p>
              </w:tc>
              <w:tc>
                <w:tcPr>
                  <w:tcW w:w="731" w:type="dxa"/>
                  <w:shd w:val="clear" w:color="auto" w:fill="auto"/>
                </w:tcPr>
                <w:p w14:paraId="0D776677" w14:textId="77777777" w:rsidR="000F0BCA" w:rsidRPr="005C5741" w:rsidRDefault="003E4828" w:rsidP="007A4EDF">
                  <w:pPr>
                    <w:jc w:val="center"/>
                    <w:rPr>
                      <w:lang w:val="en-US"/>
                    </w:rPr>
                  </w:pPr>
                  <w:r w:rsidRPr="005C5741">
                    <w:rPr>
                      <w:lang w:val="en-US"/>
                    </w:rPr>
                    <w:t>-50</w:t>
                  </w:r>
                </w:p>
              </w:tc>
              <w:tc>
                <w:tcPr>
                  <w:tcW w:w="1415" w:type="dxa"/>
                  <w:shd w:val="clear" w:color="auto" w:fill="auto"/>
                </w:tcPr>
                <w:p w14:paraId="38A2A757" w14:textId="77777777" w:rsidR="000F0BCA" w:rsidRPr="005C5741" w:rsidRDefault="000F0BCA" w:rsidP="007A4EDF">
                  <w:pPr>
                    <w:jc w:val="center"/>
                    <w:rPr>
                      <w:lang w:val="en-US"/>
                    </w:rPr>
                  </w:pPr>
                </w:p>
              </w:tc>
            </w:tr>
            <w:tr w:rsidR="000F0BCA" w:rsidRPr="005C5741" w14:paraId="2178FA97" w14:textId="77777777" w:rsidTr="005C5741">
              <w:trPr>
                <w:cantSplit/>
                <w:jc w:val="center"/>
              </w:trPr>
              <w:tc>
                <w:tcPr>
                  <w:tcW w:w="917" w:type="dxa"/>
                  <w:vMerge/>
                  <w:shd w:val="clear" w:color="auto" w:fill="auto"/>
                  <w:vAlign w:val="center"/>
                </w:tcPr>
                <w:p w14:paraId="71DB55B6" w14:textId="77777777" w:rsidR="000F0BCA" w:rsidRPr="005C5741" w:rsidRDefault="000F0BCA" w:rsidP="007A4EDF">
                  <w:pPr>
                    <w:jc w:val="center"/>
                    <w:rPr>
                      <w:lang w:val="en-US"/>
                    </w:rPr>
                  </w:pPr>
                </w:p>
              </w:tc>
              <w:tc>
                <w:tcPr>
                  <w:tcW w:w="1075" w:type="dxa"/>
                  <w:shd w:val="clear" w:color="auto" w:fill="auto"/>
                </w:tcPr>
                <w:p w14:paraId="06742227" w14:textId="77777777" w:rsidR="000F0BCA" w:rsidRPr="005C5741" w:rsidRDefault="003E4828" w:rsidP="007A4EDF">
                  <w:pPr>
                    <w:jc w:val="center"/>
                    <w:rPr>
                      <w:lang w:val="en-US"/>
                    </w:rPr>
                  </w:pPr>
                  <w:r w:rsidRPr="005C5741">
                    <w:rPr>
                      <w:lang w:val="en-US"/>
                    </w:rPr>
                    <w:t>7</w:t>
                  </w:r>
                </w:p>
              </w:tc>
              <w:tc>
                <w:tcPr>
                  <w:tcW w:w="1075" w:type="dxa"/>
                  <w:shd w:val="clear" w:color="auto" w:fill="auto"/>
                </w:tcPr>
                <w:p w14:paraId="304EEF89" w14:textId="77777777" w:rsidR="000F0BCA" w:rsidRPr="005C5741" w:rsidRDefault="003E4828" w:rsidP="007A4EDF">
                  <w:pPr>
                    <w:jc w:val="center"/>
                    <w:rPr>
                      <w:lang w:val="en-US"/>
                    </w:rPr>
                  </w:pPr>
                  <w:r w:rsidRPr="005C5741">
                    <w:rPr>
                      <w:lang w:val="en-US"/>
                    </w:rPr>
                    <w:t>177.5</w:t>
                  </w:r>
                </w:p>
              </w:tc>
              <w:tc>
                <w:tcPr>
                  <w:tcW w:w="731" w:type="dxa"/>
                  <w:shd w:val="clear" w:color="auto" w:fill="auto"/>
                </w:tcPr>
                <w:p w14:paraId="5F482B8A" w14:textId="77777777" w:rsidR="000F0BCA" w:rsidRPr="005C5741" w:rsidRDefault="003E4828" w:rsidP="007A4EDF">
                  <w:pPr>
                    <w:jc w:val="center"/>
                    <w:rPr>
                      <w:lang w:val="en-US"/>
                    </w:rPr>
                  </w:pPr>
                  <w:r w:rsidRPr="005C5741">
                    <w:rPr>
                      <w:lang w:val="en-US"/>
                    </w:rPr>
                    <w:t>0</w:t>
                  </w:r>
                </w:p>
              </w:tc>
              <w:tc>
                <w:tcPr>
                  <w:tcW w:w="1415" w:type="dxa"/>
                  <w:shd w:val="clear" w:color="auto" w:fill="auto"/>
                </w:tcPr>
                <w:p w14:paraId="6EBB45FD" w14:textId="77777777" w:rsidR="000F0BCA" w:rsidRPr="005C5741" w:rsidRDefault="000F0BCA" w:rsidP="007A4EDF">
                  <w:pPr>
                    <w:jc w:val="center"/>
                    <w:rPr>
                      <w:lang w:val="en-US"/>
                    </w:rPr>
                  </w:pPr>
                </w:p>
              </w:tc>
            </w:tr>
            <w:tr w:rsidR="000F0BCA" w:rsidRPr="005C5741" w14:paraId="712ADCFE" w14:textId="77777777" w:rsidTr="005C5741">
              <w:trPr>
                <w:cantSplit/>
                <w:jc w:val="center"/>
              </w:trPr>
              <w:tc>
                <w:tcPr>
                  <w:tcW w:w="917" w:type="dxa"/>
                  <w:vMerge/>
                  <w:shd w:val="clear" w:color="auto" w:fill="auto"/>
                  <w:vAlign w:val="center"/>
                </w:tcPr>
                <w:p w14:paraId="39323A1D" w14:textId="77777777" w:rsidR="000F0BCA" w:rsidRPr="005C5741" w:rsidRDefault="000F0BCA" w:rsidP="007A4EDF">
                  <w:pPr>
                    <w:jc w:val="center"/>
                    <w:rPr>
                      <w:lang w:val="en-US"/>
                    </w:rPr>
                  </w:pPr>
                </w:p>
              </w:tc>
              <w:tc>
                <w:tcPr>
                  <w:tcW w:w="1075" w:type="dxa"/>
                  <w:shd w:val="clear" w:color="auto" w:fill="auto"/>
                </w:tcPr>
                <w:p w14:paraId="56EC3A68" w14:textId="77777777" w:rsidR="000F0BCA" w:rsidRPr="005C5741" w:rsidRDefault="003E4828" w:rsidP="007A4EDF">
                  <w:pPr>
                    <w:jc w:val="center"/>
                    <w:rPr>
                      <w:lang w:val="en-US"/>
                    </w:rPr>
                  </w:pPr>
                  <w:r w:rsidRPr="005C5741">
                    <w:rPr>
                      <w:lang w:val="en-US"/>
                    </w:rPr>
                    <w:t>7</w:t>
                  </w:r>
                </w:p>
              </w:tc>
              <w:tc>
                <w:tcPr>
                  <w:tcW w:w="1075" w:type="dxa"/>
                  <w:shd w:val="clear" w:color="auto" w:fill="auto"/>
                </w:tcPr>
                <w:p w14:paraId="3F8999BF" w14:textId="77777777" w:rsidR="000F0BCA" w:rsidRPr="005C5741" w:rsidRDefault="003E4828" w:rsidP="007A4EDF">
                  <w:pPr>
                    <w:jc w:val="center"/>
                    <w:rPr>
                      <w:lang w:val="en-US"/>
                    </w:rPr>
                  </w:pPr>
                  <w:r w:rsidRPr="005C5741">
                    <w:rPr>
                      <w:lang w:val="en-US"/>
                    </w:rPr>
                    <w:t>177.5</w:t>
                  </w:r>
                </w:p>
              </w:tc>
              <w:tc>
                <w:tcPr>
                  <w:tcW w:w="731" w:type="dxa"/>
                  <w:shd w:val="clear" w:color="auto" w:fill="auto"/>
                </w:tcPr>
                <w:p w14:paraId="1CDC18CB" w14:textId="77777777" w:rsidR="000F0BCA" w:rsidRPr="005C5741" w:rsidRDefault="003E4828" w:rsidP="007A4EDF">
                  <w:pPr>
                    <w:jc w:val="center"/>
                    <w:rPr>
                      <w:lang w:val="en-US"/>
                    </w:rPr>
                  </w:pPr>
                  <w:r w:rsidRPr="005C5741">
                    <w:rPr>
                      <w:lang w:val="en-US"/>
                    </w:rPr>
                    <w:t>+50</w:t>
                  </w:r>
                </w:p>
              </w:tc>
              <w:tc>
                <w:tcPr>
                  <w:tcW w:w="1415" w:type="dxa"/>
                  <w:shd w:val="clear" w:color="auto" w:fill="auto"/>
                </w:tcPr>
                <w:p w14:paraId="42AFE682" w14:textId="77777777" w:rsidR="000F0BCA" w:rsidRPr="005C5741" w:rsidRDefault="000F0BCA" w:rsidP="007A4EDF">
                  <w:pPr>
                    <w:jc w:val="center"/>
                    <w:rPr>
                      <w:lang w:val="en-US"/>
                    </w:rPr>
                  </w:pPr>
                </w:p>
              </w:tc>
            </w:tr>
            <w:tr w:rsidR="000F0BCA" w:rsidRPr="005C5741" w14:paraId="2A68EFA3" w14:textId="77777777" w:rsidTr="005C5741">
              <w:trPr>
                <w:cantSplit/>
                <w:jc w:val="center"/>
              </w:trPr>
              <w:tc>
                <w:tcPr>
                  <w:tcW w:w="917" w:type="dxa"/>
                  <w:vMerge w:val="restart"/>
                  <w:shd w:val="clear" w:color="auto" w:fill="auto"/>
                  <w:vAlign w:val="center"/>
                </w:tcPr>
                <w:p w14:paraId="146CFF53" w14:textId="77777777" w:rsidR="000F0BCA" w:rsidRPr="005C5741" w:rsidRDefault="003E4828" w:rsidP="007A4EDF">
                  <w:pPr>
                    <w:jc w:val="center"/>
                    <w:rPr>
                      <w:lang w:val="en-US"/>
                    </w:rPr>
                  </w:pPr>
                  <w:r w:rsidRPr="005C5741">
                    <w:rPr>
                      <w:lang w:val="en-US"/>
                    </w:rPr>
                    <w:t>K12</w:t>
                  </w:r>
                </w:p>
              </w:tc>
              <w:tc>
                <w:tcPr>
                  <w:tcW w:w="1075" w:type="dxa"/>
                  <w:shd w:val="clear" w:color="auto" w:fill="auto"/>
                </w:tcPr>
                <w:p w14:paraId="348BE127" w14:textId="77777777" w:rsidR="000F0BCA" w:rsidRPr="005C5741" w:rsidRDefault="003E4828" w:rsidP="007A4EDF">
                  <w:pPr>
                    <w:jc w:val="center"/>
                    <w:rPr>
                      <w:lang w:val="en-US"/>
                    </w:rPr>
                  </w:pPr>
                  <w:r w:rsidRPr="005C5741">
                    <w:rPr>
                      <w:lang w:val="en-US"/>
                    </w:rPr>
                    <w:t>7</w:t>
                  </w:r>
                </w:p>
              </w:tc>
              <w:tc>
                <w:tcPr>
                  <w:tcW w:w="1075" w:type="dxa"/>
                  <w:shd w:val="clear" w:color="auto" w:fill="auto"/>
                </w:tcPr>
                <w:p w14:paraId="75497260" w14:textId="77777777" w:rsidR="000F0BCA" w:rsidRPr="005C5741" w:rsidRDefault="003E4828" w:rsidP="007A4EDF">
                  <w:pPr>
                    <w:jc w:val="center"/>
                    <w:rPr>
                      <w:lang w:val="en-US"/>
                    </w:rPr>
                  </w:pPr>
                  <w:r w:rsidRPr="005C5741">
                    <w:rPr>
                      <w:lang w:val="en-US"/>
                    </w:rPr>
                    <w:t>226.5</w:t>
                  </w:r>
                </w:p>
              </w:tc>
              <w:tc>
                <w:tcPr>
                  <w:tcW w:w="731" w:type="dxa"/>
                  <w:shd w:val="clear" w:color="auto" w:fill="auto"/>
                </w:tcPr>
                <w:p w14:paraId="1DB5CB95" w14:textId="77777777" w:rsidR="000F0BCA" w:rsidRPr="005C5741" w:rsidRDefault="003E4828" w:rsidP="007A4EDF">
                  <w:pPr>
                    <w:jc w:val="center"/>
                    <w:rPr>
                      <w:lang w:val="en-US"/>
                    </w:rPr>
                  </w:pPr>
                  <w:r w:rsidRPr="005C5741">
                    <w:rPr>
                      <w:lang w:val="en-US"/>
                    </w:rPr>
                    <w:t>-50</w:t>
                  </w:r>
                </w:p>
              </w:tc>
              <w:tc>
                <w:tcPr>
                  <w:tcW w:w="1415" w:type="dxa"/>
                  <w:shd w:val="clear" w:color="auto" w:fill="auto"/>
                </w:tcPr>
                <w:p w14:paraId="624FCC99" w14:textId="77777777" w:rsidR="000F0BCA" w:rsidRPr="005C5741" w:rsidRDefault="000F0BCA" w:rsidP="007A4EDF">
                  <w:pPr>
                    <w:jc w:val="center"/>
                    <w:rPr>
                      <w:lang w:val="en-US"/>
                    </w:rPr>
                  </w:pPr>
                </w:p>
              </w:tc>
            </w:tr>
            <w:tr w:rsidR="000F0BCA" w:rsidRPr="005C5741" w14:paraId="1E2B570C" w14:textId="77777777" w:rsidTr="005C5741">
              <w:trPr>
                <w:cantSplit/>
                <w:jc w:val="center"/>
              </w:trPr>
              <w:tc>
                <w:tcPr>
                  <w:tcW w:w="917" w:type="dxa"/>
                  <w:vMerge/>
                  <w:shd w:val="clear" w:color="auto" w:fill="auto"/>
                  <w:vAlign w:val="center"/>
                </w:tcPr>
                <w:p w14:paraId="16BE02D4" w14:textId="77777777" w:rsidR="000F0BCA" w:rsidRPr="005C5741" w:rsidRDefault="000F0BCA" w:rsidP="007A4EDF">
                  <w:pPr>
                    <w:jc w:val="center"/>
                    <w:rPr>
                      <w:lang w:val="en-US"/>
                    </w:rPr>
                  </w:pPr>
                </w:p>
              </w:tc>
              <w:tc>
                <w:tcPr>
                  <w:tcW w:w="1075" w:type="dxa"/>
                  <w:shd w:val="clear" w:color="auto" w:fill="auto"/>
                </w:tcPr>
                <w:p w14:paraId="127F44DA" w14:textId="77777777" w:rsidR="000F0BCA" w:rsidRPr="005C5741" w:rsidRDefault="003E4828" w:rsidP="007A4EDF">
                  <w:pPr>
                    <w:jc w:val="center"/>
                    <w:rPr>
                      <w:lang w:val="en-US"/>
                    </w:rPr>
                  </w:pPr>
                  <w:r w:rsidRPr="005C5741">
                    <w:rPr>
                      <w:lang w:val="en-US"/>
                    </w:rPr>
                    <w:t>7</w:t>
                  </w:r>
                </w:p>
              </w:tc>
              <w:tc>
                <w:tcPr>
                  <w:tcW w:w="1075" w:type="dxa"/>
                  <w:shd w:val="clear" w:color="auto" w:fill="auto"/>
                </w:tcPr>
                <w:p w14:paraId="37811DC3" w14:textId="77777777" w:rsidR="000F0BCA" w:rsidRPr="005C5741" w:rsidRDefault="003E4828" w:rsidP="007A4EDF">
                  <w:pPr>
                    <w:jc w:val="center"/>
                    <w:rPr>
                      <w:lang w:val="en-US"/>
                    </w:rPr>
                  </w:pPr>
                  <w:r w:rsidRPr="005C5741">
                    <w:rPr>
                      <w:lang w:val="en-US"/>
                    </w:rPr>
                    <w:t>226.5</w:t>
                  </w:r>
                </w:p>
              </w:tc>
              <w:tc>
                <w:tcPr>
                  <w:tcW w:w="731" w:type="dxa"/>
                  <w:shd w:val="clear" w:color="auto" w:fill="auto"/>
                </w:tcPr>
                <w:p w14:paraId="6F5F8F03" w14:textId="77777777" w:rsidR="000F0BCA" w:rsidRPr="005C5741" w:rsidRDefault="003E4828" w:rsidP="007A4EDF">
                  <w:pPr>
                    <w:jc w:val="center"/>
                    <w:rPr>
                      <w:lang w:val="en-US"/>
                    </w:rPr>
                  </w:pPr>
                  <w:r w:rsidRPr="005C5741">
                    <w:rPr>
                      <w:lang w:val="en-US"/>
                    </w:rPr>
                    <w:t>0</w:t>
                  </w:r>
                </w:p>
              </w:tc>
              <w:tc>
                <w:tcPr>
                  <w:tcW w:w="1415" w:type="dxa"/>
                  <w:shd w:val="clear" w:color="auto" w:fill="auto"/>
                </w:tcPr>
                <w:p w14:paraId="3FFE69BD" w14:textId="77777777" w:rsidR="000F0BCA" w:rsidRPr="005C5741" w:rsidRDefault="000F0BCA" w:rsidP="007A4EDF">
                  <w:pPr>
                    <w:jc w:val="center"/>
                    <w:rPr>
                      <w:lang w:val="en-US"/>
                    </w:rPr>
                  </w:pPr>
                </w:p>
              </w:tc>
            </w:tr>
            <w:tr w:rsidR="000F0BCA" w:rsidRPr="005C5741" w14:paraId="3F11D961" w14:textId="77777777" w:rsidTr="005C5741">
              <w:trPr>
                <w:cantSplit/>
                <w:jc w:val="center"/>
              </w:trPr>
              <w:tc>
                <w:tcPr>
                  <w:tcW w:w="917" w:type="dxa"/>
                  <w:vMerge/>
                  <w:shd w:val="clear" w:color="auto" w:fill="auto"/>
                  <w:vAlign w:val="center"/>
                </w:tcPr>
                <w:p w14:paraId="7FB72399" w14:textId="77777777" w:rsidR="000F0BCA" w:rsidRPr="005C5741" w:rsidRDefault="000F0BCA" w:rsidP="007A4EDF">
                  <w:pPr>
                    <w:jc w:val="center"/>
                    <w:rPr>
                      <w:lang w:val="en-US"/>
                    </w:rPr>
                  </w:pPr>
                </w:p>
              </w:tc>
              <w:tc>
                <w:tcPr>
                  <w:tcW w:w="1075" w:type="dxa"/>
                  <w:shd w:val="clear" w:color="auto" w:fill="auto"/>
                </w:tcPr>
                <w:p w14:paraId="2FDDA649" w14:textId="77777777" w:rsidR="000F0BCA" w:rsidRPr="005C5741" w:rsidRDefault="003E4828" w:rsidP="007A4EDF">
                  <w:pPr>
                    <w:jc w:val="center"/>
                    <w:rPr>
                      <w:lang w:val="en-US"/>
                    </w:rPr>
                  </w:pPr>
                  <w:r w:rsidRPr="005C5741">
                    <w:rPr>
                      <w:lang w:val="en-US"/>
                    </w:rPr>
                    <w:t>7</w:t>
                  </w:r>
                </w:p>
              </w:tc>
              <w:tc>
                <w:tcPr>
                  <w:tcW w:w="1075" w:type="dxa"/>
                  <w:shd w:val="clear" w:color="auto" w:fill="auto"/>
                </w:tcPr>
                <w:p w14:paraId="6541022E" w14:textId="77777777" w:rsidR="000F0BCA" w:rsidRPr="005C5741" w:rsidRDefault="003E4828" w:rsidP="007A4EDF">
                  <w:pPr>
                    <w:jc w:val="center"/>
                    <w:rPr>
                      <w:lang w:val="en-US"/>
                    </w:rPr>
                  </w:pPr>
                  <w:r w:rsidRPr="005C5741">
                    <w:rPr>
                      <w:lang w:val="en-US"/>
                    </w:rPr>
                    <w:t>226.5</w:t>
                  </w:r>
                </w:p>
              </w:tc>
              <w:tc>
                <w:tcPr>
                  <w:tcW w:w="731" w:type="dxa"/>
                  <w:shd w:val="clear" w:color="auto" w:fill="auto"/>
                </w:tcPr>
                <w:p w14:paraId="09FD7961" w14:textId="77777777" w:rsidR="000F0BCA" w:rsidRPr="005C5741" w:rsidRDefault="003E4828" w:rsidP="007A4EDF">
                  <w:pPr>
                    <w:jc w:val="center"/>
                    <w:rPr>
                      <w:lang w:val="en-US"/>
                    </w:rPr>
                  </w:pPr>
                  <w:r w:rsidRPr="005C5741">
                    <w:rPr>
                      <w:lang w:val="en-US"/>
                    </w:rPr>
                    <w:t>+50</w:t>
                  </w:r>
                </w:p>
              </w:tc>
              <w:tc>
                <w:tcPr>
                  <w:tcW w:w="1415" w:type="dxa"/>
                  <w:shd w:val="clear" w:color="auto" w:fill="auto"/>
                </w:tcPr>
                <w:p w14:paraId="5C262978" w14:textId="77777777" w:rsidR="000F0BCA" w:rsidRPr="005C5741" w:rsidRDefault="000F0BCA" w:rsidP="007A4EDF">
                  <w:pPr>
                    <w:jc w:val="center"/>
                    <w:rPr>
                      <w:lang w:val="en-US"/>
                    </w:rPr>
                  </w:pPr>
                </w:p>
              </w:tc>
            </w:tr>
            <w:tr w:rsidR="000F0BCA" w:rsidRPr="005C5741" w14:paraId="1C2D6CE1" w14:textId="77777777" w:rsidTr="005C5741">
              <w:trPr>
                <w:cantSplit/>
                <w:jc w:val="center"/>
              </w:trPr>
              <w:tc>
                <w:tcPr>
                  <w:tcW w:w="917" w:type="dxa"/>
                  <w:vMerge w:val="restart"/>
                  <w:shd w:val="clear" w:color="auto" w:fill="auto"/>
                  <w:vAlign w:val="center"/>
                </w:tcPr>
                <w:p w14:paraId="2ACD3096" w14:textId="77777777" w:rsidR="000F0BCA" w:rsidRPr="005C5741" w:rsidRDefault="003E4828" w:rsidP="007A4EDF">
                  <w:pPr>
                    <w:jc w:val="center"/>
                    <w:rPr>
                      <w:lang w:val="en-US"/>
                    </w:rPr>
                  </w:pPr>
                  <w:r w:rsidRPr="005C5741">
                    <w:rPr>
                      <w:lang w:val="en-US"/>
                    </w:rPr>
                    <w:t>K21</w:t>
                  </w:r>
                </w:p>
              </w:tc>
              <w:tc>
                <w:tcPr>
                  <w:tcW w:w="1075" w:type="dxa"/>
                  <w:shd w:val="clear" w:color="auto" w:fill="auto"/>
                </w:tcPr>
                <w:p w14:paraId="1CCDB5DF" w14:textId="77777777" w:rsidR="000F0BCA" w:rsidRPr="005C5741" w:rsidRDefault="003E4828" w:rsidP="007A4EDF">
                  <w:pPr>
                    <w:jc w:val="center"/>
                    <w:rPr>
                      <w:lang w:val="en-US"/>
                    </w:rPr>
                  </w:pPr>
                  <w:r w:rsidRPr="005C5741">
                    <w:rPr>
                      <w:lang w:val="en-US"/>
                    </w:rPr>
                    <w:t>8</w:t>
                  </w:r>
                </w:p>
              </w:tc>
              <w:tc>
                <w:tcPr>
                  <w:tcW w:w="1075" w:type="dxa"/>
                  <w:shd w:val="clear" w:color="auto" w:fill="auto"/>
                </w:tcPr>
                <w:p w14:paraId="1AC6FB83" w14:textId="77777777" w:rsidR="000F0BCA" w:rsidRPr="005C5741" w:rsidRDefault="003E4828" w:rsidP="007A4EDF">
                  <w:pPr>
                    <w:jc w:val="center"/>
                    <w:rPr>
                      <w:lang w:val="en-US"/>
                    </w:rPr>
                  </w:pPr>
                  <w:r w:rsidRPr="005C5741">
                    <w:rPr>
                      <w:lang w:val="en-US"/>
                    </w:rPr>
                    <w:t>474.0</w:t>
                  </w:r>
                </w:p>
              </w:tc>
              <w:tc>
                <w:tcPr>
                  <w:tcW w:w="731" w:type="dxa"/>
                  <w:shd w:val="clear" w:color="auto" w:fill="auto"/>
                </w:tcPr>
                <w:p w14:paraId="5EAB9FB6" w14:textId="77777777" w:rsidR="000F0BCA" w:rsidRPr="005C5741" w:rsidRDefault="003E4828" w:rsidP="007A4EDF">
                  <w:pPr>
                    <w:jc w:val="center"/>
                    <w:rPr>
                      <w:lang w:val="en-US"/>
                    </w:rPr>
                  </w:pPr>
                  <w:r w:rsidRPr="005C5741">
                    <w:rPr>
                      <w:lang w:val="en-US"/>
                    </w:rPr>
                    <w:t>-50</w:t>
                  </w:r>
                </w:p>
              </w:tc>
              <w:tc>
                <w:tcPr>
                  <w:tcW w:w="1415" w:type="dxa"/>
                  <w:shd w:val="clear" w:color="auto" w:fill="auto"/>
                </w:tcPr>
                <w:p w14:paraId="791B0220" w14:textId="77777777" w:rsidR="000F0BCA" w:rsidRPr="005C5741" w:rsidRDefault="000F0BCA" w:rsidP="007A4EDF">
                  <w:pPr>
                    <w:jc w:val="center"/>
                    <w:rPr>
                      <w:lang w:val="en-US"/>
                    </w:rPr>
                  </w:pPr>
                </w:p>
              </w:tc>
            </w:tr>
            <w:tr w:rsidR="000F0BCA" w:rsidRPr="005C5741" w14:paraId="56F3EC54" w14:textId="77777777" w:rsidTr="005C5741">
              <w:trPr>
                <w:cantSplit/>
                <w:jc w:val="center"/>
              </w:trPr>
              <w:tc>
                <w:tcPr>
                  <w:tcW w:w="917" w:type="dxa"/>
                  <w:vMerge/>
                  <w:shd w:val="clear" w:color="auto" w:fill="auto"/>
                  <w:vAlign w:val="center"/>
                </w:tcPr>
                <w:p w14:paraId="15B6B2E8" w14:textId="77777777" w:rsidR="000F0BCA" w:rsidRPr="005C5741" w:rsidRDefault="000F0BCA" w:rsidP="007A4EDF">
                  <w:pPr>
                    <w:jc w:val="center"/>
                    <w:rPr>
                      <w:lang w:val="en-US"/>
                    </w:rPr>
                  </w:pPr>
                </w:p>
              </w:tc>
              <w:tc>
                <w:tcPr>
                  <w:tcW w:w="1075" w:type="dxa"/>
                  <w:shd w:val="clear" w:color="auto" w:fill="auto"/>
                </w:tcPr>
                <w:p w14:paraId="1CFA267B" w14:textId="77777777" w:rsidR="000F0BCA" w:rsidRPr="005C5741" w:rsidRDefault="003E4828" w:rsidP="007A4EDF">
                  <w:pPr>
                    <w:jc w:val="center"/>
                    <w:rPr>
                      <w:lang w:val="en-US"/>
                    </w:rPr>
                  </w:pPr>
                  <w:r w:rsidRPr="005C5741">
                    <w:rPr>
                      <w:lang w:val="en-US"/>
                    </w:rPr>
                    <w:t>8</w:t>
                  </w:r>
                </w:p>
              </w:tc>
              <w:tc>
                <w:tcPr>
                  <w:tcW w:w="1075" w:type="dxa"/>
                  <w:shd w:val="clear" w:color="auto" w:fill="auto"/>
                </w:tcPr>
                <w:p w14:paraId="43A2F900" w14:textId="77777777" w:rsidR="000F0BCA" w:rsidRPr="005C5741" w:rsidRDefault="003E4828" w:rsidP="007A4EDF">
                  <w:pPr>
                    <w:jc w:val="center"/>
                    <w:rPr>
                      <w:lang w:val="en-US"/>
                    </w:rPr>
                  </w:pPr>
                  <w:r w:rsidRPr="005C5741">
                    <w:rPr>
                      <w:lang w:val="en-US"/>
                    </w:rPr>
                    <w:t>474.0</w:t>
                  </w:r>
                </w:p>
              </w:tc>
              <w:tc>
                <w:tcPr>
                  <w:tcW w:w="731" w:type="dxa"/>
                  <w:shd w:val="clear" w:color="auto" w:fill="auto"/>
                </w:tcPr>
                <w:p w14:paraId="5E37574E" w14:textId="77777777" w:rsidR="000F0BCA" w:rsidRPr="005C5741" w:rsidRDefault="003E4828" w:rsidP="007A4EDF">
                  <w:pPr>
                    <w:jc w:val="center"/>
                    <w:rPr>
                      <w:lang w:val="en-US"/>
                    </w:rPr>
                  </w:pPr>
                  <w:r w:rsidRPr="005C5741">
                    <w:rPr>
                      <w:lang w:val="en-US"/>
                    </w:rPr>
                    <w:t>0</w:t>
                  </w:r>
                </w:p>
              </w:tc>
              <w:tc>
                <w:tcPr>
                  <w:tcW w:w="1415" w:type="dxa"/>
                  <w:shd w:val="clear" w:color="auto" w:fill="auto"/>
                </w:tcPr>
                <w:p w14:paraId="0C1D312B" w14:textId="77777777" w:rsidR="000F0BCA" w:rsidRPr="005C5741" w:rsidRDefault="000F0BCA" w:rsidP="007A4EDF">
                  <w:pPr>
                    <w:jc w:val="center"/>
                    <w:rPr>
                      <w:lang w:val="en-US"/>
                    </w:rPr>
                  </w:pPr>
                </w:p>
              </w:tc>
            </w:tr>
            <w:tr w:rsidR="000F0BCA" w:rsidRPr="005C5741" w14:paraId="0C1930DF" w14:textId="77777777" w:rsidTr="005C5741">
              <w:trPr>
                <w:cantSplit/>
                <w:jc w:val="center"/>
              </w:trPr>
              <w:tc>
                <w:tcPr>
                  <w:tcW w:w="917" w:type="dxa"/>
                  <w:vMerge/>
                  <w:shd w:val="clear" w:color="auto" w:fill="auto"/>
                  <w:vAlign w:val="center"/>
                </w:tcPr>
                <w:p w14:paraId="66BE24B6" w14:textId="77777777" w:rsidR="000F0BCA" w:rsidRPr="005C5741" w:rsidRDefault="000F0BCA" w:rsidP="007A4EDF">
                  <w:pPr>
                    <w:jc w:val="center"/>
                    <w:rPr>
                      <w:lang w:val="en-US"/>
                    </w:rPr>
                  </w:pPr>
                </w:p>
              </w:tc>
              <w:tc>
                <w:tcPr>
                  <w:tcW w:w="1075" w:type="dxa"/>
                  <w:shd w:val="clear" w:color="auto" w:fill="auto"/>
                </w:tcPr>
                <w:p w14:paraId="27933DEC" w14:textId="77777777" w:rsidR="000F0BCA" w:rsidRPr="005C5741" w:rsidRDefault="003E4828" w:rsidP="007A4EDF">
                  <w:pPr>
                    <w:jc w:val="center"/>
                    <w:rPr>
                      <w:lang w:val="en-US"/>
                    </w:rPr>
                  </w:pPr>
                  <w:r w:rsidRPr="005C5741">
                    <w:rPr>
                      <w:lang w:val="en-US"/>
                    </w:rPr>
                    <w:t>8</w:t>
                  </w:r>
                </w:p>
              </w:tc>
              <w:tc>
                <w:tcPr>
                  <w:tcW w:w="1075" w:type="dxa"/>
                  <w:shd w:val="clear" w:color="auto" w:fill="auto"/>
                </w:tcPr>
                <w:p w14:paraId="56BB5E79" w14:textId="77777777" w:rsidR="000F0BCA" w:rsidRPr="005C5741" w:rsidRDefault="003E4828" w:rsidP="007A4EDF">
                  <w:pPr>
                    <w:jc w:val="center"/>
                    <w:rPr>
                      <w:lang w:val="en-US"/>
                    </w:rPr>
                  </w:pPr>
                  <w:r w:rsidRPr="005C5741">
                    <w:rPr>
                      <w:lang w:val="en-US"/>
                    </w:rPr>
                    <w:t>474.0</w:t>
                  </w:r>
                </w:p>
              </w:tc>
              <w:tc>
                <w:tcPr>
                  <w:tcW w:w="731" w:type="dxa"/>
                  <w:shd w:val="clear" w:color="auto" w:fill="auto"/>
                </w:tcPr>
                <w:p w14:paraId="6D243CB1" w14:textId="77777777" w:rsidR="000F0BCA" w:rsidRPr="005C5741" w:rsidRDefault="003E4828" w:rsidP="007A4EDF">
                  <w:pPr>
                    <w:jc w:val="center"/>
                    <w:rPr>
                      <w:lang w:val="en-US"/>
                    </w:rPr>
                  </w:pPr>
                  <w:r w:rsidRPr="005C5741">
                    <w:rPr>
                      <w:lang w:val="en-US"/>
                    </w:rPr>
                    <w:t>+50</w:t>
                  </w:r>
                </w:p>
              </w:tc>
              <w:tc>
                <w:tcPr>
                  <w:tcW w:w="1415" w:type="dxa"/>
                  <w:shd w:val="clear" w:color="auto" w:fill="auto"/>
                </w:tcPr>
                <w:p w14:paraId="2239525B" w14:textId="77777777" w:rsidR="000F0BCA" w:rsidRPr="005C5741" w:rsidRDefault="000F0BCA" w:rsidP="007A4EDF">
                  <w:pPr>
                    <w:jc w:val="center"/>
                    <w:rPr>
                      <w:lang w:val="en-US"/>
                    </w:rPr>
                  </w:pPr>
                </w:p>
              </w:tc>
            </w:tr>
            <w:tr w:rsidR="008720F5" w:rsidRPr="005C5741" w14:paraId="278F274C" w14:textId="77777777" w:rsidTr="005C5741">
              <w:trPr>
                <w:cantSplit/>
                <w:jc w:val="center"/>
              </w:trPr>
              <w:tc>
                <w:tcPr>
                  <w:tcW w:w="917" w:type="dxa"/>
                  <w:vMerge w:val="restart"/>
                  <w:shd w:val="clear" w:color="auto" w:fill="auto"/>
                  <w:vAlign w:val="center"/>
                </w:tcPr>
                <w:p w14:paraId="3D749D40" w14:textId="2ADC2C10" w:rsidR="008720F5" w:rsidRPr="005C5741" w:rsidRDefault="008720F5" w:rsidP="008720F5">
                  <w:pPr>
                    <w:jc w:val="center"/>
                    <w:rPr>
                      <w:lang w:val="en-US"/>
                    </w:rPr>
                  </w:pPr>
                  <w:r w:rsidRPr="005C5741">
                    <w:rPr>
                      <w:lang w:val="en-US"/>
                    </w:rPr>
                    <w:t>K48</w:t>
                  </w:r>
                </w:p>
              </w:tc>
              <w:tc>
                <w:tcPr>
                  <w:tcW w:w="1075" w:type="dxa"/>
                  <w:shd w:val="clear" w:color="auto" w:fill="auto"/>
                </w:tcPr>
                <w:p w14:paraId="3DC1699B" w14:textId="77777777" w:rsidR="008720F5" w:rsidRPr="005C5741" w:rsidRDefault="008720F5" w:rsidP="008720F5">
                  <w:pPr>
                    <w:jc w:val="center"/>
                    <w:rPr>
                      <w:lang w:val="en-US"/>
                    </w:rPr>
                  </w:pPr>
                  <w:r w:rsidRPr="005C5741">
                    <w:rPr>
                      <w:lang w:val="en-US"/>
                    </w:rPr>
                    <w:t>8</w:t>
                  </w:r>
                </w:p>
              </w:tc>
              <w:tc>
                <w:tcPr>
                  <w:tcW w:w="1075" w:type="dxa"/>
                  <w:shd w:val="clear" w:color="auto" w:fill="auto"/>
                </w:tcPr>
                <w:p w14:paraId="3FFD327B" w14:textId="5B932938" w:rsidR="008720F5" w:rsidRPr="005C5741" w:rsidRDefault="008720F5" w:rsidP="008720F5">
                  <w:pPr>
                    <w:jc w:val="center"/>
                    <w:rPr>
                      <w:lang w:val="en-US"/>
                    </w:rPr>
                  </w:pPr>
                  <w:r w:rsidRPr="005C5741">
                    <w:rPr>
                      <w:lang w:val="en-US"/>
                    </w:rPr>
                    <w:t>690.0</w:t>
                  </w:r>
                </w:p>
              </w:tc>
              <w:tc>
                <w:tcPr>
                  <w:tcW w:w="731" w:type="dxa"/>
                  <w:shd w:val="clear" w:color="auto" w:fill="auto"/>
                </w:tcPr>
                <w:p w14:paraId="6F8663FC" w14:textId="77777777" w:rsidR="008720F5" w:rsidRPr="005C5741" w:rsidRDefault="008720F5" w:rsidP="008720F5">
                  <w:pPr>
                    <w:jc w:val="center"/>
                    <w:rPr>
                      <w:lang w:val="en-US"/>
                    </w:rPr>
                  </w:pPr>
                  <w:r w:rsidRPr="005C5741">
                    <w:rPr>
                      <w:lang w:val="en-US"/>
                    </w:rPr>
                    <w:t>-50</w:t>
                  </w:r>
                </w:p>
              </w:tc>
              <w:tc>
                <w:tcPr>
                  <w:tcW w:w="1415" w:type="dxa"/>
                  <w:shd w:val="clear" w:color="auto" w:fill="auto"/>
                </w:tcPr>
                <w:p w14:paraId="11B6A972" w14:textId="77777777" w:rsidR="008720F5" w:rsidRPr="005C5741" w:rsidRDefault="008720F5" w:rsidP="008720F5">
                  <w:pPr>
                    <w:jc w:val="center"/>
                    <w:rPr>
                      <w:lang w:val="en-US"/>
                    </w:rPr>
                  </w:pPr>
                </w:p>
              </w:tc>
            </w:tr>
            <w:tr w:rsidR="008720F5" w:rsidRPr="005C5741" w14:paraId="1669B5EC" w14:textId="77777777" w:rsidTr="005C5741">
              <w:trPr>
                <w:cantSplit/>
                <w:jc w:val="center"/>
              </w:trPr>
              <w:tc>
                <w:tcPr>
                  <w:tcW w:w="917" w:type="dxa"/>
                  <w:vMerge/>
                  <w:shd w:val="clear" w:color="auto" w:fill="auto"/>
                </w:tcPr>
                <w:p w14:paraId="39E360E2" w14:textId="77777777" w:rsidR="008720F5" w:rsidRPr="005C5741" w:rsidRDefault="008720F5" w:rsidP="008720F5">
                  <w:pPr>
                    <w:jc w:val="center"/>
                    <w:rPr>
                      <w:lang w:val="en-US"/>
                    </w:rPr>
                  </w:pPr>
                </w:p>
              </w:tc>
              <w:tc>
                <w:tcPr>
                  <w:tcW w:w="1075" w:type="dxa"/>
                  <w:shd w:val="clear" w:color="auto" w:fill="auto"/>
                </w:tcPr>
                <w:p w14:paraId="63088282" w14:textId="77777777" w:rsidR="008720F5" w:rsidRPr="005C5741" w:rsidRDefault="008720F5" w:rsidP="008720F5">
                  <w:pPr>
                    <w:jc w:val="center"/>
                    <w:rPr>
                      <w:lang w:val="en-US"/>
                    </w:rPr>
                  </w:pPr>
                  <w:r w:rsidRPr="005C5741">
                    <w:rPr>
                      <w:lang w:val="en-US"/>
                    </w:rPr>
                    <w:t>8</w:t>
                  </w:r>
                </w:p>
              </w:tc>
              <w:tc>
                <w:tcPr>
                  <w:tcW w:w="1075" w:type="dxa"/>
                  <w:shd w:val="clear" w:color="auto" w:fill="auto"/>
                </w:tcPr>
                <w:p w14:paraId="5883AF35" w14:textId="37A12728" w:rsidR="008720F5" w:rsidRPr="005C5741" w:rsidRDefault="008720F5" w:rsidP="008720F5">
                  <w:pPr>
                    <w:jc w:val="center"/>
                    <w:rPr>
                      <w:lang w:val="en-US"/>
                    </w:rPr>
                  </w:pPr>
                  <w:r w:rsidRPr="005C5741">
                    <w:rPr>
                      <w:lang w:val="en-US"/>
                    </w:rPr>
                    <w:t>690.0</w:t>
                  </w:r>
                </w:p>
              </w:tc>
              <w:tc>
                <w:tcPr>
                  <w:tcW w:w="731" w:type="dxa"/>
                  <w:shd w:val="clear" w:color="auto" w:fill="auto"/>
                </w:tcPr>
                <w:p w14:paraId="4EE5795E" w14:textId="77777777" w:rsidR="008720F5" w:rsidRPr="005C5741" w:rsidRDefault="008720F5" w:rsidP="008720F5">
                  <w:pPr>
                    <w:jc w:val="center"/>
                    <w:rPr>
                      <w:lang w:val="en-US"/>
                    </w:rPr>
                  </w:pPr>
                  <w:r w:rsidRPr="005C5741">
                    <w:rPr>
                      <w:lang w:val="en-US"/>
                    </w:rPr>
                    <w:t>0</w:t>
                  </w:r>
                </w:p>
              </w:tc>
              <w:tc>
                <w:tcPr>
                  <w:tcW w:w="1415" w:type="dxa"/>
                  <w:shd w:val="clear" w:color="auto" w:fill="auto"/>
                </w:tcPr>
                <w:p w14:paraId="546DE151" w14:textId="77777777" w:rsidR="008720F5" w:rsidRPr="005C5741" w:rsidRDefault="008720F5" w:rsidP="008720F5">
                  <w:pPr>
                    <w:jc w:val="center"/>
                    <w:rPr>
                      <w:lang w:val="en-US"/>
                    </w:rPr>
                  </w:pPr>
                </w:p>
              </w:tc>
            </w:tr>
            <w:tr w:rsidR="008720F5" w:rsidRPr="00741F99" w14:paraId="596A4021" w14:textId="77777777" w:rsidTr="005C5741">
              <w:trPr>
                <w:cantSplit/>
                <w:jc w:val="center"/>
              </w:trPr>
              <w:tc>
                <w:tcPr>
                  <w:tcW w:w="917" w:type="dxa"/>
                  <w:vMerge/>
                  <w:shd w:val="clear" w:color="auto" w:fill="auto"/>
                </w:tcPr>
                <w:p w14:paraId="7074DBE0" w14:textId="77777777" w:rsidR="008720F5" w:rsidRPr="005C5741" w:rsidRDefault="008720F5" w:rsidP="008720F5">
                  <w:pPr>
                    <w:jc w:val="center"/>
                    <w:rPr>
                      <w:lang w:val="en-US"/>
                    </w:rPr>
                  </w:pPr>
                </w:p>
              </w:tc>
              <w:tc>
                <w:tcPr>
                  <w:tcW w:w="1075" w:type="dxa"/>
                  <w:shd w:val="clear" w:color="auto" w:fill="auto"/>
                </w:tcPr>
                <w:p w14:paraId="4E24029B" w14:textId="77777777" w:rsidR="008720F5" w:rsidRPr="005C5741" w:rsidRDefault="008720F5" w:rsidP="008720F5">
                  <w:pPr>
                    <w:jc w:val="center"/>
                    <w:rPr>
                      <w:lang w:val="en-US"/>
                    </w:rPr>
                  </w:pPr>
                  <w:r w:rsidRPr="005C5741">
                    <w:rPr>
                      <w:lang w:val="en-US"/>
                    </w:rPr>
                    <w:t>8</w:t>
                  </w:r>
                </w:p>
              </w:tc>
              <w:tc>
                <w:tcPr>
                  <w:tcW w:w="1075" w:type="dxa"/>
                  <w:shd w:val="clear" w:color="auto" w:fill="auto"/>
                </w:tcPr>
                <w:p w14:paraId="5684D33E" w14:textId="3C67ECE4" w:rsidR="008720F5" w:rsidRPr="005C5741" w:rsidRDefault="008720F5" w:rsidP="008720F5">
                  <w:pPr>
                    <w:jc w:val="center"/>
                    <w:rPr>
                      <w:lang w:val="en-US"/>
                    </w:rPr>
                  </w:pPr>
                  <w:r w:rsidRPr="005C5741">
                    <w:rPr>
                      <w:lang w:val="en-US"/>
                    </w:rPr>
                    <w:t>690.0</w:t>
                  </w:r>
                </w:p>
              </w:tc>
              <w:tc>
                <w:tcPr>
                  <w:tcW w:w="731" w:type="dxa"/>
                  <w:shd w:val="clear" w:color="auto" w:fill="auto"/>
                </w:tcPr>
                <w:p w14:paraId="40A8D0AF" w14:textId="77777777" w:rsidR="008720F5" w:rsidRPr="009946E8" w:rsidRDefault="008720F5" w:rsidP="008720F5">
                  <w:pPr>
                    <w:jc w:val="center"/>
                    <w:rPr>
                      <w:lang w:val="en-US"/>
                    </w:rPr>
                  </w:pPr>
                  <w:r w:rsidRPr="005C5741">
                    <w:rPr>
                      <w:lang w:val="en-US"/>
                    </w:rPr>
                    <w:t>+50</w:t>
                  </w:r>
                </w:p>
              </w:tc>
              <w:tc>
                <w:tcPr>
                  <w:tcW w:w="1415" w:type="dxa"/>
                  <w:shd w:val="clear" w:color="auto" w:fill="auto"/>
                </w:tcPr>
                <w:p w14:paraId="275A9747" w14:textId="77777777" w:rsidR="008720F5" w:rsidRPr="00741F99" w:rsidRDefault="008720F5" w:rsidP="008720F5">
                  <w:pPr>
                    <w:jc w:val="center"/>
                    <w:rPr>
                      <w:lang w:val="en-US"/>
                    </w:rPr>
                  </w:pPr>
                </w:p>
              </w:tc>
            </w:tr>
          </w:tbl>
          <w:p w14:paraId="5C2B1AD0" w14:textId="77777777" w:rsidR="000F0BCA" w:rsidRPr="00741F99" w:rsidRDefault="003E4828" w:rsidP="007A4EDF">
            <w:pPr>
              <w:rPr>
                <w:lang w:val="en-US"/>
              </w:rPr>
            </w:pPr>
            <w:r w:rsidRPr="00741F99">
              <w:rPr>
                <w:lang w:val="en-US"/>
              </w:rPr>
              <w:t xml:space="preserve">Table 1. Mandatory </w:t>
            </w:r>
            <w:r w:rsidR="001A4E6A" w:rsidRPr="00741F99">
              <w:rPr>
                <w:lang w:val="en-US"/>
              </w:rPr>
              <w:t>center</w:t>
            </w:r>
            <w:r w:rsidRPr="00741F99">
              <w:rPr>
                <w:lang w:val="en-US"/>
              </w:rPr>
              <w:t xml:space="preserve"> frequency offsets to receive.</w:t>
            </w:r>
          </w:p>
          <w:p w14:paraId="7CB07BD2" w14:textId="21935E8D" w:rsidR="000F0BCA" w:rsidRDefault="000F0BCA" w:rsidP="007A4EDF">
            <w:pPr>
              <w:rPr>
                <w:lang w:val="en-US"/>
              </w:rPr>
            </w:pPr>
          </w:p>
          <w:p w14:paraId="35AFB266" w14:textId="77777777" w:rsidR="00A13CDB" w:rsidRPr="00741F99" w:rsidRDefault="00A13CDB"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0F0BCA" w:rsidRPr="00741F99" w14:paraId="29B5723F" w14:textId="77777777" w:rsidTr="009946E8">
              <w:trPr>
                <w:jc w:val="center"/>
              </w:trPr>
              <w:tc>
                <w:tcPr>
                  <w:tcW w:w="917" w:type="dxa"/>
                  <w:shd w:val="clear" w:color="auto" w:fill="D9D9D9" w:themeFill="background1" w:themeFillShade="D9"/>
                </w:tcPr>
                <w:p w14:paraId="198B1476" w14:textId="77777777" w:rsidR="000F0BCA" w:rsidRPr="00741F99" w:rsidRDefault="003E4828" w:rsidP="007A4EDF">
                  <w:pPr>
                    <w:jc w:val="center"/>
                    <w:rPr>
                      <w:b/>
                      <w:lang w:val="en-US"/>
                    </w:rPr>
                  </w:pPr>
                  <w:r w:rsidRPr="00741F99">
                    <w:rPr>
                      <w:b/>
                      <w:lang w:val="en-US"/>
                    </w:rPr>
                    <w:t>Channel</w:t>
                  </w:r>
                </w:p>
              </w:tc>
              <w:tc>
                <w:tcPr>
                  <w:tcW w:w="1075" w:type="dxa"/>
                  <w:shd w:val="clear" w:color="auto" w:fill="D9D9D9" w:themeFill="background1" w:themeFillShade="D9"/>
                </w:tcPr>
                <w:p w14:paraId="079CBF5F" w14:textId="77777777" w:rsidR="000F0BCA" w:rsidRPr="00741F99" w:rsidRDefault="003E4828" w:rsidP="007A4EDF">
                  <w:pPr>
                    <w:jc w:val="center"/>
                    <w:rPr>
                      <w:b/>
                      <w:lang w:val="en-US"/>
                    </w:rPr>
                  </w:pPr>
                  <w:r w:rsidRPr="00741F99">
                    <w:rPr>
                      <w:b/>
                      <w:lang w:val="en-US"/>
                    </w:rPr>
                    <w:t>Signal BW</w:t>
                  </w:r>
                </w:p>
                <w:p w14:paraId="23666473" w14:textId="77777777" w:rsidR="000F0BCA" w:rsidRPr="00741F99" w:rsidRDefault="003E4828" w:rsidP="007A4EDF">
                  <w:pPr>
                    <w:jc w:val="center"/>
                    <w:rPr>
                      <w:b/>
                      <w:lang w:val="en-US"/>
                    </w:rPr>
                  </w:pPr>
                  <w:r w:rsidRPr="00741F99">
                    <w:rPr>
                      <w:b/>
                      <w:lang w:val="en-US"/>
                    </w:rPr>
                    <w:t>[MHz]</w:t>
                  </w:r>
                </w:p>
              </w:tc>
              <w:tc>
                <w:tcPr>
                  <w:tcW w:w="1075" w:type="dxa"/>
                  <w:shd w:val="clear" w:color="auto" w:fill="D9D9D9" w:themeFill="background1" w:themeFillShade="D9"/>
                </w:tcPr>
                <w:p w14:paraId="2A284773" w14:textId="77777777" w:rsidR="000F0BCA" w:rsidRPr="00741F99" w:rsidRDefault="003E4828" w:rsidP="007A4EDF">
                  <w:pPr>
                    <w:jc w:val="center"/>
                    <w:rPr>
                      <w:b/>
                      <w:lang w:val="en-US"/>
                    </w:rPr>
                  </w:pPr>
                  <w:r w:rsidRPr="00741F99">
                    <w:rPr>
                      <w:b/>
                      <w:lang w:val="en-US"/>
                    </w:rPr>
                    <w:t>Frequency</w:t>
                  </w:r>
                </w:p>
                <w:p w14:paraId="6649DF0A" w14:textId="77777777" w:rsidR="000F0BCA" w:rsidRPr="00741F99" w:rsidRDefault="003E4828" w:rsidP="007A4EDF">
                  <w:pPr>
                    <w:jc w:val="center"/>
                    <w:rPr>
                      <w:b/>
                      <w:lang w:val="en-US"/>
                    </w:rPr>
                  </w:pPr>
                  <w:r w:rsidRPr="00741F99">
                    <w:rPr>
                      <w:b/>
                      <w:lang w:val="en-US"/>
                    </w:rPr>
                    <w:t>[MHz]</w:t>
                  </w:r>
                </w:p>
              </w:tc>
              <w:tc>
                <w:tcPr>
                  <w:tcW w:w="731" w:type="dxa"/>
                  <w:shd w:val="clear" w:color="auto" w:fill="D9D9D9" w:themeFill="background1" w:themeFillShade="D9"/>
                </w:tcPr>
                <w:p w14:paraId="3AFE81C9" w14:textId="77777777" w:rsidR="000F0BCA" w:rsidRPr="00741F99" w:rsidRDefault="003E4828" w:rsidP="007A4EDF">
                  <w:pPr>
                    <w:jc w:val="center"/>
                    <w:rPr>
                      <w:b/>
                      <w:lang w:val="en-US"/>
                    </w:rPr>
                  </w:pPr>
                  <w:r w:rsidRPr="00741F99">
                    <w:rPr>
                      <w:b/>
                      <w:lang w:val="en-US"/>
                    </w:rPr>
                    <w:t>Offset</w:t>
                  </w:r>
                </w:p>
                <w:p w14:paraId="50C5DF39" w14:textId="77777777" w:rsidR="000F0BCA" w:rsidRPr="00741F99" w:rsidRDefault="003E4828" w:rsidP="007A4EDF">
                  <w:pPr>
                    <w:jc w:val="center"/>
                    <w:rPr>
                      <w:b/>
                      <w:lang w:val="en-US"/>
                    </w:rPr>
                  </w:pPr>
                  <w:r w:rsidRPr="00741F99">
                    <w:rPr>
                      <w:b/>
                      <w:lang w:val="en-US"/>
                    </w:rPr>
                    <w:t>[kHz]</w:t>
                  </w:r>
                </w:p>
              </w:tc>
              <w:tc>
                <w:tcPr>
                  <w:tcW w:w="1415" w:type="dxa"/>
                  <w:shd w:val="clear" w:color="auto" w:fill="D9D9D9" w:themeFill="background1" w:themeFillShade="D9"/>
                </w:tcPr>
                <w:p w14:paraId="52117A6D" w14:textId="77777777" w:rsidR="000F0BCA" w:rsidRPr="00741F99" w:rsidRDefault="003E4828" w:rsidP="007A4EDF">
                  <w:pPr>
                    <w:jc w:val="center"/>
                    <w:rPr>
                      <w:b/>
                      <w:lang w:val="en-US"/>
                    </w:rPr>
                  </w:pPr>
                  <w:r w:rsidRPr="00741F99">
                    <w:rPr>
                      <w:b/>
                      <w:lang w:val="en-US"/>
                    </w:rPr>
                    <w:t>Result</w:t>
                  </w:r>
                </w:p>
                <w:p w14:paraId="039296F2" w14:textId="77777777" w:rsidR="000F0BCA" w:rsidRPr="00741F99" w:rsidRDefault="003E4828" w:rsidP="007A4EDF">
                  <w:pPr>
                    <w:jc w:val="center"/>
                    <w:rPr>
                      <w:b/>
                      <w:lang w:val="en-US"/>
                    </w:rPr>
                  </w:pPr>
                  <w:r w:rsidRPr="00741F99">
                    <w:rPr>
                      <w:b/>
                      <w:lang w:val="en-US"/>
                    </w:rPr>
                    <w:t>OK or NOK</w:t>
                  </w:r>
                </w:p>
              </w:tc>
            </w:tr>
            <w:tr w:rsidR="000F0BCA" w:rsidRPr="00741F99" w14:paraId="3DFDF38B" w14:textId="77777777" w:rsidTr="007A4EDF">
              <w:trPr>
                <w:jc w:val="center"/>
              </w:trPr>
              <w:tc>
                <w:tcPr>
                  <w:tcW w:w="917" w:type="dxa"/>
                  <w:vMerge w:val="restart"/>
                </w:tcPr>
                <w:p w14:paraId="30EC946F" w14:textId="77777777" w:rsidR="000F0BCA" w:rsidRPr="00741F99" w:rsidRDefault="000F0BCA" w:rsidP="007A4EDF">
                  <w:pPr>
                    <w:jc w:val="center"/>
                    <w:rPr>
                      <w:lang w:val="en-US"/>
                    </w:rPr>
                  </w:pPr>
                </w:p>
                <w:p w14:paraId="7F072CFA" w14:textId="77777777" w:rsidR="000F0BCA" w:rsidRPr="00741F99" w:rsidRDefault="003E4828" w:rsidP="007A4EDF">
                  <w:pPr>
                    <w:jc w:val="center"/>
                    <w:rPr>
                      <w:lang w:val="en-US"/>
                    </w:rPr>
                  </w:pPr>
                  <w:r w:rsidRPr="00741F99">
                    <w:rPr>
                      <w:lang w:val="en-US"/>
                    </w:rPr>
                    <w:t>5A</w:t>
                  </w:r>
                </w:p>
                <w:p w14:paraId="51557E09" w14:textId="77777777" w:rsidR="000F0BCA" w:rsidRPr="00741F99" w:rsidRDefault="000F0BCA" w:rsidP="007A4EDF">
                  <w:pPr>
                    <w:jc w:val="center"/>
                    <w:rPr>
                      <w:lang w:val="en-US"/>
                    </w:rPr>
                  </w:pPr>
                </w:p>
              </w:tc>
              <w:tc>
                <w:tcPr>
                  <w:tcW w:w="1075" w:type="dxa"/>
                </w:tcPr>
                <w:p w14:paraId="57D10BFD" w14:textId="77777777" w:rsidR="000F0BCA" w:rsidRPr="00741F99" w:rsidRDefault="003E4828" w:rsidP="007A4EDF">
                  <w:pPr>
                    <w:jc w:val="center"/>
                    <w:rPr>
                      <w:lang w:val="en-US"/>
                    </w:rPr>
                  </w:pPr>
                  <w:r w:rsidRPr="00741F99">
                    <w:rPr>
                      <w:lang w:val="en-US"/>
                    </w:rPr>
                    <w:t>1.7</w:t>
                  </w:r>
                </w:p>
              </w:tc>
              <w:tc>
                <w:tcPr>
                  <w:tcW w:w="1075" w:type="dxa"/>
                </w:tcPr>
                <w:p w14:paraId="09C5D842" w14:textId="77777777" w:rsidR="000F0BCA" w:rsidRPr="00741F99" w:rsidRDefault="003E4828" w:rsidP="007A4EDF">
                  <w:pPr>
                    <w:jc w:val="center"/>
                    <w:rPr>
                      <w:lang w:val="en-US"/>
                    </w:rPr>
                  </w:pPr>
                  <w:r w:rsidRPr="00741F99">
                    <w:rPr>
                      <w:lang w:val="en-US"/>
                    </w:rPr>
                    <w:t>174.928</w:t>
                  </w:r>
                </w:p>
              </w:tc>
              <w:tc>
                <w:tcPr>
                  <w:tcW w:w="731" w:type="dxa"/>
                </w:tcPr>
                <w:p w14:paraId="06060C4F" w14:textId="77777777" w:rsidR="000F0BCA" w:rsidRPr="00741F99" w:rsidRDefault="003E4828" w:rsidP="007A4EDF">
                  <w:pPr>
                    <w:jc w:val="center"/>
                    <w:rPr>
                      <w:lang w:val="en-US"/>
                    </w:rPr>
                  </w:pPr>
                  <w:r w:rsidRPr="00741F99">
                    <w:rPr>
                      <w:lang w:val="en-US"/>
                    </w:rPr>
                    <w:t>-50</w:t>
                  </w:r>
                </w:p>
              </w:tc>
              <w:tc>
                <w:tcPr>
                  <w:tcW w:w="1415" w:type="dxa"/>
                </w:tcPr>
                <w:p w14:paraId="3112EC3F" w14:textId="77777777" w:rsidR="000F0BCA" w:rsidRPr="00741F99" w:rsidRDefault="000F0BCA" w:rsidP="007A4EDF">
                  <w:pPr>
                    <w:jc w:val="center"/>
                    <w:rPr>
                      <w:lang w:val="en-US"/>
                    </w:rPr>
                  </w:pPr>
                </w:p>
              </w:tc>
            </w:tr>
            <w:tr w:rsidR="000F0BCA" w:rsidRPr="00741F99" w14:paraId="40FD88D1" w14:textId="77777777" w:rsidTr="007A4EDF">
              <w:trPr>
                <w:jc w:val="center"/>
              </w:trPr>
              <w:tc>
                <w:tcPr>
                  <w:tcW w:w="917" w:type="dxa"/>
                  <w:vMerge/>
                </w:tcPr>
                <w:p w14:paraId="52750059" w14:textId="77777777" w:rsidR="000F0BCA" w:rsidRPr="00741F99" w:rsidRDefault="000F0BCA" w:rsidP="007A4EDF">
                  <w:pPr>
                    <w:jc w:val="center"/>
                    <w:rPr>
                      <w:lang w:val="en-US"/>
                    </w:rPr>
                  </w:pPr>
                </w:p>
              </w:tc>
              <w:tc>
                <w:tcPr>
                  <w:tcW w:w="1075" w:type="dxa"/>
                </w:tcPr>
                <w:p w14:paraId="6D9B42E7" w14:textId="77777777" w:rsidR="000F0BCA" w:rsidRPr="00741F99" w:rsidRDefault="003E4828" w:rsidP="007A4EDF">
                  <w:pPr>
                    <w:jc w:val="center"/>
                    <w:rPr>
                      <w:lang w:val="en-US"/>
                    </w:rPr>
                  </w:pPr>
                  <w:r w:rsidRPr="00741F99">
                    <w:rPr>
                      <w:lang w:val="en-US"/>
                    </w:rPr>
                    <w:t>1.7</w:t>
                  </w:r>
                </w:p>
              </w:tc>
              <w:tc>
                <w:tcPr>
                  <w:tcW w:w="1075" w:type="dxa"/>
                </w:tcPr>
                <w:p w14:paraId="78627952" w14:textId="77777777" w:rsidR="000F0BCA" w:rsidRPr="00741F99" w:rsidRDefault="003E4828" w:rsidP="007A4EDF">
                  <w:pPr>
                    <w:jc w:val="center"/>
                    <w:rPr>
                      <w:lang w:val="en-US"/>
                    </w:rPr>
                  </w:pPr>
                  <w:r w:rsidRPr="00741F99">
                    <w:rPr>
                      <w:lang w:val="en-US"/>
                    </w:rPr>
                    <w:t>174.928</w:t>
                  </w:r>
                </w:p>
              </w:tc>
              <w:tc>
                <w:tcPr>
                  <w:tcW w:w="731" w:type="dxa"/>
                </w:tcPr>
                <w:p w14:paraId="74D54415" w14:textId="77777777" w:rsidR="000F0BCA" w:rsidRPr="00741F99" w:rsidRDefault="003E4828" w:rsidP="007A4EDF">
                  <w:pPr>
                    <w:jc w:val="center"/>
                    <w:rPr>
                      <w:lang w:val="en-US"/>
                    </w:rPr>
                  </w:pPr>
                  <w:r w:rsidRPr="00741F99">
                    <w:rPr>
                      <w:lang w:val="en-US"/>
                    </w:rPr>
                    <w:t>0</w:t>
                  </w:r>
                </w:p>
              </w:tc>
              <w:tc>
                <w:tcPr>
                  <w:tcW w:w="1415" w:type="dxa"/>
                </w:tcPr>
                <w:p w14:paraId="34A1DF3A" w14:textId="77777777" w:rsidR="000F0BCA" w:rsidRPr="00741F99" w:rsidRDefault="000F0BCA" w:rsidP="007A4EDF">
                  <w:pPr>
                    <w:jc w:val="center"/>
                    <w:rPr>
                      <w:lang w:val="en-US"/>
                    </w:rPr>
                  </w:pPr>
                </w:p>
              </w:tc>
            </w:tr>
            <w:tr w:rsidR="000F0BCA" w:rsidRPr="00741F99" w14:paraId="3C6D29A6" w14:textId="77777777" w:rsidTr="007A4EDF">
              <w:trPr>
                <w:jc w:val="center"/>
              </w:trPr>
              <w:tc>
                <w:tcPr>
                  <w:tcW w:w="917" w:type="dxa"/>
                  <w:vMerge/>
                </w:tcPr>
                <w:p w14:paraId="59767E1C" w14:textId="77777777" w:rsidR="000F0BCA" w:rsidRPr="00741F99" w:rsidRDefault="000F0BCA" w:rsidP="007A4EDF">
                  <w:pPr>
                    <w:jc w:val="center"/>
                    <w:rPr>
                      <w:lang w:val="en-US"/>
                    </w:rPr>
                  </w:pPr>
                </w:p>
              </w:tc>
              <w:tc>
                <w:tcPr>
                  <w:tcW w:w="1075" w:type="dxa"/>
                </w:tcPr>
                <w:p w14:paraId="31D0DD40" w14:textId="77777777" w:rsidR="000F0BCA" w:rsidRPr="00741F99" w:rsidRDefault="003E4828" w:rsidP="007A4EDF">
                  <w:pPr>
                    <w:jc w:val="center"/>
                    <w:rPr>
                      <w:lang w:val="en-US"/>
                    </w:rPr>
                  </w:pPr>
                  <w:r w:rsidRPr="00741F99">
                    <w:rPr>
                      <w:lang w:val="en-US"/>
                    </w:rPr>
                    <w:t>1.7</w:t>
                  </w:r>
                </w:p>
              </w:tc>
              <w:tc>
                <w:tcPr>
                  <w:tcW w:w="1075" w:type="dxa"/>
                </w:tcPr>
                <w:p w14:paraId="34C4BB5D" w14:textId="77777777" w:rsidR="000F0BCA" w:rsidRPr="00741F99" w:rsidRDefault="003E4828" w:rsidP="007A4EDF">
                  <w:pPr>
                    <w:jc w:val="center"/>
                    <w:rPr>
                      <w:lang w:val="en-US"/>
                    </w:rPr>
                  </w:pPr>
                  <w:r w:rsidRPr="00741F99">
                    <w:rPr>
                      <w:lang w:val="en-US"/>
                    </w:rPr>
                    <w:t>174.928</w:t>
                  </w:r>
                </w:p>
              </w:tc>
              <w:tc>
                <w:tcPr>
                  <w:tcW w:w="731" w:type="dxa"/>
                </w:tcPr>
                <w:p w14:paraId="7A54B3D3" w14:textId="77777777" w:rsidR="000F0BCA" w:rsidRPr="00741F99" w:rsidRDefault="003E4828" w:rsidP="007A4EDF">
                  <w:pPr>
                    <w:jc w:val="center"/>
                    <w:rPr>
                      <w:lang w:val="en-US"/>
                    </w:rPr>
                  </w:pPr>
                  <w:r w:rsidRPr="00741F99">
                    <w:rPr>
                      <w:lang w:val="en-US"/>
                    </w:rPr>
                    <w:t>+50</w:t>
                  </w:r>
                </w:p>
              </w:tc>
              <w:tc>
                <w:tcPr>
                  <w:tcW w:w="1415" w:type="dxa"/>
                </w:tcPr>
                <w:p w14:paraId="1E83AC13" w14:textId="77777777" w:rsidR="000F0BCA" w:rsidRPr="00741F99" w:rsidRDefault="000F0BCA" w:rsidP="007A4EDF">
                  <w:pPr>
                    <w:jc w:val="center"/>
                    <w:rPr>
                      <w:lang w:val="en-US"/>
                    </w:rPr>
                  </w:pPr>
                </w:p>
              </w:tc>
            </w:tr>
            <w:tr w:rsidR="000F0BCA" w:rsidRPr="00741F99" w14:paraId="5D27B638" w14:textId="77777777" w:rsidTr="007A4EDF">
              <w:trPr>
                <w:jc w:val="center"/>
              </w:trPr>
              <w:tc>
                <w:tcPr>
                  <w:tcW w:w="917" w:type="dxa"/>
                  <w:vMerge w:val="restart"/>
                </w:tcPr>
                <w:p w14:paraId="42E3897D" w14:textId="77777777" w:rsidR="000F0BCA" w:rsidRPr="00741F99" w:rsidRDefault="000F0BCA" w:rsidP="007A4EDF">
                  <w:pPr>
                    <w:jc w:val="center"/>
                  </w:pPr>
                </w:p>
                <w:p w14:paraId="2E1E657D" w14:textId="77777777" w:rsidR="000F0BCA" w:rsidRPr="00741F99" w:rsidRDefault="003E4828" w:rsidP="007A4EDF">
                  <w:pPr>
                    <w:jc w:val="center"/>
                    <w:rPr>
                      <w:lang w:val="en-US"/>
                    </w:rPr>
                  </w:pPr>
                  <w:r w:rsidRPr="00741F99">
                    <w:rPr>
                      <w:lang w:val="en-US"/>
                    </w:rPr>
                    <w:t>13F</w:t>
                  </w:r>
                </w:p>
              </w:tc>
              <w:tc>
                <w:tcPr>
                  <w:tcW w:w="1075" w:type="dxa"/>
                </w:tcPr>
                <w:p w14:paraId="5F284785" w14:textId="77777777" w:rsidR="000F0BCA" w:rsidRPr="00741F99" w:rsidRDefault="003E4828" w:rsidP="007A4EDF">
                  <w:pPr>
                    <w:jc w:val="center"/>
                    <w:rPr>
                      <w:lang w:val="en-US"/>
                    </w:rPr>
                  </w:pPr>
                  <w:r w:rsidRPr="00741F99">
                    <w:rPr>
                      <w:lang w:val="en-US"/>
                    </w:rPr>
                    <w:t>1.7</w:t>
                  </w:r>
                </w:p>
              </w:tc>
              <w:tc>
                <w:tcPr>
                  <w:tcW w:w="1075" w:type="dxa"/>
                </w:tcPr>
                <w:p w14:paraId="274CB4BA" w14:textId="77777777" w:rsidR="000F0BCA" w:rsidRPr="00741F99" w:rsidRDefault="003E4828" w:rsidP="007A4EDF">
                  <w:pPr>
                    <w:jc w:val="center"/>
                    <w:rPr>
                      <w:lang w:val="en-US"/>
                    </w:rPr>
                  </w:pPr>
                  <w:r w:rsidRPr="00741F99">
                    <w:rPr>
                      <w:lang w:val="en-US"/>
                    </w:rPr>
                    <w:t>239.200</w:t>
                  </w:r>
                </w:p>
              </w:tc>
              <w:tc>
                <w:tcPr>
                  <w:tcW w:w="731" w:type="dxa"/>
                </w:tcPr>
                <w:p w14:paraId="44BDFD44" w14:textId="77777777" w:rsidR="000F0BCA" w:rsidRPr="00741F99" w:rsidRDefault="003E4828" w:rsidP="007A4EDF">
                  <w:pPr>
                    <w:jc w:val="center"/>
                    <w:rPr>
                      <w:lang w:val="en-US"/>
                    </w:rPr>
                  </w:pPr>
                  <w:r w:rsidRPr="00741F99">
                    <w:rPr>
                      <w:lang w:val="en-US"/>
                    </w:rPr>
                    <w:t>-50</w:t>
                  </w:r>
                </w:p>
              </w:tc>
              <w:tc>
                <w:tcPr>
                  <w:tcW w:w="1415" w:type="dxa"/>
                </w:tcPr>
                <w:p w14:paraId="47A9EE4C" w14:textId="77777777" w:rsidR="000F0BCA" w:rsidRPr="00741F99" w:rsidRDefault="000F0BCA" w:rsidP="007A4EDF">
                  <w:pPr>
                    <w:jc w:val="center"/>
                    <w:rPr>
                      <w:lang w:val="en-US"/>
                    </w:rPr>
                  </w:pPr>
                </w:p>
              </w:tc>
            </w:tr>
            <w:tr w:rsidR="000F0BCA" w:rsidRPr="00741F99" w14:paraId="2F3FC431" w14:textId="77777777" w:rsidTr="007A4EDF">
              <w:trPr>
                <w:jc w:val="center"/>
              </w:trPr>
              <w:tc>
                <w:tcPr>
                  <w:tcW w:w="917" w:type="dxa"/>
                  <w:vMerge/>
                </w:tcPr>
                <w:p w14:paraId="57866FAA" w14:textId="77777777" w:rsidR="000F0BCA" w:rsidRPr="00741F99" w:rsidRDefault="000F0BCA" w:rsidP="007A4EDF">
                  <w:pPr>
                    <w:jc w:val="center"/>
                    <w:rPr>
                      <w:lang w:val="en-US"/>
                    </w:rPr>
                  </w:pPr>
                </w:p>
              </w:tc>
              <w:tc>
                <w:tcPr>
                  <w:tcW w:w="1075" w:type="dxa"/>
                </w:tcPr>
                <w:p w14:paraId="5B76A71F" w14:textId="77777777" w:rsidR="000F0BCA" w:rsidRPr="00741F99" w:rsidRDefault="003E4828" w:rsidP="007A4EDF">
                  <w:pPr>
                    <w:jc w:val="center"/>
                    <w:rPr>
                      <w:lang w:val="en-US"/>
                    </w:rPr>
                  </w:pPr>
                  <w:r w:rsidRPr="00741F99">
                    <w:rPr>
                      <w:lang w:val="en-US"/>
                    </w:rPr>
                    <w:t>1.7</w:t>
                  </w:r>
                </w:p>
              </w:tc>
              <w:tc>
                <w:tcPr>
                  <w:tcW w:w="1075" w:type="dxa"/>
                </w:tcPr>
                <w:p w14:paraId="71F62C59" w14:textId="77777777" w:rsidR="000F0BCA" w:rsidRPr="00741F99" w:rsidRDefault="003E4828" w:rsidP="007A4EDF">
                  <w:pPr>
                    <w:jc w:val="center"/>
                    <w:rPr>
                      <w:lang w:val="en-US"/>
                    </w:rPr>
                  </w:pPr>
                  <w:r w:rsidRPr="00741F99">
                    <w:rPr>
                      <w:lang w:val="en-US"/>
                    </w:rPr>
                    <w:t>239.200</w:t>
                  </w:r>
                </w:p>
              </w:tc>
              <w:tc>
                <w:tcPr>
                  <w:tcW w:w="731" w:type="dxa"/>
                </w:tcPr>
                <w:p w14:paraId="0C10353E" w14:textId="77777777" w:rsidR="000F0BCA" w:rsidRPr="00741F99" w:rsidRDefault="003E4828" w:rsidP="007A4EDF">
                  <w:pPr>
                    <w:jc w:val="center"/>
                    <w:rPr>
                      <w:lang w:val="en-US"/>
                    </w:rPr>
                  </w:pPr>
                  <w:r w:rsidRPr="00741F99">
                    <w:rPr>
                      <w:lang w:val="en-US"/>
                    </w:rPr>
                    <w:t>0</w:t>
                  </w:r>
                </w:p>
              </w:tc>
              <w:tc>
                <w:tcPr>
                  <w:tcW w:w="1415" w:type="dxa"/>
                </w:tcPr>
                <w:p w14:paraId="64D73602" w14:textId="77777777" w:rsidR="000F0BCA" w:rsidRPr="00741F99" w:rsidRDefault="000F0BCA" w:rsidP="007A4EDF">
                  <w:pPr>
                    <w:jc w:val="center"/>
                    <w:rPr>
                      <w:lang w:val="en-US"/>
                    </w:rPr>
                  </w:pPr>
                </w:p>
              </w:tc>
            </w:tr>
            <w:tr w:rsidR="000F0BCA" w:rsidRPr="00741F99" w14:paraId="5CB049A2" w14:textId="77777777" w:rsidTr="007A4EDF">
              <w:trPr>
                <w:jc w:val="center"/>
              </w:trPr>
              <w:tc>
                <w:tcPr>
                  <w:tcW w:w="917" w:type="dxa"/>
                  <w:vMerge/>
                </w:tcPr>
                <w:p w14:paraId="3C5660FF" w14:textId="77777777" w:rsidR="000F0BCA" w:rsidRPr="00741F99" w:rsidRDefault="000F0BCA" w:rsidP="007A4EDF">
                  <w:pPr>
                    <w:jc w:val="center"/>
                    <w:rPr>
                      <w:lang w:val="en-US"/>
                    </w:rPr>
                  </w:pPr>
                </w:p>
              </w:tc>
              <w:tc>
                <w:tcPr>
                  <w:tcW w:w="1075" w:type="dxa"/>
                </w:tcPr>
                <w:p w14:paraId="58D3DE44" w14:textId="77777777" w:rsidR="000F0BCA" w:rsidRPr="00741F99" w:rsidRDefault="003E4828" w:rsidP="007A4EDF">
                  <w:pPr>
                    <w:jc w:val="center"/>
                    <w:rPr>
                      <w:lang w:val="en-US"/>
                    </w:rPr>
                  </w:pPr>
                  <w:r w:rsidRPr="00741F99">
                    <w:rPr>
                      <w:lang w:val="en-US"/>
                    </w:rPr>
                    <w:t>1.7</w:t>
                  </w:r>
                </w:p>
              </w:tc>
              <w:tc>
                <w:tcPr>
                  <w:tcW w:w="1075" w:type="dxa"/>
                </w:tcPr>
                <w:p w14:paraId="5302C96B" w14:textId="77777777" w:rsidR="000F0BCA" w:rsidRPr="00741F99" w:rsidRDefault="003E4828" w:rsidP="007A4EDF">
                  <w:pPr>
                    <w:jc w:val="center"/>
                    <w:rPr>
                      <w:lang w:val="en-US"/>
                    </w:rPr>
                  </w:pPr>
                  <w:r w:rsidRPr="00741F99">
                    <w:rPr>
                      <w:lang w:val="en-US"/>
                    </w:rPr>
                    <w:t>239.200</w:t>
                  </w:r>
                </w:p>
              </w:tc>
              <w:tc>
                <w:tcPr>
                  <w:tcW w:w="731" w:type="dxa"/>
                </w:tcPr>
                <w:p w14:paraId="2CF5EB3C" w14:textId="77777777" w:rsidR="000F0BCA" w:rsidRPr="00741F99" w:rsidRDefault="003E4828" w:rsidP="007A4EDF">
                  <w:pPr>
                    <w:jc w:val="center"/>
                    <w:rPr>
                      <w:lang w:val="en-US"/>
                    </w:rPr>
                  </w:pPr>
                  <w:r w:rsidRPr="00741F99">
                    <w:rPr>
                      <w:lang w:val="en-US"/>
                    </w:rPr>
                    <w:t>+50</w:t>
                  </w:r>
                </w:p>
              </w:tc>
              <w:tc>
                <w:tcPr>
                  <w:tcW w:w="1415" w:type="dxa"/>
                </w:tcPr>
                <w:p w14:paraId="714E1CB5" w14:textId="77777777" w:rsidR="000F0BCA" w:rsidRPr="00741F99" w:rsidRDefault="000F0BCA" w:rsidP="007A4EDF">
                  <w:pPr>
                    <w:jc w:val="center"/>
                    <w:rPr>
                      <w:lang w:val="en-US"/>
                    </w:rPr>
                  </w:pPr>
                </w:p>
              </w:tc>
            </w:tr>
          </w:tbl>
          <w:p w14:paraId="7205ABAF" w14:textId="77777777" w:rsidR="000F0BCA" w:rsidRPr="00741F99" w:rsidRDefault="003E4828" w:rsidP="007A4EDF">
            <w:pPr>
              <w:rPr>
                <w:lang w:val="en-US"/>
              </w:rPr>
            </w:pPr>
            <w:r w:rsidRPr="00741F99">
              <w:rPr>
                <w:lang w:val="en-US"/>
              </w:rPr>
              <w:t xml:space="preserve">Table 2. Optional </w:t>
            </w:r>
            <w:r w:rsidR="001A4E6A" w:rsidRPr="00741F99">
              <w:rPr>
                <w:lang w:val="en-US"/>
              </w:rPr>
              <w:t>center</w:t>
            </w:r>
            <w:r w:rsidRPr="00741F99">
              <w:rPr>
                <w:lang w:val="en-US"/>
              </w:rPr>
              <w:t xml:space="preserve"> frequency offsets to receive.</w:t>
            </w:r>
          </w:p>
          <w:p w14:paraId="5E983EA0" w14:textId="77777777" w:rsidR="000F0BCA" w:rsidRPr="00741F99" w:rsidRDefault="000F0BCA" w:rsidP="007A4EDF">
            <w:pPr>
              <w:rPr>
                <w:lang w:val="en-US"/>
              </w:rPr>
            </w:pPr>
          </w:p>
          <w:p w14:paraId="11A76941" w14:textId="77777777" w:rsidR="000F0BCA" w:rsidRPr="00741F99" w:rsidRDefault="000F0BCA" w:rsidP="007A4EDF">
            <w:pPr>
              <w:rPr>
                <w:lang w:val="en-US"/>
              </w:rPr>
            </w:pPr>
          </w:p>
        </w:tc>
      </w:tr>
      <w:tr w:rsidR="000F0BCA" w:rsidRPr="00741F99" w14:paraId="09B2C1A1" w14:textId="77777777" w:rsidTr="007D3CF6">
        <w:tc>
          <w:tcPr>
            <w:tcW w:w="1418" w:type="dxa"/>
            <w:tcBorders>
              <w:left w:val="single" w:sz="8" w:space="0" w:color="000000"/>
              <w:bottom w:val="single" w:sz="8" w:space="0" w:color="000000"/>
            </w:tcBorders>
            <w:shd w:val="clear" w:color="auto" w:fill="BFBFBF"/>
          </w:tcPr>
          <w:p w14:paraId="120AEC81"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81FDECA"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B0685C5" w14:textId="77777777" w:rsidTr="007D3CF6">
        <w:tc>
          <w:tcPr>
            <w:tcW w:w="1418" w:type="dxa"/>
            <w:tcBorders>
              <w:left w:val="single" w:sz="8" w:space="0" w:color="000000"/>
              <w:bottom w:val="single" w:sz="8" w:space="0" w:color="000000"/>
            </w:tcBorders>
            <w:shd w:val="clear" w:color="auto" w:fill="BFBFBF"/>
          </w:tcPr>
          <w:p w14:paraId="29BAF397"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41FA0E1"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4C6B93FB" w14:textId="77777777" w:rsidR="000F0BCA" w:rsidRPr="00741F99" w:rsidRDefault="000F0BCA" w:rsidP="007A4EDF">
            <w:pPr>
              <w:rPr>
                <w:lang w:val="en-US"/>
              </w:rPr>
            </w:pPr>
            <w:r w:rsidRPr="00741F99">
              <w:rPr>
                <w:lang w:val="en-US"/>
              </w:rPr>
              <w:t xml:space="preserve">Describe more specific faults and/or other information </w:t>
            </w:r>
          </w:p>
          <w:p w14:paraId="5618DF85" w14:textId="77777777" w:rsidR="000F0BCA" w:rsidRPr="00741F99" w:rsidRDefault="000F0BCA" w:rsidP="007A4EDF">
            <w:pPr>
              <w:rPr>
                <w:lang w:val="en-US"/>
              </w:rPr>
            </w:pPr>
          </w:p>
          <w:p w14:paraId="1343DB45" w14:textId="77777777" w:rsidR="000F0BCA" w:rsidRPr="00741F99" w:rsidRDefault="000F0BCA" w:rsidP="007A4EDF">
            <w:pPr>
              <w:rPr>
                <w:lang w:val="en-US"/>
              </w:rPr>
            </w:pPr>
          </w:p>
          <w:p w14:paraId="2D3F9366" w14:textId="77777777" w:rsidR="000F0BCA" w:rsidRPr="00741F99" w:rsidRDefault="000F0BCA" w:rsidP="007A4EDF">
            <w:pPr>
              <w:rPr>
                <w:b/>
                <w:sz w:val="18"/>
                <w:lang w:val="en-US"/>
              </w:rPr>
            </w:pPr>
          </w:p>
        </w:tc>
      </w:tr>
      <w:tr w:rsidR="000F0BCA" w:rsidRPr="00741F99" w14:paraId="63AD7A19" w14:textId="77777777" w:rsidTr="007D3CF6">
        <w:tc>
          <w:tcPr>
            <w:tcW w:w="1418" w:type="dxa"/>
            <w:tcBorders>
              <w:left w:val="single" w:sz="8" w:space="0" w:color="000000"/>
              <w:bottom w:val="single" w:sz="8" w:space="0" w:color="000000"/>
            </w:tcBorders>
            <w:shd w:val="clear" w:color="auto" w:fill="BFBFBF"/>
          </w:tcPr>
          <w:p w14:paraId="4446CEF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B7F22C3"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76579CC"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5AFE2A66" w14:textId="77777777" w:rsidR="000F0BCA" w:rsidRPr="00741F99" w:rsidRDefault="000F0BCA" w:rsidP="007A4EDF">
            <w:pPr>
              <w:pStyle w:val="Tasktableheading"/>
              <w:rPr>
                <w:sz w:val="18"/>
              </w:rPr>
            </w:pPr>
          </w:p>
        </w:tc>
      </w:tr>
    </w:tbl>
    <w:p w14:paraId="1131F244" w14:textId="77777777" w:rsidR="000F0BCA" w:rsidRPr="00741F99" w:rsidRDefault="000F0BCA" w:rsidP="000F0BCA">
      <w:pPr>
        <w:rPr>
          <w:lang w:val="en-US"/>
        </w:rPr>
      </w:pPr>
    </w:p>
    <w:p w14:paraId="4427E4BB" w14:textId="77777777" w:rsidR="000F0BCA" w:rsidRPr="00741F99" w:rsidRDefault="000F0BCA"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3CAC7F88" w14:textId="77777777" w:rsidTr="007D3CF6">
        <w:tc>
          <w:tcPr>
            <w:tcW w:w="1418" w:type="dxa"/>
            <w:tcBorders>
              <w:top w:val="single" w:sz="8" w:space="0" w:color="000000"/>
              <w:left w:val="single" w:sz="8" w:space="0" w:color="000000"/>
              <w:bottom w:val="single" w:sz="8" w:space="0" w:color="000000"/>
            </w:tcBorders>
            <w:shd w:val="clear" w:color="auto" w:fill="BFBFBF"/>
          </w:tcPr>
          <w:p w14:paraId="497EC575"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F69E615" w14:textId="77777777" w:rsidR="000F0BCA" w:rsidRPr="00741F99" w:rsidRDefault="003E4828" w:rsidP="0008567E">
            <w:pPr>
              <w:pStyle w:val="Task2"/>
            </w:pPr>
            <w:bookmarkStart w:id="2316" w:name="_Ref250969797"/>
            <w:bookmarkStart w:id="2317" w:name="_Toc260232160"/>
            <w:bookmarkStart w:id="2318" w:name="_Toc275773447"/>
            <w:bookmarkStart w:id="2319" w:name="_Toc338588002"/>
            <w:bookmarkStart w:id="2320" w:name="_Toc361214960"/>
            <w:bookmarkStart w:id="2321" w:name="_Toc441762071"/>
            <w:bookmarkStart w:id="2322" w:name="_Toc492989686"/>
            <w:bookmarkStart w:id="2323" w:name="_Toc102128225"/>
            <w:bookmarkStart w:id="2324" w:name="_Toc147824418"/>
            <w:bookmarkStart w:id="2325" w:name="_Toc147824805"/>
            <w:r w:rsidRPr="00741F99">
              <w:t>DVB-T2: Frequencies: Signal bandwidths</w:t>
            </w:r>
            <w:bookmarkEnd w:id="2316"/>
            <w:bookmarkEnd w:id="2317"/>
            <w:bookmarkEnd w:id="2318"/>
            <w:bookmarkEnd w:id="2319"/>
            <w:bookmarkEnd w:id="2320"/>
            <w:bookmarkEnd w:id="2321"/>
            <w:bookmarkEnd w:id="2322"/>
            <w:bookmarkEnd w:id="2323"/>
            <w:bookmarkEnd w:id="2324"/>
            <w:bookmarkEnd w:id="2325"/>
          </w:p>
        </w:tc>
      </w:tr>
      <w:tr w:rsidR="000F0BCA" w:rsidRPr="00741F99" w14:paraId="2887793B" w14:textId="77777777" w:rsidTr="007D3CF6">
        <w:tc>
          <w:tcPr>
            <w:tcW w:w="1418" w:type="dxa"/>
            <w:tcBorders>
              <w:left w:val="single" w:sz="8" w:space="0" w:color="000000"/>
              <w:bottom w:val="single" w:sz="8" w:space="0" w:color="000000"/>
            </w:tcBorders>
            <w:shd w:val="clear" w:color="auto" w:fill="BFBFBF"/>
          </w:tcPr>
          <w:p w14:paraId="40A55E52"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2320486E" w14:textId="77777777" w:rsidR="000F0BCA" w:rsidRPr="00741F99" w:rsidRDefault="003E4828" w:rsidP="00690A08">
            <w:pPr>
              <w:pStyle w:val="NordigChapter"/>
            </w:pPr>
            <w:bookmarkStart w:id="2326" w:name="_Toc275773917"/>
            <w:bookmarkStart w:id="2327" w:name="_Toc338587415"/>
            <w:bookmarkStart w:id="2328" w:name="_Toc361215264"/>
            <w:bookmarkStart w:id="2329" w:name="_Toc361216171"/>
            <w:bookmarkStart w:id="2330" w:name="_Toc361216779"/>
            <w:r w:rsidRPr="00741F99">
              <w:t>NorDig Unified 3.4.2.</w:t>
            </w:r>
            <w:bookmarkEnd w:id="2326"/>
            <w:r w:rsidR="00690A08" w:rsidRPr="00741F99">
              <w:t>4</w:t>
            </w:r>
            <w:bookmarkEnd w:id="2327"/>
            <w:bookmarkEnd w:id="2328"/>
            <w:bookmarkEnd w:id="2329"/>
            <w:bookmarkEnd w:id="2330"/>
          </w:p>
        </w:tc>
      </w:tr>
      <w:tr w:rsidR="000F0BCA" w:rsidRPr="00741F99" w14:paraId="2DCDEE27" w14:textId="77777777" w:rsidTr="007D3CF6">
        <w:tc>
          <w:tcPr>
            <w:tcW w:w="1418" w:type="dxa"/>
            <w:tcBorders>
              <w:left w:val="single" w:sz="8" w:space="0" w:color="000000"/>
              <w:bottom w:val="single" w:sz="8" w:space="0" w:color="000000"/>
            </w:tcBorders>
            <w:shd w:val="clear" w:color="auto" w:fill="BFBFBF"/>
          </w:tcPr>
          <w:p w14:paraId="70429B0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46427080" w14:textId="77777777" w:rsidR="000F0BCA" w:rsidRPr="00741F99" w:rsidRDefault="000F0BCA" w:rsidP="007A4EDF">
            <w:pPr>
              <w:rPr>
                <w:lang w:val="en-US"/>
              </w:rPr>
            </w:pPr>
          </w:p>
          <w:p w14:paraId="7DE2BC3B" w14:textId="77777777" w:rsidR="000F0BCA" w:rsidRPr="00741F99" w:rsidRDefault="003E4828" w:rsidP="007A4EDF">
            <w:pPr>
              <w:rPr>
                <w:lang w:val="en-US"/>
              </w:rPr>
            </w:pPr>
            <w:r w:rsidRPr="00741F99">
              <w:rPr>
                <w:lang w:val="en-US"/>
              </w:rPr>
              <w:t xml:space="preserve">The NorDig IRD for DVB-T2 shall support both the normal and extended carrier modes. </w:t>
            </w:r>
          </w:p>
          <w:p w14:paraId="7E5C2C8D" w14:textId="77777777" w:rsidR="000F0BCA" w:rsidRPr="00741F99" w:rsidRDefault="000F0BCA" w:rsidP="007A4EDF">
            <w:pPr>
              <w:rPr>
                <w:lang w:val="en-US"/>
              </w:rPr>
            </w:pPr>
          </w:p>
          <w:p w14:paraId="312606A6" w14:textId="77777777" w:rsidR="000F0BCA" w:rsidRPr="00741F99" w:rsidRDefault="003E4828" w:rsidP="007A4EDF">
            <w:pPr>
              <w:rPr>
                <w:lang w:val="en-US"/>
              </w:rPr>
            </w:pPr>
            <w:r w:rsidRPr="00741F99">
              <w:rPr>
                <w:lang w:val="en-US"/>
              </w:rPr>
              <w:t>The NorDig IRD for DVB-T2 shall follow network parameter change from normal to extended carrier mode and vice versa automatically without any need for user action.</w:t>
            </w:r>
          </w:p>
          <w:p w14:paraId="1AD9D7A9" w14:textId="77777777" w:rsidR="000F0BCA" w:rsidRPr="00741F99" w:rsidRDefault="000F0BCA" w:rsidP="007A4EDF">
            <w:pPr>
              <w:rPr>
                <w:lang w:val="en-US"/>
              </w:rPr>
            </w:pPr>
          </w:p>
          <w:p w14:paraId="32334191" w14:textId="77777777" w:rsidR="000F0BCA" w:rsidRPr="00741F99" w:rsidRDefault="000F0BCA" w:rsidP="007A4EDF">
            <w:pPr>
              <w:rPr>
                <w:lang w:val="en-US"/>
              </w:rPr>
            </w:pPr>
          </w:p>
          <w:p w14:paraId="736722FA" w14:textId="77777777" w:rsidR="000F0BCA" w:rsidRPr="00741F99" w:rsidRDefault="003E4828" w:rsidP="007A4EDF">
            <w:pPr>
              <w:rPr>
                <w:lang w:val="en-US"/>
              </w:rPr>
            </w:pPr>
            <w:r w:rsidRPr="00741F99">
              <w:rPr>
                <w:lang w:val="en-US"/>
              </w:rPr>
              <w:t xml:space="preserve">VHF Bands: </w:t>
            </w:r>
          </w:p>
          <w:p w14:paraId="56B5BFB7" w14:textId="77777777" w:rsidR="000F0BCA" w:rsidRPr="00741F99" w:rsidRDefault="003E4828" w:rsidP="007A4EDF">
            <w:pPr>
              <w:ind w:left="720"/>
              <w:rPr>
                <w:lang w:val="en-US"/>
              </w:rPr>
            </w:pPr>
            <w:r w:rsidRPr="00741F99">
              <w:rPr>
                <w:lang w:val="en-US"/>
              </w:rPr>
              <w:t xml:space="preserve">The NorDig IRD shall (1) for the supported frequency ranges be able to receive 7 MHz and should be able to receive 8 MHz DVB-T/T2 signals. If 8 MHz </w:t>
            </w:r>
            <w:r w:rsidRPr="00741F99">
              <w:rPr>
                <w:lang w:val="en-US"/>
              </w:rPr>
              <w:lastRenderedPageBreak/>
              <w:t xml:space="preserve">bandwidth is supported it shall automatically detect which DVB-T/T2 signal bandwidth is being used, and it shall be possible to receive the 8 MHz DVB-T/T2 signals on the 7 MHz channel frequency raster.If 1.7 MHz bandwidth is supported the NorDig IRD-T2 shall automatically detect which DVB-T/T2 signal bandwidth is being used.  </w:t>
            </w:r>
          </w:p>
          <w:p w14:paraId="1588A2BB" w14:textId="77777777" w:rsidR="000F0BCA" w:rsidRPr="00741F99" w:rsidRDefault="000F0BCA" w:rsidP="007A4EDF">
            <w:pPr>
              <w:ind w:left="720"/>
              <w:rPr>
                <w:lang w:val="en-US"/>
              </w:rPr>
            </w:pPr>
          </w:p>
          <w:p w14:paraId="35D78BD8" w14:textId="77777777" w:rsidR="000F0BCA" w:rsidRPr="00741F99" w:rsidRDefault="003E4828" w:rsidP="007A4EDF">
            <w:pPr>
              <w:rPr>
                <w:lang w:val="en-US"/>
              </w:rPr>
            </w:pPr>
            <w:r w:rsidRPr="00741F99">
              <w:rPr>
                <w:lang w:val="en-US"/>
              </w:rPr>
              <w:t>UHF Bands:</w:t>
            </w:r>
          </w:p>
          <w:p w14:paraId="291CA1E1" w14:textId="77777777" w:rsidR="000F0BCA" w:rsidRPr="00741F99" w:rsidRDefault="003E4828" w:rsidP="007A4EDF">
            <w:pPr>
              <w:ind w:left="720"/>
              <w:rPr>
                <w:lang w:val="en-US"/>
              </w:rPr>
            </w:pPr>
            <w:r w:rsidRPr="00741F99">
              <w:rPr>
                <w:lang w:val="en-US"/>
              </w:rPr>
              <w:t xml:space="preserve">The NorDig IRD shall for the supported frequency ranges be able to receive 8 MHz DVB-T/T2 signals. </w:t>
            </w:r>
          </w:p>
          <w:p w14:paraId="6CFC802B" w14:textId="77777777" w:rsidR="000F0BCA" w:rsidRPr="00741F99" w:rsidRDefault="000F0BCA" w:rsidP="007A4EDF">
            <w:pPr>
              <w:rPr>
                <w:b/>
                <w:i/>
                <w:lang w:val="en-US"/>
              </w:rPr>
            </w:pPr>
          </w:p>
        </w:tc>
      </w:tr>
      <w:tr w:rsidR="000E7D9E" w:rsidRPr="00741F99" w14:paraId="0FFA4692" w14:textId="77777777" w:rsidTr="007D3CF6">
        <w:tc>
          <w:tcPr>
            <w:tcW w:w="1418" w:type="dxa"/>
            <w:tcBorders>
              <w:left w:val="single" w:sz="8" w:space="0" w:color="000000"/>
              <w:bottom w:val="single" w:sz="8" w:space="0" w:color="000000"/>
            </w:tcBorders>
            <w:shd w:val="clear" w:color="auto" w:fill="BFBFBF"/>
          </w:tcPr>
          <w:p w14:paraId="503623CF" w14:textId="592483D6" w:rsidR="000E7D9E" w:rsidRPr="009D090C" w:rsidRDefault="002A300E" w:rsidP="009946E8">
            <w:pPr>
              <w:pStyle w:val="Tasktableheading"/>
              <w:rPr>
                <w:color w:val="000000" w:themeColor="text1"/>
                <w:highlight w:val="yellow"/>
                <w:lang w:val="en-GB"/>
              </w:rPr>
            </w:pPr>
            <w:r w:rsidRPr="00741F99">
              <w:lastRenderedPageBreak/>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1A05113B" w14:textId="7D80494F" w:rsidR="009D090C" w:rsidRDefault="009D090C" w:rsidP="009D090C">
            <w:pPr>
              <w:rPr>
                <w:lang w:val="en-US"/>
              </w:rPr>
            </w:pPr>
            <w:r w:rsidRPr="009946E8">
              <w:rPr>
                <w:lang w:val="en-US"/>
              </w:rPr>
              <w:t>Terrestrial IRD</w:t>
            </w:r>
          </w:p>
          <w:p w14:paraId="4808ADA4" w14:textId="63D268A3" w:rsidR="000E7D9E" w:rsidRPr="00741F99" w:rsidRDefault="000E7D9E" w:rsidP="00A62785">
            <w:pPr>
              <w:pStyle w:val="NordigProfile"/>
            </w:pPr>
          </w:p>
        </w:tc>
      </w:tr>
      <w:tr w:rsidR="000F0BCA" w:rsidRPr="00741F99" w14:paraId="651F0C2D" w14:textId="77777777" w:rsidTr="007D3CF6">
        <w:tc>
          <w:tcPr>
            <w:tcW w:w="1418" w:type="dxa"/>
            <w:tcBorders>
              <w:left w:val="single" w:sz="8" w:space="0" w:color="000000"/>
              <w:bottom w:val="single" w:sz="8" w:space="0" w:color="000000"/>
            </w:tcBorders>
            <w:shd w:val="clear" w:color="auto" w:fill="BFBFBF"/>
          </w:tcPr>
          <w:p w14:paraId="0F72084A"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4B4A9A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1DDD419" w14:textId="77777777" w:rsidR="000F0BCA" w:rsidRPr="00741F99" w:rsidRDefault="003E4828" w:rsidP="007A4EDF">
            <w:pPr>
              <w:rPr>
                <w:lang w:val="en-US"/>
              </w:rPr>
            </w:pPr>
            <w:r w:rsidRPr="00741F99">
              <w:rPr>
                <w:lang w:val="en-US"/>
              </w:rPr>
              <w:t xml:space="preserve">To verify that the receiver is able to automatically detect the transmitted signal bandwidth and do the required adaptations for QEF reception. </w:t>
            </w:r>
          </w:p>
          <w:p w14:paraId="761E87CA" w14:textId="77777777" w:rsidR="000F0BCA" w:rsidRPr="00741F99" w:rsidRDefault="000F0BCA" w:rsidP="007A4EDF">
            <w:pPr>
              <w:rPr>
                <w:lang w:val="en-US"/>
              </w:rPr>
            </w:pPr>
          </w:p>
          <w:p w14:paraId="0C4C3FE1" w14:textId="68E2947D"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9946E8">
              <w:rPr>
                <w:rFonts w:ascii="Times New Roman" w:hAnsi="Times New Roman"/>
                <w:bCs/>
                <w:lang w:val="en-US"/>
              </w:rPr>
              <w:br/>
            </w:r>
          </w:p>
          <w:p w14:paraId="136C5364"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3DC7D575" wp14:editId="18B8545A">
                      <wp:extent cx="3152775" cy="533400"/>
                      <wp:effectExtent l="0" t="3810" r="3175" b="0"/>
                      <wp:docPr id="5680" name="Canvas 928"/>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75" name="Rectangle 930"/>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40F113D0"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76" name="Rectangle 931"/>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26F92AAC"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77" name="Rectangle 932"/>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13524C32"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78" name="AutoShape 933"/>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9" name="AutoShape 934"/>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DC7D575" id="Canvas 928" o:spid="_x0000_s1266"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">
                      <v:shape id="_x0000_s1267" type="#_x0000_t75" style="position:absolute;width:31527;height:5334;visibility:visible;mso-wrap-style:square" filled="t">
                        <v:fill o:detectmouseclick="t"/>
                        <v:path o:connecttype="none"/>
                      </v:shape>
                      <v:rect id="Rectangle 930" o:spid="_x0000_s1268"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">
                        <v:textbox>
                          <w:txbxContent>
                            <w:p w14:paraId="40F113D0" w14:textId="77777777" w:rsidR="00161936" w:rsidRPr="00671AFD" w:rsidRDefault="00161936" w:rsidP="000F0BCA">
                              <w:pPr>
                                <w:jc w:val="center"/>
                                <w:rPr>
                                  <w:lang w:val="sv-SE"/>
                                </w:rPr>
                              </w:pPr>
                              <w:r>
                                <w:rPr>
                                  <w:lang w:val="sv-SE"/>
                                </w:rPr>
                                <w:t>TS source</w:t>
                              </w:r>
                            </w:p>
                          </w:txbxContent>
                        </v:textbox>
                      </v:rect>
                      <v:rect id="Rectangle 931" o:spid="_x0000_s1269"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">
                        <v:textbox>
                          <w:txbxContent>
                            <w:p w14:paraId="26F92AAC" w14:textId="77777777" w:rsidR="00161936" w:rsidRPr="00671AFD" w:rsidRDefault="00161936" w:rsidP="000F0BCA">
                              <w:pPr>
                                <w:jc w:val="center"/>
                                <w:rPr>
                                  <w:lang w:val="sv-SE"/>
                                </w:rPr>
                              </w:pPr>
                              <w:r>
                                <w:rPr>
                                  <w:lang w:val="sv-SE"/>
                                </w:rPr>
                                <w:t>DVB-T2 exciter</w:t>
                              </w:r>
                            </w:p>
                          </w:txbxContent>
                        </v:textbox>
                      </v:rect>
                      <v:rect id="Rectangle 932" o:spid="_x0000_s1270"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">
                        <v:textbox>
                          <w:txbxContent>
                            <w:p w14:paraId="13524C32" w14:textId="77777777" w:rsidR="00161936" w:rsidRPr="00671AFD" w:rsidRDefault="00161936" w:rsidP="000F0BCA">
                              <w:pPr>
                                <w:jc w:val="center"/>
                                <w:rPr>
                                  <w:lang w:val="sv-SE"/>
                                </w:rPr>
                              </w:pPr>
                              <w:r>
                                <w:rPr>
                                  <w:lang w:val="sv-SE"/>
                                </w:rPr>
                                <w:t>DVB-T2 receiver</w:t>
                              </w:r>
                            </w:p>
                          </w:txbxContent>
                        </v:textbox>
                      </v:rect>
                      <v:shape id="AutoShape 933" o:spid="_x0000_s1271"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"/>
                      <v:shape id="AutoShape 934" o:spid="_x0000_s1272"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"/>
                      <w10:anchorlock/>
                    </v:group>
                  </w:pict>
                </mc:Fallback>
              </mc:AlternateContent>
            </w:r>
          </w:p>
          <w:p w14:paraId="53D25307" w14:textId="77777777" w:rsidR="000F0BCA" w:rsidRPr="00741F99" w:rsidRDefault="000F0BCA" w:rsidP="007A4EDF">
            <w:pPr>
              <w:rPr>
                <w:lang w:val="en-US"/>
              </w:rPr>
            </w:pPr>
          </w:p>
          <w:p w14:paraId="46C82150" w14:textId="77777777" w:rsidR="000F0BCA" w:rsidRPr="00741F99" w:rsidRDefault="000F0BCA" w:rsidP="007A4EDF">
            <w:pPr>
              <w:rPr>
                <w:lang w:val="en-US"/>
              </w:rPr>
            </w:pPr>
            <w:r w:rsidRPr="00741F99">
              <w:rPr>
                <w:lang w:val="en-US"/>
              </w:rPr>
              <w:t>Use following DVB-T2 modes</w:t>
            </w:r>
            <w:r w:rsidR="00332599" w:rsidRPr="00741F99">
              <w:rPr>
                <w:lang w:val="en-US"/>
              </w:rPr>
              <w:t>in single PLP mode</w:t>
            </w:r>
            <w:r w:rsidRPr="00741F99">
              <w:rPr>
                <w:lang w:val="en-US"/>
              </w:rPr>
              <w:t>:</w:t>
            </w:r>
          </w:p>
          <w:p w14:paraId="16106FBD" w14:textId="77777777" w:rsidR="000F0BCA" w:rsidRPr="00741F99" w:rsidRDefault="000F0BCA" w:rsidP="007A4EDF">
            <w:pPr>
              <w:rPr>
                <w:lang w:val="en-US"/>
              </w:rPr>
            </w:pPr>
          </w:p>
          <w:p w14:paraId="0F9B6474" w14:textId="77777777" w:rsidR="00974A27" w:rsidRPr="00741F99" w:rsidRDefault="003E4828" w:rsidP="00AD1FCF">
            <w:pPr>
              <w:numPr>
                <w:ilvl w:val="0"/>
                <w:numId w:val="113"/>
              </w:numPr>
              <w:rPr>
                <w:lang w:val="en-US"/>
              </w:rPr>
            </w:pPr>
            <w:r w:rsidRPr="00741F99">
              <w:rPr>
                <w:lang w:val="en-US"/>
              </w:rPr>
              <w:t>VHF III 1.7 MHz signal bandwidth: 8k normal bandwidth, 64QAM rotated, G1/8, PP2, R2/3</w:t>
            </w:r>
            <w:r w:rsidR="0050473E" w:rsidRPr="00741F99">
              <w:rPr>
                <w:lang w:val="en-US"/>
              </w:rPr>
              <w:t xml:space="preserve">, </w:t>
            </w:r>
            <w:r w:rsidR="006928DB" w:rsidRPr="00741F99">
              <w:rPr>
                <w:lang w:val="en-US"/>
              </w:rPr>
              <w:t>L1-ACE &amp; TR PAPR</w:t>
            </w:r>
          </w:p>
          <w:p w14:paraId="576971DB" w14:textId="77777777" w:rsidR="00974A27" w:rsidRPr="00741F99" w:rsidRDefault="003E4828" w:rsidP="00AD1FCF">
            <w:pPr>
              <w:numPr>
                <w:ilvl w:val="0"/>
                <w:numId w:val="113"/>
              </w:numPr>
              <w:rPr>
                <w:lang w:val="en-US"/>
              </w:rPr>
            </w:pPr>
            <w:r w:rsidRPr="00741F99">
              <w:rPr>
                <w:lang w:val="en-US"/>
              </w:rPr>
              <w:t>VHF III 7 MHz signal bandwidth: 32k normal</w:t>
            </w:r>
            <w:r w:rsidR="000863BF" w:rsidRPr="00741F99">
              <w:rPr>
                <w:lang w:val="en-US"/>
              </w:rPr>
              <w:t xml:space="preserve"> or extended</w:t>
            </w:r>
            <w:r w:rsidRPr="00741F99">
              <w:rPr>
                <w:lang w:val="en-US"/>
              </w:rPr>
              <w:t xml:space="preserve"> bandwidth, 256QAM rotated, GI</w:t>
            </w:r>
            <w:r w:rsidR="00332599" w:rsidRPr="00741F99">
              <w:rPr>
                <w:lang w:val="en-US"/>
              </w:rPr>
              <w:t>19/256</w:t>
            </w:r>
            <w:r w:rsidRPr="00741F99">
              <w:rPr>
                <w:lang w:val="en-US"/>
              </w:rPr>
              <w:t>, PP2, R</w:t>
            </w:r>
            <w:r w:rsidR="00332599" w:rsidRPr="00741F99">
              <w:rPr>
                <w:lang w:val="en-US"/>
              </w:rPr>
              <w:t>2/3</w:t>
            </w:r>
            <w:r w:rsidR="0050473E" w:rsidRPr="00741F99">
              <w:rPr>
                <w:lang w:val="en-US"/>
              </w:rPr>
              <w:t xml:space="preserve">, </w:t>
            </w:r>
            <w:r w:rsidR="006928DB" w:rsidRPr="00741F99">
              <w:rPr>
                <w:lang w:val="en-US"/>
              </w:rPr>
              <w:t>L1-ACE &amp; TR PAPR</w:t>
            </w:r>
          </w:p>
          <w:p w14:paraId="0341D5D9" w14:textId="77777777" w:rsidR="00974A27" w:rsidRPr="00741F99" w:rsidRDefault="003E4828" w:rsidP="00AD1FCF">
            <w:pPr>
              <w:numPr>
                <w:ilvl w:val="0"/>
                <w:numId w:val="113"/>
              </w:numPr>
              <w:rPr>
                <w:lang w:val="en-US"/>
              </w:rPr>
            </w:pPr>
            <w:r w:rsidRPr="00741F99">
              <w:rPr>
                <w:lang w:val="en-US"/>
              </w:rPr>
              <w:t>VHF III 8 MHz signal bandwidth: 32k extended bandwidth, 256QAM rotated, GI</w:t>
            </w:r>
            <w:r w:rsidR="00332599" w:rsidRPr="00741F99">
              <w:rPr>
                <w:lang w:val="en-US"/>
              </w:rPr>
              <w:t>19/256</w:t>
            </w:r>
            <w:r w:rsidRPr="00741F99">
              <w:rPr>
                <w:lang w:val="en-US"/>
              </w:rPr>
              <w:t>, PP2, R</w:t>
            </w:r>
            <w:r w:rsidR="00332599" w:rsidRPr="00741F99">
              <w:rPr>
                <w:lang w:val="en-US"/>
              </w:rPr>
              <w:t>3/5</w:t>
            </w:r>
            <w:r w:rsidR="0050473E" w:rsidRPr="00741F99">
              <w:rPr>
                <w:lang w:val="en-US"/>
              </w:rPr>
              <w:t xml:space="preserve">, </w:t>
            </w:r>
            <w:r w:rsidR="006928DB" w:rsidRPr="00741F99">
              <w:rPr>
                <w:lang w:val="en-US"/>
              </w:rPr>
              <w:t>L1-ACE &amp; TR PAPR</w:t>
            </w:r>
          </w:p>
          <w:p w14:paraId="0FB59FE8" w14:textId="77777777" w:rsidR="00974A27" w:rsidRPr="00741F99" w:rsidRDefault="003E4828" w:rsidP="00AD1FCF">
            <w:pPr>
              <w:numPr>
                <w:ilvl w:val="0"/>
                <w:numId w:val="113"/>
              </w:numPr>
              <w:rPr>
                <w:lang w:val="en-US"/>
              </w:rPr>
            </w:pPr>
            <w:r w:rsidRPr="00741F99">
              <w:rPr>
                <w:lang w:val="en-US"/>
              </w:rPr>
              <w:t xml:space="preserve">UHF IV/V 8 MHz signal bandwidth: 32k </w:t>
            </w:r>
            <w:r w:rsidR="000863BF" w:rsidRPr="00741F99">
              <w:rPr>
                <w:lang w:val="en-US"/>
              </w:rPr>
              <w:t xml:space="preserve">normal or </w:t>
            </w:r>
            <w:r w:rsidRPr="00741F99">
              <w:rPr>
                <w:lang w:val="en-US"/>
              </w:rPr>
              <w:t>extended bandwidth, 256QAM rotated, GI1/16, PP4, R2/3</w:t>
            </w:r>
            <w:r w:rsidR="0050473E" w:rsidRPr="00741F99">
              <w:rPr>
                <w:lang w:val="en-US"/>
              </w:rPr>
              <w:t xml:space="preserve">, </w:t>
            </w:r>
            <w:r w:rsidR="006928DB" w:rsidRPr="00741F99">
              <w:rPr>
                <w:lang w:val="en-US"/>
              </w:rPr>
              <w:t>L1-ACE &amp; TR PAPR</w:t>
            </w:r>
          </w:p>
          <w:p w14:paraId="45C431FE" w14:textId="77777777" w:rsidR="0050473E" w:rsidRPr="00741F99" w:rsidRDefault="0050473E" w:rsidP="007A4EDF">
            <w:pPr>
              <w:rPr>
                <w:lang w:val="en-US"/>
              </w:rPr>
            </w:pPr>
          </w:p>
          <w:p w14:paraId="12BEBC4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A49FC49" w14:textId="77777777" w:rsidR="000F0BCA" w:rsidRPr="00741F99" w:rsidRDefault="000F0BCA" w:rsidP="007A4EDF">
            <w:pPr>
              <w:rPr>
                <w:lang w:val="en-US"/>
              </w:rPr>
            </w:pPr>
          </w:p>
          <w:p w14:paraId="43604619" w14:textId="77777777" w:rsidR="00974A27" w:rsidRPr="00741F99" w:rsidRDefault="003E4828" w:rsidP="00AD1FCF">
            <w:pPr>
              <w:numPr>
                <w:ilvl w:val="0"/>
                <w:numId w:val="111"/>
              </w:numPr>
              <w:rPr>
                <w:lang w:val="en-US"/>
              </w:rPr>
            </w:pPr>
            <w:r w:rsidRPr="00741F99">
              <w:rPr>
                <w:lang w:val="en-US"/>
              </w:rPr>
              <w:t>Set up the test instruments.</w:t>
            </w:r>
          </w:p>
          <w:p w14:paraId="5F6E1528" w14:textId="77777777" w:rsidR="00974A27" w:rsidRPr="00741F99" w:rsidRDefault="003E4828" w:rsidP="00AD1FCF">
            <w:pPr>
              <w:numPr>
                <w:ilvl w:val="0"/>
                <w:numId w:val="111"/>
              </w:numPr>
              <w:rPr>
                <w:lang w:val="en-US"/>
              </w:rPr>
            </w:pPr>
            <w:r w:rsidRPr="00741F99">
              <w:rPr>
                <w:lang w:val="en-US"/>
              </w:rPr>
              <w:t>Use the transmission frequency UHF IV/V 666 MHz (K45) and an input level of -50 dBm to the receiver. Select corresponding DVB-T2 mode from list above.</w:t>
            </w:r>
          </w:p>
          <w:p w14:paraId="1D2E84D6" w14:textId="77777777" w:rsidR="00974A27" w:rsidRPr="00741F99" w:rsidRDefault="003E4828" w:rsidP="00AD1FCF">
            <w:pPr>
              <w:numPr>
                <w:ilvl w:val="0"/>
                <w:numId w:val="111"/>
              </w:numPr>
              <w:rPr>
                <w:lang w:val="en-US"/>
              </w:rPr>
            </w:pPr>
            <w:r w:rsidRPr="00741F99">
              <w:rPr>
                <w:lang w:val="en-US"/>
              </w:rPr>
              <w:t xml:space="preserve">Connect the receiver and perform an automatic or manual channel search. The signal bandwidth initialization shall not be required by the user.  </w:t>
            </w:r>
          </w:p>
          <w:p w14:paraId="1CAACF66" w14:textId="77777777" w:rsidR="00974A27" w:rsidRPr="00741F99" w:rsidRDefault="003E4828" w:rsidP="00AD1FCF">
            <w:pPr>
              <w:numPr>
                <w:ilvl w:val="0"/>
                <w:numId w:val="111"/>
              </w:numPr>
              <w:rPr>
                <w:lang w:val="en-US"/>
              </w:rPr>
            </w:pPr>
            <w:r w:rsidRPr="00741F99">
              <w:rPr>
                <w:lang w:val="en-US"/>
              </w:rPr>
              <w:t>Use the quality measurement procedure 1</w:t>
            </w:r>
            <w:r w:rsidR="00690A08" w:rsidRPr="00741F99">
              <w:rPr>
                <w:lang w:val="en-US"/>
              </w:rPr>
              <w:t xml:space="preserve"> (QMP1)</w:t>
            </w:r>
            <w:r w:rsidRPr="00741F99">
              <w:rPr>
                <w:lang w:val="en-US"/>
              </w:rPr>
              <w:t>.</w:t>
            </w:r>
          </w:p>
          <w:p w14:paraId="5FE344BC" w14:textId="77777777" w:rsidR="00974A27" w:rsidRPr="00741F99" w:rsidRDefault="003E4828" w:rsidP="00AD1FCF">
            <w:pPr>
              <w:numPr>
                <w:ilvl w:val="0"/>
                <w:numId w:val="11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2CD0C17B" w14:textId="77777777" w:rsidR="00974A27" w:rsidRPr="00741F99" w:rsidRDefault="003E4828" w:rsidP="00AD1FCF">
            <w:pPr>
              <w:numPr>
                <w:ilvl w:val="0"/>
                <w:numId w:val="111"/>
              </w:numPr>
              <w:rPr>
                <w:lang w:val="en-US"/>
              </w:rPr>
            </w:pPr>
            <w:r w:rsidRPr="00741F99">
              <w:rPr>
                <w:lang w:val="en-US"/>
              </w:rPr>
              <w:t>Change the transmission frequency to VHF III channel 198.5 MHz (K8) and signal bandwidth to 7 MHz. Select corresponding DVB-T2 mode from list above.</w:t>
            </w:r>
          </w:p>
          <w:p w14:paraId="5F9B55B6" w14:textId="77777777" w:rsidR="00974A27" w:rsidRPr="00741F99" w:rsidRDefault="003E4828" w:rsidP="00AD1FCF">
            <w:pPr>
              <w:numPr>
                <w:ilvl w:val="0"/>
                <w:numId w:val="111"/>
              </w:numPr>
              <w:rPr>
                <w:lang w:val="en-US"/>
              </w:rPr>
            </w:pPr>
            <w:r w:rsidRPr="00741F99">
              <w:rPr>
                <w:lang w:val="en-US"/>
              </w:rPr>
              <w:t>Verify that the channel list does not have any services installed by performing initialization to factory defaults or in such way.</w:t>
            </w:r>
          </w:p>
          <w:p w14:paraId="653412A3" w14:textId="77777777" w:rsidR="00974A27" w:rsidRPr="00741F99" w:rsidRDefault="003E4828" w:rsidP="00AD1FCF">
            <w:pPr>
              <w:numPr>
                <w:ilvl w:val="0"/>
                <w:numId w:val="111"/>
              </w:numPr>
              <w:rPr>
                <w:lang w:val="en-US"/>
              </w:rPr>
            </w:pPr>
            <w:r w:rsidRPr="00741F99">
              <w:rPr>
                <w:lang w:val="en-US"/>
              </w:rPr>
              <w:t>Do an automatic or manual channel search. The signal bandwidth initialization shall not be required by the user.</w:t>
            </w:r>
          </w:p>
          <w:p w14:paraId="19BBEA28" w14:textId="77777777" w:rsidR="00974A27" w:rsidRPr="00741F99" w:rsidRDefault="003E4828" w:rsidP="00AD1FCF">
            <w:pPr>
              <w:numPr>
                <w:ilvl w:val="0"/>
                <w:numId w:val="111"/>
              </w:numPr>
              <w:rPr>
                <w:lang w:val="en-US"/>
              </w:rPr>
            </w:pPr>
            <w:r w:rsidRPr="00741F99">
              <w:rPr>
                <w:lang w:val="en-US"/>
              </w:rPr>
              <w:t>Use the quality measurement procedure 1</w:t>
            </w:r>
            <w:r w:rsidR="00690A08" w:rsidRPr="00741F99">
              <w:rPr>
                <w:lang w:val="en-US"/>
              </w:rPr>
              <w:t xml:space="preserve"> (QMP1)</w:t>
            </w:r>
            <w:r w:rsidRPr="00741F99">
              <w:rPr>
                <w:lang w:val="en-US"/>
              </w:rPr>
              <w:t>.</w:t>
            </w:r>
          </w:p>
          <w:p w14:paraId="5912CC6F" w14:textId="77777777" w:rsidR="00974A27" w:rsidRPr="00741F99" w:rsidRDefault="003E4828" w:rsidP="00AD1FCF">
            <w:pPr>
              <w:numPr>
                <w:ilvl w:val="0"/>
                <w:numId w:val="11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4139983D" w14:textId="77777777" w:rsidR="00974A27" w:rsidRPr="00741F99" w:rsidRDefault="003E4828" w:rsidP="00AD1FCF">
            <w:pPr>
              <w:numPr>
                <w:ilvl w:val="0"/>
                <w:numId w:val="111"/>
              </w:numPr>
              <w:rPr>
                <w:lang w:val="en-US"/>
              </w:rPr>
            </w:pPr>
            <w:r w:rsidRPr="00741F99">
              <w:rPr>
                <w:lang w:val="en-US"/>
              </w:rPr>
              <w:t>If receiver supports 1.7MHz signal bandwidth in VHF III, change the transmission frequency to VHF III channel 209.936 MHz (10A) and signal bandwidth to 1.7 MHz. Select corresponding DVB-T2 mode from list above.</w:t>
            </w:r>
          </w:p>
          <w:p w14:paraId="599234CD" w14:textId="77777777" w:rsidR="00974A27" w:rsidRPr="00741F99" w:rsidRDefault="003E4828" w:rsidP="00AD1FCF">
            <w:pPr>
              <w:numPr>
                <w:ilvl w:val="0"/>
                <w:numId w:val="111"/>
              </w:numPr>
              <w:rPr>
                <w:lang w:val="en-US"/>
              </w:rPr>
            </w:pPr>
            <w:r w:rsidRPr="00741F99">
              <w:rPr>
                <w:lang w:val="en-US"/>
              </w:rPr>
              <w:t>Verify that the channel list does not have any services installed by performing initialization to factory defaults or in such way.</w:t>
            </w:r>
          </w:p>
          <w:p w14:paraId="590071BD" w14:textId="77777777" w:rsidR="00974A27" w:rsidRPr="00741F99" w:rsidRDefault="003E4828" w:rsidP="00AD1FCF">
            <w:pPr>
              <w:numPr>
                <w:ilvl w:val="0"/>
                <w:numId w:val="111"/>
              </w:numPr>
              <w:rPr>
                <w:lang w:val="en-US"/>
              </w:rPr>
            </w:pPr>
            <w:r w:rsidRPr="00741F99">
              <w:rPr>
                <w:lang w:val="en-US"/>
              </w:rPr>
              <w:t>Do an automatic or manual channel search. The signal bandwidth initialization shall not be required by the user.</w:t>
            </w:r>
          </w:p>
          <w:p w14:paraId="011854A1" w14:textId="77777777" w:rsidR="00974A27" w:rsidRPr="00741F99" w:rsidRDefault="003E4828" w:rsidP="00AD1FCF">
            <w:pPr>
              <w:numPr>
                <w:ilvl w:val="0"/>
                <w:numId w:val="111"/>
              </w:numPr>
              <w:rPr>
                <w:b/>
                <w:lang w:val="en-US"/>
              </w:rPr>
            </w:pPr>
            <w:r w:rsidRPr="00741F99">
              <w:rPr>
                <w:lang w:val="en-US"/>
              </w:rPr>
              <w:lastRenderedPageBreak/>
              <w:t>Use the quality measurement procedure 1</w:t>
            </w:r>
            <w:r w:rsidR="00690A08" w:rsidRPr="00741F99">
              <w:rPr>
                <w:lang w:val="en-US"/>
              </w:rPr>
              <w:t xml:space="preserve"> (QMP1)</w:t>
            </w:r>
            <w:r w:rsidRPr="00741F99">
              <w:rPr>
                <w:lang w:val="en-US"/>
              </w:rPr>
              <w:t>.</w:t>
            </w:r>
          </w:p>
          <w:p w14:paraId="1D73465C" w14:textId="77777777" w:rsidR="00974A27" w:rsidRPr="00741F99" w:rsidRDefault="003E4828" w:rsidP="00AD1FCF">
            <w:pPr>
              <w:numPr>
                <w:ilvl w:val="0"/>
                <w:numId w:val="111"/>
              </w:numPr>
              <w:rPr>
                <w:b/>
                <w:lang w:val="en-US"/>
              </w:rPr>
            </w:pPr>
            <w:r w:rsidRPr="00741F99">
              <w:rPr>
                <w:lang w:val="en-US"/>
              </w:rPr>
              <w:t>If receiver supports 8MHz signal bandwidth in VHF III, change the transmission frequency to VHF III channel 198.5 MHz (K8) and signal bandwidth to 8 MHz. Select corresponding DVB-T2 mode from list above.</w:t>
            </w:r>
          </w:p>
          <w:p w14:paraId="6A5EEECB" w14:textId="77777777" w:rsidR="000F0BCA" w:rsidRPr="00741F99" w:rsidRDefault="000F0BCA" w:rsidP="007A4EDF">
            <w:pPr>
              <w:rPr>
                <w:lang w:val="en-US"/>
              </w:rPr>
            </w:pPr>
          </w:p>
          <w:p w14:paraId="56FBD00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56787E3" w14:textId="77777777" w:rsidR="000F0BCA" w:rsidRPr="00741F99" w:rsidRDefault="003E4828" w:rsidP="007A4EDF">
            <w:pPr>
              <w:rPr>
                <w:lang w:val="en-US"/>
              </w:rPr>
            </w:pPr>
            <w:r w:rsidRPr="00741F99">
              <w:rPr>
                <w:lang w:val="en-US"/>
              </w:rPr>
              <w:t>The test results shall be OK for all tests in the table 1 and table 2 in the measurement record and user does not have to initialize the signal bandwidth for the succesfull channel search and QEF reception.</w:t>
            </w:r>
          </w:p>
          <w:p w14:paraId="3FD4DAEB" w14:textId="77777777" w:rsidR="000F0BCA" w:rsidRPr="00741F99" w:rsidRDefault="000F0BCA" w:rsidP="007A4EDF">
            <w:pPr>
              <w:rPr>
                <w:lang w:val="en-US"/>
              </w:rPr>
            </w:pPr>
          </w:p>
          <w:p w14:paraId="63DF3FD6" w14:textId="77777777" w:rsidR="000F0BCA" w:rsidRPr="00741F99" w:rsidRDefault="003E4828" w:rsidP="007A4EDF">
            <w:pPr>
              <w:rPr>
                <w:lang w:val="en-US"/>
              </w:rPr>
            </w:pPr>
            <w:r w:rsidRPr="00741F99">
              <w:rPr>
                <w:lang w:val="en-US"/>
              </w:rPr>
              <w:t xml:space="preserve">If 1.7MHz signal bandwidth in VHF is supported the test result shall be OK for the test in the table 3 in the test reults. </w:t>
            </w:r>
          </w:p>
          <w:p w14:paraId="06A0E61D" w14:textId="77777777" w:rsidR="000F0BCA" w:rsidRPr="00741F99" w:rsidRDefault="000F0BCA" w:rsidP="007A4EDF">
            <w:pPr>
              <w:rPr>
                <w:lang w:val="en-US"/>
              </w:rPr>
            </w:pPr>
          </w:p>
          <w:p w14:paraId="65A89331" w14:textId="77777777" w:rsidR="000F0BCA" w:rsidRPr="00741F99" w:rsidRDefault="003E4828" w:rsidP="007A4EDF">
            <w:pPr>
              <w:rPr>
                <w:lang w:val="en-US"/>
              </w:rPr>
            </w:pPr>
            <w:r w:rsidRPr="00741F99">
              <w:rPr>
                <w:lang w:val="en-US"/>
              </w:rPr>
              <w:t xml:space="preserve">If 8MHz signal bandwidth in VHF is supported the test result shall be OK for the test in the table 3 in the test results. </w:t>
            </w:r>
          </w:p>
          <w:p w14:paraId="0F23A289" w14:textId="77777777" w:rsidR="000F0BCA" w:rsidRPr="00741F99" w:rsidRDefault="000F0BCA" w:rsidP="007A4EDF">
            <w:pPr>
              <w:rPr>
                <w:lang w:val="en-US"/>
              </w:rPr>
            </w:pPr>
          </w:p>
        </w:tc>
      </w:tr>
      <w:tr w:rsidR="000F0BCA" w:rsidRPr="00741F99" w14:paraId="12B182B2" w14:textId="77777777" w:rsidTr="007D3CF6">
        <w:tc>
          <w:tcPr>
            <w:tcW w:w="1418" w:type="dxa"/>
            <w:tcBorders>
              <w:left w:val="single" w:sz="8" w:space="0" w:color="000000"/>
              <w:bottom w:val="single" w:sz="8" w:space="0" w:color="000000"/>
            </w:tcBorders>
            <w:shd w:val="clear" w:color="auto" w:fill="BFBFBF"/>
          </w:tcPr>
          <w:p w14:paraId="73231334"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3A4B192" w14:textId="77777777" w:rsidR="000F0BCA" w:rsidRPr="00CC2BF4" w:rsidRDefault="003E4828" w:rsidP="007A4EDF">
            <w:pPr>
              <w:rPr>
                <w:b/>
                <w:bCs/>
                <w:lang w:val="en-US"/>
              </w:rPr>
            </w:pPr>
            <w:r w:rsidRPr="00CC2BF4">
              <w:rPr>
                <w:b/>
                <w:bCs/>
                <w:lang w:val="en-US"/>
              </w:rPr>
              <w:t>Measurement record:</w:t>
            </w:r>
          </w:p>
          <w:p w14:paraId="003CF54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1E8ED4C2" w14:textId="77777777" w:rsidTr="009946E8">
              <w:trPr>
                <w:jc w:val="center"/>
              </w:trPr>
              <w:tc>
                <w:tcPr>
                  <w:tcW w:w="1235" w:type="dxa"/>
                  <w:shd w:val="clear" w:color="auto" w:fill="D9D9D9" w:themeFill="background1" w:themeFillShade="D9"/>
                </w:tcPr>
                <w:p w14:paraId="3D9B347C"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063944A8" w14:textId="77777777" w:rsidR="000F0BCA" w:rsidRPr="00741F99" w:rsidRDefault="003E4828" w:rsidP="007A4EDF">
                  <w:pPr>
                    <w:jc w:val="center"/>
                    <w:rPr>
                      <w:b/>
                      <w:lang w:val="en-US"/>
                    </w:rPr>
                  </w:pPr>
                  <w:r w:rsidRPr="00741F99">
                    <w:rPr>
                      <w:b/>
                      <w:lang w:val="en-US"/>
                    </w:rPr>
                    <w:t>Frequency</w:t>
                  </w:r>
                </w:p>
                <w:p w14:paraId="5E0B8718"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7B4A880B" w14:textId="77777777" w:rsidR="000F0BCA" w:rsidRPr="00741F99" w:rsidRDefault="003E4828" w:rsidP="007A4EDF">
                  <w:pPr>
                    <w:jc w:val="center"/>
                    <w:rPr>
                      <w:b/>
                      <w:lang w:val="en-US"/>
                    </w:rPr>
                  </w:pPr>
                  <w:r w:rsidRPr="00741F99">
                    <w:rPr>
                      <w:b/>
                      <w:lang w:val="en-US"/>
                    </w:rPr>
                    <w:t>Signal bandwidth</w:t>
                  </w:r>
                </w:p>
                <w:p w14:paraId="75521683"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69369DFE" w14:textId="77777777" w:rsidR="000F0BCA" w:rsidRPr="00741F99" w:rsidRDefault="003E4828" w:rsidP="007A4EDF">
                  <w:pPr>
                    <w:jc w:val="center"/>
                    <w:rPr>
                      <w:b/>
                      <w:lang w:val="en-US"/>
                    </w:rPr>
                  </w:pPr>
                  <w:r w:rsidRPr="00741F99">
                    <w:rPr>
                      <w:b/>
                      <w:lang w:val="en-US"/>
                    </w:rPr>
                    <w:t>Result</w:t>
                  </w:r>
                </w:p>
                <w:p w14:paraId="6F580398" w14:textId="77777777" w:rsidR="000F0BCA" w:rsidRPr="00741F99" w:rsidRDefault="003E4828" w:rsidP="007A4EDF">
                  <w:pPr>
                    <w:jc w:val="center"/>
                    <w:rPr>
                      <w:b/>
                      <w:lang w:val="en-US"/>
                    </w:rPr>
                  </w:pPr>
                  <w:r w:rsidRPr="00741F99">
                    <w:rPr>
                      <w:b/>
                      <w:lang w:val="en-US"/>
                    </w:rPr>
                    <w:t>OK or NOK</w:t>
                  </w:r>
                </w:p>
              </w:tc>
            </w:tr>
            <w:tr w:rsidR="000F0BCA" w:rsidRPr="00741F99" w14:paraId="3E1926CC" w14:textId="77777777" w:rsidTr="007A4EDF">
              <w:trPr>
                <w:jc w:val="center"/>
              </w:trPr>
              <w:tc>
                <w:tcPr>
                  <w:tcW w:w="1235" w:type="dxa"/>
                </w:tcPr>
                <w:p w14:paraId="6884D7BD" w14:textId="77777777" w:rsidR="000F0BCA" w:rsidRPr="00741F99" w:rsidRDefault="003E4828" w:rsidP="007A4EDF">
                  <w:pPr>
                    <w:jc w:val="center"/>
                    <w:rPr>
                      <w:lang w:val="en-US"/>
                    </w:rPr>
                  </w:pPr>
                  <w:r w:rsidRPr="00741F99">
                    <w:rPr>
                      <w:lang w:val="en-US"/>
                    </w:rPr>
                    <w:t>K8</w:t>
                  </w:r>
                </w:p>
              </w:tc>
              <w:tc>
                <w:tcPr>
                  <w:tcW w:w="1235" w:type="dxa"/>
                </w:tcPr>
                <w:p w14:paraId="4B554F84" w14:textId="77777777" w:rsidR="000F0BCA" w:rsidRPr="00741F99" w:rsidRDefault="003E4828" w:rsidP="007A4EDF">
                  <w:pPr>
                    <w:jc w:val="center"/>
                    <w:rPr>
                      <w:lang w:val="en-US"/>
                    </w:rPr>
                  </w:pPr>
                  <w:r w:rsidRPr="00741F99">
                    <w:rPr>
                      <w:lang w:val="en-US"/>
                    </w:rPr>
                    <w:t>198.5</w:t>
                  </w:r>
                </w:p>
              </w:tc>
              <w:tc>
                <w:tcPr>
                  <w:tcW w:w="1831" w:type="dxa"/>
                </w:tcPr>
                <w:p w14:paraId="22D85D56" w14:textId="77777777" w:rsidR="000F0BCA" w:rsidRPr="00741F99" w:rsidRDefault="003E4828" w:rsidP="007A4EDF">
                  <w:pPr>
                    <w:jc w:val="center"/>
                    <w:rPr>
                      <w:lang w:val="en-US"/>
                    </w:rPr>
                  </w:pPr>
                  <w:r w:rsidRPr="00741F99">
                    <w:rPr>
                      <w:lang w:val="en-US"/>
                    </w:rPr>
                    <w:t>7</w:t>
                  </w:r>
                </w:p>
              </w:tc>
              <w:tc>
                <w:tcPr>
                  <w:tcW w:w="1305" w:type="dxa"/>
                </w:tcPr>
                <w:p w14:paraId="618172AC" w14:textId="77777777" w:rsidR="000F0BCA" w:rsidRPr="00741F99" w:rsidRDefault="000F0BCA" w:rsidP="007A4EDF">
                  <w:pPr>
                    <w:jc w:val="center"/>
                    <w:rPr>
                      <w:lang w:val="en-US"/>
                    </w:rPr>
                  </w:pPr>
                </w:p>
              </w:tc>
            </w:tr>
            <w:tr w:rsidR="000F0BCA" w:rsidRPr="00741F99" w14:paraId="4D54C84B" w14:textId="77777777" w:rsidTr="007A4EDF">
              <w:trPr>
                <w:jc w:val="center"/>
              </w:trPr>
              <w:tc>
                <w:tcPr>
                  <w:tcW w:w="1235" w:type="dxa"/>
                </w:tcPr>
                <w:p w14:paraId="65F232AE" w14:textId="77777777" w:rsidR="000F0BCA" w:rsidRPr="00741F99" w:rsidRDefault="003E4828" w:rsidP="007A4EDF">
                  <w:pPr>
                    <w:jc w:val="center"/>
                    <w:rPr>
                      <w:lang w:val="en-US"/>
                    </w:rPr>
                  </w:pPr>
                  <w:r w:rsidRPr="00741F99">
                    <w:rPr>
                      <w:lang w:val="en-US"/>
                    </w:rPr>
                    <w:t>K45</w:t>
                  </w:r>
                </w:p>
              </w:tc>
              <w:tc>
                <w:tcPr>
                  <w:tcW w:w="1235" w:type="dxa"/>
                </w:tcPr>
                <w:p w14:paraId="178F1D7F" w14:textId="77777777" w:rsidR="000F0BCA" w:rsidRPr="00741F99" w:rsidRDefault="003E4828" w:rsidP="007A4EDF">
                  <w:pPr>
                    <w:jc w:val="center"/>
                    <w:rPr>
                      <w:lang w:val="en-US"/>
                    </w:rPr>
                  </w:pPr>
                  <w:r w:rsidRPr="00741F99">
                    <w:rPr>
                      <w:lang w:val="en-US"/>
                    </w:rPr>
                    <w:t>666.0</w:t>
                  </w:r>
                </w:p>
              </w:tc>
              <w:tc>
                <w:tcPr>
                  <w:tcW w:w="1831" w:type="dxa"/>
                </w:tcPr>
                <w:p w14:paraId="686B5445" w14:textId="77777777" w:rsidR="000F0BCA" w:rsidRPr="00741F99" w:rsidRDefault="003E4828" w:rsidP="007A4EDF">
                  <w:pPr>
                    <w:jc w:val="center"/>
                    <w:rPr>
                      <w:lang w:val="en-US"/>
                    </w:rPr>
                  </w:pPr>
                  <w:r w:rsidRPr="00741F99">
                    <w:rPr>
                      <w:lang w:val="en-US"/>
                    </w:rPr>
                    <w:t>8</w:t>
                  </w:r>
                </w:p>
              </w:tc>
              <w:tc>
                <w:tcPr>
                  <w:tcW w:w="1305" w:type="dxa"/>
                </w:tcPr>
                <w:p w14:paraId="788CD1AD" w14:textId="77777777" w:rsidR="000F0BCA" w:rsidRPr="00741F99" w:rsidRDefault="000F0BCA" w:rsidP="007A4EDF">
                  <w:pPr>
                    <w:jc w:val="center"/>
                    <w:rPr>
                      <w:lang w:val="en-US"/>
                    </w:rPr>
                  </w:pPr>
                </w:p>
              </w:tc>
            </w:tr>
          </w:tbl>
          <w:p w14:paraId="4894B532" w14:textId="77777777" w:rsidR="000F0BCA" w:rsidRPr="00741F99" w:rsidRDefault="003E4828" w:rsidP="007A4EDF">
            <w:pPr>
              <w:rPr>
                <w:lang w:val="en-US"/>
              </w:rPr>
            </w:pPr>
            <w:r w:rsidRPr="00741F99">
              <w:rPr>
                <w:lang w:val="en-US"/>
              </w:rPr>
              <w:t xml:space="preserve">Table 1 Mandatory signal bandwidths to receive for normal carrier mode. </w:t>
            </w:r>
          </w:p>
          <w:p w14:paraId="0BF811B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4D9A8D6D" w14:textId="77777777" w:rsidTr="009946E8">
              <w:trPr>
                <w:jc w:val="center"/>
              </w:trPr>
              <w:tc>
                <w:tcPr>
                  <w:tcW w:w="1235" w:type="dxa"/>
                  <w:shd w:val="clear" w:color="auto" w:fill="D9D9D9" w:themeFill="background1" w:themeFillShade="D9"/>
                </w:tcPr>
                <w:p w14:paraId="46CD3994"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4A26CC44" w14:textId="77777777" w:rsidR="000F0BCA" w:rsidRPr="00741F99" w:rsidRDefault="003E4828" w:rsidP="007A4EDF">
                  <w:pPr>
                    <w:jc w:val="center"/>
                    <w:rPr>
                      <w:b/>
                      <w:lang w:val="en-US"/>
                    </w:rPr>
                  </w:pPr>
                  <w:r w:rsidRPr="00741F99">
                    <w:rPr>
                      <w:b/>
                      <w:lang w:val="en-US"/>
                    </w:rPr>
                    <w:t>Frequency</w:t>
                  </w:r>
                </w:p>
                <w:p w14:paraId="4D771CF3"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6D9E84B8" w14:textId="77777777" w:rsidR="000F0BCA" w:rsidRPr="00741F99" w:rsidRDefault="003E4828" w:rsidP="007A4EDF">
                  <w:pPr>
                    <w:jc w:val="center"/>
                    <w:rPr>
                      <w:b/>
                      <w:lang w:val="en-US"/>
                    </w:rPr>
                  </w:pPr>
                  <w:r w:rsidRPr="00741F99">
                    <w:rPr>
                      <w:b/>
                      <w:lang w:val="en-US"/>
                    </w:rPr>
                    <w:t>Signal bandwidth</w:t>
                  </w:r>
                </w:p>
                <w:p w14:paraId="75567D01"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12067A70" w14:textId="77777777" w:rsidR="000F0BCA" w:rsidRPr="00741F99" w:rsidRDefault="003E4828" w:rsidP="007A4EDF">
                  <w:pPr>
                    <w:jc w:val="center"/>
                    <w:rPr>
                      <w:b/>
                      <w:lang w:val="en-US"/>
                    </w:rPr>
                  </w:pPr>
                  <w:r w:rsidRPr="00741F99">
                    <w:rPr>
                      <w:b/>
                      <w:lang w:val="en-US"/>
                    </w:rPr>
                    <w:t>Result</w:t>
                  </w:r>
                </w:p>
                <w:p w14:paraId="1D93E3E5" w14:textId="77777777" w:rsidR="000F0BCA" w:rsidRPr="00741F99" w:rsidRDefault="003E4828" w:rsidP="007A4EDF">
                  <w:pPr>
                    <w:jc w:val="center"/>
                    <w:rPr>
                      <w:b/>
                      <w:lang w:val="en-US"/>
                    </w:rPr>
                  </w:pPr>
                  <w:r w:rsidRPr="00741F99">
                    <w:rPr>
                      <w:b/>
                      <w:lang w:val="en-US"/>
                    </w:rPr>
                    <w:t>OK or NOK</w:t>
                  </w:r>
                </w:p>
              </w:tc>
            </w:tr>
            <w:tr w:rsidR="000F0BCA" w:rsidRPr="00741F99" w14:paraId="2817F724" w14:textId="77777777" w:rsidTr="007A4EDF">
              <w:trPr>
                <w:jc w:val="center"/>
              </w:trPr>
              <w:tc>
                <w:tcPr>
                  <w:tcW w:w="1235" w:type="dxa"/>
                </w:tcPr>
                <w:p w14:paraId="3D306225" w14:textId="77777777" w:rsidR="000F0BCA" w:rsidRPr="00741F99" w:rsidRDefault="003E4828" w:rsidP="007A4EDF">
                  <w:pPr>
                    <w:jc w:val="center"/>
                    <w:rPr>
                      <w:lang w:val="en-US"/>
                    </w:rPr>
                  </w:pPr>
                  <w:r w:rsidRPr="00741F99">
                    <w:rPr>
                      <w:lang w:val="en-US"/>
                    </w:rPr>
                    <w:t>K8</w:t>
                  </w:r>
                </w:p>
              </w:tc>
              <w:tc>
                <w:tcPr>
                  <w:tcW w:w="1235" w:type="dxa"/>
                </w:tcPr>
                <w:p w14:paraId="0431ED3A" w14:textId="77777777" w:rsidR="000F0BCA" w:rsidRPr="00741F99" w:rsidRDefault="003E4828" w:rsidP="007A4EDF">
                  <w:pPr>
                    <w:jc w:val="center"/>
                    <w:rPr>
                      <w:lang w:val="en-US"/>
                    </w:rPr>
                  </w:pPr>
                  <w:r w:rsidRPr="00741F99">
                    <w:rPr>
                      <w:lang w:val="en-US"/>
                    </w:rPr>
                    <w:t>198.5</w:t>
                  </w:r>
                </w:p>
              </w:tc>
              <w:tc>
                <w:tcPr>
                  <w:tcW w:w="1831" w:type="dxa"/>
                </w:tcPr>
                <w:p w14:paraId="0A667E00" w14:textId="77777777" w:rsidR="000F0BCA" w:rsidRPr="00741F99" w:rsidRDefault="003E4828" w:rsidP="007A4EDF">
                  <w:pPr>
                    <w:jc w:val="center"/>
                    <w:rPr>
                      <w:lang w:val="en-US"/>
                    </w:rPr>
                  </w:pPr>
                  <w:r w:rsidRPr="00741F99">
                    <w:rPr>
                      <w:lang w:val="en-US"/>
                    </w:rPr>
                    <w:t>7</w:t>
                  </w:r>
                </w:p>
              </w:tc>
              <w:tc>
                <w:tcPr>
                  <w:tcW w:w="1305" w:type="dxa"/>
                </w:tcPr>
                <w:p w14:paraId="18FC74C2" w14:textId="77777777" w:rsidR="000F0BCA" w:rsidRPr="00741F99" w:rsidRDefault="000F0BCA" w:rsidP="007A4EDF">
                  <w:pPr>
                    <w:jc w:val="center"/>
                    <w:rPr>
                      <w:lang w:val="en-US"/>
                    </w:rPr>
                  </w:pPr>
                </w:p>
              </w:tc>
            </w:tr>
            <w:tr w:rsidR="000F0BCA" w:rsidRPr="00741F99" w14:paraId="4974BB6E" w14:textId="77777777" w:rsidTr="007A4EDF">
              <w:trPr>
                <w:jc w:val="center"/>
              </w:trPr>
              <w:tc>
                <w:tcPr>
                  <w:tcW w:w="1235" w:type="dxa"/>
                </w:tcPr>
                <w:p w14:paraId="3A70F08D" w14:textId="77777777" w:rsidR="000F0BCA" w:rsidRPr="00741F99" w:rsidRDefault="003E4828" w:rsidP="007A4EDF">
                  <w:pPr>
                    <w:jc w:val="center"/>
                    <w:rPr>
                      <w:lang w:val="en-US"/>
                    </w:rPr>
                  </w:pPr>
                  <w:r w:rsidRPr="00741F99">
                    <w:rPr>
                      <w:lang w:val="en-US"/>
                    </w:rPr>
                    <w:t>K45</w:t>
                  </w:r>
                </w:p>
              </w:tc>
              <w:tc>
                <w:tcPr>
                  <w:tcW w:w="1235" w:type="dxa"/>
                </w:tcPr>
                <w:p w14:paraId="19C92E36" w14:textId="77777777" w:rsidR="000F0BCA" w:rsidRPr="00741F99" w:rsidRDefault="003E4828" w:rsidP="007A4EDF">
                  <w:pPr>
                    <w:jc w:val="center"/>
                    <w:rPr>
                      <w:lang w:val="en-US"/>
                    </w:rPr>
                  </w:pPr>
                  <w:r w:rsidRPr="00741F99">
                    <w:rPr>
                      <w:lang w:val="en-US"/>
                    </w:rPr>
                    <w:t>666.0</w:t>
                  </w:r>
                </w:p>
              </w:tc>
              <w:tc>
                <w:tcPr>
                  <w:tcW w:w="1831" w:type="dxa"/>
                </w:tcPr>
                <w:p w14:paraId="55FE910D" w14:textId="77777777" w:rsidR="000F0BCA" w:rsidRPr="00741F99" w:rsidRDefault="003E4828" w:rsidP="007A4EDF">
                  <w:pPr>
                    <w:jc w:val="center"/>
                    <w:rPr>
                      <w:lang w:val="en-US"/>
                    </w:rPr>
                  </w:pPr>
                  <w:r w:rsidRPr="00741F99">
                    <w:rPr>
                      <w:lang w:val="en-US"/>
                    </w:rPr>
                    <w:t>8</w:t>
                  </w:r>
                </w:p>
              </w:tc>
              <w:tc>
                <w:tcPr>
                  <w:tcW w:w="1305" w:type="dxa"/>
                </w:tcPr>
                <w:p w14:paraId="220F8BD9" w14:textId="77777777" w:rsidR="000F0BCA" w:rsidRPr="00741F99" w:rsidRDefault="000F0BCA" w:rsidP="007A4EDF">
                  <w:pPr>
                    <w:jc w:val="center"/>
                    <w:rPr>
                      <w:lang w:val="en-US"/>
                    </w:rPr>
                  </w:pPr>
                </w:p>
              </w:tc>
            </w:tr>
          </w:tbl>
          <w:p w14:paraId="1E473C43" w14:textId="77777777" w:rsidR="000F0BCA" w:rsidRPr="00741F99" w:rsidRDefault="003E4828" w:rsidP="007A4EDF">
            <w:pPr>
              <w:rPr>
                <w:lang w:val="en-US"/>
              </w:rPr>
            </w:pPr>
            <w:r w:rsidRPr="00741F99">
              <w:rPr>
                <w:lang w:val="en-US"/>
              </w:rPr>
              <w:t>Table 2 Mandatory signal bandwidths to receive for extended carrier mode</w:t>
            </w:r>
          </w:p>
          <w:p w14:paraId="2DDF8CE4" w14:textId="77777777" w:rsidR="000F0BCA" w:rsidRPr="00741F99" w:rsidRDefault="000F0BCA" w:rsidP="007A4EDF">
            <w:pPr>
              <w:rPr>
                <w:lang w:val="en-US"/>
              </w:rPr>
            </w:pPr>
          </w:p>
          <w:p w14:paraId="742CC34B"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1C973A70" w14:textId="77777777" w:rsidTr="009946E8">
              <w:trPr>
                <w:jc w:val="center"/>
              </w:trPr>
              <w:tc>
                <w:tcPr>
                  <w:tcW w:w="1235" w:type="dxa"/>
                  <w:shd w:val="clear" w:color="auto" w:fill="D9D9D9" w:themeFill="background1" w:themeFillShade="D9"/>
                </w:tcPr>
                <w:p w14:paraId="744D047C"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49B20D25" w14:textId="77777777" w:rsidR="000F0BCA" w:rsidRPr="00741F99" w:rsidRDefault="003E4828" w:rsidP="007A4EDF">
                  <w:pPr>
                    <w:jc w:val="center"/>
                    <w:rPr>
                      <w:b/>
                      <w:lang w:val="en-US"/>
                    </w:rPr>
                  </w:pPr>
                  <w:r w:rsidRPr="00741F99">
                    <w:rPr>
                      <w:b/>
                      <w:lang w:val="en-US"/>
                    </w:rPr>
                    <w:t>Frequency</w:t>
                  </w:r>
                </w:p>
                <w:p w14:paraId="4EAF2745"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3082724F" w14:textId="77777777" w:rsidR="000F0BCA" w:rsidRPr="00741F99" w:rsidRDefault="003E4828" w:rsidP="007A4EDF">
                  <w:pPr>
                    <w:jc w:val="center"/>
                    <w:rPr>
                      <w:b/>
                      <w:lang w:val="en-US"/>
                    </w:rPr>
                  </w:pPr>
                  <w:r w:rsidRPr="00741F99">
                    <w:rPr>
                      <w:b/>
                      <w:lang w:val="en-US"/>
                    </w:rPr>
                    <w:t>Signal bandwidth</w:t>
                  </w:r>
                </w:p>
                <w:p w14:paraId="17681E4A"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105EAB57" w14:textId="77777777" w:rsidR="000F0BCA" w:rsidRPr="00741F99" w:rsidRDefault="003E4828" w:rsidP="007A4EDF">
                  <w:pPr>
                    <w:jc w:val="center"/>
                    <w:rPr>
                      <w:b/>
                      <w:lang w:val="en-US"/>
                    </w:rPr>
                  </w:pPr>
                  <w:r w:rsidRPr="00741F99">
                    <w:rPr>
                      <w:b/>
                      <w:lang w:val="en-US"/>
                    </w:rPr>
                    <w:t>Result</w:t>
                  </w:r>
                </w:p>
                <w:p w14:paraId="1ADFF3C3" w14:textId="77777777" w:rsidR="000F0BCA" w:rsidRPr="00741F99" w:rsidRDefault="003E4828" w:rsidP="007A4EDF">
                  <w:pPr>
                    <w:jc w:val="center"/>
                    <w:rPr>
                      <w:b/>
                      <w:lang w:val="en-US"/>
                    </w:rPr>
                  </w:pPr>
                  <w:r w:rsidRPr="00741F99">
                    <w:rPr>
                      <w:b/>
                      <w:lang w:val="en-US"/>
                    </w:rPr>
                    <w:t>OK or NOK</w:t>
                  </w:r>
                </w:p>
              </w:tc>
            </w:tr>
            <w:tr w:rsidR="000F0BCA" w:rsidRPr="00741F99" w14:paraId="2F06C71B" w14:textId="77777777" w:rsidTr="007A4EDF">
              <w:trPr>
                <w:jc w:val="center"/>
              </w:trPr>
              <w:tc>
                <w:tcPr>
                  <w:tcW w:w="1235" w:type="dxa"/>
                </w:tcPr>
                <w:p w14:paraId="70A98FCF" w14:textId="77777777" w:rsidR="000F0BCA" w:rsidRPr="00741F99" w:rsidRDefault="003E4828" w:rsidP="007A4EDF">
                  <w:pPr>
                    <w:jc w:val="center"/>
                    <w:rPr>
                      <w:lang w:val="en-US"/>
                    </w:rPr>
                  </w:pPr>
                  <w:r w:rsidRPr="00741F99">
                    <w:rPr>
                      <w:lang w:val="en-US"/>
                    </w:rPr>
                    <w:t>10A</w:t>
                  </w:r>
                </w:p>
              </w:tc>
              <w:tc>
                <w:tcPr>
                  <w:tcW w:w="1235" w:type="dxa"/>
                </w:tcPr>
                <w:p w14:paraId="33FEF016" w14:textId="77777777" w:rsidR="000F0BCA" w:rsidRPr="00741F99" w:rsidRDefault="003E4828" w:rsidP="007A4EDF">
                  <w:pPr>
                    <w:jc w:val="center"/>
                    <w:rPr>
                      <w:lang w:val="en-US"/>
                    </w:rPr>
                  </w:pPr>
                  <w:r w:rsidRPr="00741F99">
                    <w:rPr>
                      <w:lang w:val="en-US"/>
                    </w:rPr>
                    <w:t>209.936</w:t>
                  </w:r>
                </w:p>
              </w:tc>
              <w:tc>
                <w:tcPr>
                  <w:tcW w:w="1831" w:type="dxa"/>
                </w:tcPr>
                <w:p w14:paraId="564D4772" w14:textId="77777777" w:rsidR="000F0BCA" w:rsidRPr="00741F99" w:rsidRDefault="003E4828" w:rsidP="007A4EDF">
                  <w:pPr>
                    <w:jc w:val="center"/>
                    <w:rPr>
                      <w:lang w:val="en-US"/>
                    </w:rPr>
                  </w:pPr>
                  <w:r w:rsidRPr="00741F99">
                    <w:rPr>
                      <w:lang w:val="en-US"/>
                    </w:rPr>
                    <w:t>1.7</w:t>
                  </w:r>
                </w:p>
              </w:tc>
              <w:tc>
                <w:tcPr>
                  <w:tcW w:w="1305" w:type="dxa"/>
                </w:tcPr>
                <w:p w14:paraId="6DBAB6E1" w14:textId="77777777" w:rsidR="000F0BCA" w:rsidRPr="00741F99" w:rsidRDefault="000F0BCA" w:rsidP="007A4EDF">
                  <w:pPr>
                    <w:jc w:val="center"/>
                    <w:rPr>
                      <w:lang w:val="en-US"/>
                    </w:rPr>
                  </w:pPr>
                </w:p>
              </w:tc>
            </w:tr>
          </w:tbl>
          <w:p w14:paraId="321129E8" w14:textId="77777777" w:rsidR="000F0BCA" w:rsidRPr="00741F99" w:rsidRDefault="003E4828" w:rsidP="007A4EDF">
            <w:pPr>
              <w:rPr>
                <w:lang w:val="en-US"/>
              </w:rPr>
            </w:pPr>
            <w:r w:rsidRPr="00741F99">
              <w:rPr>
                <w:lang w:val="en-US"/>
              </w:rPr>
              <w:t xml:space="preserve">Table 3 Optional signal bandwidth to receive for normal carrier mode. </w:t>
            </w:r>
          </w:p>
          <w:p w14:paraId="57816D9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4A629A50" w14:textId="77777777" w:rsidTr="009946E8">
              <w:trPr>
                <w:jc w:val="center"/>
              </w:trPr>
              <w:tc>
                <w:tcPr>
                  <w:tcW w:w="1235" w:type="dxa"/>
                  <w:shd w:val="clear" w:color="auto" w:fill="D9D9D9" w:themeFill="background1" w:themeFillShade="D9"/>
                </w:tcPr>
                <w:p w14:paraId="1B57130D"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7682AC97" w14:textId="77777777" w:rsidR="000F0BCA" w:rsidRPr="00741F99" w:rsidRDefault="003E4828" w:rsidP="007A4EDF">
                  <w:pPr>
                    <w:jc w:val="center"/>
                    <w:rPr>
                      <w:b/>
                      <w:lang w:val="en-US"/>
                    </w:rPr>
                  </w:pPr>
                  <w:r w:rsidRPr="00741F99">
                    <w:rPr>
                      <w:b/>
                      <w:lang w:val="en-US"/>
                    </w:rPr>
                    <w:t>Frequency</w:t>
                  </w:r>
                </w:p>
                <w:p w14:paraId="0E241904"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19E0612F" w14:textId="77777777" w:rsidR="000F0BCA" w:rsidRPr="00741F99" w:rsidRDefault="003E4828" w:rsidP="007A4EDF">
                  <w:pPr>
                    <w:jc w:val="center"/>
                    <w:rPr>
                      <w:b/>
                      <w:lang w:val="en-US"/>
                    </w:rPr>
                  </w:pPr>
                  <w:r w:rsidRPr="00741F99">
                    <w:rPr>
                      <w:b/>
                      <w:lang w:val="en-US"/>
                    </w:rPr>
                    <w:t>Signal bandwidth</w:t>
                  </w:r>
                </w:p>
                <w:p w14:paraId="4FFCFA6D"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372003D6" w14:textId="77777777" w:rsidR="000F0BCA" w:rsidRPr="00741F99" w:rsidRDefault="003E4828" w:rsidP="007A4EDF">
                  <w:pPr>
                    <w:jc w:val="center"/>
                    <w:rPr>
                      <w:b/>
                      <w:lang w:val="en-US"/>
                    </w:rPr>
                  </w:pPr>
                  <w:r w:rsidRPr="00741F99">
                    <w:rPr>
                      <w:b/>
                      <w:lang w:val="en-US"/>
                    </w:rPr>
                    <w:t>Result</w:t>
                  </w:r>
                </w:p>
                <w:p w14:paraId="623FF338" w14:textId="77777777" w:rsidR="000F0BCA" w:rsidRPr="00741F99" w:rsidRDefault="003E4828" w:rsidP="007A4EDF">
                  <w:pPr>
                    <w:jc w:val="center"/>
                    <w:rPr>
                      <w:b/>
                      <w:lang w:val="en-US"/>
                    </w:rPr>
                  </w:pPr>
                  <w:r w:rsidRPr="00741F99">
                    <w:rPr>
                      <w:b/>
                      <w:lang w:val="en-US"/>
                    </w:rPr>
                    <w:t>OK or NOK</w:t>
                  </w:r>
                </w:p>
              </w:tc>
            </w:tr>
            <w:tr w:rsidR="000F0BCA" w:rsidRPr="00741F99" w14:paraId="49F77922" w14:textId="77777777" w:rsidTr="007A4EDF">
              <w:trPr>
                <w:jc w:val="center"/>
              </w:trPr>
              <w:tc>
                <w:tcPr>
                  <w:tcW w:w="1235" w:type="dxa"/>
                </w:tcPr>
                <w:p w14:paraId="43C6C947" w14:textId="77777777" w:rsidR="000F0BCA" w:rsidRPr="00741F99" w:rsidRDefault="003E4828" w:rsidP="007A4EDF">
                  <w:pPr>
                    <w:jc w:val="center"/>
                    <w:rPr>
                      <w:lang w:val="en-US"/>
                    </w:rPr>
                  </w:pPr>
                  <w:r w:rsidRPr="00741F99">
                    <w:rPr>
                      <w:lang w:val="en-US"/>
                    </w:rPr>
                    <w:t>K8</w:t>
                  </w:r>
                </w:p>
              </w:tc>
              <w:tc>
                <w:tcPr>
                  <w:tcW w:w="1235" w:type="dxa"/>
                </w:tcPr>
                <w:p w14:paraId="3C2476F2" w14:textId="77777777" w:rsidR="000F0BCA" w:rsidRPr="00741F99" w:rsidRDefault="003E4828" w:rsidP="007A4EDF">
                  <w:pPr>
                    <w:jc w:val="center"/>
                    <w:rPr>
                      <w:lang w:val="en-US"/>
                    </w:rPr>
                  </w:pPr>
                  <w:r w:rsidRPr="00741F99">
                    <w:rPr>
                      <w:lang w:val="en-US"/>
                    </w:rPr>
                    <w:t>198.5</w:t>
                  </w:r>
                </w:p>
              </w:tc>
              <w:tc>
                <w:tcPr>
                  <w:tcW w:w="1831" w:type="dxa"/>
                </w:tcPr>
                <w:p w14:paraId="5DF3E6B2" w14:textId="77777777" w:rsidR="000F0BCA" w:rsidRPr="00741F99" w:rsidRDefault="003E4828" w:rsidP="007A4EDF">
                  <w:pPr>
                    <w:jc w:val="center"/>
                    <w:rPr>
                      <w:lang w:val="en-US"/>
                    </w:rPr>
                  </w:pPr>
                  <w:r w:rsidRPr="00741F99">
                    <w:rPr>
                      <w:lang w:val="en-US"/>
                    </w:rPr>
                    <w:t>8</w:t>
                  </w:r>
                </w:p>
              </w:tc>
              <w:tc>
                <w:tcPr>
                  <w:tcW w:w="1305" w:type="dxa"/>
                </w:tcPr>
                <w:p w14:paraId="70E6311F" w14:textId="77777777" w:rsidR="000F0BCA" w:rsidRPr="00741F99" w:rsidRDefault="000F0BCA" w:rsidP="007A4EDF">
                  <w:pPr>
                    <w:jc w:val="center"/>
                    <w:rPr>
                      <w:lang w:val="en-US"/>
                    </w:rPr>
                  </w:pPr>
                </w:p>
              </w:tc>
            </w:tr>
          </w:tbl>
          <w:p w14:paraId="35EEE565" w14:textId="77777777" w:rsidR="000F0BCA" w:rsidRPr="00741F99" w:rsidRDefault="003E4828" w:rsidP="007A4EDF">
            <w:pPr>
              <w:rPr>
                <w:lang w:val="en-US"/>
              </w:rPr>
            </w:pPr>
            <w:r w:rsidRPr="00741F99">
              <w:rPr>
                <w:lang w:val="en-US"/>
              </w:rPr>
              <w:t>Table 4 Optional signal bandwidths to receive for extended carrier mode</w:t>
            </w:r>
          </w:p>
          <w:p w14:paraId="28E31794" w14:textId="77777777" w:rsidR="000F0BCA" w:rsidRPr="00741F99" w:rsidRDefault="000F0BCA" w:rsidP="007A4EDF">
            <w:pPr>
              <w:rPr>
                <w:lang w:val="en-US"/>
              </w:rPr>
            </w:pPr>
          </w:p>
          <w:p w14:paraId="2B0C51F9" w14:textId="77777777" w:rsidR="000F0BCA" w:rsidRPr="00741F99" w:rsidRDefault="000F0BCA" w:rsidP="007A4EDF">
            <w:pPr>
              <w:rPr>
                <w:lang w:val="en-US"/>
              </w:rPr>
            </w:pPr>
          </w:p>
        </w:tc>
      </w:tr>
      <w:tr w:rsidR="000F0BCA" w:rsidRPr="00741F99" w14:paraId="2A826853" w14:textId="77777777" w:rsidTr="007D3CF6">
        <w:tc>
          <w:tcPr>
            <w:tcW w:w="1418" w:type="dxa"/>
            <w:tcBorders>
              <w:left w:val="single" w:sz="8" w:space="0" w:color="000000"/>
              <w:bottom w:val="single" w:sz="8" w:space="0" w:color="000000"/>
            </w:tcBorders>
            <w:shd w:val="clear" w:color="auto" w:fill="BFBFBF"/>
          </w:tcPr>
          <w:p w14:paraId="3EEF93D9"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0807B39E"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DA780BA" w14:textId="77777777" w:rsidTr="007D3CF6">
        <w:tc>
          <w:tcPr>
            <w:tcW w:w="1418" w:type="dxa"/>
            <w:tcBorders>
              <w:left w:val="single" w:sz="8" w:space="0" w:color="000000"/>
              <w:bottom w:val="single" w:sz="8" w:space="0" w:color="000000"/>
            </w:tcBorders>
            <w:shd w:val="clear" w:color="auto" w:fill="BFBFBF"/>
          </w:tcPr>
          <w:p w14:paraId="67E90D45"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2AEF717"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3D4A2431" w14:textId="77777777" w:rsidR="000F0BCA" w:rsidRPr="00741F99" w:rsidRDefault="000F0BCA" w:rsidP="007A4EDF">
            <w:pPr>
              <w:rPr>
                <w:lang w:val="en-US"/>
              </w:rPr>
            </w:pPr>
            <w:r w:rsidRPr="00741F99">
              <w:rPr>
                <w:lang w:val="en-US"/>
              </w:rPr>
              <w:t xml:space="preserve">Describe more specific faults and/or other information </w:t>
            </w:r>
          </w:p>
          <w:p w14:paraId="605B48EF" w14:textId="77777777" w:rsidR="000F0BCA" w:rsidRPr="00741F99" w:rsidRDefault="000F0BCA" w:rsidP="007A4EDF">
            <w:pPr>
              <w:rPr>
                <w:lang w:val="en-US"/>
              </w:rPr>
            </w:pPr>
          </w:p>
          <w:p w14:paraId="2909F090" w14:textId="77777777" w:rsidR="000F0BCA" w:rsidRPr="00741F99" w:rsidRDefault="000F0BCA" w:rsidP="007A4EDF">
            <w:pPr>
              <w:rPr>
                <w:lang w:val="en-US"/>
              </w:rPr>
            </w:pPr>
          </w:p>
          <w:p w14:paraId="7D5E81D3" w14:textId="77777777" w:rsidR="000F0BCA" w:rsidRPr="00741F99" w:rsidRDefault="000F0BCA" w:rsidP="007A4EDF">
            <w:pPr>
              <w:rPr>
                <w:b/>
                <w:sz w:val="18"/>
                <w:lang w:val="en-US"/>
              </w:rPr>
            </w:pPr>
          </w:p>
        </w:tc>
      </w:tr>
      <w:tr w:rsidR="000F0BCA" w:rsidRPr="00741F99" w14:paraId="4C2F6FAB" w14:textId="77777777" w:rsidTr="007D3CF6">
        <w:tc>
          <w:tcPr>
            <w:tcW w:w="1418" w:type="dxa"/>
            <w:tcBorders>
              <w:left w:val="single" w:sz="8" w:space="0" w:color="000000"/>
              <w:bottom w:val="single" w:sz="8" w:space="0" w:color="000000"/>
            </w:tcBorders>
            <w:shd w:val="clear" w:color="auto" w:fill="BFBFBF"/>
          </w:tcPr>
          <w:p w14:paraId="0E0229D4"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40B5DB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3171C0F"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689C3879" w14:textId="77777777" w:rsidR="000F0BCA" w:rsidRPr="00741F99" w:rsidRDefault="000F0BCA" w:rsidP="007A4EDF">
            <w:pPr>
              <w:pStyle w:val="Tasktableheading"/>
              <w:rPr>
                <w:sz w:val="18"/>
              </w:rPr>
            </w:pPr>
          </w:p>
        </w:tc>
      </w:tr>
    </w:tbl>
    <w:p w14:paraId="52DBDAAC" w14:textId="77777777" w:rsidR="000F0BCA" w:rsidRPr="00741F99" w:rsidRDefault="000F0BCA" w:rsidP="000F0BCA">
      <w:pPr>
        <w:rPr>
          <w:lang w:val="en-US"/>
        </w:rPr>
      </w:pPr>
    </w:p>
    <w:p w14:paraId="5760D35F" w14:textId="77777777" w:rsidR="000F0BCA" w:rsidRPr="00741F99" w:rsidRDefault="000F0BCA"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1BF79210" w14:textId="77777777" w:rsidTr="007D3CF6">
        <w:tc>
          <w:tcPr>
            <w:tcW w:w="1418" w:type="dxa"/>
            <w:tcBorders>
              <w:top w:val="single" w:sz="8" w:space="0" w:color="000000"/>
              <w:left w:val="single" w:sz="8" w:space="0" w:color="000000"/>
              <w:bottom w:val="single" w:sz="8" w:space="0" w:color="000000"/>
            </w:tcBorders>
            <w:shd w:val="clear" w:color="auto" w:fill="BFBFBF"/>
          </w:tcPr>
          <w:p w14:paraId="3899CA04"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EE7C182" w14:textId="77777777" w:rsidR="000F0BCA" w:rsidRPr="00741F99" w:rsidRDefault="003E4828" w:rsidP="0008567E">
            <w:pPr>
              <w:pStyle w:val="Task2"/>
            </w:pPr>
            <w:bookmarkStart w:id="2331" w:name="_Toc260232161"/>
            <w:bookmarkStart w:id="2332" w:name="_Toc275773448"/>
            <w:bookmarkStart w:id="2333" w:name="_Toc338588003"/>
            <w:bookmarkStart w:id="2334" w:name="_Toc361214961"/>
            <w:bookmarkStart w:id="2335" w:name="_Ref477420784"/>
            <w:bookmarkStart w:id="2336" w:name="_Toc441762072"/>
            <w:bookmarkStart w:id="2337" w:name="_Toc492989687"/>
            <w:bookmarkStart w:id="2338" w:name="_Toc102128226"/>
            <w:bookmarkStart w:id="2339" w:name="_Toc147824419"/>
            <w:bookmarkStart w:id="2340" w:name="_Toc147824806"/>
            <w:r w:rsidRPr="00741F99">
              <w:t>DVB-T2: Modes</w:t>
            </w:r>
            <w:bookmarkEnd w:id="2331"/>
            <w:bookmarkEnd w:id="2332"/>
            <w:bookmarkEnd w:id="2333"/>
            <w:bookmarkEnd w:id="2334"/>
            <w:bookmarkEnd w:id="2335"/>
            <w:bookmarkEnd w:id="2336"/>
            <w:bookmarkEnd w:id="2337"/>
            <w:bookmarkEnd w:id="2338"/>
            <w:bookmarkEnd w:id="2339"/>
            <w:bookmarkEnd w:id="2340"/>
          </w:p>
        </w:tc>
      </w:tr>
      <w:tr w:rsidR="000F0BCA" w:rsidRPr="00741F99" w14:paraId="5FF9584B" w14:textId="77777777" w:rsidTr="007D3CF6">
        <w:tc>
          <w:tcPr>
            <w:tcW w:w="1418" w:type="dxa"/>
            <w:tcBorders>
              <w:left w:val="single" w:sz="8" w:space="0" w:color="000000"/>
              <w:bottom w:val="single" w:sz="8" w:space="0" w:color="000000"/>
            </w:tcBorders>
            <w:shd w:val="clear" w:color="auto" w:fill="BFBFBF"/>
          </w:tcPr>
          <w:p w14:paraId="03AB30C8"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97B0846" w14:textId="77777777" w:rsidR="000F0BCA" w:rsidRPr="00741F99" w:rsidRDefault="003E4828" w:rsidP="007A4EDF">
            <w:pPr>
              <w:pStyle w:val="NordigChapter"/>
            </w:pPr>
            <w:bookmarkStart w:id="2341" w:name="_Toc275773918"/>
            <w:bookmarkStart w:id="2342" w:name="_Toc338587416"/>
            <w:bookmarkStart w:id="2343" w:name="_Toc361215265"/>
            <w:bookmarkStart w:id="2344" w:name="_Toc361216172"/>
            <w:bookmarkStart w:id="2345" w:name="_Toc361216780"/>
            <w:r w:rsidRPr="00741F99">
              <w:t>NorDig Unified 3.4.3</w:t>
            </w:r>
            <w:bookmarkEnd w:id="2341"/>
            <w:bookmarkEnd w:id="2342"/>
            <w:bookmarkEnd w:id="2343"/>
            <w:bookmarkEnd w:id="2344"/>
            <w:bookmarkEnd w:id="2345"/>
          </w:p>
        </w:tc>
      </w:tr>
      <w:tr w:rsidR="000F0BCA" w:rsidRPr="00741F99" w14:paraId="11D48DF7" w14:textId="77777777" w:rsidTr="007D3CF6">
        <w:tc>
          <w:tcPr>
            <w:tcW w:w="1418" w:type="dxa"/>
            <w:tcBorders>
              <w:left w:val="single" w:sz="8" w:space="0" w:color="000000"/>
              <w:bottom w:val="single" w:sz="8" w:space="0" w:color="000000"/>
            </w:tcBorders>
            <w:shd w:val="clear" w:color="auto" w:fill="BFBFBF"/>
          </w:tcPr>
          <w:p w14:paraId="7BBD208A"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1965289" w14:textId="77777777" w:rsidR="000F0BCA" w:rsidRPr="00741F99" w:rsidRDefault="003E4828" w:rsidP="007A4EDF">
            <w:pPr>
              <w:rPr>
                <w:lang w:val="en-US"/>
              </w:rPr>
            </w:pPr>
            <w:r w:rsidRPr="00741F99">
              <w:rPr>
                <w:lang w:val="en-US"/>
              </w:rPr>
              <w:t>The NorDig IRD-T2 shall be capable of correctly demodulating all allowed configurations, or “DVB-T2 modes”, as specified in EN 302 755, with the following exceptions:</w:t>
            </w:r>
          </w:p>
          <w:p w14:paraId="1EE903C0" w14:textId="77777777" w:rsidR="00974A27" w:rsidRPr="00741F99" w:rsidRDefault="003E4828" w:rsidP="00AD1FCF">
            <w:pPr>
              <w:numPr>
                <w:ilvl w:val="0"/>
                <w:numId w:val="129"/>
              </w:numPr>
              <w:suppressAutoHyphens w:val="0"/>
              <w:spacing w:after="160"/>
              <w:rPr>
                <w:lang w:val="en-US"/>
              </w:rPr>
            </w:pPr>
            <w:r w:rsidRPr="00741F99">
              <w:rPr>
                <w:lang w:val="en-US"/>
              </w:rPr>
              <w:lastRenderedPageBreak/>
              <w:t>Support for 1.7 MHz bandwidth is optional</w:t>
            </w:r>
          </w:p>
          <w:p w14:paraId="6C419625" w14:textId="77777777" w:rsidR="00974A27" w:rsidRPr="00741F99" w:rsidRDefault="003E4828" w:rsidP="00AD1FCF">
            <w:pPr>
              <w:numPr>
                <w:ilvl w:val="0"/>
                <w:numId w:val="129"/>
              </w:numPr>
              <w:suppressAutoHyphens w:val="0"/>
              <w:spacing w:after="160"/>
              <w:rPr>
                <w:lang w:val="en-US"/>
              </w:rPr>
            </w:pPr>
            <w:r w:rsidRPr="00741F99">
              <w:rPr>
                <w:lang w:val="en-US"/>
              </w:rPr>
              <w:t>Support for Time Frequency Slicing (TFS) is optional.</w:t>
            </w:r>
          </w:p>
          <w:p w14:paraId="2B29E887" w14:textId="77777777" w:rsidR="00974A27" w:rsidRPr="00741F99" w:rsidRDefault="003E4828" w:rsidP="00AD1FCF">
            <w:pPr>
              <w:numPr>
                <w:ilvl w:val="0"/>
                <w:numId w:val="129"/>
              </w:numPr>
              <w:suppressAutoHyphens w:val="0"/>
              <w:spacing w:after="160"/>
              <w:rPr>
                <w:lang w:val="en-US"/>
              </w:rPr>
            </w:pPr>
            <w:r w:rsidRPr="00741F99">
              <w:rPr>
                <w:lang w:val="en-US"/>
              </w:rPr>
              <w:t>Support for 10 MHz bandwidth is not required</w:t>
            </w:r>
          </w:p>
          <w:p w14:paraId="01CA49DB" w14:textId="77777777" w:rsidR="00974A27" w:rsidRPr="00741F99" w:rsidRDefault="003E4828" w:rsidP="00AD1FCF">
            <w:pPr>
              <w:numPr>
                <w:ilvl w:val="0"/>
                <w:numId w:val="128"/>
              </w:numPr>
              <w:suppressAutoHyphens w:val="0"/>
              <w:spacing w:after="160"/>
              <w:rPr>
                <w:lang w:val="en-US"/>
              </w:rPr>
            </w:pPr>
            <w:r w:rsidRPr="00741F99">
              <w:rPr>
                <w:lang w:val="en-US"/>
              </w:rPr>
              <w:t>Support for PLPs carrying GS/GSE is not required</w:t>
            </w:r>
          </w:p>
          <w:p w14:paraId="487FFC9F" w14:textId="77777777" w:rsidR="00974A27" w:rsidRPr="00741F99" w:rsidRDefault="003E4828" w:rsidP="00AD1FCF">
            <w:pPr>
              <w:numPr>
                <w:ilvl w:val="0"/>
                <w:numId w:val="128"/>
              </w:numPr>
              <w:suppressAutoHyphens w:val="0"/>
              <w:spacing w:after="160"/>
              <w:rPr>
                <w:lang w:val="en-US"/>
              </w:rPr>
            </w:pPr>
            <w:r w:rsidRPr="00741F99">
              <w:rPr>
                <w:lang w:val="en-US"/>
              </w:rPr>
              <w:t>Support for Transmission modes 16K and 32K, when 1.7 MHz RF bandwidth is supported, is not required</w:t>
            </w:r>
          </w:p>
          <w:p w14:paraId="710B4417" w14:textId="77777777" w:rsidR="000F0BCA" w:rsidRPr="00741F99" w:rsidRDefault="003E4828" w:rsidP="007A4EDF">
            <w:pPr>
              <w:rPr>
                <w:lang w:val="en-US"/>
              </w:rPr>
            </w:pPr>
            <w:r w:rsidRPr="00741F99">
              <w:rPr>
                <w:lang w:val="en-US"/>
              </w:rPr>
              <w:t>The existence of transmissions using configurations that the NorDig IRD-T2 is not required to support shall not cause the NorDig IRD-T2 to malfunction.</w:t>
            </w:r>
          </w:p>
          <w:p w14:paraId="58401F83" w14:textId="77777777" w:rsidR="000F0BCA" w:rsidRPr="00741F99" w:rsidRDefault="000F0BCA" w:rsidP="007A4EDF">
            <w:pPr>
              <w:rPr>
                <w:lang w:val="en-US"/>
              </w:rPr>
            </w:pPr>
          </w:p>
          <w:p w14:paraId="2F05D9DB" w14:textId="77777777" w:rsidR="000F0BCA" w:rsidRPr="00741F99" w:rsidRDefault="003E4828" w:rsidP="007A4EDF">
            <w:pPr>
              <w:rPr>
                <w:lang w:val="en-US"/>
              </w:rPr>
            </w:pPr>
            <w:r w:rsidRPr="00741F99">
              <w:rPr>
                <w:lang w:val="en-US"/>
              </w:rPr>
              <w:t>When TFS is supported the following shall apply: For 8MHz DVB-T2 signals with modulation parameters {32K, 256-QAM, CR=3/5, GI=1/16} on all data PLPs the NorDig IRD-T2 shall support reception of variable-bit rate PLPs in TFS with a TS peak data rate of up to 15 Mbps using up to six RF frequencies. Each TS is split into one data PLP and a common PLP.</w:t>
            </w:r>
          </w:p>
          <w:p w14:paraId="0E83644E" w14:textId="77777777" w:rsidR="000F0BCA" w:rsidRPr="00741F99" w:rsidRDefault="000F0BCA" w:rsidP="007A4EDF">
            <w:pPr>
              <w:rPr>
                <w:lang w:val="en-US"/>
              </w:rPr>
            </w:pPr>
          </w:p>
          <w:p w14:paraId="4B1B5285" w14:textId="77777777" w:rsidR="000F0BCA" w:rsidRDefault="003E4828" w:rsidP="007A4EDF">
            <w:pPr>
              <w:rPr>
                <w:lang w:val="en-US"/>
              </w:rPr>
            </w:pPr>
            <w:r w:rsidRPr="00741F99">
              <w:rPr>
                <w:lang w:val="en-US"/>
              </w:rPr>
              <w:t>The NorDig IRD shall automatically detect which mode is being used</w:t>
            </w:r>
            <w:r w:rsidRPr="00741F99">
              <w:rPr>
                <w:vanish/>
                <w:lang w:val="en-US"/>
              </w:rPr>
              <w:t>.</w:t>
            </w:r>
            <w:r w:rsidRPr="00741F99">
              <w:rPr>
                <w:lang w:val="en-US"/>
              </w:rPr>
              <w:t>.</w:t>
            </w:r>
          </w:p>
          <w:p w14:paraId="61ABAB39" w14:textId="305BC182" w:rsidR="00A13CDB" w:rsidRPr="00741F99" w:rsidRDefault="00A13CDB" w:rsidP="007A4EDF">
            <w:pPr>
              <w:rPr>
                <w:lang w:val="en-US"/>
              </w:rPr>
            </w:pPr>
          </w:p>
        </w:tc>
      </w:tr>
      <w:tr w:rsidR="000E7D9E" w:rsidRPr="00741F99" w14:paraId="7CECB984" w14:textId="77777777" w:rsidTr="007D3CF6">
        <w:tc>
          <w:tcPr>
            <w:tcW w:w="1418" w:type="dxa"/>
            <w:tcBorders>
              <w:left w:val="single" w:sz="8" w:space="0" w:color="000000"/>
              <w:bottom w:val="single" w:sz="8" w:space="0" w:color="000000"/>
            </w:tcBorders>
            <w:shd w:val="clear" w:color="auto" w:fill="BFBFBF"/>
          </w:tcPr>
          <w:p w14:paraId="2256F18F" w14:textId="6FD33DB6" w:rsidR="000E7D9E" w:rsidRPr="009D090C" w:rsidRDefault="002A300E" w:rsidP="009946E8">
            <w:pPr>
              <w:pStyle w:val="Tasktableheading"/>
              <w:rPr>
                <w:color w:val="000000" w:themeColor="text1"/>
                <w:highlight w:val="yellow"/>
                <w:lang w:val="en-GB"/>
              </w:rPr>
            </w:pPr>
            <w:r w:rsidRPr="00741F99">
              <w:lastRenderedPageBreak/>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7F0928B0" w14:textId="2913EE89" w:rsidR="009D090C" w:rsidRDefault="009D090C" w:rsidP="009D090C">
            <w:pPr>
              <w:rPr>
                <w:lang w:val="en-US"/>
              </w:rPr>
            </w:pPr>
            <w:r w:rsidRPr="009946E8">
              <w:rPr>
                <w:lang w:val="en-US"/>
              </w:rPr>
              <w:t>Terrestrial IRD</w:t>
            </w:r>
          </w:p>
          <w:p w14:paraId="7C7DB098" w14:textId="11623147" w:rsidR="000E7D9E" w:rsidRPr="00741F99" w:rsidRDefault="000E7D9E" w:rsidP="00A62785">
            <w:pPr>
              <w:pStyle w:val="NordigProfile"/>
            </w:pPr>
          </w:p>
        </w:tc>
      </w:tr>
      <w:tr w:rsidR="000F0BCA" w:rsidRPr="00741F99" w14:paraId="5B3CCB10" w14:textId="77777777" w:rsidTr="007D3CF6">
        <w:tc>
          <w:tcPr>
            <w:tcW w:w="1418" w:type="dxa"/>
            <w:tcBorders>
              <w:left w:val="single" w:sz="8" w:space="0" w:color="000000"/>
              <w:bottom w:val="single" w:sz="8" w:space="0" w:color="000000"/>
            </w:tcBorders>
            <w:shd w:val="clear" w:color="auto" w:fill="BFBFBF"/>
          </w:tcPr>
          <w:p w14:paraId="2095F85D"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465C18E" w14:textId="77777777" w:rsidR="000F0BCA" w:rsidRPr="00741F99" w:rsidRDefault="003E4828" w:rsidP="0074191E">
            <w:pPr>
              <w:rPr>
                <w:b/>
                <w:lang w:val="en-US"/>
              </w:rPr>
            </w:pPr>
            <w:r w:rsidRPr="00741F99">
              <w:rPr>
                <w:b/>
                <w:lang w:val="en-US"/>
              </w:rPr>
              <w:t>Purpose of test:</w:t>
            </w:r>
          </w:p>
          <w:p w14:paraId="3EBF4026" w14:textId="77777777" w:rsidR="000F0BCA" w:rsidRPr="00741F99" w:rsidRDefault="003E4828" w:rsidP="0074191E">
            <w:pPr>
              <w:rPr>
                <w:lang w:val="en-US"/>
              </w:rPr>
            </w:pPr>
            <w:r w:rsidRPr="00741F99">
              <w:rPr>
                <w:lang w:val="en-US"/>
              </w:rPr>
              <w:t>To verify the reception of subset of all possible DVB-T2 modes.</w:t>
            </w:r>
          </w:p>
          <w:p w14:paraId="4A0CCA4B" w14:textId="77777777" w:rsidR="000F0BCA" w:rsidRPr="00741F99" w:rsidRDefault="000F0BCA" w:rsidP="0074191E">
            <w:pPr>
              <w:rPr>
                <w:lang w:val="en-US"/>
              </w:rPr>
            </w:pPr>
          </w:p>
          <w:p w14:paraId="67B98CF0" w14:textId="77777777" w:rsidR="000F0BCA" w:rsidRPr="00741F99" w:rsidRDefault="003E4828" w:rsidP="0074191E">
            <w:pPr>
              <w:rPr>
                <w:lang w:val="en-US"/>
              </w:rPr>
            </w:pPr>
            <w:r w:rsidRPr="00741F99">
              <w:rPr>
                <w:lang w:val="en-US"/>
              </w:rPr>
              <w:t>TFS support is not tested.</w:t>
            </w:r>
          </w:p>
          <w:p w14:paraId="5460D064" w14:textId="77777777" w:rsidR="000F0BCA" w:rsidRPr="00741F99" w:rsidRDefault="000F0BCA" w:rsidP="0074191E">
            <w:pPr>
              <w:rPr>
                <w:lang w:val="en-US"/>
              </w:rPr>
            </w:pPr>
          </w:p>
          <w:p w14:paraId="21277A2D" w14:textId="77777777" w:rsidR="000F0BCA" w:rsidRPr="00741F99" w:rsidRDefault="003E4828" w:rsidP="0074191E">
            <w:pPr>
              <w:rPr>
                <w:lang w:val="en-US"/>
              </w:rPr>
            </w:pPr>
            <w:r w:rsidRPr="00741F99">
              <w:rPr>
                <w:lang w:val="en-US"/>
              </w:rPr>
              <w:t>MISO support is not tested.</w:t>
            </w:r>
          </w:p>
          <w:p w14:paraId="0286CEC4" w14:textId="77777777" w:rsidR="000F0BCA" w:rsidRPr="00741F99" w:rsidRDefault="000F0BCA" w:rsidP="0074191E">
            <w:pPr>
              <w:rPr>
                <w:lang w:val="en-US"/>
              </w:rPr>
            </w:pPr>
          </w:p>
          <w:p w14:paraId="08B6F472" w14:textId="77777777" w:rsidR="000F0BCA" w:rsidRPr="00741F99" w:rsidRDefault="003E4828" w:rsidP="0074191E">
            <w:pPr>
              <w:rPr>
                <w:lang w:val="en-US"/>
              </w:rPr>
            </w:pPr>
            <w:r w:rsidRPr="00741F99">
              <w:rPr>
                <w:lang w:val="en-US"/>
              </w:rPr>
              <w:t>FEC frame length 16200 is not tested.</w:t>
            </w:r>
          </w:p>
          <w:p w14:paraId="6DCC7894" w14:textId="77777777" w:rsidR="000F0BCA" w:rsidRPr="00741F99" w:rsidRDefault="000F0BCA" w:rsidP="0074191E">
            <w:pPr>
              <w:rPr>
                <w:lang w:val="en-US"/>
              </w:rPr>
            </w:pPr>
          </w:p>
          <w:p w14:paraId="583ABB51" w14:textId="77777777" w:rsidR="000F0BCA" w:rsidRPr="00741F99" w:rsidRDefault="003E4828" w:rsidP="0074191E">
            <w:pPr>
              <w:rPr>
                <w:lang w:val="en-US"/>
              </w:rPr>
            </w:pPr>
            <w:r w:rsidRPr="00741F99">
              <w:rPr>
                <w:lang w:val="en-US"/>
              </w:rPr>
              <w:t>Input Mode B is not tested.</w:t>
            </w:r>
          </w:p>
          <w:p w14:paraId="60310331" w14:textId="77777777" w:rsidR="000F0BCA" w:rsidRPr="00741F99" w:rsidRDefault="000F0BCA" w:rsidP="0074191E">
            <w:pPr>
              <w:rPr>
                <w:lang w:val="en-US"/>
              </w:rPr>
            </w:pPr>
          </w:p>
          <w:p w14:paraId="535456CD" w14:textId="77777777" w:rsidR="000F0BCA" w:rsidRPr="00741F99" w:rsidRDefault="003E4828" w:rsidP="0074191E">
            <w:pPr>
              <w:rPr>
                <w:lang w:val="en-US"/>
              </w:rPr>
            </w:pPr>
            <w:r w:rsidRPr="00741F99">
              <w:rPr>
                <w:lang w:val="en-US"/>
              </w:rPr>
              <w:t>Normal mode (NM) is not tested.</w:t>
            </w:r>
          </w:p>
          <w:p w14:paraId="6592D4CE" w14:textId="77777777" w:rsidR="000F0BCA" w:rsidRPr="00741F99" w:rsidRDefault="000F0BCA" w:rsidP="0074191E">
            <w:pPr>
              <w:rPr>
                <w:lang w:val="en-US"/>
              </w:rPr>
            </w:pPr>
          </w:p>
          <w:p w14:paraId="4CFAD6F9" w14:textId="77777777" w:rsidR="000F0BCA" w:rsidRPr="00741F99" w:rsidRDefault="003E4828" w:rsidP="0074191E">
            <w:pPr>
              <w:rPr>
                <w:lang w:val="en-US"/>
              </w:rPr>
            </w:pPr>
            <w:r w:rsidRPr="00741F99">
              <w:rPr>
                <w:lang w:val="en-US"/>
              </w:rPr>
              <w:t xml:space="preserve">Extended and normal carrier modes are tested in test </w:t>
            </w:r>
            <w:r w:rsidR="00B63D25" w:rsidRPr="00741F99">
              <w:fldChar w:fldCharType="begin" w:fldLock="1"/>
            </w:r>
            <w:r w:rsidR="00B63D25" w:rsidRPr="00741F99">
              <w:instrText xml:space="preserve"> REF _Ref250969797 \r \h  \* MERGEFORMAT </w:instrText>
            </w:r>
            <w:r w:rsidR="00B63D25" w:rsidRPr="00741F99">
              <w:fldChar w:fldCharType="separate"/>
            </w:r>
            <w:r w:rsidR="003400C1" w:rsidRPr="00741F99">
              <w:rPr>
                <w:lang w:val="en-US"/>
              </w:rPr>
              <w:t>Task 3:36</w:t>
            </w:r>
            <w:r w:rsidR="00B63D25" w:rsidRPr="00741F99">
              <w:fldChar w:fldCharType="end"/>
            </w:r>
            <w:r w:rsidR="000F0BCA" w:rsidRPr="00741F99">
              <w:rPr>
                <w:lang w:val="en-US"/>
              </w:rPr>
              <w:t xml:space="preserve"> DVB-T2 Frequencies: Bandwidth</w:t>
            </w:r>
          </w:p>
          <w:p w14:paraId="4E15FD20" w14:textId="77777777" w:rsidR="000F0BCA" w:rsidRPr="00741F99" w:rsidRDefault="000F0BCA" w:rsidP="0074191E">
            <w:pPr>
              <w:rPr>
                <w:lang w:val="en-US"/>
              </w:rPr>
            </w:pPr>
          </w:p>
          <w:p w14:paraId="3C9C9954" w14:textId="77777777" w:rsidR="000F0BCA" w:rsidRPr="00741F99" w:rsidRDefault="000F0BCA" w:rsidP="0074191E">
            <w:pPr>
              <w:rPr>
                <w:b/>
                <w:lang w:val="en-US"/>
              </w:rPr>
            </w:pPr>
            <w:r w:rsidRPr="00741F99">
              <w:rPr>
                <w:b/>
                <w:lang w:val="en-US"/>
              </w:rPr>
              <w:t>Equipment:</w:t>
            </w:r>
          </w:p>
          <w:p w14:paraId="5EB30A26" w14:textId="77777777" w:rsidR="000F0BCA" w:rsidRPr="00741F99" w:rsidRDefault="000F0BCA" w:rsidP="0074191E">
            <w:pPr>
              <w:rPr>
                <w:sz w:val="18"/>
                <w:szCs w:val="18"/>
              </w:rPr>
            </w:pPr>
          </w:p>
          <w:p w14:paraId="4F0C839E" w14:textId="77777777" w:rsidR="000F0BCA" w:rsidRPr="00741F99" w:rsidRDefault="005F75DC" w:rsidP="0074191E">
            <w:pPr>
              <w:rPr>
                <w:b/>
                <w:lang w:val="en-US"/>
              </w:rPr>
            </w:pPr>
            <w:r w:rsidRPr="00741F99">
              <w:rPr>
                <w:b/>
                <w:noProof/>
                <w:lang w:val="en-GB" w:eastAsia="en-GB"/>
              </w:rPr>
              <mc:AlternateContent>
                <mc:Choice Requires="wpc">
                  <w:drawing>
                    <wp:inline distT="0" distB="0" distL="0" distR="0" wp14:anchorId="2E2226B5" wp14:editId="6F33AD37">
                      <wp:extent cx="3152775" cy="533400"/>
                      <wp:effectExtent l="0" t="1270" r="3175" b="0"/>
                      <wp:docPr id="5686" name="Canvas 921"/>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81" name="Rectangle 923"/>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6A10D895"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82" name="Rectangle 924"/>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11586A3D"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83" name="Rectangle 925"/>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2C6EDF96"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84" name="AutoShape 926"/>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5" name="AutoShape 927"/>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E2226B5" id="Canvas 921" o:spid="_x0000_s1273"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">
                      <v:shape id="_x0000_s1274" type="#_x0000_t75" style="position:absolute;width:31527;height:5334;visibility:visible;mso-wrap-style:square" filled="t">
                        <v:fill o:detectmouseclick="t"/>
                        <v:path o:connecttype="none"/>
                      </v:shape>
                      <v:rect id="Rectangle 923" o:spid="_x0000_s1275"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">
                        <v:textbox>
                          <w:txbxContent>
                            <w:p w14:paraId="6A10D895" w14:textId="77777777" w:rsidR="00161936" w:rsidRPr="00671AFD" w:rsidRDefault="00161936" w:rsidP="000F0BCA">
                              <w:pPr>
                                <w:jc w:val="center"/>
                                <w:rPr>
                                  <w:lang w:val="sv-SE"/>
                                </w:rPr>
                              </w:pPr>
                              <w:r>
                                <w:rPr>
                                  <w:lang w:val="sv-SE"/>
                                </w:rPr>
                                <w:t>TS source</w:t>
                              </w:r>
                            </w:p>
                          </w:txbxContent>
                        </v:textbox>
                      </v:rect>
                      <v:rect id="Rectangle 924" o:spid="_x0000_s1276"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">
                        <v:textbox>
                          <w:txbxContent>
                            <w:p w14:paraId="11586A3D" w14:textId="77777777" w:rsidR="00161936" w:rsidRPr="00671AFD" w:rsidRDefault="00161936" w:rsidP="000F0BCA">
                              <w:pPr>
                                <w:jc w:val="center"/>
                                <w:rPr>
                                  <w:lang w:val="sv-SE"/>
                                </w:rPr>
                              </w:pPr>
                              <w:r>
                                <w:rPr>
                                  <w:lang w:val="sv-SE"/>
                                </w:rPr>
                                <w:t>DVB-T2 exciter</w:t>
                              </w:r>
                            </w:p>
                          </w:txbxContent>
                        </v:textbox>
                      </v:rect>
                      <v:rect id="Rectangle 925" o:spid="_x0000_s1277"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">
                        <v:textbox>
                          <w:txbxContent>
                            <w:p w14:paraId="2C6EDF96" w14:textId="77777777" w:rsidR="00161936" w:rsidRPr="00671AFD" w:rsidRDefault="00161936" w:rsidP="000F0BCA">
                              <w:pPr>
                                <w:jc w:val="center"/>
                                <w:rPr>
                                  <w:lang w:val="sv-SE"/>
                                </w:rPr>
                              </w:pPr>
                              <w:r>
                                <w:rPr>
                                  <w:lang w:val="sv-SE"/>
                                </w:rPr>
                                <w:t>DVB-T2 receiver</w:t>
                              </w:r>
                            </w:p>
                          </w:txbxContent>
                        </v:textbox>
                      </v:rect>
                      <v:shape id="AutoShape 926" o:spid="_x0000_s1278"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"/>
                      <v:shape id="AutoShape 927" o:spid="_x0000_s1279"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"/>
                      <w10:anchorlock/>
                    </v:group>
                  </w:pict>
                </mc:Fallback>
              </mc:AlternateContent>
            </w:r>
          </w:p>
          <w:p w14:paraId="32D76954" w14:textId="77777777" w:rsidR="000F0BCA" w:rsidRPr="00741F99" w:rsidRDefault="000F0BCA" w:rsidP="0074191E">
            <w:pPr>
              <w:rPr>
                <w:lang w:val="en-US"/>
              </w:rPr>
            </w:pPr>
          </w:p>
          <w:p w14:paraId="0CF07B5C" w14:textId="77777777" w:rsidR="000F0BCA" w:rsidRPr="00741F99" w:rsidRDefault="00176BCE" w:rsidP="0074191E">
            <w:pPr>
              <w:rPr>
                <w:lang w:val="en-US"/>
              </w:rPr>
            </w:pPr>
            <w:r w:rsidRPr="00741F99">
              <w:rPr>
                <w:lang w:val="en-US"/>
              </w:rPr>
              <w:t>Use</w:t>
            </w:r>
            <w:r w:rsidR="005F0753" w:rsidRPr="00741F99">
              <w:rPr>
                <w:lang w:val="en-US"/>
              </w:rPr>
              <w:t xml:space="preserve"> Mode A (Single PLP) and </w:t>
            </w:r>
            <w:r w:rsidRPr="00741F99">
              <w:rPr>
                <w:lang w:val="en-US"/>
              </w:rPr>
              <w:t xml:space="preserve">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3E4828" w:rsidRPr="00741F99">
              <w:rPr>
                <w:lang w:val="en-US"/>
              </w:rPr>
              <w:t>:</w:t>
            </w:r>
          </w:p>
          <w:p w14:paraId="00B9229C" w14:textId="77777777" w:rsidR="000F0BCA" w:rsidRPr="00741F99" w:rsidRDefault="000F0BCA" w:rsidP="0074191E">
            <w:pPr>
              <w:rPr>
                <w:lang w:val="en-US"/>
              </w:rPr>
            </w:pPr>
          </w:p>
          <w:tbl>
            <w:tblPr>
              <w:tblW w:w="4886"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126"/>
            </w:tblGrid>
            <w:tr w:rsidR="000F0BCA" w:rsidRPr="00741F99" w14:paraId="61B1F969" w14:textId="77777777" w:rsidTr="007A4EDF">
              <w:trPr>
                <w:trHeight w:val="250"/>
              </w:trPr>
              <w:tc>
                <w:tcPr>
                  <w:tcW w:w="2760" w:type="dxa"/>
                  <w:vAlign w:val="center"/>
                </w:tcPr>
                <w:p w14:paraId="59717843" w14:textId="77777777" w:rsidR="000F0BCA" w:rsidRPr="00741F99" w:rsidRDefault="003E4828" w:rsidP="0074191E">
                  <w:pPr>
                    <w:rPr>
                      <w:lang w:val="de-DE"/>
                    </w:rPr>
                  </w:pPr>
                  <w:r w:rsidRPr="00741F99">
                    <w:rPr>
                      <w:lang w:val="de-DE"/>
                    </w:rPr>
                    <w:t>Carrier mode</w:t>
                  </w:r>
                </w:p>
              </w:tc>
              <w:tc>
                <w:tcPr>
                  <w:tcW w:w="2126" w:type="dxa"/>
                </w:tcPr>
                <w:p w14:paraId="711F8804" w14:textId="77777777" w:rsidR="000F0BCA" w:rsidRPr="00741F99" w:rsidRDefault="003E4828" w:rsidP="0074191E">
                  <w:pPr>
                    <w:rPr>
                      <w:lang w:val="en-US"/>
                    </w:rPr>
                  </w:pPr>
                  <w:r w:rsidRPr="00741F99">
                    <w:rPr>
                      <w:lang w:val="en-US"/>
                    </w:rPr>
                    <w:t>Normal</w:t>
                  </w:r>
                </w:p>
              </w:tc>
            </w:tr>
            <w:tr w:rsidR="000F0BCA" w:rsidRPr="00741F99" w14:paraId="10E67779" w14:textId="77777777" w:rsidTr="007A4EDF">
              <w:trPr>
                <w:trHeight w:val="266"/>
              </w:trPr>
              <w:tc>
                <w:tcPr>
                  <w:tcW w:w="2760" w:type="dxa"/>
                  <w:vAlign w:val="center"/>
                </w:tcPr>
                <w:p w14:paraId="03BA2A02" w14:textId="77777777" w:rsidR="000F0BCA" w:rsidRPr="00741F99" w:rsidRDefault="003E4828" w:rsidP="0074191E">
                  <w:pPr>
                    <w:rPr>
                      <w:lang w:val="en-US"/>
                    </w:rPr>
                  </w:pPr>
                  <w:r w:rsidRPr="00741F99">
                    <w:rPr>
                      <w:lang w:val="en-US"/>
                    </w:rPr>
                    <w:t>Signal bandwidth</w:t>
                  </w:r>
                </w:p>
              </w:tc>
              <w:tc>
                <w:tcPr>
                  <w:tcW w:w="2126" w:type="dxa"/>
                </w:tcPr>
                <w:p w14:paraId="17EA41AE" w14:textId="77777777" w:rsidR="000F0BCA" w:rsidRPr="00741F99" w:rsidRDefault="003E4828" w:rsidP="0074191E">
                  <w:pPr>
                    <w:rPr>
                      <w:lang w:val="en-US"/>
                    </w:rPr>
                  </w:pPr>
                  <w:r w:rsidRPr="00741F99">
                    <w:rPr>
                      <w:lang w:val="en-US"/>
                    </w:rPr>
                    <w:t>8MHz</w:t>
                  </w:r>
                </w:p>
              </w:tc>
            </w:tr>
          </w:tbl>
          <w:p w14:paraId="74820677" w14:textId="77777777" w:rsidR="000F0BCA" w:rsidRPr="00741F99" w:rsidRDefault="000F0BCA" w:rsidP="007A4EDF">
            <w:pPr>
              <w:rPr>
                <w:lang w:val="en-US"/>
              </w:rPr>
            </w:pPr>
          </w:p>
          <w:p w14:paraId="3B3EF532" w14:textId="77777777" w:rsidR="000F0BCA" w:rsidRPr="00741F99" w:rsidRDefault="000F0BCA" w:rsidP="007A4EDF">
            <w:pPr>
              <w:rPr>
                <w:lang w:val="en-US"/>
              </w:rPr>
            </w:pPr>
          </w:p>
          <w:p w14:paraId="795163A4" w14:textId="77777777" w:rsidR="000F0BCA" w:rsidRPr="00741F99" w:rsidRDefault="003E4828" w:rsidP="0074191E">
            <w:pPr>
              <w:rPr>
                <w:b/>
                <w:lang w:val="en-US"/>
              </w:rPr>
            </w:pPr>
            <w:r w:rsidRPr="00741F99">
              <w:rPr>
                <w:b/>
                <w:lang w:val="en-US"/>
              </w:rPr>
              <w:t>Test procedure:</w:t>
            </w:r>
          </w:p>
          <w:p w14:paraId="42687AAC" w14:textId="77777777" w:rsidR="000F0BCA" w:rsidRPr="00741F99" w:rsidRDefault="000F0BCA" w:rsidP="0074191E">
            <w:pPr>
              <w:rPr>
                <w:lang w:val="en-US"/>
              </w:rPr>
            </w:pPr>
          </w:p>
          <w:p w14:paraId="3D36E822" w14:textId="77777777" w:rsidR="00974A27" w:rsidRPr="00741F99" w:rsidRDefault="003E4828" w:rsidP="00AD1FCF">
            <w:pPr>
              <w:pStyle w:val="Listeafsnit"/>
              <w:numPr>
                <w:ilvl w:val="0"/>
                <w:numId w:val="196"/>
              </w:numPr>
              <w:rPr>
                <w:lang w:val="en-US"/>
              </w:rPr>
            </w:pPr>
            <w:r w:rsidRPr="00741F99">
              <w:rPr>
                <w:lang w:val="en-US"/>
              </w:rPr>
              <w:t>Set up the test instruments.</w:t>
            </w:r>
          </w:p>
          <w:p w14:paraId="7E743D69" w14:textId="77777777" w:rsidR="00974A27" w:rsidRPr="00741F99" w:rsidRDefault="003E4828" w:rsidP="00AD1FCF">
            <w:pPr>
              <w:pStyle w:val="Listeafsnit"/>
              <w:numPr>
                <w:ilvl w:val="0"/>
                <w:numId w:val="196"/>
              </w:numPr>
              <w:rPr>
                <w:lang w:val="en-US"/>
              </w:rPr>
            </w:pPr>
            <w:r w:rsidRPr="00741F99">
              <w:rPr>
                <w:lang w:val="en-US"/>
              </w:rPr>
              <w:t>Use channel K45 (666MHz) and an input level of -50 dBm.</w:t>
            </w:r>
          </w:p>
          <w:p w14:paraId="4C64D5E9" w14:textId="77777777" w:rsidR="00974A27" w:rsidRPr="00741F99" w:rsidRDefault="003E4828" w:rsidP="00AD1FCF">
            <w:pPr>
              <w:pStyle w:val="Listeafsnit"/>
              <w:numPr>
                <w:ilvl w:val="0"/>
                <w:numId w:val="196"/>
              </w:numPr>
              <w:rPr>
                <w:lang w:val="en-US"/>
              </w:rPr>
            </w:pPr>
            <w:r w:rsidRPr="00741F99">
              <w:rPr>
                <w:lang w:val="en-US"/>
              </w:rPr>
              <w:lastRenderedPageBreak/>
              <w:t>Test all the DVB-T2 parameter combinations listed in tables in test results using the quality measurement procedure 1</w:t>
            </w:r>
            <w:r w:rsidR="00444D17" w:rsidRPr="00741F99">
              <w:rPr>
                <w:lang w:val="en-US"/>
              </w:rPr>
              <w:t xml:space="preserve"> (QMP1)</w:t>
            </w:r>
            <w:r w:rsidRPr="00741F99">
              <w:rPr>
                <w:lang w:val="en-US"/>
              </w:rPr>
              <w:t>.</w:t>
            </w:r>
          </w:p>
          <w:p w14:paraId="536F33B8" w14:textId="77777777" w:rsidR="000F0BCA" w:rsidRPr="00741F99" w:rsidRDefault="003E4828" w:rsidP="00AD1FCF">
            <w:pPr>
              <w:pStyle w:val="Listeafsnit"/>
              <w:numPr>
                <w:ilvl w:val="0"/>
                <w:numId w:val="196"/>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6C1FFF25" w14:textId="77777777" w:rsidR="0079216D" w:rsidRPr="00741F99" w:rsidRDefault="0079216D" w:rsidP="0074191E">
            <w:pPr>
              <w:rPr>
                <w:lang w:val="en-US"/>
              </w:rPr>
            </w:pPr>
          </w:p>
          <w:p w14:paraId="228C1E76" w14:textId="77777777" w:rsidR="000F0BCA" w:rsidRPr="00741F99" w:rsidRDefault="003E4828" w:rsidP="0074191E">
            <w:pPr>
              <w:rPr>
                <w:b/>
                <w:lang w:val="en-US"/>
              </w:rPr>
            </w:pPr>
            <w:r w:rsidRPr="00741F99">
              <w:rPr>
                <w:b/>
                <w:lang w:val="en-US"/>
              </w:rPr>
              <w:t>Expected result:</w:t>
            </w:r>
          </w:p>
          <w:p w14:paraId="74795D9F" w14:textId="77777777" w:rsidR="000F0BCA" w:rsidRPr="00741F99" w:rsidRDefault="003E4828" w:rsidP="0074191E">
            <w:pPr>
              <w:rPr>
                <w:lang w:val="en-US"/>
              </w:rPr>
            </w:pPr>
            <w:r w:rsidRPr="00741F99">
              <w:rPr>
                <w:lang w:val="en-US"/>
              </w:rPr>
              <w:t>The test shall be OK for all tested DVB-T2 mode parameter listed in test result tables.</w:t>
            </w:r>
          </w:p>
          <w:p w14:paraId="6F0984E9" w14:textId="77777777" w:rsidR="000F0BCA" w:rsidRPr="00741F99" w:rsidRDefault="000F0BCA" w:rsidP="007A4EDF">
            <w:pPr>
              <w:rPr>
                <w:lang w:val="en-US"/>
              </w:rPr>
            </w:pPr>
          </w:p>
        </w:tc>
      </w:tr>
      <w:tr w:rsidR="000F0BCA" w:rsidRPr="00741F99" w14:paraId="42BCA34B" w14:textId="77777777" w:rsidTr="007D3CF6">
        <w:tc>
          <w:tcPr>
            <w:tcW w:w="1418" w:type="dxa"/>
            <w:tcBorders>
              <w:left w:val="single" w:sz="8" w:space="0" w:color="000000"/>
              <w:bottom w:val="single" w:sz="8" w:space="0" w:color="000000"/>
            </w:tcBorders>
            <w:shd w:val="clear" w:color="auto" w:fill="BFBFBF"/>
          </w:tcPr>
          <w:p w14:paraId="46471EB9"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F806CEB" w14:textId="277A8541" w:rsidR="009946E8" w:rsidRPr="00CC2BF4" w:rsidRDefault="003E4828" w:rsidP="0030541A">
            <w:pPr>
              <w:rPr>
                <w:b/>
                <w:bCs/>
                <w:lang w:val="en-US"/>
              </w:rPr>
            </w:pPr>
            <w:r w:rsidRPr="00CC2BF4">
              <w:rPr>
                <w:b/>
                <w:bCs/>
                <w:lang w:val="en-US"/>
              </w:rPr>
              <w:t>Measurement record:</w:t>
            </w:r>
          </w:p>
          <w:p w14:paraId="4A5A880D" w14:textId="0E22425A" w:rsidR="009946E8" w:rsidRDefault="009946E8"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0"/>
              <w:gridCol w:w="872"/>
              <w:gridCol w:w="1324"/>
            </w:tblGrid>
            <w:tr w:rsidR="000F0BCA" w:rsidRPr="00741F99" w14:paraId="17923592" w14:textId="77777777" w:rsidTr="009946E8">
              <w:trPr>
                <w:jc w:val="center"/>
              </w:trPr>
              <w:tc>
                <w:tcPr>
                  <w:tcW w:w="4190" w:type="dxa"/>
                  <w:shd w:val="clear" w:color="auto" w:fill="D9D9D9" w:themeFill="background1" w:themeFillShade="D9"/>
                </w:tcPr>
                <w:p w14:paraId="0CE5D234" w14:textId="77777777" w:rsidR="000F0BCA" w:rsidRPr="00741F99" w:rsidRDefault="000F0BCA" w:rsidP="0030541A">
                  <w:pPr>
                    <w:rPr>
                      <w:lang w:val="en-US"/>
                    </w:rPr>
                  </w:pPr>
                </w:p>
              </w:tc>
              <w:tc>
                <w:tcPr>
                  <w:tcW w:w="872" w:type="dxa"/>
                  <w:shd w:val="clear" w:color="auto" w:fill="D9D9D9" w:themeFill="background1" w:themeFillShade="D9"/>
                </w:tcPr>
                <w:p w14:paraId="67BDC3A5" w14:textId="77777777" w:rsidR="000F0BCA" w:rsidRPr="00741F99" w:rsidRDefault="00B63529" w:rsidP="0030541A">
                  <w:pPr>
                    <w:rPr>
                      <w:b/>
                      <w:lang w:val="en-US"/>
                    </w:rPr>
                  </w:pPr>
                  <w:r w:rsidRPr="00741F99">
                    <w:rPr>
                      <w:b/>
                      <w:lang w:val="en-US"/>
                    </w:rPr>
                    <w:t>FFT</w:t>
                  </w:r>
                </w:p>
              </w:tc>
              <w:tc>
                <w:tcPr>
                  <w:tcW w:w="1324" w:type="dxa"/>
                  <w:shd w:val="clear" w:color="auto" w:fill="D9D9D9" w:themeFill="background1" w:themeFillShade="D9"/>
                </w:tcPr>
                <w:p w14:paraId="760777F7" w14:textId="323425E3" w:rsidR="000F0BCA" w:rsidRPr="00741F99" w:rsidRDefault="00B63529" w:rsidP="0030541A">
                  <w:pPr>
                    <w:rPr>
                      <w:b/>
                      <w:lang w:val="en-US"/>
                    </w:rPr>
                  </w:pPr>
                  <w:r w:rsidRPr="00741F99">
                    <w:rPr>
                      <w:b/>
                      <w:lang w:val="en-US"/>
                    </w:rPr>
                    <w:t xml:space="preserve">OK or </w:t>
                  </w:r>
                  <w:r w:rsidR="009946E8">
                    <w:rPr>
                      <w:b/>
                      <w:lang w:val="en-US"/>
                    </w:rPr>
                    <w:t>N</w:t>
                  </w:r>
                  <w:r w:rsidRPr="00741F99">
                    <w:rPr>
                      <w:b/>
                      <w:lang w:val="en-US"/>
                    </w:rPr>
                    <w:t>OK</w:t>
                  </w:r>
                </w:p>
              </w:tc>
            </w:tr>
            <w:tr w:rsidR="000F0BCA" w:rsidRPr="00741F99" w14:paraId="3D7B501A" w14:textId="77777777" w:rsidTr="004C1805">
              <w:trPr>
                <w:jc w:val="center"/>
              </w:trPr>
              <w:tc>
                <w:tcPr>
                  <w:tcW w:w="4190" w:type="dxa"/>
                </w:tcPr>
                <w:p w14:paraId="5F1DD8CF"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171374F0" w14:textId="77777777" w:rsidR="000F0BCA" w:rsidRPr="00741F99" w:rsidRDefault="00332599" w:rsidP="0030541A">
                  <w:pPr>
                    <w:rPr>
                      <w:lang w:val="en-US"/>
                    </w:rPr>
                  </w:pPr>
                  <w:r w:rsidRPr="00741F99">
                    <w:rPr>
                      <w:lang w:val="en-US"/>
                    </w:rPr>
                    <w:t>1k</w:t>
                  </w:r>
                </w:p>
              </w:tc>
              <w:tc>
                <w:tcPr>
                  <w:tcW w:w="1324" w:type="dxa"/>
                  <w:vAlign w:val="center"/>
                </w:tcPr>
                <w:p w14:paraId="6079D8B4" w14:textId="77777777" w:rsidR="000F0BCA" w:rsidRPr="00741F99" w:rsidRDefault="000F0BCA" w:rsidP="0030541A">
                  <w:pPr>
                    <w:rPr>
                      <w:lang w:val="en-US"/>
                    </w:rPr>
                  </w:pPr>
                </w:p>
              </w:tc>
            </w:tr>
            <w:tr w:rsidR="000F0BCA" w:rsidRPr="00741F99" w14:paraId="28F825DA" w14:textId="77777777" w:rsidTr="004C1805">
              <w:trPr>
                <w:jc w:val="center"/>
              </w:trPr>
              <w:tc>
                <w:tcPr>
                  <w:tcW w:w="4190" w:type="dxa"/>
                </w:tcPr>
                <w:p w14:paraId="3EBCBFB3"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6A131017" w14:textId="77777777" w:rsidR="000F0BCA" w:rsidRPr="00741F99" w:rsidRDefault="00332599" w:rsidP="0030541A">
                  <w:pPr>
                    <w:rPr>
                      <w:lang w:val="en-US"/>
                    </w:rPr>
                  </w:pPr>
                  <w:r w:rsidRPr="00741F99">
                    <w:rPr>
                      <w:lang w:val="en-US"/>
                    </w:rPr>
                    <w:t>2k</w:t>
                  </w:r>
                </w:p>
              </w:tc>
              <w:tc>
                <w:tcPr>
                  <w:tcW w:w="1324" w:type="dxa"/>
                  <w:vAlign w:val="center"/>
                </w:tcPr>
                <w:p w14:paraId="785D28EE" w14:textId="77777777" w:rsidR="000F0BCA" w:rsidRPr="00741F99" w:rsidRDefault="000F0BCA" w:rsidP="0030541A">
                  <w:pPr>
                    <w:rPr>
                      <w:lang w:val="en-US"/>
                    </w:rPr>
                  </w:pPr>
                </w:p>
              </w:tc>
            </w:tr>
            <w:tr w:rsidR="000F0BCA" w:rsidRPr="00741F99" w14:paraId="1C283564" w14:textId="77777777" w:rsidTr="004C1805">
              <w:trPr>
                <w:jc w:val="center"/>
              </w:trPr>
              <w:tc>
                <w:tcPr>
                  <w:tcW w:w="4190" w:type="dxa"/>
                </w:tcPr>
                <w:p w14:paraId="52D0EB8B"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33E91B0C" w14:textId="77777777" w:rsidR="000F0BCA" w:rsidRPr="00741F99" w:rsidRDefault="00332599" w:rsidP="0030541A">
                  <w:pPr>
                    <w:rPr>
                      <w:lang w:val="en-US"/>
                    </w:rPr>
                  </w:pPr>
                  <w:r w:rsidRPr="00741F99">
                    <w:rPr>
                      <w:lang w:val="en-US"/>
                    </w:rPr>
                    <w:t>4k</w:t>
                  </w:r>
                </w:p>
              </w:tc>
              <w:tc>
                <w:tcPr>
                  <w:tcW w:w="1324" w:type="dxa"/>
                  <w:vAlign w:val="center"/>
                </w:tcPr>
                <w:p w14:paraId="10BF7640" w14:textId="77777777" w:rsidR="000F0BCA" w:rsidRPr="00741F99" w:rsidRDefault="000F0BCA" w:rsidP="0030541A">
                  <w:pPr>
                    <w:rPr>
                      <w:lang w:val="en-US"/>
                    </w:rPr>
                  </w:pPr>
                </w:p>
              </w:tc>
            </w:tr>
            <w:tr w:rsidR="000F0BCA" w:rsidRPr="00741F99" w14:paraId="09EE91EA" w14:textId="77777777" w:rsidTr="004C1805">
              <w:trPr>
                <w:jc w:val="center"/>
              </w:trPr>
              <w:tc>
                <w:tcPr>
                  <w:tcW w:w="4190" w:type="dxa"/>
                </w:tcPr>
                <w:p w14:paraId="4D950363"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68AFC06F" w14:textId="77777777" w:rsidR="000F0BCA" w:rsidRPr="00741F99" w:rsidRDefault="00332599" w:rsidP="0030541A">
                  <w:pPr>
                    <w:rPr>
                      <w:lang w:val="en-US"/>
                    </w:rPr>
                  </w:pPr>
                  <w:r w:rsidRPr="00741F99">
                    <w:rPr>
                      <w:lang w:val="en-US"/>
                    </w:rPr>
                    <w:t>8k</w:t>
                  </w:r>
                </w:p>
              </w:tc>
              <w:tc>
                <w:tcPr>
                  <w:tcW w:w="1324" w:type="dxa"/>
                  <w:vAlign w:val="center"/>
                </w:tcPr>
                <w:p w14:paraId="39764980" w14:textId="77777777" w:rsidR="000F0BCA" w:rsidRPr="00741F99" w:rsidRDefault="000F0BCA" w:rsidP="0030541A">
                  <w:pPr>
                    <w:rPr>
                      <w:lang w:val="en-US"/>
                    </w:rPr>
                  </w:pPr>
                </w:p>
              </w:tc>
            </w:tr>
            <w:tr w:rsidR="00117422" w:rsidRPr="00741F99" w14:paraId="49A7053C" w14:textId="77777777" w:rsidTr="004C1805">
              <w:trPr>
                <w:jc w:val="center"/>
              </w:trPr>
              <w:tc>
                <w:tcPr>
                  <w:tcW w:w="4190" w:type="dxa"/>
                </w:tcPr>
                <w:p w14:paraId="20606C64" w14:textId="77777777" w:rsidR="00117422"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2E2AFC84" w14:textId="77777777" w:rsidR="00117422" w:rsidRPr="00741F99" w:rsidRDefault="00332599" w:rsidP="0030541A">
                  <w:pPr>
                    <w:rPr>
                      <w:lang w:val="en-US"/>
                    </w:rPr>
                  </w:pPr>
                  <w:r w:rsidRPr="00741F99">
                    <w:rPr>
                      <w:lang w:val="en-US"/>
                    </w:rPr>
                    <w:t>8k ext</w:t>
                  </w:r>
                </w:p>
              </w:tc>
              <w:tc>
                <w:tcPr>
                  <w:tcW w:w="1324" w:type="dxa"/>
                  <w:vAlign w:val="center"/>
                </w:tcPr>
                <w:p w14:paraId="422612AB" w14:textId="77777777" w:rsidR="00117422" w:rsidRPr="00741F99" w:rsidRDefault="00117422" w:rsidP="0030541A">
                  <w:pPr>
                    <w:rPr>
                      <w:lang w:val="en-US"/>
                    </w:rPr>
                  </w:pPr>
                </w:p>
              </w:tc>
            </w:tr>
            <w:tr w:rsidR="000F0BCA" w:rsidRPr="00741F99" w14:paraId="6EB4D1CE" w14:textId="77777777" w:rsidTr="004C1805">
              <w:trPr>
                <w:trHeight w:val="489"/>
                <w:jc w:val="center"/>
              </w:trPr>
              <w:tc>
                <w:tcPr>
                  <w:tcW w:w="4190" w:type="dxa"/>
                </w:tcPr>
                <w:p w14:paraId="2780A3D8" w14:textId="77777777" w:rsidR="000F0BCA" w:rsidRPr="00741F99" w:rsidRDefault="00332599" w:rsidP="0030541A">
                  <w:pPr>
                    <w:rPr>
                      <w:lang w:val="en-US"/>
                    </w:rPr>
                  </w:pPr>
                  <w:r w:rsidRPr="00741F99">
                    <w:rPr>
                      <w:lang w:val="en-US"/>
                    </w:rPr>
                    <w:t xml:space="preserve">256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xml:space="preserve">= 90 </w:t>
                  </w:r>
                </w:p>
              </w:tc>
              <w:tc>
                <w:tcPr>
                  <w:tcW w:w="872" w:type="dxa"/>
                  <w:vAlign w:val="center"/>
                </w:tcPr>
                <w:p w14:paraId="0D1A4F2B" w14:textId="77777777" w:rsidR="000F0BCA" w:rsidRPr="00741F99" w:rsidRDefault="00332599" w:rsidP="0030541A">
                  <w:pPr>
                    <w:rPr>
                      <w:lang w:val="en-US"/>
                    </w:rPr>
                  </w:pPr>
                  <w:r w:rsidRPr="00741F99">
                    <w:rPr>
                      <w:lang w:val="en-US"/>
                    </w:rPr>
                    <w:t>16k</w:t>
                  </w:r>
                </w:p>
              </w:tc>
              <w:tc>
                <w:tcPr>
                  <w:tcW w:w="1324" w:type="dxa"/>
                  <w:vAlign w:val="center"/>
                </w:tcPr>
                <w:p w14:paraId="455BD2DA" w14:textId="77777777" w:rsidR="000F0BCA" w:rsidRPr="00741F99" w:rsidRDefault="000F0BCA" w:rsidP="0030541A">
                  <w:pPr>
                    <w:rPr>
                      <w:lang w:val="en-US"/>
                    </w:rPr>
                  </w:pPr>
                </w:p>
              </w:tc>
            </w:tr>
            <w:tr w:rsidR="00117422" w:rsidRPr="00741F99" w14:paraId="62637E96" w14:textId="77777777" w:rsidTr="004C1805">
              <w:trPr>
                <w:trHeight w:val="489"/>
                <w:jc w:val="center"/>
              </w:trPr>
              <w:tc>
                <w:tcPr>
                  <w:tcW w:w="4190" w:type="dxa"/>
                </w:tcPr>
                <w:p w14:paraId="29E1B928" w14:textId="77777777" w:rsidR="00117422" w:rsidRPr="00741F99" w:rsidRDefault="00332599" w:rsidP="0030541A">
                  <w:pPr>
                    <w:rPr>
                      <w:lang w:val="en-US"/>
                    </w:rPr>
                  </w:pPr>
                  <w:r w:rsidRPr="00741F99">
                    <w:rPr>
                      <w:lang w:val="en-US"/>
                    </w:rPr>
                    <w:t xml:space="preserve">256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53890DF8" w14:textId="77777777" w:rsidR="00117422" w:rsidRPr="00741F99" w:rsidRDefault="00332599" w:rsidP="0030541A">
                  <w:pPr>
                    <w:rPr>
                      <w:lang w:val="en-US"/>
                    </w:rPr>
                  </w:pPr>
                  <w:r w:rsidRPr="00741F99">
                    <w:rPr>
                      <w:lang w:val="en-US"/>
                    </w:rPr>
                    <w:t>16k ext</w:t>
                  </w:r>
                </w:p>
              </w:tc>
              <w:tc>
                <w:tcPr>
                  <w:tcW w:w="1324" w:type="dxa"/>
                  <w:vAlign w:val="center"/>
                </w:tcPr>
                <w:p w14:paraId="4BE9C626" w14:textId="77777777" w:rsidR="00117422" w:rsidRPr="00741F99" w:rsidRDefault="00117422" w:rsidP="0030541A">
                  <w:pPr>
                    <w:rPr>
                      <w:lang w:val="en-US"/>
                    </w:rPr>
                  </w:pPr>
                </w:p>
              </w:tc>
            </w:tr>
            <w:tr w:rsidR="000F0BCA" w:rsidRPr="00741F99" w14:paraId="2E1387E9" w14:textId="77777777" w:rsidTr="004C1805">
              <w:trPr>
                <w:jc w:val="center"/>
              </w:trPr>
              <w:tc>
                <w:tcPr>
                  <w:tcW w:w="4190" w:type="dxa"/>
                </w:tcPr>
                <w:p w14:paraId="1DFC3815" w14:textId="77777777" w:rsidR="000F0BCA" w:rsidRPr="00741F99" w:rsidRDefault="00332599" w:rsidP="0030541A">
                  <w:pPr>
                    <w:rPr>
                      <w:lang w:val="en-US"/>
                    </w:rPr>
                  </w:pPr>
                  <w:r w:rsidRPr="00741F99">
                    <w:rPr>
                      <w:lang w:val="en-US"/>
                    </w:rPr>
                    <w:t xml:space="preserve">256QAM rotated, GI1/8, PP2, R3/4, </w:t>
                  </w:r>
                  <w:r w:rsidR="006928DB" w:rsidRPr="00741F99">
                    <w:rPr>
                      <w:lang w:val="en-US"/>
                    </w:rPr>
                    <w:t>L1-ACE &amp; TR PAPR</w:t>
                  </w:r>
                  <w:r w:rsidRPr="00741F99">
                    <w:rPr>
                      <w:lang w:val="en-US"/>
                    </w:rPr>
                    <w:t>, L</w:t>
                  </w:r>
                  <w:r w:rsidRPr="00741F99">
                    <w:rPr>
                      <w:vertAlign w:val="subscript"/>
                      <w:lang w:val="en-US"/>
                    </w:rPr>
                    <w:t>f</w:t>
                  </w:r>
                  <w:r w:rsidRPr="00741F99">
                    <w:rPr>
                      <w:lang w:val="en-US"/>
                    </w:rPr>
                    <w:t>= 60</w:t>
                  </w:r>
                </w:p>
              </w:tc>
              <w:tc>
                <w:tcPr>
                  <w:tcW w:w="872" w:type="dxa"/>
                  <w:vAlign w:val="center"/>
                </w:tcPr>
                <w:p w14:paraId="70002D35" w14:textId="77777777" w:rsidR="000F0BCA" w:rsidRPr="00741F99" w:rsidRDefault="00332599" w:rsidP="0030541A">
                  <w:pPr>
                    <w:rPr>
                      <w:lang w:val="en-US"/>
                    </w:rPr>
                  </w:pPr>
                  <w:r w:rsidRPr="00741F99">
                    <w:rPr>
                      <w:lang w:val="en-US"/>
                    </w:rPr>
                    <w:t>32k</w:t>
                  </w:r>
                </w:p>
              </w:tc>
              <w:tc>
                <w:tcPr>
                  <w:tcW w:w="1324" w:type="dxa"/>
                  <w:vAlign w:val="center"/>
                </w:tcPr>
                <w:p w14:paraId="51D33134" w14:textId="77777777" w:rsidR="000F0BCA" w:rsidRPr="00741F99" w:rsidRDefault="000F0BCA" w:rsidP="0030541A">
                  <w:pPr>
                    <w:rPr>
                      <w:lang w:val="en-US"/>
                    </w:rPr>
                  </w:pPr>
                </w:p>
              </w:tc>
            </w:tr>
            <w:tr w:rsidR="00117422" w:rsidRPr="00741F99" w14:paraId="57CF6A96" w14:textId="77777777" w:rsidTr="004C1805">
              <w:trPr>
                <w:jc w:val="center"/>
              </w:trPr>
              <w:tc>
                <w:tcPr>
                  <w:tcW w:w="4190" w:type="dxa"/>
                </w:tcPr>
                <w:p w14:paraId="3E51BE53" w14:textId="77777777" w:rsidR="00117422" w:rsidRPr="00741F99" w:rsidRDefault="00332599" w:rsidP="0030541A">
                  <w:pPr>
                    <w:rPr>
                      <w:lang w:val="en-US"/>
                    </w:rPr>
                  </w:pPr>
                  <w:r w:rsidRPr="00741F99">
                    <w:rPr>
                      <w:lang w:val="en-US"/>
                    </w:rPr>
                    <w:t xml:space="preserve">256QAM rotated, GI1/8, PP2, R3/4, </w:t>
                  </w:r>
                  <w:r w:rsidR="006928DB" w:rsidRPr="00741F99">
                    <w:rPr>
                      <w:lang w:val="en-US"/>
                    </w:rPr>
                    <w:t>L1-ACE &amp; TR PAPR</w:t>
                  </w:r>
                  <w:r w:rsidRPr="00741F99">
                    <w:rPr>
                      <w:lang w:val="en-US"/>
                    </w:rPr>
                    <w:t>, L</w:t>
                  </w:r>
                  <w:r w:rsidRPr="00741F99">
                    <w:rPr>
                      <w:vertAlign w:val="subscript"/>
                      <w:lang w:val="en-US"/>
                    </w:rPr>
                    <w:t>f</w:t>
                  </w:r>
                  <w:r w:rsidRPr="00741F99">
                    <w:rPr>
                      <w:lang w:val="en-US"/>
                    </w:rPr>
                    <w:t>= 60</w:t>
                  </w:r>
                </w:p>
              </w:tc>
              <w:tc>
                <w:tcPr>
                  <w:tcW w:w="872" w:type="dxa"/>
                  <w:vAlign w:val="center"/>
                </w:tcPr>
                <w:p w14:paraId="60FF5755" w14:textId="77777777" w:rsidR="00117422" w:rsidRPr="00741F99" w:rsidRDefault="00332599" w:rsidP="0030541A">
                  <w:pPr>
                    <w:rPr>
                      <w:lang w:val="en-US"/>
                    </w:rPr>
                  </w:pPr>
                  <w:r w:rsidRPr="00741F99">
                    <w:rPr>
                      <w:lang w:val="en-US"/>
                    </w:rPr>
                    <w:t>32k ext</w:t>
                  </w:r>
                </w:p>
              </w:tc>
              <w:tc>
                <w:tcPr>
                  <w:tcW w:w="1324" w:type="dxa"/>
                  <w:vAlign w:val="center"/>
                </w:tcPr>
                <w:p w14:paraId="3EC64846" w14:textId="77777777" w:rsidR="00117422" w:rsidRPr="00741F99" w:rsidRDefault="00117422" w:rsidP="0030541A">
                  <w:pPr>
                    <w:rPr>
                      <w:lang w:val="en-US"/>
                    </w:rPr>
                  </w:pPr>
                </w:p>
              </w:tc>
            </w:tr>
          </w:tbl>
          <w:p w14:paraId="4B38EF6F" w14:textId="77777777" w:rsidR="000F0BCA" w:rsidRPr="00741F99" w:rsidRDefault="003E4828" w:rsidP="0030541A">
            <w:pPr>
              <w:rPr>
                <w:lang w:val="en-US"/>
              </w:rPr>
            </w:pPr>
            <w:r w:rsidRPr="00741F99">
              <w:rPr>
                <w:lang w:val="en-US"/>
              </w:rPr>
              <w:t xml:space="preserve">Table 1 FFT sizes </w:t>
            </w:r>
          </w:p>
          <w:p w14:paraId="6246413A" w14:textId="77777777" w:rsidR="000F0BCA" w:rsidRPr="00741F99" w:rsidRDefault="000F0BCA"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266"/>
              <w:gridCol w:w="1320"/>
            </w:tblGrid>
            <w:tr w:rsidR="000F0BCA" w:rsidRPr="00741F99" w14:paraId="3EF85B5B" w14:textId="77777777" w:rsidTr="009946E8">
              <w:trPr>
                <w:jc w:val="center"/>
              </w:trPr>
              <w:tc>
                <w:tcPr>
                  <w:tcW w:w="1768" w:type="dxa"/>
                  <w:shd w:val="clear" w:color="auto" w:fill="D9D9D9" w:themeFill="background1" w:themeFillShade="D9"/>
                </w:tcPr>
                <w:p w14:paraId="3C4127FC" w14:textId="77777777" w:rsidR="000F0BCA" w:rsidRPr="00741F99" w:rsidRDefault="000F0BCA" w:rsidP="0030541A">
                  <w:pPr>
                    <w:rPr>
                      <w:lang w:val="en-US"/>
                    </w:rPr>
                  </w:pPr>
                </w:p>
              </w:tc>
              <w:tc>
                <w:tcPr>
                  <w:tcW w:w="1266" w:type="dxa"/>
                  <w:shd w:val="clear" w:color="auto" w:fill="D9D9D9" w:themeFill="background1" w:themeFillShade="D9"/>
                </w:tcPr>
                <w:p w14:paraId="2AA7C730" w14:textId="77777777" w:rsidR="000F0BCA" w:rsidRPr="00741F99" w:rsidRDefault="003E4828" w:rsidP="0030541A">
                  <w:pPr>
                    <w:rPr>
                      <w:b/>
                      <w:lang w:val="en-US"/>
                    </w:rPr>
                  </w:pPr>
                  <w:r w:rsidRPr="00741F99">
                    <w:rPr>
                      <w:b/>
                      <w:lang w:val="en-US"/>
                    </w:rPr>
                    <w:t>Rotation</w:t>
                  </w:r>
                </w:p>
              </w:tc>
              <w:tc>
                <w:tcPr>
                  <w:tcW w:w="1320" w:type="dxa"/>
                  <w:shd w:val="clear" w:color="auto" w:fill="D9D9D9" w:themeFill="background1" w:themeFillShade="D9"/>
                </w:tcPr>
                <w:p w14:paraId="019151B6" w14:textId="477267B9" w:rsidR="000F0BCA" w:rsidRPr="00741F99" w:rsidRDefault="003E4828" w:rsidP="0030541A">
                  <w:pPr>
                    <w:rPr>
                      <w:b/>
                      <w:lang w:val="en-US"/>
                    </w:rPr>
                  </w:pPr>
                  <w:r w:rsidRPr="00741F99">
                    <w:rPr>
                      <w:b/>
                      <w:lang w:val="en-US"/>
                    </w:rPr>
                    <w:t xml:space="preserve">OK or </w:t>
                  </w:r>
                  <w:r w:rsidR="009946E8">
                    <w:rPr>
                      <w:b/>
                      <w:lang w:val="en-US"/>
                    </w:rPr>
                    <w:t>N</w:t>
                  </w:r>
                  <w:r w:rsidRPr="00741F99">
                    <w:rPr>
                      <w:b/>
                      <w:lang w:val="en-US"/>
                    </w:rPr>
                    <w:t>OK</w:t>
                  </w:r>
                </w:p>
              </w:tc>
            </w:tr>
            <w:tr w:rsidR="000F0BCA" w:rsidRPr="00741F99" w14:paraId="2396D767" w14:textId="77777777" w:rsidTr="007A4EDF">
              <w:trPr>
                <w:trHeight w:val="565"/>
                <w:jc w:val="center"/>
              </w:trPr>
              <w:tc>
                <w:tcPr>
                  <w:tcW w:w="1768" w:type="dxa"/>
                  <w:vMerge w:val="restart"/>
                </w:tcPr>
                <w:p w14:paraId="58D57A4A" w14:textId="77777777" w:rsidR="000F0BCA" w:rsidRPr="00741F99" w:rsidRDefault="00CC278A" w:rsidP="0030541A">
                  <w:pPr>
                    <w:rPr>
                      <w:lang w:val="en-US"/>
                    </w:rPr>
                  </w:pPr>
                  <w:r w:rsidRPr="00741F99">
                    <w:rPr>
                      <w:lang w:val="en-US"/>
                    </w:rPr>
                    <w:t xml:space="preserve">32k, </w:t>
                  </w:r>
                </w:p>
                <w:p w14:paraId="10C15216" w14:textId="77777777" w:rsidR="000F0BCA" w:rsidRPr="00741F99" w:rsidRDefault="00CC278A" w:rsidP="0030541A">
                  <w:pPr>
                    <w:rPr>
                      <w:lang w:val="en-US"/>
                    </w:rPr>
                  </w:pPr>
                  <w:r w:rsidRPr="00741F99">
                    <w:rPr>
                      <w:lang w:val="en-US"/>
                    </w:rPr>
                    <w:t>256QAM</w:t>
                  </w:r>
                </w:p>
                <w:p w14:paraId="6376CA5D" w14:textId="77777777" w:rsidR="000F0BCA" w:rsidRPr="00741F99" w:rsidRDefault="00CC278A" w:rsidP="0030541A">
                  <w:pPr>
                    <w:rPr>
                      <w:lang w:val="en-US"/>
                    </w:rPr>
                  </w:pPr>
                  <w:r w:rsidRPr="00741F99">
                    <w:rPr>
                      <w:lang w:val="en-US"/>
                    </w:rPr>
                    <w:t xml:space="preserve">GI1/16, </w:t>
                  </w:r>
                </w:p>
                <w:p w14:paraId="5F3E50B6" w14:textId="77777777" w:rsidR="000F0BCA" w:rsidRPr="00741F99" w:rsidRDefault="00CC278A" w:rsidP="0030541A">
                  <w:pPr>
                    <w:rPr>
                      <w:lang w:val="en-US"/>
                    </w:rPr>
                  </w:pPr>
                  <w:r w:rsidRPr="00741F99">
                    <w:rPr>
                      <w:lang w:val="en-US"/>
                    </w:rPr>
                    <w:t>PP4,</w:t>
                  </w:r>
                </w:p>
                <w:p w14:paraId="74AB4AC7" w14:textId="77777777" w:rsidR="000F0BCA" w:rsidRPr="00741F99" w:rsidRDefault="00CC278A" w:rsidP="0030541A">
                  <w:pPr>
                    <w:rPr>
                      <w:lang w:val="en-US"/>
                    </w:rPr>
                  </w:pPr>
                  <w:r w:rsidRPr="00741F99">
                    <w:rPr>
                      <w:lang w:val="en-US"/>
                    </w:rPr>
                    <w:t>R2/3,</w:t>
                  </w:r>
                </w:p>
                <w:p w14:paraId="6A60AD60" w14:textId="77777777" w:rsidR="000F0BCA" w:rsidRPr="00741F99" w:rsidRDefault="00CC278A" w:rsidP="0030541A">
                  <w:pPr>
                    <w:rPr>
                      <w:lang w:val="en-US"/>
                    </w:rPr>
                  </w:pPr>
                  <w:r w:rsidRPr="00741F99">
                    <w:rPr>
                      <w:lang w:val="en-US"/>
                    </w:rPr>
                    <w:t>L1-ACE &amp; TR PAPR,</w:t>
                  </w:r>
                </w:p>
                <w:p w14:paraId="19E82A19" w14:textId="77777777" w:rsidR="00117422" w:rsidRPr="00741F99" w:rsidRDefault="00332599" w:rsidP="0030541A">
                  <w:pPr>
                    <w:rPr>
                      <w:lang w:val="en-US"/>
                    </w:rPr>
                  </w:pPr>
                  <w:r w:rsidRPr="00741F99">
                    <w:rPr>
                      <w:lang w:val="en-US"/>
                    </w:rPr>
                    <w:t>L</w:t>
                  </w:r>
                  <w:r w:rsidRPr="00741F99">
                    <w:rPr>
                      <w:vertAlign w:val="subscript"/>
                      <w:lang w:val="en-US"/>
                    </w:rPr>
                    <w:t>f</w:t>
                  </w:r>
                  <w:r w:rsidRPr="00741F99">
                    <w:rPr>
                      <w:lang w:val="en-US"/>
                    </w:rPr>
                    <w:t>=62</w:t>
                  </w:r>
                </w:p>
              </w:tc>
              <w:tc>
                <w:tcPr>
                  <w:tcW w:w="1266" w:type="dxa"/>
                  <w:vAlign w:val="center"/>
                </w:tcPr>
                <w:p w14:paraId="7AA3BBF9" w14:textId="77777777" w:rsidR="000F0BCA" w:rsidRPr="00741F99" w:rsidRDefault="003E4828" w:rsidP="0030541A">
                  <w:pPr>
                    <w:rPr>
                      <w:lang w:val="en-US"/>
                    </w:rPr>
                  </w:pPr>
                  <w:r w:rsidRPr="00741F99">
                    <w:rPr>
                      <w:lang w:val="en-US"/>
                    </w:rPr>
                    <w:t>Rotated</w:t>
                  </w:r>
                </w:p>
              </w:tc>
              <w:tc>
                <w:tcPr>
                  <w:tcW w:w="1320" w:type="dxa"/>
                  <w:vAlign w:val="center"/>
                </w:tcPr>
                <w:p w14:paraId="766F36D1" w14:textId="77777777" w:rsidR="000F0BCA" w:rsidRPr="00741F99" w:rsidRDefault="000F0BCA" w:rsidP="0030541A">
                  <w:pPr>
                    <w:rPr>
                      <w:lang w:val="en-US"/>
                    </w:rPr>
                  </w:pPr>
                </w:p>
              </w:tc>
            </w:tr>
            <w:tr w:rsidR="000F0BCA" w:rsidRPr="00741F99" w14:paraId="0DC25114" w14:textId="77777777" w:rsidTr="007A4EDF">
              <w:trPr>
                <w:jc w:val="center"/>
              </w:trPr>
              <w:tc>
                <w:tcPr>
                  <w:tcW w:w="1768" w:type="dxa"/>
                  <w:vMerge/>
                </w:tcPr>
                <w:p w14:paraId="6CD25E69" w14:textId="77777777" w:rsidR="000F0BCA" w:rsidRPr="00741F99" w:rsidRDefault="000F0BCA" w:rsidP="0030541A">
                  <w:pPr>
                    <w:rPr>
                      <w:lang w:val="en-US"/>
                    </w:rPr>
                  </w:pPr>
                </w:p>
              </w:tc>
              <w:tc>
                <w:tcPr>
                  <w:tcW w:w="1266" w:type="dxa"/>
                  <w:vAlign w:val="center"/>
                </w:tcPr>
                <w:p w14:paraId="5D7CD3BC" w14:textId="77777777" w:rsidR="000F0BCA" w:rsidRPr="00741F99" w:rsidRDefault="00332599" w:rsidP="0030541A">
                  <w:pPr>
                    <w:rPr>
                      <w:lang w:val="en-US"/>
                    </w:rPr>
                  </w:pPr>
                  <w:r w:rsidRPr="00741F99">
                    <w:rPr>
                      <w:lang w:val="en-US"/>
                    </w:rPr>
                    <w:t>Non-rotated</w:t>
                  </w:r>
                </w:p>
              </w:tc>
              <w:tc>
                <w:tcPr>
                  <w:tcW w:w="1320" w:type="dxa"/>
                  <w:vAlign w:val="center"/>
                </w:tcPr>
                <w:p w14:paraId="18D3BB3A" w14:textId="77777777" w:rsidR="000F0BCA" w:rsidRPr="00741F99" w:rsidRDefault="000F0BCA" w:rsidP="0030541A">
                  <w:pPr>
                    <w:rPr>
                      <w:lang w:val="en-US"/>
                    </w:rPr>
                  </w:pPr>
                </w:p>
              </w:tc>
            </w:tr>
          </w:tbl>
          <w:p w14:paraId="72AD17CC" w14:textId="77777777" w:rsidR="000F0BCA" w:rsidRPr="00741F99" w:rsidRDefault="003E4828" w:rsidP="0030541A">
            <w:pPr>
              <w:rPr>
                <w:lang w:val="en-US"/>
              </w:rPr>
            </w:pPr>
            <w:r w:rsidRPr="00741F99">
              <w:rPr>
                <w:lang w:val="en-US"/>
              </w:rPr>
              <w:t xml:space="preserve">Table 2 Constellation rotation </w:t>
            </w:r>
          </w:p>
          <w:p w14:paraId="7576DB67" w14:textId="77777777" w:rsidR="000F0BCA" w:rsidRPr="00741F99" w:rsidRDefault="000F0BCA" w:rsidP="0030541A">
            <w:pPr>
              <w:rPr>
                <w:lang w:val="en-US"/>
              </w:rPr>
            </w:pPr>
          </w:p>
          <w:tbl>
            <w:tblPr>
              <w:tblW w:w="7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5"/>
              <w:gridCol w:w="1305"/>
              <w:gridCol w:w="1372"/>
            </w:tblGrid>
            <w:tr w:rsidR="000655F9" w:rsidRPr="00741F99" w14:paraId="70077594" w14:textId="77777777" w:rsidTr="009946E8">
              <w:trPr>
                <w:jc w:val="center"/>
              </w:trPr>
              <w:tc>
                <w:tcPr>
                  <w:tcW w:w="4545" w:type="dxa"/>
                  <w:shd w:val="clear" w:color="auto" w:fill="D9D9D9" w:themeFill="background1" w:themeFillShade="D9"/>
                </w:tcPr>
                <w:p w14:paraId="6BCBE6A4" w14:textId="77777777" w:rsidR="000655F9" w:rsidRPr="00741F99" w:rsidRDefault="000655F9" w:rsidP="0030541A">
                  <w:pPr>
                    <w:rPr>
                      <w:lang w:val="en-US"/>
                    </w:rPr>
                  </w:pPr>
                </w:p>
              </w:tc>
              <w:tc>
                <w:tcPr>
                  <w:tcW w:w="1305" w:type="dxa"/>
                  <w:shd w:val="clear" w:color="auto" w:fill="D9D9D9" w:themeFill="background1" w:themeFillShade="D9"/>
                </w:tcPr>
                <w:p w14:paraId="085C14E6" w14:textId="77777777" w:rsidR="000655F9" w:rsidRPr="00741F99" w:rsidRDefault="00332599" w:rsidP="0030541A">
                  <w:pPr>
                    <w:rPr>
                      <w:b/>
                      <w:lang w:val="en-US"/>
                    </w:rPr>
                  </w:pPr>
                  <w:r w:rsidRPr="00741F99">
                    <w:rPr>
                      <w:b/>
                      <w:lang w:val="en-US"/>
                    </w:rPr>
                    <w:t>Pilot pattern</w:t>
                  </w:r>
                </w:p>
              </w:tc>
              <w:tc>
                <w:tcPr>
                  <w:tcW w:w="1372" w:type="dxa"/>
                  <w:shd w:val="clear" w:color="auto" w:fill="D9D9D9" w:themeFill="background1" w:themeFillShade="D9"/>
                </w:tcPr>
                <w:p w14:paraId="4F9A5DA5" w14:textId="6500751A" w:rsidR="000655F9" w:rsidRPr="00741F99" w:rsidRDefault="00332599" w:rsidP="0030541A">
                  <w:pPr>
                    <w:rPr>
                      <w:b/>
                      <w:lang w:val="en-US"/>
                    </w:rPr>
                  </w:pPr>
                  <w:r w:rsidRPr="00741F99">
                    <w:rPr>
                      <w:b/>
                      <w:lang w:val="en-US"/>
                    </w:rPr>
                    <w:t xml:space="preserve">OK or </w:t>
                  </w:r>
                  <w:r w:rsidR="009946E8">
                    <w:rPr>
                      <w:b/>
                      <w:lang w:val="en-US"/>
                    </w:rPr>
                    <w:t>N</w:t>
                  </w:r>
                  <w:r w:rsidRPr="00741F99">
                    <w:rPr>
                      <w:b/>
                      <w:lang w:val="en-US"/>
                    </w:rPr>
                    <w:t>OK</w:t>
                  </w:r>
                </w:p>
              </w:tc>
            </w:tr>
            <w:tr w:rsidR="000655F9" w:rsidRPr="00741F99" w14:paraId="49E86702" w14:textId="77777777" w:rsidTr="00117422">
              <w:trPr>
                <w:trHeight w:val="286"/>
                <w:jc w:val="center"/>
              </w:trPr>
              <w:tc>
                <w:tcPr>
                  <w:tcW w:w="4545" w:type="dxa"/>
                  <w:vAlign w:val="center"/>
                </w:tcPr>
                <w:p w14:paraId="6936AB85" w14:textId="77777777" w:rsidR="000655F9" w:rsidRPr="00741F99" w:rsidRDefault="00332599" w:rsidP="0030541A">
                  <w:pPr>
                    <w:rPr>
                      <w:lang w:val="en-US"/>
                    </w:rPr>
                  </w:pPr>
                  <w:r w:rsidRPr="00741F99">
                    <w:rPr>
                      <w:lang w:val="en-US"/>
                    </w:rPr>
                    <w:t>16k,256QAM rotated,GI1/4,R2/3,</w:t>
                  </w:r>
                  <w:r w:rsidR="006928DB" w:rsidRPr="00741F99">
                    <w:rPr>
                      <w:lang w:val="en-US"/>
                    </w:rPr>
                    <w:t>L1-ACE &amp; TR PAPR</w:t>
                  </w:r>
                  <w:r w:rsidRPr="00741F99">
                    <w:rPr>
                      <w:lang w:val="en-US"/>
                    </w:rPr>
                    <w:t>,L</w:t>
                  </w:r>
                  <w:r w:rsidRPr="00741F99">
                    <w:rPr>
                      <w:vertAlign w:val="subscript"/>
                      <w:lang w:val="en-US"/>
                    </w:rPr>
                    <w:t>f</w:t>
                  </w:r>
                  <w:r w:rsidRPr="00741F99">
                    <w:rPr>
                      <w:lang w:val="en-US"/>
                    </w:rPr>
                    <w:t>= 90</w:t>
                  </w:r>
                </w:p>
              </w:tc>
              <w:tc>
                <w:tcPr>
                  <w:tcW w:w="1305" w:type="dxa"/>
                  <w:vAlign w:val="center"/>
                </w:tcPr>
                <w:p w14:paraId="715EF7C9" w14:textId="77777777" w:rsidR="000655F9" w:rsidRPr="00741F99" w:rsidRDefault="00332599" w:rsidP="0030541A">
                  <w:pPr>
                    <w:rPr>
                      <w:lang w:val="sv-SE"/>
                    </w:rPr>
                  </w:pPr>
                  <w:r w:rsidRPr="00741F99">
                    <w:rPr>
                      <w:lang w:val="sv-SE"/>
                    </w:rPr>
                    <w:t>PP1</w:t>
                  </w:r>
                </w:p>
              </w:tc>
              <w:tc>
                <w:tcPr>
                  <w:tcW w:w="1372" w:type="dxa"/>
                  <w:vAlign w:val="center"/>
                </w:tcPr>
                <w:p w14:paraId="6354DE7E" w14:textId="77777777" w:rsidR="00AA66E1" w:rsidRPr="00741F99" w:rsidRDefault="00AA66E1" w:rsidP="0030541A">
                  <w:pPr>
                    <w:rPr>
                      <w:lang w:val="sv-SE"/>
                    </w:rPr>
                  </w:pPr>
                </w:p>
              </w:tc>
            </w:tr>
            <w:tr w:rsidR="000655F9" w:rsidRPr="00741F99" w14:paraId="0DB19D51" w14:textId="77777777" w:rsidTr="00117422">
              <w:trPr>
                <w:trHeight w:val="286"/>
                <w:jc w:val="center"/>
              </w:trPr>
              <w:tc>
                <w:tcPr>
                  <w:tcW w:w="4545" w:type="dxa"/>
                  <w:vAlign w:val="center"/>
                </w:tcPr>
                <w:p w14:paraId="73C48C65" w14:textId="77777777" w:rsidR="000655F9" w:rsidRPr="00741F99" w:rsidRDefault="00332599" w:rsidP="0030541A">
                  <w:pPr>
                    <w:rPr>
                      <w:lang w:val="en-US"/>
                    </w:rPr>
                  </w:pPr>
                  <w:r w:rsidRPr="00741F99">
                    <w:rPr>
                      <w:lang w:val="en-US"/>
                    </w:rPr>
                    <w:t>32k,256QAM rotated,GI1/8,R3/4,</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0</w:t>
                  </w:r>
                </w:p>
              </w:tc>
              <w:tc>
                <w:tcPr>
                  <w:tcW w:w="1305" w:type="dxa"/>
                  <w:vAlign w:val="center"/>
                </w:tcPr>
                <w:p w14:paraId="564AE245" w14:textId="77777777" w:rsidR="000655F9" w:rsidRPr="00741F99" w:rsidRDefault="00332599" w:rsidP="0030541A">
                  <w:pPr>
                    <w:rPr>
                      <w:lang w:val="sv-SE"/>
                    </w:rPr>
                  </w:pPr>
                  <w:r w:rsidRPr="00741F99">
                    <w:rPr>
                      <w:lang w:val="sv-SE"/>
                    </w:rPr>
                    <w:t>PP2</w:t>
                  </w:r>
                </w:p>
              </w:tc>
              <w:tc>
                <w:tcPr>
                  <w:tcW w:w="1372" w:type="dxa"/>
                  <w:vAlign w:val="center"/>
                </w:tcPr>
                <w:p w14:paraId="11D75A58" w14:textId="77777777" w:rsidR="00AA66E1" w:rsidRPr="00741F99" w:rsidRDefault="00AA66E1" w:rsidP="0030541A">
                  <w:pPr>
                    <w:rPr>
                      <w:lang w:val="sv-SE"/>
                    </w:rPr>
                  </w:pPr>
                </w:p>
              </w:tc>
            </w:tr>
            <w:tr w:rsidR="000655F9" w:rsidRPr="00741F99" w14:paraId="10AE4442" w14:textId="77777777" w:rsidTr="00117422">
              <w:trPr>
                <w:trHeight w:val="252"/>
                <w:jc w:val="center"/>
              </w:trPr>
              <w:tc>
                <w:tcPr>
                  <w:tcW w:w="4545" w:type="dxa"/>
                  <w:vAlign w:val="center"/>
                </w:tcPr>
                <w:p w14:paraId="71ECDA81" w14:textId="77777777" w:rsidR="000655F9" w:rsidRPr="00741F99" w:rsidRDefault="00332599" w:rsidP="0030541A">
                  <w:pPr>
                    <w:rPr>
                      <w:lang w:val="en-US"/>
                    </w:rPr>
                  </w:pPr>
                  <w:r w:rsidRPr="00741F99">
                    <w:rPr>
                      <w:lang w:val="en-US"/>
                    </w:rPr>
                    <w:t>16k,256QAM rotated,GI1/8,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90</w:t>
                  </w:r>
                </w:p>
              </w:tc>
              <w:tc>
                <w:tcPr>
                  <w:tcW w:w="1305" w:type="dxa"/>
                  <w:vAlign w:val="center"/>
                </w:tcPr>
                <w:p w14:paraId="26877BE7" w14:textId="77777777" w:rsidR="000655F9" w:rsidRPr="00741F99" w:rsidRDefault="00332599" w:rsidP="0030541A">
                  <w:pPr>
                    <w:rPr>
                      <w:lang w:val="sv-SE"/>
                    </w:rPr>
                  </w:pPr>
                  <w:r w:rsidRPr="00741F99">
                    <w:rPr>
                      <w:lang w:val="sv-SE"/>
                    </w:rPr>
                    <w:t>PP3</w:t>
                  </w:r>
                </w:p>
              </w:tc>
              <w:tc>
                <w:tcPr>
                  <w:tcW w:w="1372" w:type="dxa"/>
                  <w:vAlign w:val="center"/>
                </w:tcPr>
                <w:p w14:paraId="36A91C45" w14:textId="77777777" w:rsidR="00AA66E1" w:rsidRPr="00741F99" w:rsidRDefault="00AA66E1" w:rsidP="0030541A">
                  <w:pPr>
                    <w:rPr>
                      <w:lang w:val="sv-SE"/>
                    </w:rPr>
                  </w:pPr>
                </w:p>
              </w:tc>
            </w:tr>
            <w:tr w:rsidR="000655F9" w:rsidRPr="00741F99" w14:paraId="325AB7B5" w14:textId="77777777" w:rsidTr="00117422">
              <w:trPr>
                <w:trHeight w:val="142"/>
                <w:jc w:val="center"/>
              </w:trPr>
              <w:tc>
                <w:tcPr>
                  <w:tcW w:w="4545" w:type="dxa"/>
                  <w:vAlign w:val="center"/>
                </w:tcPr>
                <w:p w14:paraId="087D4C81" w14:textId="77777777" w:rsidR="000655F9" w:rsidRPr="00741F99" w:rsidRDefault="00332599" w:rsidP="0030541A">
                  <w:pPr>
                    <w:rPr>
                      <w:lang w:val="en-US"/>
                    </w:rPr>
                  </w:pPr>
                  <w:r w:rsidRPr="00741F99">
                    <w:rPr>
                      <w:lang w:val="en-US"/>
                    </w:rPr>
                    <w:t>32k,256QAM rotated,GI1/16,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49ECB100" w14:textId="77777777" w:rsidR="000655F9" w:rsidRPr="00741F99" w:rsidRDefault="00332599" w:rsidP="0030541A">
                  <w:pPr>
                    <w:rPr>
                      <w:lang w:val="sv-SE"/>
                    </w:rPr>
                  </w:pPr>
                  <w:r w:rsidRPr="00741F99">
                    <w:rPr>
                      <w:lang w:val="sv-SE"/>
                    </w:rPr>
                    <w:t>PP4</w:t>
                  </w:r>
                </w:p>
              </w:tc>
              <w:tc>
                <w:tcPr>
                  <w:tcW w:w="1372" w:type="dxa"/>
                  <w:vAlign w:val="center"/>
                </w:tcPr>
                <w:p w14:paraId="184F396D" w14:textId="77777777" w:rsidR="00AA66E1" w:rsidRPr="00741F99" w:rsidRDefault="00AA66E1" w:rsidP="0030541A">
                  <w:pPr>
                    <w:rPr>
                      <w:lang w:val="sv-SE"/>
                    </w:rPr>
                  </w:pPr>
                </w:p>
              </w:tc>
            </w:tr>
            <w:tr w:rsidR="000655F9" w:rsidRPr="00741F99" w14:paraId="1F5B9EEC" w14:textId="77777777" w:rsidTr="00117422">
              <w:trPr>
                <w:trHeight w:val="142"/>
                <w:jc w:val="center"/>
              </w:trPr>
              <w:tc>
                <w:tcPr>
                  <w:tcW w:w="4545" w:type="dxa"/>
                  <w:vAlign w:val="center"/>
                </w:tcPr>
                <w:p w14:paraId="5D465B91" w14:textId="77777777" w:rsidR="000655F9" w:rsidRPr="00741F99" w:rsidRDefault="00332599" w:rsidP="0030541A">
                  <w:pPr>
                    <w:rPr>
                      <w:lang w:val="en-US"/>
                    </w:rPr>
                  </w:pPr>
                  <w:r w:rsidRPr="00741F99">
                    <w:rPr>
                      <w:lang w:val="en-US"/>
                    </w:rPr>
                    <w:t>16k,256QAM rotated,G1/16,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90</w:t>
                  </w:r>
                </w:p>
              </w:tc>
              <w:tc>
                <w:tcPr>
                  <w:tcW w:w="1305" w:type="dxa"/>
                  <w:vAlign w:val="center"/>
                </w:tcPr>
                <w:p w14:paraId="6F33A815" w14:textId="77777777" w:rsidR="000655F9" w:rsidRPr="00741F99" w:rsidRDefault="00332599" w:rsidP="0030541A">
                  <w:pPr>
                    <w:rPr>
                      <w:lang w:val="sv-SE"/>
                    </w:rPr>
                  </w:pPr>
                  <w:r w:rsidRPr="00741F99">
                    <w:rPr>
                      <w:lang w:val="sv-SE"/>
                    </w:rPr>
                    <w:t>PP5</w:t>
                  </w:r>
                </w:p>
              </w:tc>
              <w:tc>
                <w:tcPr>
                  <w:tcW w:w="1372" w:type="dxa"/>
                  <w:vAlign w:val="center"/>
                </w:tcPr>
                <w:p w14:paraId="2BC428BD" w14:textId="77777777" w:rsidR="00AA66E1" w:rsidRPr="00741F99" w:rsidRDefault="00AA66E1" w:rsidP="0030541A">
                  <w:pPr>
                    <w:rPr>
                      <w:lang w:val="sv-SE"/>
                    </w:rPr>
                  </w:pPr>
                </w:p>
              </w:tc>
            </w:tr>
            <w:tr w:rsidR="000655F9" w:rsidRPr="00741F99" w14:paraId="7ADFE0EC" w14:textId="77777777" w:rsidTr="00117422">
              <w:trPr>
                <w:jc w:val="center"/>
              </w:trPr>
              <w:tc>
                <w:tcPr>
                  <w:tcW w:w="4545" w:type="dxa"/>
                  <w:vAlign w:val="center"/>
                </w:tcPr>
                <w:p w14:paraId="18EC896C" w14:textId="77777777" w:rsidR="000655F9" w:rsidRPr="00741F99" w:rsidRDefault="00332599" w:rsidP="0030541A">
                  <w:pPr>
                    <w:rPr>
                      <w:lang w:val="en-US"/>
                    </w:rPr>
                  </w:pPr>
                  <w:r w:rsidRPr="00741F99">
                    <w:rPr>
                      <w:lang w:val="en-US"/>
                    </w:rPr>
                    <w:t>32k,256QAM rotated,GI1/32,R3/5,</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4560A4DD" w14:textId="77777777" w:rsidR="000655F9" w:rsidRPr="00741F99" w:rsidRDefault="00332599" w:rsidP="0030541A">
                  <w:pPr>
                    <w:rPr>
                      <w:lang w:val="sv-SE"/>
                    </w:rPr>
                  </w:pPr>
                  <w:r w:rsidRPr="00741F99">
                    <w:rPr>
                      <w:lang w:val="sv-SE"/>
                    </w:rPr>
                    <w:t>PP6</w:t>
                  </w:r>
                </w:p>
              </w:tc>
              <w:tc>
                <w:tcPr>
                  <w:tcW w:w="1372" w:type="dxa"/>
                  <w:vAlign w:val="center"/>
                </w:tcPr>
                <w:p w14:paraId="27A187B5" w14:textId="77777777" w:rsidR="00AA66E1" w:rsidRPr="00741F99" w:rsidRDefault="00AA66E1" w:rsidP="0030541A">
                  <w:pPr>
                    <w:rPr>
                      <w:lang w:val="sv-SE"/>
                    </w:rPr>
                  </w:pPr>
                </w:p>
              </w:tc>
            </w:tr>
            <w:tr w:rsidR="000655F9" w:rsidRPr="00741F99" w14:paraId="3B9076CD" w14:textId="77777777" w:rsidTr="00117422">
              <w:trPr>
                <w:trHeight w:val="220"/>
                <w:jc w:val="center"/>
              </w:trPr>
              <w:tc>
                <w:tcPr>
                  <w:tcW w:w="4545" w:type="dxa"/>
                  <w:vAlign w:val="center"/>
                </w:tcPr>
                <w:p w14:paraId="79C4CA72" w14:textId="77777777" w:rsidR="000655F9" w:rsidRPr="00741F99" w:rsidRDefault="00332599" w:rsidP="0030541A">
                  <w:pPr>
                    <w:rPr>
                      <w:lang w:val="en-US"/>
                    </w:rPr>
                  </w:pPr>
                  <w:r w:rsidRPr="00741F99">
                    <w:rPr>
                      <w:lang w:val="en-US"/>
                    </w:rPr>
                    <w:t>32k,256QAM rotated,GI1/128,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0</w:t>
                  </w:r>
                </w:p>
              </w:tc>
              <w:tc>
                <w:tcPr>
                  <w:tcW w:w="1305" w:type="dxa"/>
                  <w:vAlign w:val="center"/>
                </w:tcPr>
                <w:p w14:paraId="0D977C6A" w14:textId="77777777" w:rsidR="000655F9" w:rsidRPr="00741F99" w:rsidRDefault="00332599" w:rsidP="0030541A">
                  <w:pPr>
                    <w:rPr>
                      <w:lang w:val="sv-SE"/>
                    </w:rPr>
                  </w:pPr>
                  <w:r w:rsidRPr="00741F99">
                    <w:rPr>
                      <w:lang w:val="sv-SE"/>
                    </w:rPr>
                    <w:t>PP7</w:t>
                  </w:r>
                </w:p>
              </w:tc>
              <w:tc>
                <w:tcPr>
                  <w:tcW w:w="1372" w:type="dxa"/>
                  <w:vAlign w:val="center"/>
                </w:tcPr>
                <w:p w14:paraId="078CB1DF" w14:textId="77777777" w:rsidR="00AA66E1" w:rsidRPr="00741F99" w:rsidRDefault="00AA66E1" w:rsidP="0030541A">
                  <w:pPr>
                    <w:rPr>
                      <w:lang w:val="sv-SE"/>
                    </w:rPr>
                  </w:pPr>
                </w:p>
              </w:tc>
            </w:tr>
            <w:tr w:rsidR="000655F9" w:rsidRPr="00741F99" w14:paraId="2B7A6378" w14:textId="77777777" w:rsidTr="00117422">
              <w:trPr>
                <w:trHeight w:val="267"/>
                <w:jc w:val="center"/>
              </w:trPr>
              <w:tc>
                <w:tcPr>
                  <w:tcW w:w="4545" w:type="dxa"/>
                  <w:vAlign w:val="center"/>
                </w:tcPr>
                <w:p w14:paraId="302A788E" w14:textId="77777777" w:rsidR="000655F9" w:rsidRPr="00741F99" w:rsidRDefault="00332599" w:rsidP="0030541A">
                  <w:pPr>
                    <w:rPr>
                      <w:lang w:val="en-US"/>
                    </w:rPr>
                  </w:pPr>
                  <w:r w:rsidRPr="00741F99">
                    <w:rPr>
                      <w:lang w:val="en-US"/>
                    </w:rPr>
                    <w:lastRenderedPageBreak/>
                    <w:t>32k,256QAM rotated,GI1/16,R3/4,</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685FB082" w14:textId="77777777" w:rsidR="000655F9" w:rsidRPr="00741F99" w:rsidRDefault="00332599" w:rsidP="0030541A">
                  <w:pPr>
                    <w:rPr>
                      <w:lang w:val="en-US"/>
                    </w:rPr>
                  </w:pPr>
                  <w:r w:rsidRPr="00741F99">
                    <w:rPr>
                      <w:lang w:val="en-US"/>
                    </w:rPr>
                    <w:t>PP8</w:t>
                  </w:r>
                </w:p>
              </w:tc>
              <w:tc>
                <w:tcPr>
                  <w:tcW w:w="1372" w:type="dxa"/>
                  <w:vAlign w:val="center"/>
                </w:tcPr>
                <w:p w14:paraId="3A034BA9" w14:textId="77777777" w:rsidR="000655F9" w:rsidRPr="00741F99" w:rsidRDefault="000655F9" w:rsidP="0030541A">
                  <w:pPr>
                    <w:rPr>
                      <w:lang w:val="en-US"/>
                    </w:rPr>
                  </w:pPr>
                </w:p>
              </w:tc>
            </w:tr>
          </w:tbl>
          <w:p w14:paraId="1D51597D" w14:textId="55EB0321" w:rsidR="00FE3099" w:rsidRDefault="003E4828" w:rsidP="0030541A">
            <w:pPr>
              <w:rPr>
                <w:lang w:val="en-US"/>
              </w:rPr>
            </w:pPr>
            <w:r w:rsidRPr="00741F99">
              <w:rPr>
                <w:lang w:val="en-US"/>
              </w:rPr>
              <w:t>Table 3 Pilot patterns</w:t>
            </w:r>
          </w:p>
          <w:p w14:paraId="1C5917EE" w14:textId="77777777" w:rsidR="00FE3099" w:rsidRPr="00741F99" w:rsidRDefault="00FE3099" w:rsidP="0030541A">
            <w:pPr>
              <w:rPr>
                <w:lang w:val="en-US"/>
              </w:rPr>
            </w:pPr>
          </w:p>
          <w:p w14:paraId="57B3910C" w14:textId="77777777" w:rsidR="000F0BCA" w:rsidRPr="00741F99" w:rsidRDefault="000F0BCA" w:rsidP="0030541A">
            <w:pPr>
              <w:rPr>
                <w:lang w:val="en-US"/>
              </w:rPr>
            </w:pP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5"/>
              <w:gridCol w:w="567"/>
              <w:gridCol w:w="696"/>
              <w:gridCol w:w="676"/>
              <w:gridCol w:w="676"/>
              <w:gridCol w:w="796"/>
              <w:gridCol w:w="676"/>
              <w:gridCol w:w="796"/>
              <w:gridCol w:w="676"/>
            </w:tblGrid>
            <w:tr w:rsidR="000F0BCA" w:rsidRPr="00741F99" w14:paraId="1E378A54" w14:textId="77777777" w:rsidTr="00FE3099">
              <w:trPr>
                <w:jc w:val="center"/>
              </w:trPr>
              <w:tc>
                <w:tcPr>
                  <w:tcW w:w="1245" w:type="dxa"/>
                  <w:shd w:val="clear" w:color="auto" w:fill="D9D9D9" w:themeFill="background1" w:themeFillShade="D9"/>
                </w:tcPr>
                <w:p w14:paraId="1ED06183" w14:textId="77777777" w:rsidR="000F0BCA" w:rsidRPr="00741F99" w:rsidRDefault="000F0BCA" w:rsidP="0030541A">
                  <w:pPr>
                    <w:rPr>
                      <w:lang w:val="en-US"/>
                    </w:rPr>
                  </w:pPr>
                </w:p>
              </w:tc>
              <w:tc>
                <w:tcPr>
                  <w:tcW w:w="567" w:type="dxa"/>
                  <w:shd w:val="clear" w:color="auto" w:fill="D9D9D9" w:themeFill="background1" w:themeFillShade="D9"/>
                </w:tcPr>
                <w:p w14:paraId="3B39A480" w14:textId="77777777" w:rsidR="000F0BCA" w:rsidRPr="00741F99" w:rsidRDefault="000F0BCA" w:rsidP="0030541A">
                  <w:pPr>
                    <w:rPr>
                      <w:lang w:val="en-US"/>
                    </w:rPr>
                  </w:pPr>
                </w:p>
              </w:tc>
              <w:tc>
                <w:tcPr>
                  <w:tcW w:w="4992" w:type="dxa"/>
                  <w:gridSpan w:val="7"/>
                  <w:shd w:val="clear" w:color="auto" w:fill="D9D9D9" w:themeFill="background1" w:themeFillShade="D9"/>
                </w:tcPr>
                <w:p w14:paraId="2D688809" w14:textId="6CF19E55" w:rsidR="000F0BCA" w:rsidRPr="00741F99" w:rsidRDefault="003E4828" w:rsidP="00A13CDB">
                  <w:pPr>
                    <w:jc w:val="center"/>
                    <w:rPr>
                      <w:b/>
                      <w:lang w:val="en-US"/>
                    </w:rPr>
                  </w:pPr>
                  <w:r w:rsidRPr="00741F99">
                    <w:rPr>
                      <w:b/>
                      <w:lang w:val="en-US"/>
                    </w:rPr>
                    <w:t xml:space="preserve">OK or </w:t>
                  </w:r>
                  <w:r w:rsidR="00FE3099">
                    <w:rPr>
                      <w:b/>
                      <w:lang w:val="en-US"/>
                    </w:rPr>
                    <w:t>N</w:t>
                  </w:r>
                  <w:r w:rsidRPr="00741F99">
                    <w:rPr>
                      <w:b/>
                      <w:lang w:val="en-US"/>
                    </w:rPr>
                    <w:t>OK</w:t>
                  </w:r>
                </w:p>
              </w:tc>
            </w:tr>
            <w:tr w:rsidR="000F0BCA" w:rsidRPr="00741F99" w14:paraId="6FE5C1E6" w14:textId="77777777" w:rsidTr="007A4EDF">
              <w:trPr>
                <w:jc w:val="center"/>
              </w:trPr>
              <w:tc>
                <w:tcPr>
                  <w:tcW w:w="1245" w:type="dxa"/>
                </w:tcPr>
                <w:p w14:paraId="53C26FD0" w14:textId="77777777" w:rsidR="000F0BCA" w:rsidRPr="00741F99" w:rsidRDefault="000F0BCA" w:rsidP="0030541A">
                  <w:pPr>
                    <w:rPr>
                      <w:lang w:val="en-US"/>
                    </w:rPr>
                  </w:pPr>
                </w:p>
              </w:tc>
              <w:tc>
                <w:tcPr>
                  <w:tcW w:w="567" w:type="dxa"/>
                </w:tcPr>
                <w:p w14:paraId="65485A59" w14:textId="77777777" w:rsidR="000F0BCA" w:rsidRPr="00741F99" w:rsidRDefault="000F0BCA" w:rsidP="0030541A">
                  <w:pPr>
                    <w:rPr>
                      <w:lang w:val="en-US"/>
                    </w:rPr>
                  </w:pPr>
                </w:p>
              </w:tc>
              <w:tc>
                <w:tcPr>
                  <w:tcW w:w="4992" w:type="dxa"/>
                  <w:gridSpan w:val="7"/>
                </w:tcPr>
                <w:p w14:paraId="23BEF5BB" w14:textId="77777777" w:rsidR="000F0BCA" w:rsidRPr="00741F99" w:rsidRDefault="006928DB" w:rsidP="0030541A">
                  <w:pPr>
                    <w:rPr>
                      <w:lang w:val="en-US"/>
                    </w:rPr>
                  </w:pPr>
                  <w:r w:rsidRPr="00741F99">
                    <w:rPr>
                      <w:lang w:val="en-US"/>
                    </w:rPr>
                    <w:t>L1-ACE &amp; TR PAPR</w:t>
                  </w:r>
                  <w:r w:rsidR="00332599" w:rsidRPr="00741F99">
                    <w:rPr>
                      <w:lang w:val="en-US"/>
                    </w:rPr>
                    <w:t>, rotated constellation</w:t>
                  </w:r>
                </w:p>
              </w:tc>
            </w:tr>
            <w:tr w:rsidR="000F0BCA" w:rsidRPr="00741F99" w14:paraId="31D27113" w14:textId="77777777" w:rsidTr="007A4EDF">
              <w:trPr>
                <w:jc w:val="center"/>
              </w:trPr>
              <w:tc>
                <w:tcPr>
                  <w:tcW w:w="1245" w:type="dxa"/>
                </w:tcPr>
                <w:p w14:paraId="5C4C92E2" w14:textId="77777777" w:rsidR="000F0BCA" w:rsidRPr="00741F99" w:rsidRDefault="000F0BCA" w:rsidP="0030541A">
                  <w:pPr>
                    <w:rPr>
                      <w:lang w:val="en-US"/>
                    </w:rPr>
                  </w:pPr>
                </w:p>
              </w:tc>
              <w:tc>
                <w:tcPr>
                  <w:tcW w:w="567" w:type="dxa"/>
                </w:tcPr>
                <w:p w14:paraId="00ABCB89" w14:textId="77777777" w:rsidR="000F0BCA" w:rsidRPr="00741F99" w:rsidRDefault="000F0BCA" w:rsidP="0030541A">
                  <w:pPr>
                    <w:rPr>
                      <w:lang w:val="en-US"/>
                    </w:rPr>
                  </w:pPr>
                </w:p>
              </w:tc>
              <w:tc>
                <w:tcPr>
                  <w:tcW w:w="696" w:type="dxa"/>
                </w:tcPr>
                <w:p w14:paraId="59ABFBAB" w14:textId="77777777" w:rsidR="000F0BCA" w:rsidRPr="00741F99" w:rsidRDefault="00332599" w:rsidP="0030541A">
                  <w:pPr>
                    <w:rPr>
                      <w:lang w:val="en-US"/>
                    </w:rPr>
                  </w:pPr>
                  <w:r w:rsidRPr="00741F99">
                    <w:rPr>
                      <w:lang w:val="en-US"/>
                    </w:rPr>
                    <w:t xml:space="preserve">32K, </w:t>
                  </w:r>
                </w:p>
                <w:p w14:paraId="35E2B21A" w14:textId="77777777" w:rsidR="000F0BCA" w:rsidRPr="00741F99" w:rsidRDefault="00332599" w:rsidP="0030541A">
                  <w:pPr>
                    <w:rPr>
                      <w:lang w:val="en-US"/>
                    </w:rPr>
                  </w:pPr>
                  <w:r w:rsidRPr="00741F99">
                    <w:rPr>
                      <w:lang w:val="en-US"/>
                    </w:rPr>
                    <w:t>PP7,</w:t>
                  </w:r>
                </w:p>
                <w:p w14:paraId="54D772B9" w14:textId="77777777" w:rsidR="00C601D0" w:rsidRPr="00741F99" w:rsidRDefault="00332599" w:rsidP="0030541A">
                  <w:pPr>
                    <w:rPr>
                      <w:lang w:val="en-US"/>
                    </w:rPr>
                  </w:pPr>
                  <w:r w:rsidRPr="00741F99">
                    <w:rPr>
                      <w:lang w:val="en-US"/>
                    </w:rPr>
                    <w:t>L</w:t>
                  </w:r>
                  <w:r w:rsidRPr="00741F99">
                    <w:rPr>
                      <w:vertAlign w:val="subscript"/>
                      <w:lang w:val="en-US"/>
                    </w:rPr>
                    <w:t>f</w:t>
                  </w:r>
                  <w:r w:rsidRPr="00741F99">
                    <w:rPr>
                      <w:lang w:val="en-US"/>
                    </w:rPr>
                    <w:t>= 60</w:t>
                  </w:r>
                </w:p>
              </w:tc>
              <w:tc>
                <w:tcPr>
                  <w:tcW w:w="676" w:type="dxa"/>
                </w:tcPr>
                <w:p w14:paraId="685916E5" w14:textId="77777777" w:rsidR="000F0BCA" w:rsidRPr="00741F99" w:rsidRDefault="00332599" w:rsidP="0030541A">
                  <w:pPr>
                    <w:rPr>
                      <w:lang w:val="en-US"/>
                    </w:rPr>
                  </w:pPr>
                  <w:r w:rsidRPr="00741F99">
                    <w:rPr>
                      <w:lang w:val="en-US"/>
                    </w:rPr>
                    <w:t xml:space="preserve">32K, </w:t>
                  </w:r>
                </w:p>
                <w:p w14:paraId="3CD03A6A" w14:textId="77777777" w:rsidR="000F0BCA" w:rsidRPr="00741F99" w:rsidRDefault="00332599" w:rsidP="0030541A">
                  <w:pPr>
                    <w:rPr>
                      <w:lang w:val="en-US"/>
                    </w:rPr>
                  </w:pPr>
                  <w:r w:rsidRPr="00741F99">
                    <w:rPr>
                      <w:lang w:val="en-US"/>
                    </w:rPr>
                    <w:t>PP4, L</w:t>
                  </w:r>
                  <w:r w:rsidRPr="00741F99">
                    <w:rPr>
                      <w:vertAlign w:val="subscript"/>
                      <w:lang w:val="en-US"/>
                    </w:rPr>
                    <w:t>f</w:t>
                  </w:r>
                  <w:r w:rsidRPr="00741F99">
                    <w:rPr>
                      <w:lang w:val="en-US"/>
                    </w:rPr>
                    <w:t>= 60</w:t>
                  </w:r>
                </w:p>
              </w:tc>
              <w:tc>
                <w:tcPr>
                  <w:tcW w:w="676" w:type="dxa"/>
                </w:tcPr>
                <w:p w14:paraId="1B5DCB94" w14:textId="77777777" w:rsidR="000F0BCA" w:rsidRPr="00741F99" w:rsidRDefault="00332599" w:rsidP="0030541A">
                  <w:pPr>
                    <w:rPr>
                      <w:lang w:val="en-US"/>
                    </w:rPr>
                  </w:pPr>
                  <w:r w:rsidRPr="00741F99">
                    <w:rPr>
                      <w:lang w:val="en-US"/>
                    </w:rPr>
                    <w:t xml:space="preserve">32K, </w:t>
                  </w:r>
                </w:p>
                <w:p w14:paraId="7857A2C9"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796" w:type="dxa"/>
                </w:tcPr>
                <w:p w14:paraId="550CF7CC" w14:textId="77777777" w:rsidR="000F0BCA" w:rsidRPr="00741F99" w:rsidRDefault="00332599" w:rsidP="0030541A">
                  <w:pPr>
                    <w:rPr>
                      <w:lang w:val="en-US"/>
                    </w:rPr>
                  </w:pPr>
                  <w:r w:rsidRPr="00741F99">
                    <w:rPr>
                      <w:lang w:val="en-US"/>
                    </w:rPr>
                    <w:t xml:space="preserve">32K, </w:t>
                  </w:r>
                </w:p>
                <w:p w14:paraId="6D8B33D5"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676" w:type="dxa"/>
                </w:tcPr>
                <w:p w14:paraId="105073B5" w14:textId="77777777" w:rsidR="000F0BCA" w:rsidRPr="00741F99" w:rsidRDefault="00332599" w:rsidP="0030541A">
                  <w:pPr>
                    <w:rPr>
                      <w:lang w:val="en-US"/>
                    </w:rPr>
                  </w:pPr>
                  <w:r w:rsidRPr="00741F99">
                    <w:rPr>
                      <w:lang w:val="en-US"/>
                    </w:rPr>
                    <w:t xml:space="preserve">32K, </w:t>
                  </w:r>
                </w:p>
                <w:p w14:paraId="7973AE02"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796" w:type="dxa"/>
                </w:tcPr>
                <w:p w14:paraId="65E778F6" w14:textId="77777777" w:rsidR="000F0BCA" w:rsidRPr="00741F99" w:rsidRDefault="00332599" w:rsidP="0030541A">
                  <w:pPr>
                    <w:rPr>
                      <w:lang w:val="en-US"/>
                    </w:rPr>
                  </w:pPr>
                  <w:r w:rsidRPr="00741F99">
                    <w:rPr>
                      <w:lang w:val="en-US"/>
                    </w:rPr>
                    <w:t xml:space="preserve">32K, </w:t>
                  </w:r>
                </w:p>
                <w:p w14:paraId="7C18677B"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676" w:type="dxa"/>
                </w:tcPr>
                <w:p w14:paraId="4F46CC06" w14:textId="77777777" w:rsidR="000F0BCA" w:rsidRPr="00741F99" w:rsidRDefault="00332599" w:rsidP="0030541A">
                  <w:pPr>
                    <w:rPr>
                      <w:lang w:val="en-US"/>
                    </w:rPr>
                  </w:pPr>
                  <w:r w:rsidRPr="00741F99">
                    <w:rPr>
                      <w:lang w:val="en-US"/>
                    </w:rPr>
                    <w:t xml:space="preserve">8K, </w:t>
                  </w:r>
                </w:p>
                <w:p w14:paraId="6A0DE336" w14:textId="77777777" w:rsidR="000F0BCA" w:rsidRPr="00741F99" w:rsidRDefault="00332599" w:rsidP="0030541A">
                  <w:pPr>
                    <w:rPr>
                      <w:lang w:val="en-US"/>
                    </w:rPr>
                  </w:pPr>
                  <w:r w:rsidRPr="00741F99">
                    <w:rPr>
                      <w:lang w:val="en-US"/>
                    </w:rPr>
                    <w:t>PP1 L</w:t>
                  </w:r>
                  <w:r w:rsidRPr="00741F99">
                    <w:rPr>
                      <w:vertAlign w:val="subscript"/>
                      <w:lang w:val="en-US"/>
                    </w:rPr>
                    <w:t>f</w:t>
                  </w:r>
                  <w:r w:rsidRPr="00741F99">
                    <w:rPr>
                      <w:lang w:val="en-US"/>
                    </w:rPr>
                    <w:t>= 60</w:t>
                  </w:r>
                </w:p>
              </w:tc>
            </w:tr>
            <w:tr w:rsidR="000F0BCA" w:rsidRPr="00741F99" w14:paraId="49A02D88" w14:textId="77777777" w:rsidTr="007A4EDF">
              <w:trPr>
                <w:jc w:val="center"/>
              </w:trPr>
              <w:tc>
                <w:tcPr>
                  <w:tcW w:w="1245" w:type="dxa"/>
                </w:tcPr>
                <w:p w14:paraId="7148B34D" w14:textId="77777777" w:rsidR="000F0BCA" w:rsidRPr="00741F99" w:rsidRDefault="00332599" w:rsidP="0030541A">
                  <w:pPr>
                    <w:rPr>
                      <w:lang w:val="en-US"/>
                    </w:rPr>
                  </w:pPr>
                  <w:r w:rsidRPr="00741F99">
                    <w:rPr>
                      <w:lang w:val="en-US"/>
                    </w:rPr>
                    <w:t>Modulation</w:t>
                  </w:r>
                </w:p>
              </w:tc>
              <w:tc>
                <w:tcPr>
                  <w:tcW w:w="567" w:type="dxa"/>
                </w:tcPr>
                <w:p w14:paraId="0D13832B" w14:textId="77777777" w:rsidR="000F0BCA" w:rsidRPr="00741F99" w:rsidRDefault="00332599" w:rsidP="0030541A">
                  <w:pPr>
                    <w:rPr>
                      <w:lang w:val="en-US"/>
                    </w:rPr>
                  </w:pPr>
                  <w:r w:rsidRPr="00741F99">
                    <w:rPr>
                      <w:lang w:val="en-US"/>
                    </w:rPr>
                    <w:t>FEC</w:t>
                  </w:r>
                </w:p>
              </w:tc>
              <w:tc>
                <w:tcPr>
                  <w:tcW w:w="696" w:type="dxa"/>
                </w:tcPr>
                <w:p w14:paraId="409BB534" w14:textId="77777777" w:rsidR="000F0BCA" w:rsidRPr="00741F99" w:rsidRDefault="00332599" w:rsidP="0030541A">
                  <w:pPr>
                    <w:rPr>
                      <w:lang w:val="en-US"/>
                    </w:rPr>
                  </w:pPr>
                  <w:r w:rsidRPr="00741F99">
                    <w:rPr>
                      <w:lang w:val="en-US"/>
                    </w:rPr>
                    <w:t>1/128</w:t>
                  </w:r>
                </w:p>
              </w:tc>
              <w:tc>
                <w:tcPr>
                  <w:tcW w:w="676" w:type="dxa"/>
                </w:tcPr>
                <w:p w14:paraId="308368A7" w14:textId="77777777" w:rsidR="000F0BCA" w:rsidRPr="00741F99" w:rsidRDefault="00332599" w:rsidP="0030541A">
                  <w:pPr>
                    <w:rPr>
                      <w:lang w:val="en-US"/>
                    </w:rPr>
                  </w:pPr>
                  <w:r w:rsidRPr="00741F99">
                    <w:rPr>
                      <w:lang w:val="en-US"/>
                    </w:rPr>
                    <w:t>1/32</w:t>
                  </w:r>
                </w:p>
              </w:tc>
              <w:tc>
                <w:tcPr>
                  <w:tcW w:w="676" w:type="dxa"/>
                </w:tcPr>
                <w:p w14:paraId="3C52A390" w14:textId="77777777" w:rsidR="000F0BCA" w:rsidRPr="00741F99" w:rsidRDefault="00332599" w:rsidP="0030541A">
                  <w:pPr>
                    <w:rPr>
                      <w:lang w:val="en-US"/>
                    </w:rPr>
                  </w:pPr>
                  <w:r w:rsidRPr="00741F99">
                    <w:rPr>
                      <w:lang w:val="en-US"/>
                    </w:rPr>
                    <w:t>1/16</w:t>
                  </w:r>
                </w:p>
              </w:tc>
              <w:tc>
                <w:tcPr>
                  <w:tcW w:w="796" w:type="dxa"/>
                </w:tcPr>
                <w:p w14:paraId="49599D6F" w14:textId="77777777" w:rsidR="000F0BCA" w:rsidRPr="00741F99" w:rsidRDefault="00332599" w:rsidP="0030541A">
                  <w:pPr>
                    <w:rPr>
                      <w:lang w:val="en-US"/>
                    </w:rPr>
                  </w:pPr>
                  <w:r w:rsidRPr="00741F99">
                    <w:rPr>
                      <w:lang w:val="en-US"/>
                    </w:rPr>
                    <w:t>19/256</w:t>
                  </w:r>
                </w:p>
              </w:tc>
              <w:tc>
                <w:tcPr>
                  <w:tcW w:w="676" w:type="dxa"/>
                </w:tcPr>
                <w:p w14:paraId="0DF9882A" w14:textId="77777777" w:rsidR="000F0BCA" w:rsidRPr="00741F99" w:rsidRDefault="00332599" w:rsidP="0030541A">
                  <w:pPr>
                    <w:rPr>
                      <w:lang w:val="en-US"/>
                    </w:rPr>
                  </w:pPr>
                  <w:r w:rsidRPr="00741F99">
                    <w:rPr>
                      <w:lang w:val="en-US"/>
                    </w:rPr>
                    <w:t>1/8</w:t>
                  </w:r>
                </w:p>
              </w:tc>
              <w:tc>
                <w:tcPr>
                  <w:tcW w:w="796" w:type="dxa"/>
                </w:tcPr>
                <w:p w14:paraId="38E968C2" w14:textId="77777777" w:rsidR="000F0BCA" w:rsidRPr="00741F99" w:rsidRDefault="00332599" w:rsidP="0030541A">
                  <w:pPr>
                    <w:rPr>
                      <w:lang w:val="en-US"/>
                    </w:rPr>
                  </w:pPr>
                  <w:r w:rsidRPr="00741F99">
                    <w:rPr>
                      <w:lang w:val="en-US"/>
                    </w:rPr>
                    <w:t>19/128</w:t>
                  </w:r>
                </w:p>
              </w:tc>
              <w:tc>
                <w:tcPr>
                  <w:tcW w:w="676" w:type="dxa"/>
                </w:tcPr>
                <w:p w14:paraId="6D64A879" w14:textId="77777777" w:rsidR="000F0BCA" w:rsidRPr="00741F99" w:rsidRDefault="00332599" w:rsidP="0030541A">
                  <w:pPr>
                    <w:rPr>
                      <w:lang w:val="en-US"/>
                    </w:rPr>
                  </w:pPr>
                  <w:r w:rsidRPr="00741F99">
                    <w:rPr>
                      <w:lang w:val="en-US"/>
                    </w:rPr>
                    <w:t>1/4</w:t>
                  </w:r>
                </w:p>
              </w:tc>
            </w:tr>
            <w:tr w:rsidR="000F0BCA" w:rsidRPr="00741F99" w14:paraId="5950C655" w14:textId="77777777" w:rsidTr="007A4EDF">
              <w:trPr>
                <w:jc w:val="center"/>
              </w:trPr>
              <w:tc>
                <w:tcPr>
                  <w:tcW w:w="1245" w:type="dxa"/>
                </w:tcPr>
                <w:p w14:paraId="20FF92C0" w14:textId="77777777" w:rsidR="000F0BCA" w:rsidRPr="00741F99" w:rsidRDefault="00332599" w:rsidP="0030541A">
                  <w:pPr>
                    <w:rPr>
                      <w:lang w:val="en-US"/>
                    </w:rPr>
                  </w:pPr>
                  <w:r w:rsidRPr="00741F99">
                    <w:rPr>
                      <w:lang w:val="en-US"/>
                    </w:rPr>
                    <w:t>QPSK</w:t>
                  </w:r>
                </w:p>
              </w:tc>
              <w:tc>
                <w:tcPr>
                  <w:tcW w:w="567" w:type="dxa"/>
                </w:tcPr>
                <w:p w14:paraId="07AD8926" w14:textId="77777777" w:rsidR="000F0BCA" w:rsidRPr="00741F99" w:rsidRDefault="00332599" w:rsidP="0030541A">
                  <w:pPr>
                    <w:rPr>
                      <w:lang w:val="en-US"/>
                    </w:rPr>
                  </w:pPr>
                  <w:r w:rsidRPr="00741F99">
                    <w:rPr>
                      <w:lang w:val="en-US"/>
                    </w:rPr>
                    <w:t>1/2</w:t>
                  </w:r>
                </w:p>
              </w:tc>
              <w:tc>
                <w:tcPr>
                  <w:tcW w:w="696" w:type="dxa"/>
                </w:tcPr>
                <w:p w14:paraId="27732F87" w14:textId="77777777" w:rsidR="000F0BCA" w:rsidRPr="00741F99" w:rsidRDefault="000F0BCA" w:rsidP="0030541A">
                  <w:pPr>
                    <w:rPr>
                      <w:lang w:val="en-US"/>
                    </w:rPr>
                  </w:pPr>
                </w:p>
              </w:tc>
              <w:tc>
                <w:tcPr>
                  <w:tcW w:w="676" w:type="dxa"/>
                </w:tcPr>
                <w:p w14:paraId="08F314C7" w14:textId="77777777" w:rsidR="000F0BCA" w:rsidRPr="00741F99" w:rsidRDefault="000F0BCA" w:rsidP="0030541A">
                  <w:pPr>
                    <w:rPr>
                      <w:lang w:val="en-US"/>
                    </w:rPr>
                  </w:pPr>
                </w:p>
              </w:tc>
              <w:tc>
                <w:tcPr>
                  <w:tcW w:w="676" w:type="dxa"/>
                </w:tcPr>
                <w:p w14:paraId="7070DBC0" w14:textId="77777777" w:rsidR="000F0BCA" w:rsidRPr="00741F99" w:rsidRDefault="000F0BCA" w:rsidP="0030541A">
                  <w:pPr>
                    <w:rPr>
                      <w:lang w:val="en-US"/>
                    </w:rPr>
                  </w:pPr>
                </w:p>
              </w:tc>
              <w:tc>
                <w:tcPr>
                  <w:tcW w:w="796" w:type="dxa"/>
                </w:tcPr>
                <w:p w14:paraId="34AB3D33" w14:textId="77777777" w:rsidR="000F0BCA" w:rsidRPr="00741F99" w:rsidRDefault="000F0BCA" w:rsidP="0030541A">
                  <w:pPr>
                    <w:rPr>
                      <w:lang w:val="en-US"/>
                    </w:rPr>
                  </w:pPr>
                </w:p>
              </w:tc>
              <w:tc>
                <w:tcPr>
                  <w:tcW w:w="676" w:type="dxa"/>
                </w:tcPr>
                <w:p w14:paraId="2857AF76" w14:textId="77777777" w:rsidR="000F0BCA" w:rsidRPr="00741F99" w:rsidRDefault="000F0BCA" w:rsidP="0030541A">
                  <w:pPr>
                    <w:rPr>
                      <w:lang w:val="en-US"/>
                    </w:rPr>
                  </w:pPr>
                </w:p>
              </w:tc>
              <w:tc>
                <w:tcPr>
                  <w:tcW w:w="796" w:type="dxa"/>
                </w:tcPr>
                <w:p w14:paraId="46F304DA" w14:textId="77777777" w:rsidR="000F0BCA" w:rsidRPr="00741F99" w:rsidRDefault="000F0BCA" w:rsidP="0030541A">
                  <w:pPr>
                    <w:rPr>
                      <w:lang w:val="en-US"/>
                    </w:rPr>
                  </w:pPr>
                </w:p>
              </w:tc>
              <w:tc>
                <w:tcPr>
                  <w:tcW w:w="676" w:type="dxa"/>
                </w:tcPr>
                <w:p w14:paraId="740E07DE" w14:textId="77777777" w:rsidR="000F0BCA" w:rsidRPr="00741F99" w:rsidRDefault="000F0BCA" w:rsidP="0030541A">
                  <w:pPr>
                    <w:rPr>
                      <w:lang w:val="en-US"/>
                    </w:rPr>
                  </w:pPr>
                </w:p>
              </w:tc>
            </w:tr>
            <w:tr w:rsidR="000F0BCA" w:rsidRPr="00741F99" w14:paraId="010B517A" w14:textId="77777777" w:rsidTr="007A4EDF">
              <w:trPr>
                <w:jc w:val="center"/>
              </w:trPr>
              <w:tc>
                <w:tcPr>
                  <w:tcW w:w="1245" w:type="dxa"/>
                </w:tcPr>
                <w:p w14:paraId="0AD5A04C" w14:textId="77777777" w:rsidR="000F0BCA" w:rsidRPr="00741F99" w:rsidRDefault="00332599" w:rsidP="0030541A">
                  <w:pPr>
                    <w:rPr>
                      <w:lang w:val="en-US"/>
                    </w:rPr>
                  </w:pPr>
                  <w:r w:rsidRPr="00741F99">
                    <w:rPr>
                      <w:lang w:val="en-US"/>
                    </w:rPr>
                    <w:t>QPSK</w:t>
                  </w:r>
                </w:p>
              </w:tc>
              <w:tc>
                <w:tcPr>
                  <w:tcW w:w="567" w:type="dxa"/>
                </w:tcPr>
                <w:p w14:paraId="407328ED" w14:textId="77777777" w:rsidR="000F0BCA" w:rsidRPr="00741F99" w:rsidRDefault="00332599" w:rsidP="0030541A">
                  <w:pPr>
                    <w:rPr>
                      <w:lang w:val="en-US"/>
                    </w:rPr>
                  </w:pPr>
                  <w:r w:rsidRPr="00741F99">
                    <w:rPr>
                      <w:lang w:val="en-US"/>
                    </w:rPr>
                    <w:t>3/5</w:t>
                  </w:r>
                </w:p>
              </w:tc>
              <w:tc>
                <w:tcPr>
                  <w:tcW w:w="696" w:type="dxa"/>
                </w:tcPr>
                <w:p w14:paraId="1CF5D11C" w14:textId="77777777" w:rsidR="000F0BCA" w:rsidRPr="00741F99" w:rsidRDefault="000F0BCA" w:rsidP="0030541A">
                  <w:pPr>
                    <w:rPr>
                      <w:lang w:val="en-US"/>
                    </w:rPr>
                  </w:pPr>
                </w:p>
              </w:tc>
              <w:tc>
                <w:tcPr>
                  <w:tcW w:w="676" w:type="dxa"/>
                </w:tcPr>
                <w:p w14:paraId="1D63DDD0" w14:textId="77777777" w:rsidR="000F0BCA" w:rsidRPr="00741F99" w:rsidRDefault="000F0BCA" w:rsidP="0030541A">
                  <w:pPr>
                    <w:rPr>
                      <w:lang w:val="en-US"/>
                    </w:rPr>
                  </w:pPr>
                </w:p>
              </w:tc>
              <w:tc>
                <w:tcPr>
                  <w:tcW w:w="676" w:type="dxa"/>
                </w:tcPr>
                <w:p w14:paraId="1B4148B6" w14:textId="77777777" w:rsidR="000F0BCA" w:rsidRPr="00741F99" w:rsidRDefault="000F0BCA" w:rsidP="0030541A">
                  <w:pPr>
                    <w:rPr>
                      <w:lang w:val="en-US"/>
                    </w:rPr>
                  </w:pPr>
                </w:p>
              </w:tc>
              <w:tc>
                <w:tcPr>
                  <w:tcW w:w="796" w:type="dxa"/>
                </w:tcPr>
                <w:p w14:paraId="328F20EB" w14:textId="77777777" w:rsidR="000F0BCA" w:rsidRPr="00741F99" w:rsidRDefault="000F0BCA" w:rsidP="0030541A">
                  <w:pPr>
                    <w:rPr>
                      <w:lang w:val="en-US"/>
                    </w:rPr>
                  </w:pPr>
                </w:p>
              </w:tc>
              <w:tc>
                <w:tcPr>
                  <w:tcW w:w="676" w:type="dxa"/>
                </w:tcPr>
                <w:p w14:paraId="37EEB70E" w14:textId="77777777" w:rsidR="000F0BCA" w:rsidRPr="00741F99" w:rsidRDefault="000F0BCA" w:rsidP="0030541A">
                  <w:pPr>
                    <w:rPr>
                      <w:lang w:val="en-US"/>
                    </w:rPr>
                  </w:pPr>
                </w:p>
              </w:tc>
              <w:tc>
                <w:tcPr>
                  <w:tcW w:w="796" w:type="dxa"/>
                </w:tcPr>
                <w:p w14:paraId="5BF16C33" w14:textId="77777777" w:rsidR="000F0BCA" w:rsidRPr="00741F99" w:rsidRDefault="000F0BCA" w:rsidP="0030541A">
                  <w:pPr>
                    <w:rPr>
                      <w:lang w:val="en-US"/>
                    </w:rPr>
                  </w:pPr>
                </w:p>
              </w:tc>
              <w:tc>
                <w:tcPr>
                  <w:tcW w:w="676" w:type="dxa"/>
                </w:tcPr>
                <w:p w14:paraId="57D0D1BE" w14:textId="77777777" w:rsidR="000F0BCA" w:rsidRPr="00741F99" w:rsidRDefault="000F0BCA" w:rsidP="0030541A">
                  <w:pPr>
                    <w:rPr>
                      <w:lang w:val="en-US"/>
                    </w:rPr>
                  </w:pPr>
                </w:p>
              </w:tc>
            </w:tr>
            <w:tr w:rsidR="000F0BCA" w:rsidRPr="00741F99" w14:paraId="1F70934F" w14:textId="77777777" w:rsidTr="007A4EDF">
              <w:trPr>
                <w:jc w:val="center"/>
              </w:trPr>
              <w:tc>
                <w:tcPr>
                  <w:tcW w:w="1245" w:type="dxa"/>
                </w:tcPr>
                <w:p w14:paraId="2A415491" w14:textId="77777777" w:rsidR="000F0BCA" w:rsidRPr="00741F99" w:rsidRDefault="00332599" w:rsidP="0030541A">
                  <w:pPr>
                    <w:rPr>
                      <w:lang w:val="en-US"/>
                    </w:rPr>
                  </w:pPr>
                  <w:r w:rsidRPr="00741F99">
                    <w:rPr>
                      <w:lang w:val="en-US"/>
                    </w:rPr>
                    <w:t>QPSK</w:t>
                  </w:r>
                </w:p>
              </w:tc>
              <w:tc>
                <w:tcPr>
                  <w:tcW w:w="567" w:type="dxa"/>
                </w:tcPr>
                <w:p w14:paraId="27560EB4" w14:textId="77777777" w:rsidR="000F0BCA" w:rsidRPr="00741F99" w:rsidRDefault="00332599" w:rsidP="0030541A">
                  <w:pPr>
                    <w:rPr>
                      <w:lang w:val="en-US"/>
                    </w:rPr>
                  </w:pPr>
                  <w:r w:rsidRPr="00741F99">
                    <w:rPr>
                      <w:lang w:val="en-US"/>
                    </w:rPr>
                    <w:t>2/3</w:t>
                  </w:r>
                </w:p>
              </w:tc>
              <w:tc>
                <w:tcPr>
                  <w:tcW w:w="696" w:type="dxa"/>
                </w:tcPr>
                <w:p w14:paraId="2B7ECE12" w14:textId="77777777" w:rsidR="000F0BCA" w:rsidRPr="00741F99" w:rsidRDefault="000F0BCA" w:rsidP="0030541A">
                  <w:pPr>
                    <w:rPr>
                      <w:lang w:val="en-US"/>
                    </w:rPr>
                  </w:pPr>
                </w:p>
              </w:tc>
              <w:tc>
                <w:tcPr>
                  <w:tcW w:w="676" w:type="dxa"/>
                </w:tcPr>
                <w:p w14:paraId="3AB44CFD" w14:textId="77777777" w:rsidR="000F0BCA" w:rsidRPr="00741F99" w:rsidRDefault="000F0BCA" w:rsidP="0030541A">
                  <w:pPr>
                    <w:rPr>
                      <w:lang w:val="en-US"/>
                    </w:rPr>
                  </w:pPr>
                </w:p>
              </w:tc>
              <w:tc>
                <w:tcPr>
                  <w:tcW w:w="676" w:type="dxa"/>
                </w:tcPr>
                <w:p w14:paraId="31FA49D5" w14:textId="77777777" w:rsidR="000F0BCA" w:rsidRPr="00741F99" w:rsidRDefault="000F0BCA" w:rsidP="0030541A">
                  <w:pPr>
                    <w:rPr>
                      <w:lang w:val="en-US"/>
                    </w:rPr>
                  </w:pPr>
                </w:p>
              </w:tc>
              <w:tc>
                <w:tcPr>
                  <w:tcW w:w="796" w:type="dxa"/>
                </w:tcPr>
                <w:p w14:paraId="69EF5049" w14:textId="77777777" w:rsidR="000F0BCA" w:rsidRPr="00741F99" w:rsidRDefault="000F0BCA" w:rsidP="0030541A">
                  <w:pPr>
                    <w:rPr>
                      <w:lang w:val="en-US"/>
                    </w:rPr>
                  </w:pPr>
                </w:p>
              </w:tc>
              <w:tc>
                <w:tcPr>
                  <w:tcW w:w="676" w:type="dxa"/>
                </w:tcPr>
                <w:p w14:paraId="1CE7ED8B" w14:textId="77777777" w:rsidR="000F0BCA" w:rsidRPr="00741F99" w:rsidRDefault="000F0BCA" w:rsidP="0030541A">
                  <w:pPr>
                    <w:rPr>
                      <w:lang w:val="en-US"/>
                    </w:rPr>
                  </w:pPr>
                </w:p>
              </w:tc>
              <w:tc>
                <w:tcPr>
                  <w:tcW w:w="796" w:type="dxa"/>
                </w:tcPr>
                <w:p w14:paraId="0890ABFD" w14:textId="77777777" w:rsidR="000F0BCA" w:rsidRPr="00741F99" w:rsidRDefault="000F0BCA" w:rsidP="0030541A">
                  <w:pPr>
                    <w:rPr>
                      <w:lang w:val="en-US"/>
                    </w:rPr>
                  </w:pPr>
                </w:p>
              </w:tc>
              <w:tc>
                <w:tcPr>
                  <w:tcW w:w="676" w:type="dxa"/>
                </w:tcPr>
                <w:p w14:paraId="3122CF1F" w14:textId="77777777" w:rsidR="000F0BCA" w:rsidRPr="00741F99" w:rsidRDefault="000F0BCA" w:rsidP="0030541A">
                  <w:pPr>
                    <w:rPr>
                      <w:lang w:val="en-US"/>
                    </w:rPr>
                  </w:pPr>
                </w:p>
              </w:tc>
            </w:tr>
            <w:tr w:rsidR="000F0BCA" w:rsidRPr="00741F99" w14:paraId="0F3189DF" w14:textId="77777777" w:rsidTr="007A4EDF">
              <w:trPr>
                <w:jc w:val="center"/>
              </w:trPr>
              <w:tc>
                <w:tcPr>
                  <w:tcW w:w="1245" w:type="dxa"/>
                </w:tcPr>
                <w:p w14:paraId="3CCFF645" w14:textId="77777777" w:rsidR="000F0BCA" w:rsidRPr="00741F99" w:rsidRDefault="00332599" w:rsidP="0030541A">
                  <w:pPr>
                    <w:rPr>
                      <w:lang w:val="en-US"/>
                    </w:rPr>
                  </w:pPr>
                  <w:r w:rsidRPr="00741F99">
                    <w:rPr>
                      <w:lang w:val="en-US"/>
                    </w:rPr>
                    <w:t>QPSK</w:t>
                  </w:r>
                </w:p>
              </w:tc>
              <w:tc>
                <w:tcPr>
                  <w:tcW w:w="567" w:type="dxa"/>
                </w:tcPr>
                <w:p w14:paraId="1127943B" w14:textId="77777777" w:rsidR="000F0BCA" w:rsidRPr="00741F99" w:rsidRDefault="00332599" w:rsidP="0030541A">
                  <w:pPr>
                    <w:rPr>
                      <w:lang w:val="en-US"/>
                    </w:rPr>
                  </w:pPr>
                  <w:r w:rsidRPr="00741F99">
                    <w:rPr>
                      <w:lang w:val="en-US"/>
                    </w:rPr>
                    <w:t>3/4</w:t>
                  </w:r>
                </w:p>
              </w:tc>
              <w:tc>
                <w:tcPr>
                  <w:tcW w:w="696" w:type="dxa"/>
                </w:tcPr>
                <w:p w14:paraId="366E42C6" w14:textId="77777777" w:rsidR="000F0BCA" w:rsidRPr="00741F99" w:rsidRDefault="000F0BCA" w:rsidP="0030541A">
                  <w:pPr>
                    <w:rPr>
                      <w:lang w:val="en-US"/>
                    </w:rPr>
                  </w:pPr>
                </w:p>
              </w:tc>
              <w:tc>
                <w:tcPr>
                  <w:tcW w:w="676" w:type="dxa"/>
                </w:tcPr>
                <w:p w14:paraId="3F046744" w14:textId="77777777" w:rsidR="000F0BCA" w:rsidRPr="00741F99" w:rsidRDefault="000F0BCA" w:rsidP="0030541A">
                  <w:pPr>
                    <w:rPr>
                      <w:lang w:val="en-US"/>
                    </w:rPr>
                  </w:pPr>
                </w:p>
              </w:tc>
              <w:tc>
                <w:tcPr>
                  <w:tcW w:w="676" w:type="dxa"/>
                </w:tcPr>
                <w:p w14:paraId="26FA8488" w14:textId="77777777" w:rsidR="000F0BCA" w:rsidRPr="00741F99" w:rsidRDefault="000F0BCA" w:rsidP="0030541A">
                  <w:pPr>
                    <w:rPr>
                      <w:lang w:val="en-US"/>
                    </w:rPr>
                  </w:pPr>
                </w:p>
              </w:tc>
              <w:tc>
                <w:tcPr>
                  <w:tcW w:w="796" w:type="dxa"/>
                </w:tcPr>
                <w:p w14:paraId="73BB0D4D" w14:textId="77777777" w:rsidR="000F0BCA" w:rsidRPr="00741F99" w:rsidRDefault="000F0BCA" w:rsidP="0030541A">
                  <w:pPr>
                    <w:rPr>
                      <w:lang w:val="en-US"/>
                    </w:rPr>
                  </w:pPr>
                </w:p>
              </w:tc>
              <w:tc>
                <w:tcPr>
                  <w:tcW w:w="676" w:type="dxa"/>
                </w:tcPr>
                <w:p w14:paraId="69FA3024" w14:textId="77777777" w:rsidR="000F0BCA" w:rsidRPr="00741F99" w:rsidRDefault="000F0BCA" w:rsidP="0030541A">
                  <w:pPr>
                    <w:rPr>
                      <w:lang w:val="en-US"/>
                    </w:rPr>
                  </w:pPr>
                </w:p>
              </w:tc>
              <w:tc>
                <w:tcPr>
                  <w:tcW w:w="796" w:type="dxa"/>
                </w:tcPr>
                <w:p w14:paraId="3E15C7F2" w14:textId="77777777" w:rsidR="000F0BCA" w:rsidRPr="00741F99" w:rsidRDefault="000F0BCA" w:rsidP="0030541A">
                  <w:pPr>
                    <w:rPr>
                      <w:lang w:val="en-US"/>
                    </w:rPr>
                  </w:pPr>
                </w:p>
              </w:tc>
              <w:tc>
                <w:tcPr>
                  <w:tcW w:w="676" w:type="dxa"/>
                </w:tcPr>
                <w:p w14:paraId="64A453D9" w14:textId="77777777" w:rsidR="000F0BCA" w:rsidRPr="00741F99" w:rsidRDefault="000F0BCA" w:rsidP="0030541A">
                  <w:pPr>
                    <w:rPr>
                      <w:lang w:val="en-US"/>
                    </w:rPr>
                  </w:pPr>
                </w:p>
              </w:tc>
            </w:tr>
            <w:tr w:rsidR="000F0BCA" w:rsidRPr="00741F99" w14:paraId="4A4087A6" w14:textId="77777777" w:rsidTr="007A4EDF">
              <w:trPr>
                <w:jc w:val="center"/>
              </w:trPr>
              <w:tc>
                <w:tcPr>
                  <w:tcW w:w="1245" w:type="dxa"/>
                </w:tcPr>
                <w:p w14:paraId="7A82E1E9" w14:textId="77777777" w:rsidR="000F0BCA" w:rsidRPr="00741F99" w:rsidRDefault="00332599" w:rsidP="0030541A">
                  <w:pPr>
                    <w:rPr>
                      <w:lang w:val="en-US"/>
                    </w:rPr>
                  </w:pPr>
                  <w:r w:rsidRPr="00741F99">
                    <w:rPr>
                      <w:lang w:val="en-US"/>
                    </w:rPr>
                    <w:t>QPSK</w:t>
                  </w:r>
                </w:p>
              </w:tc>
              <w:tc>
                <w:tcPr>
                  <w:tcW w:w="567" w:type="dxa"/>
                </w:tcPr>
                <w:p w14:paraId="0A21A6CD" w14:textId="77777777" w:rsidR="000F0BCA" w:rsidRPr="00741F99" w:rsidRDefault="00332599" w:rsidP="0030541A">
                  <w:pPr>
                    <w:rPr>
                      <w:lang w:val="en-US"/>
                    </w:rPr>
                  </w:pPr>
                  <w:r w:rsidRPr="00741F99">
                    <w:rPr>
                      <w:lang w:val="en-US"/>
                    </w:rPr>
                    <w:t>4/5</w:t>
                  </w:r>
                </w:p>
              </w:tc>
              <w:tc>
                <w:tcPr>
                  <w:tcW w:w="696" w:type="dxa"/>
                </w:tcPr>
                <w:p w14:paraId="4808C364" w14:textId="77777777" w:rsidR="000F0BCA" w:rsidRPr="00741F99" w:rsidRDefault="000F0BCA" w:rsidP="0030541A">
                  <w:pPr>
                    <w:rPr>
                      <w:lang w:val="en-US"/>
                    </w:rPr>
                  </w:pPr>
                </w:p>
              </w:tc>
              <w:tc>
                <w:tcPr>
                  <w:tcW w:w="676" w:type="dxa"/>
                </w:tcPr>
                <w:p w14:paraId="133CA0A8" w14:textId="77777777" w:rsidR="000F0BCA" w:rsidRPr="00741F99" w:rsidRDefault="000F0BCA" w:rsidP="0030541A">
                  <w:pPr>
                    <w:rPr>
                      <w:lang w:val="en-US"/>
                    </w:rPr>
                  </w:pPr>
                </w:p>
              </w:tc>
              <w:tc>
                <w:tcPr>
                  <w:tcW w:w="676" w:type="dxa"/>
                </w:tcPr>
                <w:p w14:paraId="17EC11E5" w14:textId="77777777" w:rsidR="000F0BCA" w:rsidRPr="00741F99" w:rsidRDefault="000F0BCA" w:rsidP="0030541A">
                  <w:pPr>
                    <w:rPr>
                      <w:lang w:val="en-US"/>
                    </w:rPr>
                  </w:pPr>
                </w:p>
              </w:tc>
              <w:tc>
                <w:tcPr>
                  <w:tcW w:w="796" w:type="dxa"/>
                </w:tcPr>
                <w:p w14:paraId="56772EE5" w14:textId="77777777" w:rsidR="000F0BCA" w:rsidRPr="00741F99" w:rsidRDefault="000F0BCA" w:rsidP="0030541A">
                  <w:pPr>
                    <w:rPr>
                      <w:lang w:val="en-US"/>
                    </w:rPr>
                  </w:pPr>
                </w:p>
              </w:tc>
              <w:tc>
                <w:tcPr>
                  <w:tcW w:w="676" w:type="dxa"/>
                </w:tcPr>
                <w:p w14:paraId="354EE394" w14:textId="77777777" w:rsidR="000F0BCA" w:rsidRPr="00741F99" w:rsidRDefault="000F0BCA" w:rsidP="0030541A">
                  <w:pPr>
                    <w:rPr>
                      <w:lang w:val="en-US"/>
                    </w:rPr>
                  </w:pPr>
                </w:p>
              </w:tc>
              <w:tc>
                <w:tcPr>
                  <w:tcW w:w="796" w:type="dxa"/>
                </w:tcPr>
                <w:p w14:paraId="2E7D7D2F" w14:textId="77777777" w:rsidR="000F0BCA" w:rsidRPr="00741F99" w:rsidRDefault="000F0BCA" w:rsidP="0030541A">
                  <w:pPr>
                    <w:rPr>
                      <w:lang w:val="en-US"/>
                    </w:rPr>
                  </w:pPr>
                </w:p>
              </w:tc>
              <w:tc>
                <w:tcPr>
                  <w:tcW w:w="676" w:type="dxa"/>
                </w:tcPr>
                <w:p w14:paraId="1F383471" w14:textId="77777777" w:rsidR="000F0BCA" w:rsidRPr="00741F99" w:rsidRDefault="000F0BCA" w:rsidP="0030541A">
                  <w:pPr>
                    <w:rPr>
                      <w:lang w:val="en-US"/>
                    </w:rPr>
                  </w:pPr>
                </w:p>
              </w:tc>
            </w:tr>
            <w:tr w:rsidR="000F0BCA" w:rsidRPr="00741F99" w14:paraId="3DF6D44D" w14:textId="77777777" w:rsidTr="007A4EDF">
              <w:trPr>
                <w:jc w:val="center"/>
              </w:trPr>
              <w:tc>
                <w:tcPr>
                  <w:tcW w:w="1245" w:type="dxa"/>
                </w:tcPr>
                <w:p w14:paraId="28A0D8C7" w14:textId="77777777" w:rsidR="000F0BCA" w:rsidRPr="00741F99" w:rsidRDefault="00332599" w:rsidP="0030541A">
                  <w:pPr>
                    <w:rPr>
                      <w:lang w:val="en-US"/>
                    </w:rPr>
                  </w:pPr>
                  <w:r w:rsidRPr="00741F99">
                    <w:rPr>
                      <w:lang w:val="en-US"/>
                    </w:rPr>
                    <w:t>QPSK</w:t>
                  </w:r>
                </w:p>
              </w:tc>
              <w:tc>
                <w:tcPr>
                  <w:tcW w:w="567" w:type="dxa"/>
                </w:tcPr>
                <w:p w14:paraId="3DA90C3B" w14:textId="77777777" w:rsidR="000F0BCA" w:rsidRPr="00741F99" w:rsidRDefault="00332599" w:rsidP="0030541A">
                  <w:pPr>
                    <w:rPr>
                      <w:lang w:val="en-US"/>
                    </w:rPr>
                  </w:pPr>
                  <w:r w:rsidRPr="00741F99">
                    <w:rPr>
                      <w:lang w:val="en-US"/>
                    </w:rPr>
                    <w:t>5/6</w:t>
                  </w:r>
                </w:p>
              </w:tc>
              <w:tc>
                <w:tcPr>
                  <w:tcW w:w="696" w:type="dxa"/>
                </w:tcPr>
                <w:p w14:paraId="19470748" w14:textId="77777777" w:rsidR="000F0BCA" w:rsidRPr="00741F99" w:rsidRDefault="000F0BCA" w:rsidP="0030541A">
                  <w:pPr>
                    <w:rPr>
                      <w:lang w:val="en-US"/>
                    </w:rPr>
                  </w:pPr>
                </w:p>
              </w:tc>
              <w:tc>
                <w:tcPr>
                  <w:tcW w:w="676" w:type="dxa"/>
                </w:tcPr>
                <w:p w14:paraId="54EF1272" w14:textId="77777777" w:rsidR="000F0BCA" w:rsidRPr="00741F99" w:rsidRDefault="000F0BCA" w:rsidP="0030541A">
                  <w:pPr>
                    <w:rPr>
                      <w:lang w:val="en-US"/>
                    </w:rPr>
                  </w:pPr>
                </w:p>
              </w:tc>
              <w:tc>
                <w:tcPr>
                  <w:tcW w:w="676" w:type="dxa"/>
                </w:tcPr>
                <w:p w14:paraId="72A38F94" w14:textId="77777777" w:rsidR="000F0BCA" w:rsidRPr="00741F99" w:rsidRDefault="000F0BCA" w:rsidP="0030541A">
                  <w:pPr>
                    <w:rPr>
                      <w:lang w:val="en-US"/>
                    </w:rPr>
                  </w:pPr>
                </w:p>
              </w:tc>
              <w:tc>
                <w:tcPr>
                  <w:tcW w:w="796" w:type="dxa"/>
                </w:tcPr>
                <w:p w14:paraId="07C81DC0" w14:textId="77777777" w:rsidR="000F0BCA" w:rsidRPr="00741F99" w:rsidRDefault="000F0BCA" w:rsidP="0030541A">
                  <w:pPr>
                    <w:rPr>
                      <w:lang w:val="en-US"/>
                    </w:rPr>
                  </w:pPr>
                </w:p>
              </w:tc>
              <w:tc>
                <w:tcPr>
                  <w:tcW w:w="676" w:type="dxa"/>
                </w:tcPr>
                <w:p w14:paraId="232A0154" w14:textId="77777777" w:rsidR="000F0BCA" w:rsidRPr="00741F99" w:rsidRDefault="000F0BCA" w:rsidP="0030541A">
                  <w:pPr>
                    <w:rPr>
                      <w:lang w:val="en-US"/>
                    </w:rPr>
                  </w:pPr>
                </w:p>
              </w:tc>
              <w:tc>
                <w:tcPr>
                  <w:tcW w:w="796" w:type="dxa"/>
                </w:tcPr>
                <w:p w14:paraId="1D81BE4C" w14:textId="77777777" w:rsidR="000F0BCA" w:rsidRPr="00741F99" w:rsidRDefault="000F0BCA" w:rsidP="0030541A">
                  <w:pPr>
                    <w:rPr>
                      <w:lang w:val="en-US"/>
                    </w:rPr>
                  </w:pPr>
                </w:p>
              </w:tc>
              <w:tc>
                <w:tcPr>
                  <w:tcW w:w="676" w:type="dxa"/>
                </w:tcPr>
                <w:p w14:paraId="156E27BA" w14:textId="77777777" w:rsidR="000F0BCA" w:rsidRPr="00741F99" w:rsidRDefault="000F0BCA" w:rsidP="0030541A">
                  <w:pPr>
                    <w:rPr>
                      <w:lang w:val="en-US"/>
                    </w:rPr>
                  </w:pPr>
                </w:p>
              </w:tc>
            </w:tr>
            <w:tr w:rsidR="000F0BCA" w:rsidRPr="00741F99" w14:paraId="62EEE495" w14:textId="77777777" w:rsidTr="007A4EDF">
              <w:trPr>
                <w:jc w:val="center"/>
              </w:trPr>
              <w:tc>
                <w:tcPr>
                  <w:tcW w:w="1245" w:type="dxa"/>
                </w:tcPr>
                <w:p w14:paraId="413B5D9F" w14:textId="77777777" w:rsidR="000F0BCA" w:rsidRPr="00741F99" w:rsidRDefault="00332599" w:rsidP="0030541A">
                  <w:pPr>
                    <w:rPr>
                      <w:lang w:val="en-US"/>
                    </w:rPr>
                  </w:pPr>
                  <w:r w:rsidRPr="00741F99">
                    <w:rPr>
                      <w:lang w:val="en-US"/>
                    </w:rPr>
                    <w:t>16-QAM</w:t>
                  </w:r>
                </w:p>
              </w:tc>
              <w:tc>
                <w:tcPr>
                  <w:tcW w:w="567" w:type="dxa"/>
                </w:tcPr>
                <w:p w14:paraId="1D8379D3" w14:textId="77777777" w:rsidR="000F0BCA" w:rsidRPr="00741F99" w:rsidRDefault="00332599" w:rsidP="0030541A">
                  <w:pPr>
                    <w:rPr>
                      <w:lang w:val="en-US"/>
                    </w:rPr>
                  </w:pPr>
                  <w:r w:rsidRPr="00741F99">
                    <w:rPr>
                      <w:lang w:val="en-US"/>
                    </w:rPr>
                    <w:t>1/2</w:t>
                  </w:r>
                </w:p>
              </w:tc>
              <w:tc>
                <w:tcPr>
                  <w:tcW w:w="696" w:type="dxa"/>
                </w:tcPr>
                <w:p w14:paraId="57E55E0E" w14:textId="77777777" w:rsidR="000F0BCA" w:rsidRPr="00741F99" w:rsidRDefault="000F0BCA" w:rsidP="0030541A">
                  <w:pPr>
                    <w:rPr>
                      <w:lang w:val="en-US"/>
                    </w:rPr>
                  </w:pPr>
                </w:p>
              </w:tc>
              <w:tc>
                <w:tcPr>
                  <w:tcW w:w="676" w:type="dxa"/>
                </w:tcPr>
                <w:p w14:paraId="15562717" w14:textId="77777777" w:rsidR="000F0BCA" w:rsidRPr="00741F99" w:rsidRDefault="000F0BCA" w:rsidP="0030541A">
                  <w:pPr>
                    <w:rPr>
                      <w:lang w:val="en-US"/>
                    </w:rPr>
                  </w:pPr>
                </w:p>
              </w:tc>
              <w:tc>
                <w:tcPr>
                  <w:tcW w:w="676" w:type="dxa"/>
                </w:tcPr>
                <w:p w14:paraId="25265554" w14:textId="77777777" w:rsidR="000F0BCA" w:rsidRPr="00741F99" w:rsidRDefault="000F0BCA" w:rsidP="0030541A">
                  <w:pPr>
                    <w:rPr>
                      <w:lang w:val="en-US"/>
                    </w:rPr>
                  </w:pPr>
                </w:p>
              </w:tc>
              <w:tc>
                <w:tcPr>
                  <w:tcW w:w="796" w:type="dxa"/>
                </w:tcPr>
                <w:p w14:paraId="4AA4454A" w14:textId="77777777" w:rsidR="000F0BCA" w:rsidRPr="00741F99" w:rsidRDefault="000F0BCA" w:rsidP="0030541A">
                  <w:pPr>
                    <w:rPr>
                      <w:lang w:val="en-US"/>
                    </w:rPr>
                  </w:pPr>
                </w:p>
              </w:tc>
              <w:tc>
                <w:tcPr>
                  <w:tcW w:w="676" w:type="dxa"/>
                </w:tcPr>
                <w:p w14:paraId="1B03168E" w14:textId="77777777" w:rsidR="000F0BCA" w:rsidRPr="00741F99" w:rsidRDefault="000F0BCA" w:rsidP="0030541A">
                  <w:pPr>
                    <w:rPr>
                      <w:lang w:val="en-US"/>
                    </w:rPr>
                  </w:pPr>
                </w:p>
              </w:tc>
              <w:tc>
                <w:tcPr>
                  <w:tcW w:w="796" w:type="dxa"/>
                </w:tcPr>
                <w:p w14:paraId="608503ED" w14:textId="77777777" w:rsidR="000F0BCA" w:rsidRPr="00741F99" w:rsidRDefault="000F0BCA" w:rsidP="0030541A">
                  <w:pPr>
                    <w:rPr>
                      <w:lang w:val="en-US"/>
                    </w:rPr>
                  </w:pPr>
                </w:p>
              </w:tc>
              <w:tc>
                <w:tcPr>
                  <w:tcW w:w="676" w:type="dxa"/>
                </w:tcPr>
                <w:p w14:paraId="69F479BB" w14:textId="77777777" w:rsidR="000F0BCA" w:rsidRPr="00741F99" w:rsidRDefault="000F0BCA" w:rsidP="0030541A">
                  <w:pPr>
                    <w:rPr>
                      <w:lang w:val="en-US"/>
                    </w:rPr>
                  </w:pPr>
                </w:p>
              </w:tc>
            </w:tr>
            <w:tr w:rsidR="000F0BCA" w:rsidRPr="00741F99" w14:paraId="70A19DF6" w14:textId="77777777" w:rsidTr="007A4EDF">
              <w:trPr>
                <w:jc w:val="center"/>
              </w:trPr>
              <w:tc>
                <w:tcPr>
                  <w:tcW w:w="1245" w:type="dxa"/>
                </w:tcPr>
                <w:p w14:paraId="01C40651" w14:textId="77777777" w:rsidR="000F0BCA" w:rsidRPr="00741F99" w:rsidRDefault="00332599" w:rsidP="0030541A">
                  <w:pPr>
                    <w:rPr>
                      <w:lang w:val="en-US"/>
                    </w:rPr>
                  </w:pPr>
                  <w:r w:rsidRPr="00741F99">
                    <w:rPr>
                      <w:lang w:val="en-US"/>
                    </w:rPr>
                    <w:t>16-QAM</w:t>
                  </w:r>
                </w:p>
              </w:tc>
              <w:tc>
                <w:tcPr>
                  <w:tcW w:w="567" w:type="dxa"/>
                </w:tcPr>
                <w:p w14:paraId="58331143" w14:textId="77777777" w:rsidR="000F0BCA" w:rsidRPr="00741F99" w:rsidRDefault="00332599" w:rsidP="0030541A">
                  <w:pPr>
                    <w:rPr>
                      <w:lang w:val="en-US"/>
                    </w:rPr>
                  </w:pPr>
                  <w:r w:rsidRPr="00741F99">
                    <w:rPr>
                      <w:lang w:val="en-US"/>
                    </w:rPr>
                    <w:t>3/5</w:t>
                  </w:r>
                </w:p>
              </w:tc>
              <w:tc>
                <w:tcPr>
                  <w:tcW w:w="696" w:type="dxa"/>
                </w:tcPr>
                <w:p w14:paraId="3A2A2E41" w14:textId="77777777" w:rsidR="000F0BCA" w:rsidRPr="00741F99" w:rsidRDefault="000F0BCA" w:rsidP="0030541A">
                  <w:pPr>
                    <w:rPr>
                      <w:lang w:val="en-US"/>
                    </w:rPr>
                  </w:pPr>
                </w:p>
              </w:tc>
              <w:tc>
                <w:tcPr>
                  <w:tcW w:w="676" w:type="dxa"/>
                </w:tcPr>
                <w:p w14:paraId="7F3D4834" w14:textId="77777777" w:rsidR="000F0BCA" w:rsidRPr="00741F99" w:rsidRDefault="000F0BCA" w:rsidP="0030541A">
                  <w:pPr>
                    <w:rPr>
                      <w:lang w:val="en-US"/>
                    </w:rPr>
                  </w:pPr>
                </w:p>
              </w:tc>
              <w:tc>
                <w:tcPr>
                  <w:tcW w:w="676" w:type="dxa"/>
                </w:tcPr>
                <w:p w14:paraId="6D07F5DD" w14:textId="77777777" w:rsidR="000F0BCA" w:rsidRPr="00741F99" w:rsidRDefault="000F0BCA" w:rsidP="0030541A">
                  <w:pPr>
                    <w:rPr>
                      <w:lang w:val="en-US"/>
                    </w:rPr>
                  </w:pPr>
                </w:p>
              </w:tc>
              <w:tc>
                <w:tcPr>
                  <w:tcW w:w="796" w:type="dxa"/>
                </w:tcPr>
                <w:p w14:paraId="65700C9B" w14:textId="77777777" w:rsidR="000F0BCA" w:rsidRPr="00741F99" w:rsidRDefault="000F0BCA" w:rsidP="0030541A">
                  <w:pPr>
                    <w:rPr>
                      <w:lang w:val="en-US"/>
                    </w:rPr>
                  </w:pPr>
                </w:p>
              </w:tc>
              <w:tc>
                <w:tcPr>
                  <w:tcW w:w="676" w:type="dxa"/>
                </w:tcPr>
                <w:p w14:paraId="16A070C0" w14:textId="77777777" w:rsidR="000F0BCA" w:rsidRPr="00741F99" w:rsidRDefault="000F0BCA" w:rsidP="0030541A">
                  <w:pPr>
                    <w:rPr>
                      <w:lang w:val="en-US"/>
                    </w:rPr>
                  </w:pPr>
                </w:p>
              </w:tc>
              <w:tc>
                <w:tcPr>
                  <w:tcW w:w="796" w:type="dxa"/>
                </w:tcPr>
                <w:p w14:paraId="24123272" w14:textId="77777777" w:rsidR="000F0BCA" w:rsidRPr="00741F99" w:rsidRDefault="000F0BCA" w:rsidP="0030541A">
                  <w:pPr>
                    <w:rPr>
                      <w:lang w:val="en-US"/>
                    </w:rPr>
                  </w:pPr>
                </w:p>
              </w:tc>
              <w:tc>
                <w:tcPr>
                  <w:tcW w:w="676" w:type="dxa"/>
                </w:tcPr>
                <w:p w14:paraId="6925F7D5" w14:textId="77777777" w:rsidR="000F0BCA" w:rsidRPr="00741F99" w:rsidRDefault="000F0BCA" w:rsidP="0030541A">
                  <w:pPr>
                    <w:rPr>
                      <w:lang w:val="en-US"/>
                    </w:rPr>
                  </w:pPr>
                </w:p>
              </w:tc>
            </w:tr>
            <w:tr w:rsidR="000F0BCA" w:rsidRPr="00741F99" w14:paraId="01B66677" w14:textId="77777777" w:rsidTr="007A4EDF">
              <w:trPr>
                <w:jc w:val="center"/>
              </w:trPr>
              <w:tc>
                <w:tcPr>
                  <w:tcW w:w="1245" w:type="dxa"/>
                </w:tcPr>
                <w:p w14:paraId="0335E2AD" w14:textId="77777777" w:rsidR="000F0BCA" w:rsidRPr="00741F99" w:rsidRDefault="00332599" w:rsidP="0030541A">
                  <w:pPr>
                    <w:rPr>
                      <w:lang w:val="en-US"/>
                    </w:rPr>
                  </w:pPr>
                  <w:r w:rsidRPr="00741F99">
                    <w:rPr>
                      <w:lang w:val="en-US"/>
                    </w:rPr>
                    <w:t>16-QAM</w:t>
                  </w:r>
                </w:p>
              </w:tc>
              <w:tc>
                <w:tcPr>
                  <w:tcW w:w="567" w:type="dxa"/>
                </w:tcPr>
                <w:p w14:paraId="4545C783" w14:textId="77777777" w:rsidR="000F0BCA" w:rsidRPr="00741F99" w:rsidRDefault="00332599" w:rsidP="0030541A">
                  <w:pPr>
                    <w:rPr>
                      <w:lang w:val="en-US"/>
                    </w:rPr>
                  </w:pPr>
                  <w:r w:rsidRPr="00741F99">
                    <w:rPr>
                      <w:lang w:val="en-US"/>
                    </w:rPr>
                    <w:t>2/3</w:t>
                  </w:r>
                </w:p>
              </w:tc>
              <w:tc>
                <w:tcPr>
                  <w:tcW w:w="696" w:type="dxa"/>
                </w:tcPr>
                <w:p w14:paraId="2103BD11" w14:textId="77777777" w:rsidR="000F0BCA" w:rsidRPr="00741F99" w:rsidRDefault="000F0BCA" w:rsidP="0030541A">
                  <w:pPr>
                    <w:rPr>
                      <w:lang w:val="en-US"/>
                    </w:rPr>
                  </w:pPr>
                </w:p>
              </w:tc>
              <w:tc>
                <w:tcPr>
                  <w:tcW w:w="676" w:type="dxa"/>
                </w:tcPr>
                <w:p w14:paraId="277902CE" w14:textId="77777777" w:rsidR="000F0BCA" w:rsidRPr="00741F99" w:rsidRDefault="000F0BCA" w:rsidP="0030541A">
                  <w:pPr>
                    <w:rPr>
                      <w:lang w:val="en-US"/>
                    </w:rPr>
                  </w:pPr>
                </w:p>
              </w:tc>
              <w:tc>
                <w:tcPr>
                  <w:tcW w:w="676" w:type="dxa"/>
                </w:tcPr>
                <w:p w14:paraId="686D5334" w14:textId="77777777" w:rsidR="000F0BCA" w:rsidRPr="00741F99" w:rsidRDefault="000F0BCA" w:rsidP="0030541A">
                  <w:pPr>
                    <w:rPr>
                      <w:lang w:val="en-US"/>
                    </w:rPr>
                  </w:pPr>
                </w:p>
              </w:tc>
              <w:tc>
                <w:tcPr>
                  <w:tcW w:w="796" w:type="dxa"/>
                </w:tcPr>
                <w:p w14:paraId="451DDED6" w14:textId="77777777" w:rsidR="000F0BCA" w:rsidRPr="00741F99" w:rsidRDefault="000F0BCA" w:rsidP="0030541A">
                  <w:pPr>
                    <w:rPr>
                      <w:lang w:val="en-US"/>
                    </w:rPr>
                  </w:pPr>
                </w:p>
              </w:tc>
              <w:tc>
                <w:tcPr>
                  <w:tcW w:w="676" w:type="dxa"/>
                </w:tcPr>
                <w:p w14:paraId="25FA95A1" w14:textId="77777777" w:rsidR="000F0BCA" w:rsidRPr="00741F99" w:rsidRDefault="000F0BCA" w:rsidP="0030541A">
                  <w:pPr>
                    <w:rPr>
                      <w:lang w:val="en-US"/>
                    </w:rPr>
                  </w:pPr>
                </w:p>
              </w:tc>
              <w:tc>
                <w:tcPr>
                  <w:tcW w:w="796" w:type="dxa"/>
                </w:tcPr>
                <w:p w14:paraId="194B0BD2" w14:textId="77777777" w:rsidR="000F0BCA" w:rsidRPr="00741F99" w:rsidRDefault="000F0BCA" w:rsidP="0030541A">
                  <w:pPr>
                    <w:rPr>
                      <w:lang w:val="en-US"/>
                    </w:rPr>
                  </w:pPr>
                </w:p>
              </w:tc>
              <w:tc>
                <w:tcPr>
                  <w:tcW w:w="676" w:type="dxa"/>
                </w:tcPr>
                <w:p w14:paraId="6F1131F5" w14:textId="77777777" w:rsidR="000F0BCA" w:rsidRPr="00741F99" w:rsidRDefault="000F0BCA" w:rsidP="0030541A">
                  <w:pPr>
                    <w:rPr>
                      <w:lang w:val="en-US"/>
                    </w:rPr>
                  </w:pPr>
                </w:p>
              </w:tc>
            </w:tr>
            <w:tr w:rsidR="000F0BCA" w:rsidRPr="00741F99" w14:paraId="3358C47B" w14:textId="77777777" w:rsidTr="007A4EDF">
              <w:trPr>
                <w:jc w:val="center"/>
              </w:trPr>
              <w:tc>
                <w:tcPr>
                  <w:tcW w:w="1245" w:type="dxa"/>
                </w:tcPr>
                <w:p w14:paraId="4D858A6B" w14:textId="77777777" w:rsidR="000F0BCA" w:rsidRPr="00741F99" w:rsidRDefault="00332599" w:rsidP="0030541A">
                  <w:pPr>
                    <w:rPr>
                      <w:lang w:val="en-US"/>
                    </w:rPr>
                  </w:pPr>
                  <w:r w:rsidRPr="00741F99">
                    <w:rPr>
                      <w:lang w:val="en-US"/>
                    </w:rPr>
                    <w:t>16-QAM</w:t>
                  </w:r>
                </w:p>
              </w:tc>
              <w:tc>
                <w:tcPr>
                  <w:tcW w:w="567" w:type="dxa"/>
                </w:tcPr>
                <w:p w14:paraId="171C04A4" w14:textId="77777777" w:rsidR="000F0BCA" w:rsidRPr="00741F99" w:rsidRDefault="00332599" w:rsidP="0030541A">
                  <w:pPr>
                    <w:rPr>
                      <w:lang w:val="en-US"/>
                    </w:rPr>
                  </w:pPr>
                  <w:r w:rsidRPr="00741F99">
                    <w:rPr>
                      <w:lang w:val="en-US"/>
                    </w:rPr>
                    <w:t>3/4</w:t>
                  </w:r>
                </w:p>
              </w:tc>
              <w:tc>
                <w:tcPr>
                  <w:tcW w:w="696" w:type="dxa"/>
                </w:tcPr>
                <w:p w14:paraId="28EAC2EC" w14:textId="77777777" w:rsidR="000F0BCA" w:rsidRPr="00741F99" w:rsidRDefault="000F0BCA" w:rsidP="0030541A">
                  <w:pPr>
                    <w:rPr>
                      <w:lang w:val="en-US"/>
                    </w:rPr>
                  </w:pPr>
                </w:p>
              </w:tc>
              <w:tc>
                <w:tcPr>
                  <w:tcW w:w="676" w:type="dxa"/>
                </w:tcPr>
                <w:p w14:paraId="5144AC2E" w14:textId="77777777" w:rsidR="000F0BCA" w:rsidRPr="00741F99" w:rsidRDefault="000F0BCA" w:rsidP="0030541A">
                  <w:pPr>
                    <w:rPr>
                      <w:lang w:val="en-US"/>
                    </w:rPr>
                  </w:pPr>
                </w:p>
              </w:tc>
              <w:tc>
                <w:tcPr>
                  <w:tcW w:w="676" w:type="dxa"/>
                </w:tcPr>
                <w:p w14:paraId="528E2F63" w14:textId="77777777" w:rsidR="000F0BCA" w:rsidRPr="00741F99" w:rsidRDefault="000F0BCA" w:rsidP="0030541A">
                  <w:pPr>
                    <w:rPr>
                      <w:lang w:val="en-US"/>
                    </w:rPr>
                  </w:pPr>
                </w:p>
              </w:tc>
              <w:tc>
                <w:tcPr>
                  <w:tcW w:w="796" w:type="dxa"/>
                </w:tcPr>
                <w:p w14:paraId="33BCB82A" w14:textId="77777777" w:rsidR="000F0BCA" w:rsidRPr="00741F99" w:rsidRDefault="000F0BCA" w:rsidP="0030541A">
                  <w:pPr>
                    <w:rPr>
                      <w:lang w:val="en-US"/>
                    </w:rPr>
                  </w:pPr>
                </w:p>
              </w:tc>
              <w:tc>
                <w:tcPr>
                  <w:tcW w:w="676" w:type="dxa"/>
                </w:tcPr>
                <w:p w14:paraId="69F1FCDF" w14:textId="77777777" w:rsidR="000F0BCA" w:rsidRPr="00741F99" w:rsidRDefault="000F0BCA" w:rsidP="0030541A">
                  <w:pPr>
                    <w:rPr>
                      <w:lang w:val="en-US"/>
                    </w:rPr>
                  </w:pPr>
                </w:p>
              </w:tc>
              <w:tc>
                <w:tcPr>
                  <w:tcW w:w="796" w:type="dxa"/>
                </w:tcPr>
                <w:p w14:paraId="037EDA25" w14:textId="77777777" w:rsidR="000F0BCA" w:rsidRPr="00741F99" w:rsidRDefault="000F0BCA" w:rsidP="0030541A">
                  <w:pPr>
                    <w:rPr>
                      <w:lang w:val="en-US"/>
                    </w:rPr>
                  </w:pPr>
                </w:p>
              </w:tc>
              <w:tc>
                <w:tcPr>
                  <w:tcW w:w="676" w:type="dxa"/>
                </w:tcPr>
                <w:p w14:paraId="34837CD5" w14:textId="77777777" w:rsidR="000F0BCA" w:rsidRPr="00741F99" w:rsidRDefault="000F0BCA" w:rsidP="0030541A">
                  <w:pPr>
                    <w:rPr>
                      <w:lang w:val="en-US"/>
                    </w:rPr>
                  </w:pPr>
                </w:p>
              </w:tc>
            </w:tr>
            <w:tr w:rsidR="000F0BCA" w:rsidRPr="00741F99" w14:paraId="2D263E94" w14:textId="77777777" w:rsidTr="007A4EDF">
              <w:trPr>
                <w:jc w:val="center"/>
              </w:trPr>
              <w:tc>
                <w:tcPr>
                  <w:tcW w:w="1245" w:type="dxa"/>
                </w:tcPr>
                <w:p w14:paraId="6F767900" w14:textId="77777777" w:rsidR="000F0BCA" w:rsidRPr="00741F99" w:rsidRDefault="00332599" w:rsidP="0030541A">
                  <w:pPr>
                    <w:rPr>
                      <w:lang w:val="en-US"/>
                    </w:rPr>
                  </w:pPr>
                  <w:r w:rsidRPr="00741F99">
                    <w:rPr>
                      <w:lang w:val="en-US"/>
                    </w:rPr>
                    <w:t>16-QAM</w:t>
                  </w:r>
                </w:p>
              </w:tc>
              <w:tc>
                <w:tcPr>
                  <w:tcW w:w="567" w:type="dxa"/>
                </w:tcPr>
                <w:p w14:paraId="2F0CD86E" w14:textId="77777777" w:rsidR="000F0BCA" w:rsidRPr="00741F99" w:rsidRDefault="00332599" w:rsidP="0030541A">
                  <w:pPr>
                    <w:rPr>
                      <w:lang w:val="en-US"/>
                    </w:rPr>
                  </w:pPr>
                  <w:r w:rsidRPr="00741F99">
                    <w:rPr>
                      <w:lang w:val="en-US"/>
                    </w:rPr>
                    <w:t>4/5</w:t>
                  </w:r>
                </w:p>
              </w:tc>
              <w:tc>
                <w:tcPr>
                  <w:tcW w:w="696" w:type="dxa"/>
                </w:tcPr>
                <w:p w14:paraId="1AD7CF4D" w14:textId="77777777" w:rsidR="000F0BCA" w:rsidRPr="00741F99" w:rsidRDefault="000F0BCA" w:rsidP="0030541A">
                  <w:pPr>
                    <w:rPr>
                      <w:lang w:val="en-US"/>
                    </w:rPr>
                  </w:pPr>
                </w:p>
              </w:tc>
              <w:tc>
                <w:tcPr>
                  <w:tcW w:w="676" w:type="dxa"/>
                </w:tcPr>
                <w:p w14:paraId="6438808E" w14:textId="77777777" w:rsidR="000F0BCA" w:rsidRPr="00741F99" w:rsidRDefault="000F0BCA" w:rsidP="0030541A">
                  <w:pPr>
                    <w:rPr>
                      <w:lang w:val="en-US"/>
                    </w:rPr>
                  </w:pPr>
                </w:p>
              </w:tc>
              <w:tc>
                <w:tcPr>
                  <w:tcW w:w="676" w:type="dxa"/>
                </w:tcPr>
                <w:p w14:paraId="66A8C1A4" w14:textId="77777777" w:rsidR="000F0BCA" w:rsidRPr="00741F99" w:rsidRDefault="000F0BCA" w:rsidP="0030541A">
                  <w:pPr>
                    <w:rPr>
                      <w:lang w:val="en-US"/>
                    </w:rPr>
                  </w:pPr>
                </w:p>
              </w:tc>
              <w:tc>
                <w:tcPr>
                  <w:tcW w:w="796" w:type="dxa"/>
                </w:tcPr>
                <w:p w14:paraId="7319ACA8" w14:textId="77777777" w:rsidR="000F0BCA" w:rsidRPr="00741F99" w:rsidRDefault="000F0BCA" w:rsidP="0030541A">
                  <w:pPr>
                    <w:rPr>
                      <w:lang w:val="en-US"/>
                    </w:rPr>
                  </w:pPr>
                </w:p>
              </w:tc>
              <w:tc>
                <w:tcPr>
                  <w:tcW w:w="676" w:type="dxa"/>
                </w:tcPr>
                <w:p w14:paraId="3B01A171" w14:textId="77777777" w:rsidR="000F0BCA" w:rsidRPr="00741F99" w:rsidRDefault="000F0BCA" w:rsidP="0030541A">
                  <w:pPr>
                    <w:rPr>
                      <w:lang w:val="en-US"/>
                    </w:rPr>
                  </w:pPr>
                </w:p>
              </w:tc>
              <w:tc>
                <w:tcPr>
                  <w:tcW w:w="796" w:type="dxa"/>
                </w:tcPr>
                <w:p w14:paraId="489B41FE" w14:textId="77777777" w:rsidR="000F0BCA" w:rsidRPr="00741F99" w:rsidRDefault="000F0BCA" w:rsidP="0030541A">
                  <w:pPr>
                    <w:rPr>
                      <w:lang w:val="en-US"/>
                    </w:rPr>
                  </w:pPr>
                </w:p>
              </w:tc>
              <w:tc>
                <w:tcPr>
                  <w:tcW w:w="676" w:type="dxa"/>
                </w:tcPr>
                <w:p w14:paraId="073F943B" w14:textId="77777777" w:rsidR="000F0BCA" w:rsidRPr="00741F99" w:rsidRDefault="000F0BCA" w:rsidP="0030541A">
                  <w:pPr>
                    <w:rPr>
                      <w:lang w:val="en-US"/>
                    </w:rPr>
                  </w:pPr>
                </w:p>
              </w:tc>
            </w:tr>
            <w:tr w:rsidR="000F0BCA" w:rsidRPr="00741F99" w14:paraId="492B5844" w14:textId="77777777" w:rsidTr="007A4EDF">
              <w:trPr>
                <w:jc w:val="center"/>
              </w:trPr>
              <w:tc>
                <w:tcPr>
                  <w:tcW w:w="1245" w:type="dxa"/>
                </w:tcPr>
                <w:p w14:paraId="2F3B6E83" w14:textId="77777777" w:rsidR="000F0BCA" w:rsidRPr="00741F99" w:rsidRDefault="00332599" w:rsidP="0030541A">
                  <w:pPr>
                    <w:rPr>
                      <w:lang w:val="en-US"/>
                    </w:rPr>
                  </w:pPr>
                  <w:r w:rsidRPr="00741F99">
                    <w:rPr>
                      <w:lang w:val="en-US"/>
                    </w:rPr>
                    <w:t>16-QAM</w:t>
                  </w:r>
                </w:p>
              </w:tc>
              <w:tc>
                <w:tcPr>
                  <w:tcW w:w="567" w:type="dxa"/>
                </w:tcPr>
                <w:p w14:paraId="160B5AA7" w14:textId="77777777" w:rsidR="000F0BCA" w:rsidRPr="00741F99" w:rsidRDefault="00332599" w:rsidP="0030541A">
                  <w:pPr>
                    <w:rPr>
                      <w:lang w:val="en-US"/>
                    </w:rPr>
                  </w:pPr>
                  <w:r w:rsidRPr="00741F99">
                    <w:rPr>
                      <w:lang w:val="en-US"/>
                    </w:rPr>
                    <w:t>5/6</w:t>
                  </w:r>
                </w:p>
              </w:tc>
              <w:tc>
                <w:tcPr>
                  <w:tcW w:w="696" w:type="dxa"/>
                </w:tcPr>
                <w:p w14:paraId="4CA181F3" w14:textId="77777777" w:rsidR="000F0BCA" w:rsidRPr="00741F99" w:rsidRDefault="000F0BCA" w:rsidP="0030541A">
                  <w:pPr>
                    <w:rPr>
                      <w:lang w:val="en-US"/>
                    </w:rPr>
                  </w:pPr>
                </w:p>
              </w:tc>
              <w:tc>
                <w:tcPr>
                  <w:tcW w:w="676" w:type="dxa"/>
                </w:tcPr>
                <w:p w14:paraId="6B03137A" w14:textId="77777777" w:rsidR="000F0BCA" w:rsidRPr="00741F99" w:rsidRDefault="000F0BCA" w:rsidP="0030541A">
                  <w:pPr>
                    <w:rPr>
                      <w:lang w:val="en-US"/>
                    </w:rPr>
                  </w:pPr>
                </w:p>
              </w:tc>
              <w:tc>
                <w:tcPr>
                  <w:tcW w:w="676" w:type="dxa"/>
                </w:tcPr>
                <w:p w14:paraId="700F251B" w14:textId="77777777" w:rsidR="000F0BCA" w:rsidRPr="00741F99" w:rsidRDefault="000F0BCA" w:rsidP="0030541A">
                  <w:pPr>
                    <w:rPr>
                      <w:lang w:val="en-US"/>
                    </w:rPr>
                  </w:pPr>
                </w:p>
              </w:tc>
              <w:tc>
                <w:tcPr>
                  <w:tcW w:w="796" w:type="dxa"/>
                </w:tcPr>
                <w:p w14:paraId="100F6B55" w14:textId="77777777" w:rsidR="000F0BCA" w:rsidRPr="00741F99" w:rsidRDefault="000F0BCA" w:rsidP="0030541A">
                  <w:pPr>
                    <w:rPr>
                      <w:lang w:val="en-US"/>
                    </w:rPr>
                  </w:pPr>
                </w:p>
              </w:tc>
              <w:tc>
                <w:tcPr>
                  <w:tcW w:w="676" w:type="dxa"/>
                </w:tcPr>
                <w:p w14:paraId="3A954C5C" w14:textId="77777777" w:rsidR="000F0BCA" w:rsidRPr="00741F99" w:rsidRDefault="000F0BCA" w:rsidP="0030541A">
                  <w:pPr>
                    <w:rPr>
                      <w:lang w:val="en-US"/>
                    </w:rPr>
                  </w:pPr>
                </w:p>
              </w:tc>
              <w:tc>
                <w:tcPr>
                  <w:tcW w:w="796" w:type="dxa"/>
                </w:tcPr>
                <w:p w14:paraId="0C9F2CE8" w14:textId="77777777" w:rsidR="000F0BCA" w:rsidRPr="00741F99" w:rsidRDefault="000F0BCA" w:rsidP="0030541A">
                  <w:pPr>
                    <w:rPr>
                      <w:lang w:val="en-US"/>
                    </w:rPr>
                  </w:pPr>
                </w:p>
              </w:tc>
              <w:tc>
                <w:tcPr>
                  <w:tcW w:w="676" w:type="dxa"/>
                </w:tcPr>
                <w:p w14:paraId="518A7EB2" w14:textId="77777777" w:rsidR="000F0BCA" w:rsidRPr="00741F99" w:rsidRDefault="000F0BCA" w:rsidP="0030541A">
                  <w:pPr>
                    <w:rPr>
                      <w:lang w:val="en-US"/>
                    </w:rPr>
                  </w:pPr>
                </w:p>
              </w:tc>
            </w:tr>
            <w:tr w:rsidR="000F0BCA" w:rsidRPr="00741F99" w14:paraId="7EBB48A5" w14:textId="77777777" w:rsidTr="007A4EDF">
              <w:trPr>
                <w:jc w:val="center"/>
              </w:trPr>
              <w:tc>
                <w:tcPr>
                  <w:tcW w:w="1245" w:type="dxa"/>
                </w:tcPr>
                <w:p w14:paraId="1EE60E3C" w14:textId="77777777" w:rsidR="000F0BCA" w:rsidRPr="00741F99" w:rsidRDefault="00332599" w:rsidP="0030541A">
                  <w:pPr>
                    <w:rPr>
                      <w:lang w:val="en-US"/>
                    </w:rPr>
                  </w:pPr>
                  <w:r w:rsidRPr="00741F99">
                    <w:rPr>
                      <w:lang w:val="en-US"/>
                    </w:rPr>
                    <w:t>64-QAM</w:t>
                  </w:r>
                </w:p>
              </w:tc>
              <w:tc>
                <w:tcPr>
                  <w:tcW w:w="567" w:type="dxa"/>
                </w:tcPr>
                <w:p w14:paraId="7ABCCBFD" w14:textId="77777777" w:rsidR="000F0BCA" w:rsidRPr="00741F99" w:rsidRDefault="00332599" w:rsidP="0030541A">
                  <w:pPr>
                    <w:rPr>
                      <w:lang w:val="en-US"/>
                    </w:rPr>
                  </w:pPr>
                  <w:r w:rsidRPr="00741F99">
                    <w:rPr>
                      <w:lang w:val="en-US"/>
                    </w:rPr>
                    <w:t>1/2</w:t>
                  </w:r>
                </w:p>
              </w:tc>
              <w:tc>
                <w:tcPr>
                  <w:tcW w:w="696" w:type="dxa"/>
                </w:tcPr>
                <w:p w14:paraId="37EAB1F4" w14:textId="77777777" w:rsidR="000F0BCA" w:rsidRPr="00741F99" w:rsidRDefault="000F0BCA" w:rsidP="0030541A">
                  <w:pPr>
                    <w:rPr>
                      <w:lang w:val="en-US"/>
                    </w:rPr>
                  </w:pPr>
                </w:p>
              </w:tc>
              <w:tc>
                <w:tcPr>
                  <w:tcW w:w="676" w:type="dxa"/>
                </w:tcPr>
                <w:p w14:paraId="41B9C006" w14:textId="77777777" w:rsidR="000F0BCA" w:rsidRPr="00741F99" w:rsidRDefault="000F0BCA" w:rsidP="0030541A">
                  <w:pPr>
                    <w:rPr>
                      <w:lang w:val="en-US"/>
                    </w:rPr>
                  </w:pPr>
                </w:p>
              </w:tc>
              <w:tc>
                <w:tcPr>
                  <w:tcW w:w="676" w:type="dxa"/>
                </w:tcPr>
                <w:p w14:paraId="0E086C9E" w14:textId="77777777" w:rsidR="000F0BCA" w:rsidRPr="00741F99" w:rsidRDefault="000F0BCA" w:rsidP="0030541A">
                  <w:pPr>
                    <w:rPr>
                      <w:lang w:val="en-US"/>
                    </w:rPr>
                  </w:pPr>
                </w:p>
              </w:tc>
              <w:tc>
                <w:tcPr>
                  <w:tcW w:w="796" w:type="dxa"/>
                </w:tcPr>
                <w:p w14:paraId="743B92FB" w14:textId="77777777" w:rsidR="000F0BCA" w:rsidRPr="00741F99" w:rsidRDefault="000F0BCA" w:rsidP="0030541A">
                  <w:pPr>
                    <w:rPr>
                      <w:lang w:val="en-US"/>
                    </w:rPr>
                  </w:pPr>
                </w:p>
              </w:tc>
              <w:tc>
                <w:tcPr>
                  <w:tcW w:w="676" w:type="dxa"/>
                </w:tcPr>
                <w:p w14:paraId="2C82A01F" w14:textId="77777777" w:rsidR="000F0BCA" w:rsidRPr="00741F99" w:rsidRDefault="000F0BCA" w:rsidP="0030541A">
                  <w:pPr>
                    <w:rPr>
                      <w:lang w:val="en-US"/>
                    </w:rPr>
                  </w:pPr>
                </w:p>
              </w:tc>
              <w:tc>
                <w:tcPr>
                  <w:tcW w:w="796" w:type="dxa"/>
                </w:tcPr>
                <w:p w14:paraId="2A457F55" w14:textId="77777777" w:rsidR="000F0BCA" w:rsidRPr="00741F99" w:rsidRDefault="000F0BCA" w:rsidP="0030541A">
                  <w:pPr>
                    <w:rPr>
                      <w:lang w:val="en-US"/>
                    </w:rPr>
                  </w:pPr>
                </w:p>
              </w:tc>
              <w:tc>
                <w:tcPr>
                  <w:tcW w:w="676" w:type="dxa"/>
                </w:tcPr>
                <w:p w14:paraId="4732B0F4" w14:textId="77777777" w:rsidR="000F0BCA" w:rsidRPr="00741F99" w:rsidRDefault="000F0BCA" w:rsidP="0030541A">
                  <w:pPr>
                    <w:rPr>
                      <w:lang w:val="en-US"/>
                    </w:rPr>
                  </w:pPr>
                </w:p>
              </w:tc>
            </w:tr>
            <w:tr w:rsidR="000F0BCA" w:rsidRPr="00741F99" w14:paraId="3E859B8F" w14:textId="77777777" w:rsidTr="007A4EDF">
              <w:trPr>
                <w:jc w:val="center"/>
              </w:trPr>
              <w:tc>
                <w:tcPr>
                  <w:tcW w:w="1245" w:type="dxa"/>
                </w:tcPr>
                <w:p w14:paraId="71DED122" w14:textId="77777777" w:rsidR="000F0BCA" w:rsidRPr="00741F99" w:rsidRDefault="00332599" w:rsidP="0030541A">
                  <w:pPr>
                    <w:rPr>
                      <w:lang w:val="en-US"/>
                    </w:rPr>
                  </w:pPr>
                  <w:r w:rsidRPr="00741F99">
                    <w:rPr>
                      <w:lang w:val="en-US"/>
                    </w:rPr>
                    <w:t>64-QAM</w:t>
                  </w:r>
                </w:p>
              </w:tc>
              <w:tc>
                <w:tcPr>
                  <w:tcW w:w="567" w:type="dxa"/>
                </w:tcPr>
                <w:p w14:paraId="0C09F479" w14:textId="77777777" w:rsidR="000F0BCA" w:rsidRPr="00741F99" w:rsidRDefault="00332599" w:rsidP="0030541A">
                  <w:pPr>
                    <w:rPr>
                      <w:lang w:val="en-US"/>
                    </w:rPr>
                  </w:pPr>
                  <w:r w:rsidRPr="00741F99">
                    <w:rPr>
                      <w:lang w:val="en-US"/>
                    </w:rPr>
                    <w:t>3/5</w:t>
                  </w:r>
                </w:p>
              </w:tc>
              <w:tc>
                <w:tcPr>
                  <w:tcW w:w="696" w:type="dxa"/>
                </w:tcPr>
                <w:p w14:paraId="74F487D1" w14:textId="77777777" w:rsidR="000F0BCA" w:rsidRPr="00741F99" w:rsidRDefault="000F0BCA" w:rsidP="0030541A">
                  <w:pPr>
                    <w:rPr>
                      <w:lang w:val="en-US"/>
                    </w:rPr>
                  </w:pPr>
                </w:p>
              </w:tc>
              <w:tc>
                <w:tcPr>
                  <w:tcW w:w="676" w:type="dxa"/>
                </w:tcPr>
                <w:p w14:paraId="640B502A" w14:textId="77777777" w:rsidR="000F0BCA" w:rsidRPr="00741F99" w:rsidRDefault="000F0BCA" w:rsidP="0030541A">
                  <w:pPr>
                    <w:rPr>
                      <w:lang w:val="en-US"/>
                    </w:rPr>
                  </w:pPr>
                </w:p>
              </w:tc>
              <w:tc>
                <w:tcPr>
                  <w:tcW w:w="676" w:type="dxa"/>
                </w:tcPr>
                <w:p w14:paraId="210F4330" w14:textId="77777777" w:rsidR="000F0BCA" w:rsidRPr="00741F99" w:rsidRDefault="000F0BCA" w:rsidP="0030541A">
                  <w:pPr>
                    <w:rPr>
                      <w:lang w:val="en-US"/>
                    </w:rPr>
                  </w:pPr>
                </w:p>
              </w:tc>
              <w:tc>
                <w:tcPr>
                  <w:tcW w:w="796" w:type="dxa"/>
                </w:tcPr>
                <w:p w14:paraId="61913970" w14:textId="77777777" w:rsidR="000F0BCA" w:rsidRPr="00741F99" w:rsidRDefault="000F0BCA" w:rsidP="0030541A">
                  <w:pPr>
                    <w:rPr>
                      <w:lang w:val="en-US"/>
                    </w:rPr>
                  </w:pPr>
                </w:p>
              </w:tc>
              <w:tc>
                <w:tcPr>
                  <w:tcW w:w="676" w:type="dxa"/>
                </w:tcPr>
                <w:p w14:paraId="1B5575F3" w14:textId="77777777" w:rsidR="000F0BCA" w:rsidRPr="00741F99" w:rsidRDefault="000F0BCA" w:rsidP="0030541A">
                  <w:pPr>
                    <w:rPr>
                      <w:lang w:val="en-US"/>
                    </w:rPr>
                  </w:pPr>
                </w:p>
              </w:tc>
              <w:tc>
                <w:tcPr>
                  <w:tcW w:w="796" w:type="dxa"/>
                </w:tcPr>
                <w:p w14:paraId="389AB336" w14:textId="77777777" w:rsidR="000F0BCA" w:rsidRPr="00741F99" w:rsidRDefault="000F0BCA" w:rsidP="0030541A">
                  <w:pPr>
                    <w:rPr>
                      <w:lang w:val="en-US"/>
                    </w:rPr>
                  </w:pPr>
                </w:p>
              </w:tc>
              <w:tc>
                <w:tcPr>
                  <w:tcW w:w="676" w:type="dxa"/>
                </w:tcPr>
                <w:p w14:paraId="21D9E07B" w14:textId="77777777" w:rsidR="000F0BCA" w:rsidRPr="00741F99" w:rsidRDefault="000F0BCA" w:rsidP="0030541A">
                  <w:pPr>
                    <w:rPr>
                      <w:lang w:val="en-US"/>
                    </w:rPr>
                  </w:pPr>
                </w:p>
              </w:tc>
            </w:tr>
            <w:tr w:rsidR="000F0BCA" w:rsidRPr="00741F99" w14:paraId="6E0AE2AF" w14:textId="77777777" w:rsidTr="007A4EDF">
              <w:trPr>
                <w:jc w:val="center"/>
              </w:trPr>
              <w:tc>
                <w:tcPr>
                  <w:tcW w:w="1245" w:type="dxa"/>
                </w:tcPr>
                <w:p w14:paraId="26ADA4BA" w14:textId="77777777" w:rsidR="000F0BCA" w:rsidRPr="00741F99" w:rsidRDefault="00332599" w:rsidP="0030541A">
                  <w:pPr>
                    <w:rPr>
                      <w:lang w:val="en-US"/>
                    </w:rPr>
                  </w:pPr>
                  <w:r w:rsidRPr="00741F99">
                    <w:rPr>
                      <w:lang w:val="en-US"/>
                    </w:rPr>
                    <w:t>64-QAM</w:t>
                  </w:r>
                </w:p>
              </w:tc>
              <w:tc>
                <w:tcPr>
                  <w:tcW w:w="567" w:type="dxa"/>
                </w:tcPr>
                <w:p w14:paraId="6E953CFF" w14:textId="77777777" w:rsidR="000F0BCA" w:rsidRPr="00741F99" w:rsidRDefault="00332599" w:rsidP="0030541A">
                  <w:pPr>
                    <w:rPr>
                      <w:lang w:val="en-US"/>
                    </w:rPr>
                  </w:pPr>
                  <w:r w:rsidRPr="00741F99">
                    <w:rPr>
                      <w:lang w:val="en-US"/>
                    </w:rPr>
                    <w:t>2/3</w:t>
                  </w:r>
                </w:p>
              </w:tc>
              <w:tc>
                <w:tcPr>
                  <w:tcW w:w="696" w:type="dxa"/>
                </w:tcPr>
                <w:p w14:paraId="6E520323" w14:textId="77777777" w:rsidR="000F0BCA" w:rsidRPr="00741F99" w:rsidRDefault="000F0BCA" w:rsidP="0030541A">
                  <w:pPr>
                    <w:rPr>
                      <w:lang w:val="en-US"/>
                    </w:rPr>
                  </w:pPr>
                </w:p>
              </w:tc>
              <w:tc>
                <w:tcPr>
                  <w:tcW w:w="676" w:type="dxa"/>
                </w:tcPr>
                <w:p w14:paraId="5B4F4355" w14:textId="77777777" w:rsidR="000F0BCA" w:rsidRPr="00741F99" w:rsidRDefault="000F0BCA" w:rsidP="0030541A">
                  <w:pPr>
                    <w:rPr>
                      <w:lang w:val="en-US"/>
                    </w:rPr>
                  </w:pPr>
                </w:p>
              </w:tc>
              <w:tc>
                <w:tcPr>
                  <w:tcW w:w="676" w:type="dxa"/>
                </w:tcPr>
                <w:p w14:paraId="0AD70A32" w14:textId="77777777" w:rsidR="000F0BCA" w:rsidRPr="00741F99" w:rsidRDefault="000F0BCA" w:rsidP="0030541A">
                  <w:pPr>
                    <w:rPr>
                      <w:lang w:val="en-US"/>
                    </w:rPr>
                  </w:pPr>
                </w:p>
              </w:tc>
              <w:tc>
                <w:tcPr>
                  <w:tcW w:w="796" w:type="dxa"/>
                </w:tcPr>
                <w:p w14:paraId="76AECC5E" w14:textId="77777777" w:rsidR="000F0BCA" w:rsidRPr="00741F99" w:rsidRDefault="000F0BCA" w:rsidP="0030541A">
                  <w:pPr>
                    <w:rPr>
                      <w:lang w:val="en-US"/>
                    </w:rPr>
                  </w:pPr>
                </w:p>
              </w:tc>
              <w:tc>
                <w:tcPr>
                  <w:tcW w:w="676" w:type="dxa"/>
                </w:tcPr>
                <w:p w14:paraId="2AE338CC" w14:textId="77777777" w:rsidR="000F0BCA" w:rsidRPr="00741F99" w:rsidRDefault="000F0BCA" w:rsidP="0030541A">
                  <w:pPr>
                    <w:rPr>
                      <w:lang w:val="en-US"/>
                    </w:rPr>
                  </w:pPr>
                </w:p>
              </w:tc>
              <w:tc>
                <w:tcPr>
                  <w:tcW w:w="796" w:type="dxa"/>
                </w:tcPr>
                <w:p w14:paraId="6A06AD51" w14:textId="77777777" w:rsidR="000F0BCA" w:rsidRPr="00741F99" w:rsidRDefault="000F0BCA" w:rsidP="0030541A">
                  <w:pPr>
                    <w:rPr>
                      <w:lang w:val="en-US"/>
                    </w:rPr>
                  </w:pPr>
                </w:p>
              </w:tc>
              <w:tc>
                <w:tcPr>
                  <w:tcW w:w="676" w:type="dxa"/>
                </w:tcPr>
                <w:p w14:paraId="1D33FA02" w14:textId="77777777" w:rsidR="000F0BCA" w:rsidRPr="00741F99" w:rsidRDefault="000F0BCA" w:rsidP="0030541A">
                  <w:pPr>
                    <w:rPr>
                      <w:lang w:val="en-US"/>
                    </w:rPr>
                  </w:pPr>
                </w:p>
              </w:tc>
            </w:tr>
            <w:tr w:rsidR="000F0BCA" w:rsidRPr="00741F99" w14:paraId="07F3E83D" w14:textId="77777777" w:rsidTr="007A4EDF">
              <w:trPr>
                <w:jc w:val="center"/>
              </w:trPr>
              <w:tc>
                <w:tcPr>
                  <w:tcW w:w="1245" w:type="dxa"/>
                </w:tcPr>
                <w:p w14:paraId="32A74A1D" w14:textId="77777777" w:rsidR="000F0BCA" w:rsidRPr="00741F99" w:rsidRDefault="00332599" w:rsidP="0030541A">
                  <w:pPr>
                    <w:rPr>
                      <w:lang w:val="en-US"/>
                    </w:rPr>
                  </w:pPr>
                  <w:r w:rsidRPr="00741F99">
                    <w:rPr>
                      <w:lang w:val="en-US"/>
                    </w:rPr>
                    <w:t>64-QAM</w:t>
                  </w:r>
                </w:p>
              </w:tc>
              <w:tc>
                <w:tcPr>
                  <w:tcW w:w="567" w:type="dxa"/>
                </w:tcPr>
                <w:p w14:paraId="56D2FBCC" w14:textId="77777777" w:rsidR="000F0BCA" w:rsidRPr="00741F99" w:rsidRDefault="00332599" w:rsidP="0030541A">
                  <w:pPr>
                    <w:rPr>
                      <w:lang w:val="en-US"/>
                    </w:rPr>
                  </w:pPr>
                  <w:r w:rsidRPr="00741F99">
                    <w:rPr>
                      <w:lang w:val="en-US"/>
                    </w:rPr>
                    <w:t>3/4</w:t>
                  </w:r>
                </w:p>
              </w:tc>
              <w:tc>
                <w:tcPr>
                  <w:tcW w:w="696" w:type="dxa"/>
                </w:tcPr>
                <w:p w14:paraId="7712A2F6" w14:textId="77777777" w:rsidR="000F0BCA" w:rsidRPr="00741F99" w:rsidRDefault="000F0BCA" w:rsidP="0030541A">
                  <w:pPr>
                    <w:rPr>
                      <w:lang w:val="en-US"/>
                    </w:rPr>
                  </w:pPr>
                </w:p>
              </w:tc>
              <w:tc>
                <w:tcPr>
                  <w:tcW w:w="676" w:type="dxa"/>
                </w:tcPr>
                <w:p w14:paraId="2102C01D" w14:textId="77777777" w:rsidR="000F0BCA" w:rsidRPr="00741F99" w:rsidRDefault="000F0BCA" w:rsidP="0030541A">
                  <w:pPr>
                    <w:rPr>
                      <w:lang w:val="en-US"/>
                    </w:rPr>
                  </w:pPr>
                </w:p>
              </w:tc>
              <w:tc>
                <w:tcPr>
                  <w:tcW w:w="676" w:type="dxa"/>
                </w:tcPr>
                <w:p w14:paraId="0190DF0C" w14:textId="77777777" w:rsidR="000F0BCA" w:rsidRPr="00741F99" w:rsidRDefault="000F0BCA" w:rsidP="0030541A">
                  <w:pPr>
                    <w:rPr>
                      <w:lang w:val="en-US"/>
                    </w:rPr>
                  </w:pPr>
                </w:p>
              </w:tc>
              <w:tc>
                <w:tcPr>
                  <w:tcW w:w="796" w:type="dxa"/>
                </w:tcPr>
                <w:p w14:paraId="2DC97FEA" w14:textId="77777777" w:rsidR="000F0BCA" w:rsidRPr="00741F99" w:rsidRDefault="000F0BCA" w:rsidP="0030541A">
                  <w:pPr>
                    <w:rPr>
                      <w:lang w:val="en-US"/>
                    </w:rPr>
                  </w:pPr>
                </w:p>
              </w:tc>
              <w:tc>
                <w:tcPr>
                  <w:tcW w:w="676" w:type="dxa"/>
                </w:tcPr>
                <w:p w14:paraId="263D0276" w14:textId="77777777" w:rsidR="000F0BCA" w:rsidRPr="00741F99" w:rsidRDefault="000F0BCA" w:rsidP="0030541A">
                  <w:pPr>
                    <w:rPr>
                      <w:lang w:val="en-US"/>
                    </w:rPr>
                  </w:pPr>
                </w:p>
              </w:tc>
              <w:tc>
                <w:tcPr>
                  <w:tcW w:w="796" w:type="dxa"/>
                </w:tcPr>
                <w:p w14:paraId="0D942EAB" w14:textId="77777777" w:rsidR="000F0BCA" w:rsidRPr="00741F99" w:rsidRDefault="000F0BCA" w:rsidP="0030541A">
                  <w:pPr>
                    <w:rPr>
                      <w:lang w:val="en-US"/>
                    </w:rPr>
                  </w:pPr>
                </w:p>
              </w:tc>
              <w:tc>
                <w:tcPr>
                  <w:tcW w:w="676" w:type="dxa"/>
                </w:tcPr>
                <w:p w14:paraId="08CEFE06" w14:textId="77777777" w:rsidR="000F0BCA" w:rsidRPr="00741F99" w:rsidRDefault="000F0BCA" w:rsidP="0030541A">
                  <w:pPr>
                    <w:rPr>
                      <w:lang w:val="en-US"/>
                    </w:rPr>
                  </w:pPr>
                </w:p>
              </w:tc>
            </w:tr>
            <w:tr w:rsidR="000F0BCA" w:rsidRPr="00741F99" w14:paraId="2D60EF7A" w14:textId="77777777" w:rsidTr="007A4EDF">
              <w:trPr>
                <w:jc w:val="center"/>
              </w:trPr>
              <w:tc>
                <w:tcPr>
                  <w:tcW w:w="1245" w:type="dxa"/>
                </w:tcPr>
                <w:p w14:paraId="332122E5" w14:textId="77777777" w:rsidR="000F0BCA" w:rsidRPr="00741F99" w:rsidRDefault="00332599" w:rsidP="0030541A">
                  <w:pPr>
                    <w:rPr>
                      <w:lang w:val="en-US"/>
                    </w:rPr>
                  </w:pPr>
                  <w:r w:rsidRPr="00741F99">
                    <w:rPr>
                      <w:lang w:val="en-US"/>
                    </w:rPr>
                    <w:t>64-QAM</w:t>
                  </w:r>
                </w:p>
              </w:tc>
              <w:tc>
                <w:tcPr>
                  <w:tcW w:w="567" w:type="dxa"/>
                </w:tcPr>
                <w:p w14:paraId="19448C44" w14:textId="77777777" w:rsidR="000F0BCA" w:rsidRPr="00741F99" w:rsidRDefault="00332599" w:rsidP="0030541A">
                  <w:pPr>
                    <w:rPr>
                      <w:lang w:val="en-US"/>
                    </w:rPr>
                  </w:pPr>
                  <w:r w:rsidRPr="00741F99">
                    <w:rPr>
                      <w:lang w:val="en-US"/>
                    </w:rPr>
                    <w:t>4/5</w:t>
                  </w:r>
                </w:p>
              </w:tc>
              <w:tc>
                <w:tcPr>
                  <w:tcW w:w="696" w:type="dxa"/>
                </w:tcPr>
                <w:p w14:paraId="75C5B918" w14:textId="77777777" w:rsidR="000F0BCA" w:rsidRPr="00741F99" w:rsidRDefault="000F0BCA" w:rsidP="0030541A">
                  <w:pPr>
                    <w:rPr>
                      <w:lang w:val="en-US"/>
                    </w:rPr>
                  </w:pPr>
                </w:p>
              </w:tc>
              <w:tc>
                <w:tcPr>
                  <w:tcW w:w="676" w:type="dxa"/>
                </w:tcPr>
                <w:p w14:paraId="3D5AD29B" w14:textId="77777777" w:rsidR="000F0BCA" w:rsidRPr="00741F99" w:rsidRDefault="000F0BCA" w:rsidP="0030541A">
                  <w:pPr>
                    <w:rPr>
                      <w:lang w:val="en-US"/>
                    </w:rPr>
                  </w:pPr>
                </w:p>
              </w:tc>
              <w:tc>
                <w:tcPr>
                  <w:tcW w:w="676" w:type="dxa"/>
                </w:tcPr>
                <w:p w14:paraId="604E505C" w14:textId="77777777" w:rsidR="000F0BCA" w:rsidRPr="00741F99" w:rsidRDefault="000F0BCA" w:rsidP="0030541A">
                  <w:pPr>
                    <w:rPr>
                      <w:lang w:val="en-US"/>
                    </w:rPr>
                  </w:pPr>
                </w:p>
              </w:tc>
              <w:tc>
                <w:tcPr>
                  <w:tcW w:w="796" w:type="dxa"/>
                </w:tcPr>
                <w:p w14:paraId="376DC146" w14:textId="77777777" w:rsidR="000F0BCA" w:rsidRPr="00741F99" w:rsidRDefault="000F0BCA" w:rsidP="0030541A">
                  <w:pPr>
                    <w:rPr>
                      <w:lang w:val="en-US"/>
                    </w:rPr>
                  </w:pPr>
                </w:p>
              </w:tc>
              <w:tc>
                <w:tcPr>
                  <w:tcW w:w="676" w:type="dxa"/>
                </w:tcPr>
                <w:p w14:paraId="089C6AD5" w14:textId="77777777" w:rsidR="000F0BCA" w:rsidRPr="00741F99" w:rsidRDefault="000F0BCA" w:rsidP="0030541A">
                  <w:pPr>
                    <w:rPr>
                      <w:lang w:val="en-US"/>
                    </w:rPr>
                  </w:pPr>
                </w:p>
              </w:tc>
              <w:tc>
                <w:tcPr>
                  <w:tcW w:w="796" w:type="dxa"/>
                </w:tcPr>
                <w:p w14:paraId="73BB1D08" w14:textId="77777777" w:rsidR="000F0BCA" w:rsidRPr="00741F99" w:rsidRDefault="000F0BCA" w:rsidP="0030541A">
                  <w:pPr>
                    <w:rPr>
                      <w:lang w:val="en-US"/>
                    </w:rPr>
                  </w:pPr>
                </w:p>
              </w:tc>
              <w:tc>
                <w:tcPr>
                  <w:tcW w:w="676" w:type="dxa"/>
                </w:tcPr>
                <w:p w14:paraId="6C55A9D3" w14:textId="77777777" w:rsidR="000F0BCA" w:rsidRPr="00741F99" w:rsidRDefault="000F0BCA" w:rsidP="0030541A">
                  <w:pPr>
                    <w:rPr>
                      <w:lang w:val="en-US"/>
                    </w:rPr>
                  </w:pPr>
                </w:p>
              </w:tc>
            </w:tr>
            <w:tr w:rsidR="000F0BCA" w:rsidRPr="00741F99" w14:paraId="68D1BF33" w14:textId="77777777" w:rsidTr="007A4EDF">
              <w:trPr>
                <w:jc w:val="center"/>
              </w:trPr>
              <w:tc>
                <w:tcPr>
                  <w:tcW w:w="1245" w:type="dxa"/>
                </w:tcPr>
                <w:p w14:paraId="7ACFDD7B" w14:textId="77777777" w:rsidR="000F0BCA" w:rsidRPr="00741F99" w:rsidRDefault="00332599" w:rsidP="0030541A">
                  <w:pPr>
                    <w:rPr>
                      <w:lang w:val="en-US"/>
                    </w:rPr>
                  </w:pPr>
                  <w:r w:rsidRPr="00741F99">
                    <w:rPr>
                      <w:lang w:val="en-US"/>
                    </w:rPr>
                    <w:t>64-QAM</w:t>
                  </w:r>
                </w:p>
              </w:tc>
              <w:tc>
                <w:tcPr>
                  <w:tcW w:w="567" w:type="dxa"/>
                </w:tcPr>
                <w:p w14:paraId="1370A070" w14:textId="77777777" w:rsidR="000F0BCA" w:rsidRPr="00741F99" w:rsidRDefault="00332599" w:rsidP="0030541A">
                  <w:pPr>
                    <w:rPr>
                      <w:lang w:val="en-US"/>
                    </w:rPr>
                  </w:pPr>
                  <w:r w:rsidRPr="00741F99">
                    <w:rPr>
                      <w:lang w:val="en-US"/>
                    </w:rPr>
                    <w:t>5/6</w:t>
                  </w:r>
                </w:p>
              </w:tc>
              <w:tc>
                <w:tcPr>
                  <w:tcW w:w="696" w:type="dxa"/>
                </w:tcPr>
                <w:p w14:paraId="62C799C4" w14:textId="77777777" w:rsidR="000F0BCA" w:rsidRPr="00741F99" w:rsidRDefault="000F0BCA" w:rsidP="0030541A">
                  <w:pPr>
                    <w:rPr>
                      <w:lang w:val="en-US"/>
                    </w:rPr>
                  </w:pPr>
                </w:p>
              </w:tc>
              <w:tc>
                <w:tcPr>
                  <w:tcW w:w="676" w:type="dxa"/>
                </w:tcPr>
                <w:p w14:paraId="1E62CD12" w14:textId="77777777" w:rsidR="000F0BCA" w:rsidRPr="00741F99" w:rsidRDefault="000F0BCA" w:rsidP="0030541A">
                  <w:pPr>
                    <w:rPr>
                      <w:lang w:val="en-US"/>
                    </w:rPr>
                  </w:pPr>
                </w:p>
              </w:tc>
              <w:tc>
                <w:tcPr>
                  <w:tcW w:w="676" w:type="dxa"/>
                </w:tcPr>
                <w:p w14:paraId="4F61EF59" w14:textId="77777777" w:rsidR="000F0BCA" w:rsidRPr="00741F99" w:rsidRDefault="000F0BCA" w:rsidP="0030541A">
                  <w:pPr>
                    <w:rPr>
                      <w:lang w:val="en-US"/>
                    </w:rPr>
                  </w:pPr>
                </w:p>
              </w:tc>
              <w:tc>
                <w:tcPr>
                  <w:tcW w:w="796" w:type="dxa"/>
                </w:tcPr>
                <w:p w14:paraId="7B2811EE" w14:textId="77777777" w:rsidR="000F0BCA" w:rsidRPr="00741F99" w:rsidRDefault="000F0BCA" w:rsidP="0030541A">
                  <w:pPr>
                    <w:rPr>
                      <w:lang w:val="en-US"/>
                    </w:rPr>
                  </w:pPr>
                </w:p>
              </w:tc>
              <w:tc>
                <w:tcPr>
                  <w:tcW w:w="676" w:type="dxa"/>
                </w:tcPr>
                <w:p w14:paraId="4B44C72E" w14:textId="77777777" w:rsidR="000F0BCA" w:rsidRPr="00741F99" w:rsidRDefault="000F0BCA" w:rsidP="0030541A">
                  <w:pPr>
                    <w:rPr>
                      <w:lang w:val="en-US"/>
                    </w:rPr>
                  </w:pPr>
                </w:p>
              </w:tc>
              <w:tc>
                <w:tcPr>
                  <w:tcW w:w="796" w:type="dxa"/>
                </w:tcPr>
                <w:p w14:paraId="289A02F5" w14:textId="77777777" w:rsidR="000F0BCA" w:rsidRPr="00741F99" w:rsidRDefault="000F0BCA" w:rsidP="0030541A">
                  <w:pPr>
                    <w:rPr>
                      <w:lang w:val="en-US"/>
                    </w:rPr>
                  </w:pPr>
                </w:p>
              </w:tc>
              <w:tc>
                <w:tcPr>
                  <w:tcW w:w="676" w:type="dxa"/>
                </w:tcPr>
                <w:p w14:paraId="37704347" w14:textId="77777777" w:rsidR="000F0BCA" w:rsidRPr="00741F99" w:rsidRDefault="000F0BCA" w:rsidP="0030541A">
                  <w:pPr>
                    <w:rPr>
                      <w:lang w:val="en-US"/>
                    </w:rPr>
                  </w:pPr>
                </w:p>
              </w:tc>
            </w:tr>
            <w:tr w:rsidR="000F0BCA" w:rsidRPr="00741F99" w14:paraId="01088454" w14:textId="77777777" w:rsidTr="007A4EDF">
              <w:trPr>
                <w:jc w:val="center"/>
              </w:trPr>
              <w:tc>
                <w:tcPr>
                  <w:tcW w:w="1245" w:type="dxa"/>
                </w:tcPr>
                <w:p w14:paraId="51A10183" w14:textId="77777777" w:rsidR="000F0BCA" w:rsidRPr="00741F99" w:rsidRDefault="00332599" w:rsidP="0030541A">
                  <w:pPr>
                    <w:rPr>
                      <w:lang w:val="en-US"/>
                    </w:rPr>
                  </w:pPr>
                  <w:r w:rsidRPr="00741F99">
                    <w:rPr>
                      <w:lang w:val="en-US"/>
                    </w:rPr>
                    <w:t>256-QAM</w:t>
                  </w:r>
                </w:p>
              </w:tc>
              <w:tc>
                <w:tcPr>
                  <w:tcW w:w="567" w:type="dxa"/>
                </w:tcPr>
                <w:p w14:paraId="28C3CD57" w14:textId="77777777" w:rsidR="000F0BCA" w:rsidRPr="00741F99" w:rsidRDefault="00332599" w:rsidP="0030541A">
                  <w:pPr>
                    <w:rPr>
                      <w:lang w:val="en-US"/>
                    </w:rPr>
                  </w:pPr>
                  <w:r w:rsidRPr="00741F99">
                    <w:rPr>
                      <w:lang w:val="en-US"/>
                    </w:rPr>
                    <w:t>1/2</w:t>
                  </w:r>
                </w:p>
              </w:tc>
              <w:tc>
                <w:tcPr>
                  <w:tcW w:w="696" w:type="dxa"/>
                </w:tcPr>
                <w:p w14:paraId="7AA958C5" w14:textId="77777777" w:rsidR="000F0BCA" w:rsidRPr="00741F99" w:rsidRDefault="000F0BCA" w:rsidP="0030541A">
                  <w:pPr>
                    <w:rPr>
                      <w:lang w:val="en-US"/>
                    </w:rPr>
                  </w:pPr>
                </w:p>
              </w:tc>
              <w:tc>
                <w:tcPr>
                  <w:tcW w:w="676" w:type="dxa"/>
                </w:tcPr>
                <w:p w14:paraId="4DBF796C" w14:textId="77777777" w:rsidR="000F0BCA" w:rsidRPr="00741F99" w:rsidRDefault="000F0BCA" w:rsidP="0030541A">
                  <w:pPr>
                    <w:rPr>
                      <w:lang w:val="en-US"/>
                    </w:rPr>
                  </w:pPr>
                </w:p>
              </w:tc>
              <w:tc>
                <w:tcPr>
                  <w:tcW w:w="676" w:type="dxa"/>
                </w:tcPr>
                <w:p w14:paraId="45A207D0" w14:textId="77777777" w:rsidR="000F0BCA" w:rsidRPr="00741F99" w:rsidRDefault="000F0BCA" w:rsidP="0030541A">
                  <w:pPr>
                    <w:rPr>
                      <w:lang w:val="en-US"/>
                    </w:rPr>
                  </w:pPr>
                </w:p>
              </w:tc>
              <w:tc>
                <w:tcPr>
                  <w:tcW w:w="796" w:type="dxa"/>
                </w:tcPr>
                <w:p w14:paraId="74129FC2" w14:textId="77777777" w:rsidR="000F0BCA" w:rsidRPr="00741F99" w:rsidRDefault="000F0BCA" w:rsidP="0030541A">
                  <w:pPr>
                    <w:rPr>
                      <w:lang w:val="en-US"/>
                    </w:rPr>
                  </w:pPr>
                </w:p>
              </w:tc>
              <w:tc>
                <w:tcPr>
                  <w:tcW w:w="676" w:type="dxa"/>
                </w:tcPr>
                <w:p w14:paraId="0987D695" w14:textId="77777777" w:rsidR="000F0BCA" w:rsidRPr="00741F99" w:rsidRDefault="000F0BCA" w:rsidP="0030541A">
                  <w:pPr>
                    <w:rPr>
                      <w:lang w:val="en-US"/>
                    </w:rPr>
                  </w:pPr>
                </w:p>
              </w:tc>
              <w:tc>
                <w:tcPr>
                  <w:tcW w:w="796" w:type="dxa"/>
                </w:tcPr>
                <w:p w14:paraId="3B3FC468" w14:textId="77777777" w:rsidR="000F0BCA" w:rsidRPr="00741F99" w:rsidRDefault="000F0BCA" w:rsidP="0030541A">
                  <w:pPr>
                    <w:rPr>
                      <w:lang w:val="en-US"/>
                    </w:rPr>
                  </w:pPr>
                </w:p>
              </w:tc>
              <w:tc>
                <w:tcPr>
                  <w:tcW w:w="676" w:type="dxa"/>
                </w:tcPr>
                <w:p w14:paraId="185E9F0D" w14:textId="77777777" w:rsidR="000F0BCA" w:rsidRPr="00741F99" w:rsidRDefault="000F0BCA" w:rsidP="0030541A">
                  <w:pPr>
                    <w:rPr>
                      <w:lang w:val="en-US"/>
                    </w:rPr>
                  </w:pPr>
                </w:p>
              </w:tc>
            </w:tr>
            <w:tr w:rsidR="000F0BCA" w:rsidRPr="00741F99" w14:paraId="7B340F36" w14:textId="77777777" w:rsidTr="007A4EDF">
              <w:trPr>
                <w:jc w:val="center"/>
              </w:trPr>
              <w:tc>
                <w:tcPr>
                  <w:tcW w:w="1245" w:type="dxa"/>
                </w:tcPr>
                <w:p w14:paraId="3EC92C62" w14:textId="77777777" w:rsidR="000F0BCA" w:rsidRPr="00741F99" w:rsidRDefault="00332599" w:rsidP="0030541A">
                  <w:pPr>
                    <w:rPr>
                      <w:lang w:val="en-US"/>
                    </w:rPr>
                  </w:pPr>
                  <w:r w:rsidRPr="00741F99">
                    <w:rPr>
                      <w:lang w:val="en-US"/>
                    </w:rPr>
                    <w:t>256-QAM</w:t>
                  </w:r>
                </w:p>
              </w:tc>
              <w:tc>
                <w:tcPr>
                  <w:tcW w:w="567" w:type="dxa"/>
                </w:tcPr>
                <w:p w14:paraId="46B88957" w14:textId="77777777" w:rsidR="000F0BCA" w:rsidRPr="00741F99" w:rsidRDefault="00332599" w:rsidP="0030541A">
                  <w:pPr>
                    <w:rPr>
                      <w:lang w:val="en-US"/>
                    </w:rPr>
                  </w:pPr>
                  <w:r w:rsidRPr="00741F99">
                    <w:rPr>
                      <w:lang w:val="en-US"/>
                    </w:rPr>
                    <w:t>3/5</w:t>
                  </w:r>
                </w:p>
              </w:tc>
              <w:tc>
                <w:tcPr>
                  <w:tcW w:w="696" w:type="dxa"/>
                </w:tcPr>
                <w:p w14:paraId="30799677" w14:textId="77777777" w:rsidR="000F0BCA" w:rsidRPr="00741F99" w:rsidRDefault="000F0BCA" w:rsidP="0030541A">
                  <w:pPr>
                    <w:rPr>
                      <w:lang w:val="en-US"/>
                    </w:rPr>
                  </w:pPr>
                </w:p>
              </w:tc>
              <w:tc>
                <w:tcPr>
                  <w:tcW w:w="676" w:type="dxa"/>
                </w:tcPr>
                <w:p w14:paraId="438E0E20" w14:textId="77777777" w:rsidR="000F0BCA" w:rsidRPr="00741F99" w:rsidRDefault="000F0BCA" w:rsidP="0030541A">
                  <w:pPr>
                    <w:rPr>
                      <w:lang w:val="en-US"/>
                    </w:rPr>
                  </w:pPr>
                </w:p>
              </w:tc>
              <w:tc>
                <w:tcPr>
                  <w:tcW w:w="676" w:type="dxa"/>
                </w:tcPr>
                <w:p w14:paraId="3BC0B2A0" w14:textId="77777777" w:rsidR="000F0BCA" w:rsidRPr="00741F99" w:rsidRDefault="000F0BCA" w:rsidP="0030541A">
                  <w:pPr>
                    <w:rPr>
                      <w:lang w:val="en-US"/>
                    </w:rPr>
                  </w:pPr>
                </w:p>
              </w:tc>
              <w:tc>
                <w:tcPr>
                  <w:tcW w:w="796" w:type="dxa"/>
                </w:tcPr>
                <w:p w14:paraId="6A916529" w14:textId="77777777" w:rsidR="000F0BCA" w:rsidRPr="00741F99" w:rsidRDefault="000F0BCA" w:rsidP="0030541A">
                  <w:pPr>
                    <w:rPr>
                      <w:lang w:val="en-US"/>
                    </w:rPr>
                  </w:pPr>
                </w:p>
              </w:tc>
              <w:tc>
                <w:tcPr>
                  <w:tcW w:w="676" w:type="dxa"/>
                </w:tcPr>
                <w:p w14:paraId="66E2C935" w14:textId="77777777" w:rsidR="000F0BCA" w:rsidRPr="00741F99" w:rsidRDefault="000F0BCA" w:rsidP="0030541A">
                  <w:pPr>
                    <w:rPr>
                      <w:lang w:val="en-US"/>
                    </w:rPr>
                  </w:pPr>
                </w:p>
              </w:tc>
              <w:tc>
                <w:tcPr>
                  <w:tcW w:w="796" w:type="dxa"/>
                </w:tcPr>
                <w:p w14:paraId="254DE500" w14:textId="77777777" w:rsidR="000F0BCA" w:rsidRPr="00741F99" w:rsidRDefault="000F0BCA" w:rsidP="0030541A">
                  <w:pPr>
                    <w:rPr>
                      <w:lang w:val="en-US"/>
                    </w:rPr>
                  </w:pPr>
                </w:p>
              </w:tc>
              <w:tc>
                <w:tcPr>
                  <w:tcW w:w="676" w:type="dxa"/>
                </w:tcPr>
                <w:p w14:paraId="3856F64F" w14:textId="77777777" w:rsidR="000F0BCA" w:rsidRPr="00741F99" w:rsidRDefault="000F0BCA" w:rsidP="0030541A">
                  <w:pPr>
                    <w:rPr>
                      <w:lang w:val="en-US"/>
                    </w:rPr>
                  </w:pPr>
                </w:p>
              </w:tc>
            </w:tr>
            <w:tr w:rsidR="000F0BCA" w:rsidRPr="00741F99" w14:paraId="4E750982" w14:textId="77777777" w:rsidTr="007A4EDF">
              <w:trPr>
                <w:jc w:val="center"/>
              </w:trPr>
              <w:tc>
                <w:tcPr>
                  <w:tcW w:w="1245" w:type="dxa"/>
                </w:tcPr>
                <w:p w14:paraId="173874A5" w14:textId="77777777" w:rsidR="000F0BCA" w:rsidRPr="00741F99" w:rsidRDefault="00332599" w:rsidP="0030541A">
                  <w:pPr>
                    <w:rPr>
                      <w:lang w:val="en-US"/>
                    </w:rPr>
                  </w:pPr>
                  <w:r w:rsidRPr="00741F99">
                    <w:rPr>
                      <w:lang w:val="en-US"/>
                    </w:rPr>
                    <w:t>256-QAM</w:t>
                  </w:r>
                </w:p>
              </w:tc>
              <w:tc>
                <w:tcPr>
                  <w:tcW w:w="567" w:type="dxa"/>
                </w:tcPr>
                <w:p w14:paraId="6BDF9250" w14:textId="77777777" w:rsidR="000F0BCA" w:rsidRPr="00741F99" w:rsidRDefault="00332599" w:rsidP="0030541A">
                  <w:pPr>
                    <w:rPr>
                      <w:lang w:val="en-US"/>
                    </w:rPr>
                  </w:pPr>
                  <w:r w:rsidRPr="00741F99">
                    <w:rPr>
                      <w:lang w:val="en-US"/>
                    </w:rPr>
                    <w:t>2/3</w:t>
                  </w:r>
                </w:p>
              </w:tc>
              <w:tc>
                <w:tcPr>
                  <w:tcW w:w="696" w:type="dxa"/>
                </w:tcPr>
                <w:p w14:paraId="7AFD05FD" w14:textId="77777777" w:rsidR="000F0BCA" w:rsidRPr="00741F99" w:rsidRDefault="000F0BCA" w:rsidP="0030541A">
                  <w:pPr>
                    <w:rPr>
                      <w:lang w:val="en-US"/>
                    </w:rPr>
                  </w:pPr>
                </w:p>
              </w:tc>
              <w:tc>
                <w:tcPr>
                  <w:tcW w:w="676" w:type="dxa"/>
                </w:tcPr>
                <w:p w14:paraId="57DBAFB9" w14:textId="77777777" w:rsidR="000F0BCA" w:rsidRPr="00741F99" w:rsidRDefault="000F0BCA" w:rsidP="0030541A">
                  <w:pPr>
                    <w:rPr>
                      <w:lang w:val="en-US"/>
                    </w:rPr>
                  </w:pPr>
                </w:p>
              </w:tc>
              <w:tc>
                <w:tcPr>
                  <w:tcW w:w="676" w:type="dxa"/>
                </w:tcPr>
                <w:p w14:paraId="21F12CF1" w14:textId="77777777" w:rsidR="000F0BCA" w:rsidRPr="00741F99" w:rsidRDefault="000F0BCA" w:rsidP="0030541A">
                  <w:pPr>
                    <w:rPr>
                      <w:lang w:val="en-US"/>
                    </w:rPr>
                  </w:pPr>
                </w:p>
              </w:tc>
              <w:tc>
                <w:tcPr>
                  <w:tcW w:w="796" w:type="dxa"/>
                </w:tcPr>
                <w:p w14:paraId="3C55E022" w14:textId="77777777" w:rsidR="000F0BCA" w:rsidRPr="00741F99" w:rsidRDefault="000F0BCA" w:rsidP="0030541A">
                  <w:pPr>
                    <w:rPr>
                      <w:lang w:val="en-US"/>
                    </w:rPr>
                  </w:pPr>
                </w:p>
              </w:tc>
              <w:tc>
                <w:tcPr>
                  <w:tcW w:w="676" w:type="dxa"/>
                </w:tcPr>
                <w:p w14:paraId="4584563D" w14:textId="77777777" w:rsidR="000F0BCA" w:rsidRPr="00741F99" w:rsidRDefault="000F0BCA" w:rsidP="0030541A">
                  <w:pPr>
                    <w:rPr>
                      <w:lang w:val="en-US"/>
                    </w:rPr>
                  </w:pPr>
                </w:p>
              </w:tc>
              <w:tc>
                <w:tcPr>
                  <w:tcW w:w="796" w:type="dxa"/>
                </w:tcPr>
                <w:p w14:paraId="00ED2C7E" w14:textId="77777777" w:rsidR="000F0BCA" w:rsidRPr="00741F99" w:rsidRDefault="000F0BCA" w:rsidP="0030541A">
                  <w:pPr>
                    <w:rPr>
                      <w:lang w:val="en-US"/>
                    </w:rPr>
                  </w:pPr>
                </w:p>
              </w:tc>
              <w:tc>
                <w:tcPr>
                  <w:tcW w:w="676" w:type="dxa"/>
                </w:tcPr>
                <w:p w14:paraId="25D09872" w14:textId="77777777" w:rsidR="000F0BCA" w:rsidRPr="00741F99" w:rsidRDefault="000F0BCA" w:rsidP="0030541A">
                  <w:pPr>
                    <w:rPr>
                      <w:lang w:val="en-US"/>
                    </w:rPr>
                  </w:pPr>
                </w:p>
              </w:tc>
            </w:tr>
            <w:tr w:rsidR="000F0BCA" w:rsidRPr="00741F99" w14:paraId="01785E17" w14:textId="77777777" w:rsidTr="007A4EDF">
              <w:trPr>
                <w:jc w:val="center"/>
              </w:trPr>
              <w:tc>
                <w:tcPr>
                  <w:tcW w:w="1245" w:type="dxa"/>
                </w:tcPr>
                <w:p w14:paraId="7AFA9920" w14:textId="77777777" w:rsidR="000F0BCA" w:rsidRPr="00741F99" w:rsidRDefault="00332599" w:rsidP="0030541A">
                  <w:pPr>
                    <w:rPr>
                      <w:lang w:val="en-US"/>
                    </w:rPr>
                  </w:pPr>
                  <w:r w:rsidRPr="00741F99">
                    <w:rPr>
                      <w:lang w:val="en-US"/>
                    </w:rPr>
                    <w:t>256-QAM</w:t>
                  </w:r>
                </w:p>
              </w:tc>
              <w:tc>
                <w:tcPr>
                  <w:tcW w:w="567" w:type="dxa"/>
                </w:tcPr>
                <w:p w14:paraId="7AD16180" w14:textId="77777777" w:rsidR="000F0BCA" w:rsidRPr="00741F99" w:rsidRDefault="00332599" w:rsidP="0030541A">
                  <w:pPr>
                    <w:rPr>
                      <w:lang w:val="en-US"/>
                    </w:rPr>
                  </w:pPr>
                  <w:r w:rsidRPr="00741F99">
                    <w:rPr>
                      <w:lang w:val="en-US"/>
                    </w:rPr>
                    <w:t>3/4</w:t>
                  </w:r>
                </w:p>
              </w:tc>
              <w:tc>
                <w:tcPr>
                  <w:tcW w:w="696" w:type="dxa"/>
                </w:tcPr>
                <w:p w14:paraId="4D965586" w14:textId="77777777" w:rsidR="000F0BCA" w:rsidRPr="00741F99" w:rsidRDefault="000F0BCA" w:rsidP="0030541A">
                  <w:pPr>
                    <w:rPr>
                      <w:lang w:val="en-US"/>
                    </w:rPr>
                  </w:pPr>
                </w:p>
              </w:tc>
              <w:tc>
                <w:tcPr>
                  <w:tcW w:w="676" w:type="dxa"/>
                </w:tcPr>
                <w:p w14:paraId="1B5BD06C" w14:textId="77777777" w:rsidR="000F0BCA" w:rsidRPr="00741F99" w:rsidRDefault="000F0BCA" w:rsidP="0030541A">
                  <w:pPr>
                    <w:rPr>
                      <w:lang w:val="en-US"/>
                    </w:rPr>
                  </w:pPr>
                </w:p>
              </w:tc>
              <w:tc>
                <w:tcPr>
                  <w:tcW w:w="676" w:type="dxa"/>
                </w:tcPr>
                <w:p w14:paraId="2C577170" w14:textId="77777777" w:rsidR="000F0BCA" w:rsidRPr="00741F99" w:rsidRDefault="000F0BCA" w:rsidP="0030541A">
                  <w:pPr>
                    <w:rPr>
                      <w:lang w:val="en-US"/>
                    </w:rPr>
                  </w:pPr>
                </w:p>
              </w:tc>
              <w:tc>
                <w:tcPr>
                  <w:tcW w:w="796" w:type="dxa"/>
                </w:tcPr>
                <w:p w14:paraId="31A7A3FD" w14:textId="77777777" w:rsidR="000F0BCA" w:rsidRPr="00741F99" w:rsidRDefault="000F0BCA" w:rsidP="0030541A">
                  <w:pPr>
                    <w:rPr>
                      <w:lang w:val="en-US"/>
                    </w:rPr>
                  </w:pPr>
                </w:p>
              </w:tc>
              <w:tc>
                <w:tcPr>
                  <w:tcW w:w="676" w:type="dxa"/>
                </w:tcPr>
                <w:p w14:paraId="074AF3A3" w14:textId="77777777" w:rsidR="000F0BCA" w:rsidRPr="00741F99" w:rsidRDefault="000F0BCA" w:rsidP="0030541A">
                  <w:pPr>
                    <w:rPr>
                      <w:lang w:val="en-US"/>
                    </w:rPr>
                  </w:pPr>
                </w:p>
              </w:tc>
              <w:tc>
                <w:tcPr>
                  <w:tcW w:w="796" w:type="dxa"/>
                </w:tcPr>
                <w:p w14:paraId="617155B5" w14:textId="77777777" w:rsidR="000F0BCA" w:rsidRPr="00741F99" w:rsidRDefault="000F0BCA" w:rsidP="0030541A">
                  <w:pPr>
                    <w:rPr>
                      <w:lang w:val="en-US"/>
                    </w:rPr>
                  </w:pPr>
                </w:p>
              </w:tc>
              <w:tc>
                <w:tcPr>
                  <w:tcW w:w="676" w:type="dxa"/>
                </w:tcPr>
                <w:p w14:paraId="53F1E203" w14:textId="77777777" w:rsidR="000F0BCA" w:rsidRPr="00741F99" w:rsidRDefault="000F0BCA" w:rsidP="0030541A">
                  <w:pPr>
                    <w:rPr>
                      <w:lang w:val="en-US"/>
                    </w:rPr>
                  </w:pPr>
                </w:p>
              </w:tc>
            </w:tr>
            <w:tr w:rsidR="000F0BCA" w:rsidRPr="00741F99" w14:paraId="4F01463D" w14:textId="77777777" w:rsidTr="007A4EDF">
              <w:trPr>
                <w:jc w:val="center"/>
              </w:trPr>
              <w:tc>
                <w:tcPr>
                  <w:tcW w:w="1245" w:type="dxa"/>
                </w:tcPr>
                <w:p w14:paraId="01BE5966" w14:textId="77777777" w:rsidR="000F0BCA" w:rsidRPr="00741F99" w:rsidRDefault="00332599" w:rsidP="0030541A">
                  <w:pPr>
                    <w:rPr>
                      <w:lang w:val="en-US"/>
                    </w:rPr>
                  </w:pPr>
                  <w:r w:rsidRPr="00741F99">
                    <w:rPr>
                      <w:lang w:val="en-US"/>
                    </w:rPr>
                    <w:t>256-QAM</w:t>
                  </w:r>
                </w:p>
              </w:tc>
              <w:tc>
                <w:tcPr>
                  <w:tcW w:w="567" w:type="dxa"/>
                </w:tcPr>
                <w:p w14:paraId="7E7844A4" w14:textId="77777777" w:rsidR="000F0BCA" w:rsidRPr="00741F99" w:rsidRDefault="00332599" w:rsidP="0030541A">
                  <w:pPr>
                    <w:rPr>
                      <w:lang w:val="en-US"/>
                    </w:rPr>
                  </w:pPr>
                  <w:r w:rsidRPr="00741F99">
                    <w:rPr>
                      <w:lang w:val="en-US"/>
                    </w:rPr>
                    <w:t>4/5</w:t>
                  </w:r>
                </w:p>
              </w:tc>
              <w:tc>
                <w:tcPr>
                  <w:tcW w:w="696" w:type="dxa"/>
                </w:tcPr>
                <w:p w14:paraId="66EE41D2" w14:textId="77777777" w:rsidR="000F0BCA" w:rsidRPr="00741F99" w:rsidRDefault="000F0BCA" w:rsidP="0030541A">
                  <w:pPr>
                    <w:rPr>
                      <w:lang w:val="en-US"/>
                    </w:rPr>
                  </w:pPr>
                </w:p>
              </w:tc>
              <w:tc>
                <w:tcPr>
                  <w:tcW w:w="676" w:type="dxa"/>
                </w:tcPr>
                <w:p w14:paraId="5D5FF8B8" w14:textId="77777777" w:rsidR="000F0BCA" w:rsidRPr="00741F99" w:rsidRDefault="000F0BCA" w:rsidP="0030541A">
                  <w:pPr>
                    <w:rPr>
                      <w:lang w:val="en-US"/>
                    </w:rPr>
                  </w:pPr>
                </w:p>
              </w:tc>
              <w:tc>
                <w:tcPr>
                  <w:tcW w:w="676" w:type="dxa"/>
                </w:tcPr>
                <w:p w14:paraId="45D5861B" w14:textId="77777777" w:rsidR="000F0BCA" w:rsidRPr="00741F99" w:rsidRDefault="000F0BCA" w:rsidP="0030541A">
                  <w:pPr>
                    <w:rPr>
                      <w:lang w:val="en-US"/>
                    </w:rPr>
                  </w:pPr>
                </w:p>
              </w:tc>
              <w:tc>
                <w:tcPr>
                  <w:tcW w:w="796" w:type="dxa"/>
                </w:tcPr>
                <w:p w14:paraId="2B869CCA" w14:textId="77777777" w:rsidR="000F0BCA" w:rsidRPr="00741F99" w:rsidRDefault="000F0BCA" w:rsidP="0030541A">
                  <w:pPr>
                    <w:rPr>
                      <w:lang w:val="en-US"/>
                    </w:rPr>
                  </w:pPr>
                </w:p>
              </w:tc>
              <w:tc>
                <w:tcPr>
                  <w:tcW w:w="676" w:type="dxa"/>
                </w:tcPr>
                <w:p w14:paraId="6639C932" w14:textId="77777777" w:rsidR="000F0BCA" w:rsidRPr="00741F99" w:rsidRDefault="000F0BCA" w:rsidP="0030541A">
                  <w:pPr>
                    <w:rPr>
                      <w:lang w:val="en-US"/>
                    </w:rPr>
                  </w:pPr>
                </w:p>
              </w:tc>
              <w:tc>
                <w:tcPr>
                  <w:tcW w:w="796" w:type="dxa"/>
                </w:tcPr>
                <w:p w14:paraId="51E87EDF" w14:textId="77777777" w:rsidR="000F0BCA" w:rsidRPr="00741F99" w:rsidRDefault="000F0BCA" w:rsidP="0030541A">
                  <w:pPr>
                    <w:rPr>
                      <w:lang w:val="en-US"/>
                    </w:rPr>
                  </w:pPr>
                </w:p>
              </w:tc>
              <w:tc>
                <w:tcPr>
                  <w:tcW w:w="676" w:type="dxa"/>
                </w:tcPr>
                <w:p w14:paraId="5F580694" w14:textId="77777777" w:rsidR="000F0BCA" w:rsidRPr="00741F99" w:rsidRDefault="000F0BCA" w:rsidP="0030541A">
                  <w:pPr>
                    <w:rPr>
                      <w:lang w:val="en-US"/>
                    </w:rPr>
                  </w:pPr>
                </w:p>
              </w:tc>
            </w:tr>
            <w:tr w:rsidR="000F0BCA" w:rsidRPr="00741F99" w14:paraId="42EC8E89" w14:textId="77777777" w:rsidTr="007A4EDF">
              <w:trPr>
                <w:jc w:val="center"/>
              </w:trPr>
              <w:tc>
                <w:tcPr>
                  <w:tcW w:w="1245" w:type="dxa"/>
                </w:tcPr>
                <w:p w14:paraId="7EF07044" w14:textId="77777777" w:rsidR="000F0BCA" w:rsidRPr="00741F99" w:rsidRDefault="00332599" w:rsidP="0030541A">
                  <w:pPr>
                    <w:rPr>
                      <w:lang w:val="en-US"/>
                    </w:rPr>
                  </w:pPr>
                  <w:r w:rsidRPr="00741F99">
                    <w:rPr>
                      <w:lang w:val="en-US"/>
                    </w:rPr>
                    <w:t>256-QAM</w:t>
                  </w:r>
                </w:p>
              </w:tc>
              <w:tc>
                <w:tcPr>
                  <w:tcW w:w="567" w:type="dxa"/>
                </w:tcPr>
                <w:p w14:paraId="690FE64C" w14:textId="77777777" w:rsidR="000F0BCA" w:rsidRPr="00741F99" w:rsidRDefault="00332599" w:rsidP="0030541A">
                  <w:pPr>
                    <w:rPr>
                      <w:lang w:val="en-US"/>
                    </w:rPr>
                  </w:pPr>
                  <w:r w:rsidRPr="00741F99">
                    <w:rPr>
                      <w:lang w:val="en-US"/>
                    </w:rPr>
                    <w:t>5/6</w:t>
                  </w:r>
                </w:p>
              </w:tc>
              <w:tc>
                <w:tcPr>
                  <w:tcW w:w="696" w:type="dxa"/>
                </w:tcPr>
                <w:p w14:paraId="2202ECB8" w14:textId="77777777" w:rsidR="000F0BCA" w:rsidRPr="00741F99" w:rsidRDefault="000F0BCA" w:rsidP="0030541A">
                  <w:pPr>
                    <w:rPr>
                      <w:lang w:val="en-US"/>
                    </w:rPr>
                  </w:pPr>
                </w:p>
              </w:tc>
              <w:tc>
                <w:tcPr>
                  <w:tcW w:w="676" w:type="dxa"/>
                </w:tcPr>
                <w:p w14:paraId="65401307" w14:textId="77777777" w:rsidR="000F0BCA" w:rsidRPr="00741F99" w:rsidRDefault="000F0BCA" w:rsidP="0030541A">
                  <w:pPr>
                    <w:rPr>
                      <w:lang w:val="en-US"/>
                    </w:rPr>
                  </w:pPr>
                </w:p>
              </w:tc>
              <w:tc>
                <w:tcPr>
                  <w:tcW w:w="676" w:type="dxa"/>
                </w:tcPr>
                <w:p w14:paraId="6626D89F" w14:textId="77777777" w:rsidR="000F0BCA" w:rsidRPr="00741F99" w:rsidRDefault="000F0BCA" w:rsidP="0030541A">
                  <w:pPr>
                    <w:rPr>
                      <w:lang w:val="en-US"/>
                    </w:rPr>
                  </w:pPr>
                </w:p>
              </w:tc>
              <w:tc>
                <w:tcPr>
                  <w:tcW w:w="796" w:type="dxa"/>
                </w:tcPr>
                <w:p w14:paraId="7B5126DF" w14:textId="77777777" w:rsidR="000F0BCA" w:rsidRPr="00741F99" w:rsidRDefault="000F0BCA" w:rsidP="0030541A">
                  <w:pPr>
                    <w:rPr>
                      <w:lang w:val="en-US"/>
                    </w:rPr>
                  </w:pPr>
                </w:p>
              </w:tc>
              <w:tc>
                <w:tcPr>
                  <w:tcW w:w="676" w:type="dxa"/>
                </w:tcPr>
                <w:p w14:paraId="734D346A" w14:textId="77777777" w:rsidR="000F0BCA" w:rsidRPr="00741F99" w:rsidRDefault="000F0BCA" w:rsidP="0030541A">
                  <w:pPr>
                    <w:rPr>
                      <w:lang w:val="en-US"/>
                    </w:rPr>
                  </w:pPr>
                </w:p>
              </w:tc>
              <w:tc>
                <w:tcPr>
                  <w:tcW w:w="796" w:type="dxa"/>
                </w:tcPr>
                <w:p w14:paraId="73E0CD00" w14:textId="77777777" w:rsidR="000F0BCA" w:rsidRPr="00741F99" w:rsidRDefault="000F0BCA" w:rsidP="0030541A">
                  <w:pPr>
                    <w:rPr>
                      <w:lang w:val="en-US"/>
                    </w:rPr>
                  </w:pPr>
                </w:p>
              </w:tc>
              <w:tc>
                <w:tcPr>
                  <w:tcW w:w="676" w:type="dxa"/>
                </w:tcPr>
                <w:p w14:paraId="12257B01" w14:textId="77777777" w:rsidR="000F0BCA" w:rsidRPr="00741F99" w:rsidRDefault="000F0BCA" w:rsidP="0030541A">
                  <w:pPr>
                    <w:rPr>
                      <w:lang w:val="en-US"/>
                    </w:rPr>
                  </w:pPr>
                </w:p>
              </w:tc>
            </w:tr>
          </w:tbl>
          <w:p w14:paraId="0824E7F4" w14:textId="77777777" w:rsidR="000F0BCA" w:rsidRPr="00741F99" w:rsidRDefault="003E4828" w:rsidP="0030541A">
            <w:pPr>
              <w:rPr>
                <w:lang w:val="en-US"/>
              </w:rPr>
            </w:pPr>
            <w:r w:rsidRPr="00741F99">
              <w:rPr>
                <w:lang w:val="en-US"/>
              </w:rPr>
              <w:t xml:space="preserve">Table 4 Guard intervals, constellations and code rates for allowed combinations of FFT sizes, pilot patterns and </w:t>
            </w:r>
            <w:r w:rsidR="006928DB" w:rsidRPr="00741F99">
              <w:rPr>
                <w:lang w:val="en-US"/>
              </w:rPr>
              <w:t>L1-ACE &amp; TR PAPR</w:t>
            </w:r>
            <w:r w:rsidRPr="00741F99">
              <w:rPr>
                <w:lang w:val="en-US"/>
              </w:rPr>
              <w:t xml:space="preserve">. </w:t>
            </w:r>
          </w:p>
          <w:p w14:paraId="0AE32860" w14:textId="77777777" w:rsidR="000F0BCA" w:rsidRPr="00741F99" w:rsidRDefault="000F0BCA"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2200"/>
              <w:gridCol w:w="1650"/>
              <w:gridCol w:w="1077"/>
            </w:tblGrid>
            <w:tr w:rsidR="00A52D74" w:rsidRPr="00741F99" w14:paraId="78B91632" w14:textId="77777777" w:rsidTr="00FE3099">
              <w:trPr>
                <w:jc w:val="center"/>
              </w:trPr>
              <w:tc>
                <w:tcPr>
                  <w:tcW w:w="2174" w:type="dxa"/>
                  <w:shd w:val="clear" w:color="auto" w:fill="D9D9D9" w:themeFill="background1" w:themeFillShade="D9"/>
                </w:tcPr>
                <w:p w14:paraId="4790AF36" w14:textId="77777777" w:rsidR="00A52D74" w:rsidRPr="00741F99" w:rsidRDefault="00A52D74" w:rsidP="0030541A">
                  <w:pPr>
                    <w:rPr>
                      <w:lang w:val="en-US"/>
                    </w:rPr>
                  </w:pPr>
                </w:p>
              </w:tc>
              <w:tc>
                <w:tcPr>
                  <w:tcW w:w="2200" w:type="dxa"/>
                  <w:shd w:val="clear" w:color="auto" w:fill="D9D9D9" w:themeFill="background1" w:themeFillShade="D9"/>
                </w:tcPr>
                <w:p w14:paraId="149E7746" w14:textId="77777777" w:rsidR="00A52D74" w:rsidRPr="00741F99" w:rsidRDefault="00A52D74" w:rsidP="0030541A">
                  <w:pPr>
                    <w:rPr>
                      <w:b/>
                      <w:lang w:val="en-US"/>
                    </w:rPr>
                  </w:pPr>
                  <w:r w:rsidRPr="00741F99">
                    <w:rPr>
                      <w:b/>
                      <w:lang w:val="en-US"/>
                    </w:rPr>
                    <w:t>PAPR</w:t>
                  </w:r>
                </w:p>
              </w:tc>
              <w:tc>
                <w:tcPr>
                  <w:tcW w:w="1650" w:type="dxa"/>
                  <w:shd w:val="clear" w:color="auto" w:fill="D9D9D9" w:themeFill="background1" w:themeFillShade="D9"/>
                </w:tcPr>
                <w:p w14:paraId="1E5264F1" w14:textId="77777777" w:rsidR="00A52D74" w:rsidRPr="00741F99" w:rsidRDefault="00A52D74" w:rsidP="0030541A">
                  <w:pPr>
                    <w:rPr>
                      <w:b/>
                      <w:lang w:val="en-US"/>
                    </w:rPr>
                  </w:pPr>
                  <w:r w:rsidRPr="00741F99">
                    <w:rPr>
                      <w:b/>
                      <w:lang w:val="en-US"/>
                    </w:rPr>
                    <w:t>L1_ACE_MAX</w:t>
                  </w:r>
                </w:p>
              </w:tc>
              <w:tc>
                <w:tcPr>
                  <w:tcW w:w="1077" w:type="dxa"/>
                  <w:shd w:val="clear" w:color="auto" w:fill="D9D9D9" w:themeFill="background1" w:themeFillShade="D9"/>
                </w:tcPr>
                <w:p w14:paraId="59F720FB" w14:textId="5CA0C849" w:rsidR="00A52D74" w:rsidRPr="00741F99" w:rsidRDefault="00A52D74" w:rsidP="0030541A">
                  <w:pPr>
                    <w:rPr>
                      <w:b/>
                      <w:lang w:val="en-US"/>
                    </w:rPr>
                  </w:pPr>
                  <w:r w:rsidRPr="00741F99">
                    <w:rPr>
                      <w:b/>
                      <w:lang w:val="en-US"/>
                    </w:rPr>
                    <w:t xml:space="preserve">OK or </w:t>
                  </w:r>
                  <w:r w:rsidR="00FE3099">
                    <w:rPr>
                      <w:b/>
                      <w:lang w:val="en-US"/>
                    </w:rPr>
                    <w:t>N</w:t>
                  </w:r>
                  <w:r w:rsidRPr="00741F99">
                    <w:rPr>
                      <w:b/>
                      <w:lang w:val="en-US"/>
                    </w:rPr>
                    <w:t>OK</w:t>
                  </w:r>
                </w:p>
              </w:tc>
            </w:tr>
            <w:tr w:rsidR="00A52D74" w:rsidRPr="00741F99" w14:paraId="599EC69A" w14:textId="77777777" w:rsidTr="00A52D74">
              <w:trPr>
                <w:jc w:val="center"/>
              </w:trPr>
              <w:tc>
                <w:tcPr>
                  <w:tcW w:w="2174" w:type="dxa"/>
                  <w:vMerge w:val="restart"/>
                </w:tcPr>
                <w:p w14:paraId="6F957446" w14:textId="77777777" w:rsidR="00A52D74" w:rsidRPr="00741F99" w:rsidRDefault="00A52D74" w:rsidP="0030541A">
                  <w:pPr>
                    <w:rPr>
                      <w:lang w:val="en-US"/>
                    </w:rPr>
                  </w:pPr>
                  <w:r w:rsidRPr="00741F99">
                    <w:rPr>
                      <w:lang w:val="en-US"/>
                    </w:rPr>
                    <w:t xml:space="preserve">32k normal, </w:t>
                  </w:r>
                </w:p>
                <w:p w14:paraId="539A81DD" w14:textId="77777777" w:rsidR="00A52D74" w:rsidRPr="00741F99" w:rsidRDefault="00A52D74" w:rsidP="0030541A">
                  <w:pPr>
                    <w:rPr>
                      <w:lang w:val="en-US"/>
                    </w:rPr>
                  </w:pPr>
                  <w:r w:rsidRPr="00741F99">
                    <w:rPr>
                      <w:lang w:val="en-US"/>
                    </w:rPr>
                    <w:t>256QAM non-rotated</w:t>
                  </w:r>
                </w:p>
                <w:p w14:paraId="6974CC6E" w14:textId="77777777" w:rsidR="00A52D74" w:rsidRPr="00741F99" w:rsidRDefault="00A52D74" w:rsidP="0030541A">
                  <w:pPr>
                    <w:rPr>
                      <w:lang w:val="en-US"/>
                    </w:rPr>
                  </w:pPr>
                  <w:r w:rsidRPr="00741F99">
                    <w:rPr>
                      <w:lang w:val="en-US"/>
                    </w:rPr>
                    <w:t xml:space="preserve">GI1/8, </w:t>
                  </w:r>
                </w:p>
                <w:p w14:paraId="40D38D4D" w14:textId="77777777" w:rsidR="00A52D74" w:rsidRPr="00741F99" w:rsidRDefault="00A52D74" w:rsidP="0030541A">
                  <w:pPr>
                    <w:rPr>
                      <w:lang w:val="en-US"/>
                    </w:rPr>
                  </w:pPr>
                  <w:r w:rsidRPr="00741F99">
                    <w:rPr>
                      <w:lang w:val="en-US"/>
                    </w:rPr>
                    <w:t>PP2,</w:t>
                  </w:r>
                </w:p>
                <w:p w14:paraId="0EE087AF" w14:textId="77777777" w:rsidR="00A52D74" w:rsidRPr="00741F99" w:rsidRDefault="00A52D74" w:rsidP="0030541A">
                  <w:pPr>
                    <w:rPr>
                      <w:lang w:val="en-US"/>
                    </w:rPr>
                  </w:pPr>
                  <w:r w:rsidRPr="00741F99">
                    <w:rPr>
                      <w:lang w:val="en-US"/>
                    </w:rPr>
                    <w:t>R3/4</w:t>
                  </w:r>
                </w:p>
              </w:tc>
              <w:tc>
                <w:tcPr>
                  <w:tcW w:w="2200" w:type="dxa"/>
                </w:tcPr>
                <w:p w14:paraId="56C20DB4" w14:textId="77777777" w:rsidR="00A52D74" w:rsidRPr="00741F99" w:rsidRDefault="00A52D74" w:rsidP="0030541A">
                  <w:pPr>
                    <w:rPr>
                      <w:lang w:val="en-US"/>
                    </w:rPr>
                  </w:pPr>
                  <w:r w:rsidRPr="00741F99">
                    <w:rPr>
                      <w:lang w:val="en-US"/>
                    </w:rPr>
                    <w:t>L1-ACE and P2-TR</w:t>
                  </w:r>
                </w:p>
              </w:tc>
              <w:tc>
                <w:tcPr>
                  <w:tcW w:w="1650" w:type="dxa"/>
                </w:tcPr>
                <w:p w14:paraId="6D949704" w14:textId="77777777" w:rsidR="00A52D74" w:rsidRPr="00741F99" w:rsidRDefault="00A52D74" w:rsidP="00A52D74">
                  <w:pPr>
                    <w:jc w:val="center"/>
                    <w:rPr>
                      <w:lang w:val="en-US"/>
                    </w:rPr>
                  </w:pPr>
                  <w:r w:rsidRPr="00741F99">
                    <w:rPr>
                      <w:lang w:val="en-US"/>
                    </w:rPr>
                    <w:t>0</w:t>
                  </w:r>
                </w:p>
              </w:tc>
              <w:tc>
                <w:tcPr>
                  <w:tcW w:w="1077" w:type="dxa"/>
                </w:tcPr>
                <w:p w14:paraId="7872727B" w14:textId="77777777" w:rsidR="00A52D74" w:rsidRPr="00741F99" w:rsidRDefault="00A52D74" w:rsidP="00A52D74">
                  <w:pPr>
                    <w:jc w:val="center"/>
                    <w:rPr>
                      <w:lang w:val="en-US"/>
                    </w:rPr>
                  </w:pPr>
                </w:p>
              </w:tc>
            </w:tr>
            <w:tr w:rsidR="00A52D74" w:rsidRPr="00741F99" w14:paraId="0F24855C" w14:textId="77777777" w:rsidTr="00A52D74">
              <w:trPr>
                <w:trHeight w:val="268"/>
                <w:jc w:val="center"/>
              </w:trPr>
              <w:tc>
                <w:tcPr>
                  <w:tcW w:w="2174" w:type="dxa"/>
                  <w:vMerge/>
                </w:tcPr>
                <w:p w14:paraId="3B35EDC5" w14:textId="77777777" w:rsidR="00A52D74" w:rsidRPr="00741F99" w:rsidRDefault="00A52D74" w:rsidP="0030541A">
                  <w:pPr>
                    <w:rPr>
                      <w:lang w:val="en-US"/>
                    </w:rPr>
                  </w:pPr>
                </w:p>
              </w:tc>
              <w:tc>
                <w:tcPr>
                  <w:tcW w:w="2200" w:type="dxa"/>
                </w:tcPr>
                <w:p w14:paraId="1EEF60A8" w14:textId="77777777" w:rsidR="00A52D74" w:rsidRPr="00741F99" w:rsidRDefault="00A52D74" w:rsidP="00A52D74">
                  <w:pPr>
                    <w:rPr>
                      <w:lang w:val="en-US"/>
                    </w:rPr>
                  </w:pPr>
                  <w:r w:rsidRPr="00741F99">
                    <w:rPr>
                      <w:lang w:val="en-US"/>
                    </w:rPr>
                    <w:t>L1-ACE and ACE only</w:t>
                  </w:r>
                </w:p>
              </w:tc>
              <w:tc>
                <w:tcPr>
                  <w:tcW w:w="1650" w:type="dxa"/>
                </w:tcPr>
                <w:p w14:paraId="605BC873" w14:textId="77777777" w:rsidR="00A52D74" w:rsidRPr="00741F99" w:rsidRDefault="00A52D74" w:rsidP="00A52D74">
                  <w:pPr>
                    <w:jc w:val="center"/>
                    <w:rPr>
                      <w:lang w:val="en-US"/>
                    </w:rPr>
                  </w:pPr>
                  <w:r w:rsidRPr="00741F99">
                    <w:rPr>
                      <w:lang w:val="en-US"/>
                    </w:rPr>
                    <w:t>0</w:t>
                  </w:r>
                </w:p>
              </w:tc>
              <w:tc>
                <w:tcPr>
                  <w:tcW w:w="1077" w:type="dxa"/>
                </w:tcPr>
                <w:p w14:paraId="3C25BF31" w14:textId="77777777" w:rsidR="00A52D74" w:rsidRPr="00741F99" w:rsidRDefault="00A52D74" w:rsidP="00A52D74">
                  <w:pPr>
                    <w:jc w:val="center"/>
                    <w:rPr>
                      <w:lang w:val="en-US"/>
                    </w:rPr>
                  </w:pPr>
                </w:p>
              </w:tc>
            </w:tr>
            <w:tr w:rsidR="00A52D74" w:rsidRPr="00741F99" w14:paraId="395CAFEB" w14:textId="77777777" w:rsidTr="00A52D74">
              <w:trPr>
                <w:trHeight w:val="286"/>
                <w:jc w:val="center"/>
              </w:trPr>
              <w:tc>
                <w:tcPr>
                  <w:tcW w:w="2174" w:type="dxa"/>
                  <w:vMerge/>
                </w:tcPr>
                <w:p w14:paraId="071CC3A3" w14:textId="77777777" w:rsidR="00A52D74" w:rsidRPr="00741F99" w:rsidRDefault="00A52D74" w:rsidP="0030541A">
                  <w:pPr>
                    <w:rPr>
                      <w:lang w:val="en-US"/>
                    </w:rPr>
                  </w:pPr>
                </w:p>
              </w:tc>
              <w:tc>
                <w:tcPr>
                  <w:tcW w:w="2200" w:type="dxa"/>
                </w:tcPr>
                <w:p w14:paraId="7589F3F1" w14:textId="77777777" w:rsidR="00A52D74" w:rsidRPr="00741F99" w:rsidRDefault="00A52D74" w:rsidP="00A52D74">
                  <w:pPr>
                    <w:rPr>
                      <w:lang w:val="en-US"/>
                    </w:rPr>
                  </w:pPr>
                  <w:r w:rsidRPr="00741F99">
                    <w:rPr>
                      <w:lang w:val="en-US"/>
                    </w:rPr>
                    <w:t>L1-ACE and TR only</w:t>
                  </w:r>
                </w:p>
              </w:tc>
              <w:tc>
                <w:tcPr>
                  <w:tcW w:w="1650" w:type="dxa"/>
                </w:tcPr>
                <w:p w14:paraId="48605970" w14:textId="77777777" w:rsidR="00A52D74" w:rsidRPr="00741F99" w:rsidRDefault="00A52D74" w:rsidP="00A52D74">
                  <w:pPr>
                    <w:jc w:val="center"/>
                    <w:rPr>
                      <w:lang w:val="en-US"/>
                    </w:rPr>
                  </w:pPr>
                  <w:r w:rsidRPr="00741F99">
                    <w:rPr>
                      <w:lang w:val="en-US"/>
                    </w:rPr>
                    <w:t>0</w:t>
                  </w:r>
                </w:p>
              </w:tc>
              <w:tc>
                <w:tcPr>
                  <w:tcW w:w="1077" w:type="dxa"/>
                </w:tcPr>
                <w:p w14:paraId="33540550" w14:textId="77777777" w:rsidR="00A52D74" w:rsidRPr="00741F99" w:rsidRDefault="00A52D74" w:rsidP="00A52D74">
                  <w:pPr>
                    <w:jc w:val="center"/>
                    <w:rPr>
                      <w:lang w:val="en-US"/>
                    </w:rPr>
                  </w:pPr>
                </w:p>
              </w:tc>
            </w:tr>
            <w:tr w:rsidR="00A52D74" w:rsidRPr="00741F99" w14:paraId="0C310101" w14:textId="77777777" w:rsidTr="00A52D74">
              <w:trPr>
                <w:trHeight w:val="262"/>
                <w:jc w:val="center"/>
              </w:trPr>
              <w:tc>
                <w:tcPr>
                  <w:tcW w:w="2174" w:type="dxa"/>
                  <w:vMerge/>
                </w:tcPr>
                <w:p w14:paraId="33D5ACC1" w14:textId="77777777" w:rsidR="00A52D74" w:rsidRPr="00741F99" w:rsidRDefault="00A52D74" w:rsidP="0030541A">
                  <w:pPr>
                    <w:rPr>
                      <w:lang w:val="en-US"/>
                    </w:rPr>
                  </w:pPr>
                </w:p>
              </w:tc>
              <w:tc>
                <w:tcPr>
                  <w:tcW w:w="2200" w:type="dxa"/>
                </w:tcPr>
                <w:p w14:paraId="27512E8C" w14:textId="77777777" w:rsidR="00A52D74" w:rsidRPr="00741F99" w:rsidRDefault="00A52D74" w:rsidP="00A52D74">
                  <w:pPr>
                    <w:rPr>
                      <w:lang w:val="en-US"/>
                    </w:rPr>
                  </w:pPr>
                  <w:r w:rsidRPr="00741F99">
                    <w:rPr>
                      <w:lang w:val="en-US"/>
                    </w:rPr>
                    <w:t>L1-ACE, ACE and TR</w:t>
                  </w:r>
                </w:p>
              </w:tc>
              <w:tc>
                <w:tcPr>
                  <w:tcW w:w="1650" w:type="dxa"/>
                </w:tcPr>
                <w:p w14:paraId="707380CE" w14:textId="77777777" w:rsidR="00A52D74" w:rsidRPr="00741F99" w:rsidRDefault="00A52D74" w:rsidP="00A52D74">
                  <w:pPr>
                    <w:jc w:val="center"/>
                    <w:rPr>
                      <w:lang w:val="en-US"/>
                    </w:rPr>
                  </w:pPr>
                  <w:r w:rsidRPr="00741F99">
                    <w:rPr>
                      <w:lang w:val="en-US"/>
                    </w:rPr>
                    <w:t>0</w:t>
                  </w:r>
                </w:p>
              </w:tc>
              <w:tc>
                <w:tcPr>
                  <w:tcW w:w="1077" w:type="dxa"/>
                </w:tcPr>
                <w:p w14:paraId="1A2157C6" w14:textId="77777777" w:rsidR="00A52D74" w:rsidRPr="00741F99" w:rsidRDefault="00A52D74" w:rsidP="00A52D74">
                  <w:pPr>
                    <w:jc w:val="center"/>
                    <w:rPr>
                      <w:lang w:val="en-US"/>
                    </w:rPr>
                  </w:pPr>
                </w:p>
              </w:tc>
            </w:tr>
            <w:tr w:rsidR="00A52D74" w:rsidRPr="00741F99" w14:paraId="1C6F270E" w14:textId="77777777" w:rsidTr="00A52D74">
              <w:trPr>
                <w:trHeight w:val="262"/>
                <w:jc w:val="center"/>
              </w:trPr>
              <w:tc>
                <w:tcPr>
                  <w:tcW w:w="2174" w:type="dxa"/>
                  <w:vMerge/>
                </w:tcPr>
                <w:p w14:paraId="4F002E12" w14:textId="77777777" w:rsidR="00A52D74" w:rsidRPr="00741F99" w:rsidRDefault="00A52D74" w:rsidP="0030541A">
                  <w:pPr>
                    <w:rPr>
                      <w:lang w:val="en-US"/>
                    </w:rPr>
                  </w:pPr>
                </w:p>
              </w:tc>
              <w:tc>
                <w:tcPr>
                  <w:tcW w:w="2200" w:type="dxa"/>
                </w:tcPr>
                <w:p w14:paraId="54F456E8" w14:textId="77777777" w:rsidR="00A52D74" w:rsidRPr="00741F99" w:rsidRDefault="00A52D74" w:rsidP="0030541A">
                  <w:pPr>
                    <w:rPr>
                      <w:lang w:val="en-US"/>
                    </w:rPr>
                  </w:pPr>
                  <w:r w:rsidRPr="00741F99">
                    <w:rPr>
                      <w:lang w:val="en-US"/>
                    </w:rPr>
                    <w:t>Not used</w:t>
                  </w:r>
                </w:p>
              </w:tc>
              <w:tc>
                <w:tcPr>
                  <w:tcW w:w="1650" w:type="dxa"/>
                </w:tcPr>
                <w:p w14:paraId="3CB6F17A" w14:textId="77777777" w:rsidR="00A52D74" w:rsidRPr="00741F99" w:rsidRDefault="00A52D74" w:rsidP="00A52D74">
                  <w:pPr>
                    <w:jc w:val="center"/>
                    <w:rPr>
                      <w:lang w:val="en-US"/>
                    </w:rPr>
                  </w:pPr>
                  <w:r w:rsidRPr="00741F99">
                    <w:rPr>
                      <w:lang w:val="en-US"/>
                    </w:rPr>
                    <w:t>N/A</w:t>
                  </w:r>
                </w:p>
              </w:tc>
              <w:tc>
                <w:tcPr>
                  <w:tcW w:w="1077" w:type="dxa"/>
                </w:tcPr>
                <w:p w14:paraId="515A9E13" w14:textId="77777777" w:rsidR="00A52D74" w:rsidRPr="00741F99" w:rsidRDefault="00A52D74" w:rsidP="0030541A">
                  <w:pPr>
                    <w:rPr>
                      <w:lang w:val="en-US"/>
                    </w:rPr>
                  </w:pPr>
                </w:p>
              </w:tc>
            </w:tr>
          </w:tbl>
          <w:p w14:paraId="6F3A09FE" w14:textId="77777777" w:rsidR="000F0BCA" w:rsidRPr="00741F99" w:rsidRDefault="003E4828" w:rsidP="0030541A">
            <w:pPr>
              <w:rPr>
                <w:lang w:val="en-US"/>
              </w:rPr>
            </w:pPr>
            <w:r w:rsidRPr="00741F99">
              <w:rPr>
                <w:lang w:val="en-US"/>
              </w:rPr>
              <w:t xml:space="preserve">Table 5 Peak-to-average power ratio (PAPR) </w:t>
            </w:r>
          </w:p>
          <w:p w14:paraId="7236FE09" w14:textId="77777777" w:rsidR="000F0BCA" w:rsidRPr="00741F99" w:rsidRDefault="000F0BCA" w:rsidP="0030541A">
            <w:pPr>
              <w:rPr>
                <w:lang w:val="en-US"/>
              </w:rPr>
            </w:pPr>
          </w:p>
        </w:tc>
      </w:tr>
      <w:tr w:rsidR="000F0BCA" w:rsidRPr="00741F99" w14:paraId="21EEAF17" w14:textId="77777777" w:rsidTr="007D3CF6">
        <w:tc>
          <w:tcPr>
            <w:tcW w:w="1418" w:type="dxa"/>
            <w:tcBorders>
              <w:left w:val="single" w:sz="8" w:space="0" w:color="000000"/>
              <w:bottom w:val="single" w:sz="8" w:space="0" w:color="000000"/>
            </w:tcBorders>
            <w:shd w:val="clear" w:color="auto" w:fill="BFBFBF"/>
          </w:tcPr>
          <w:p w14:paraId="59D1502F" w14:textId="77777777" w:rsidR="000F0BCA" w:rsidRPr="00741F99" w:rsidRDefault="003E4828" w:rsidP="007A4EDF">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4DFDF00B"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D2AE2BC" w14:textId="77777777" w:rsidTr="007D3CF6">
        <w:tc>
          <w:tcPr>
            <w:tcW w:w="1418" w:type="dxa"/>
            <w:tcBorders>
              <w:left w:val="single" w:sz="8" w:space="0" w:color="000000"/>
              <w:bottom w:val="single" w:sz="8" w:space="0" w:color="000000"/>
            </w:tcBorders>
            <w:shd w:val="clear" w:color="auto" w:fill="BFBFBF"/>
          </w:tcPr>
          <w:p w14:paraId="5CBFB7B5"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41F776F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4D9CB8C0" w14:textId="77777777" w:rsidR="000F0BCA" w:rsidRPr="00741F99" w:rsidRDefault="000F0BCA" w:rsidP="007A4EDF">
            <w:pPr>
              <w:rPr>
                <w:lang w:val="en-US"/>
              </w:rPr>
            </w:pPr>
            <w:r w:rsidRPr="00741F99">
              <w:rPr>
                <w:lang w:val="en-US"/>
              </w:rPr>
              <w:t xml:space="preserve">Describe more specific faults and/or other information </w:t>
            </w:r>
          </w:p>
          <w:p w14:paraId="10688CB9" w14:textId="77777777" w:rsidR="000F0BCA" w:rsidRPr="00741F99" w:rsidRDefault="000F0BCA" w:rsidP="007A4EDF">
            <w:pPr>
              <w:rPr>
                <w:lang w:val="en-US"/>
              </w:rPr>
            </w:pPr>
          </w:p>
          <w:p w14:paraId="15EB490F" w14:textId="77777777" w:rsidR="000F0BCA" w:rsidRPr="00741F99" w:rsidRDefault="000F0BCA" w:rsidP="007A4EDF">
            <w:pPr>
              <w:rPr>
                <w:lang w:val="en-US"/>
              </w:rPr>
            </w:pPr>
          </w:p>
          <w:p w14:paraId="7E5E9299" w14:textId="77777777" w:rsidR="000F0BCA" w:rsidRPr="00741F99" w:rsidRDefault="000F0BCA" w:rsidP="007A4EDF">
            <w:pPr>
              <w:rPr>
                <w:b/>
                <w:sz w:val="18"/>
                <w:lang w:val="en-US"/>
              </w:rPr>
            </w:pPr>
          </w:p>
        </w:tc>
      </w:tr>
      <w:tr w:rsidR="000F0BCA" w:rsidRPr="00741F99" w14:paraId="24BB341E" w14:textId="77777777" w:rsidTr="007D3CF6">
        <w:tc>
          <w:tcPr>
            <w:tcW w:w="1418" w:type="dxa"/>
            <w:tcBorders>
              <w:left w:val="single" w:sz="8" w:space="0" w:color="000000"/>
              <w:bottom w:val="single" w:sz="8" w:space="0" w:color="000000"/>
            </w:tcBorders>
            <w:shd w:val="clear" w:color="auto" w:fill="BFBFBF"/>
          </w:tcPr>
          <w:p w14:paraId="4148F02F"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2633032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E0CE555"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FC6B284" w14:textId="77777777" w:rsidR="000F0BCA" w:rsidRPr="00741F99" w:rsidRDefault="000F0BCA" w:rsidP="007A4EDF">
            <w:pPr>
              <w:pStyle w:val="Tasktableheading"/>
              <w:rPr>
                <w:sz w:val="18"/>
              </w:rPr>
            </w:pPr>
          </w:p>
        </w:tc>
      </w:tr>
    </w:tbl>
    <w:p w14:paraId="586238CF" w14:textId="77777777" w:rsidR="0030541A" w:rsidRPr="00741F99" w:rsidRDefault="0030541A" w:rsidP="000F0BCA">
      <w:pPr>
        <w:rPr>
          <w:lang w:val="en-US"/>
        </w:rPr>
      </w:pPr>
    </w:p>
    <w:p w14:paraId="23F2DED1" w14:textId="77777777" w:rsidR="00FE3099" w:rsidRPr="00741F99" w:rsidRDefault="00FE3099"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268C2E43" w14:textId="77777777" w:rsidTr="007D3CF6">
        <w:tc>
          <w:tcPr>
            <w:tcW w:w="1418" w:type="dxa"/>
            <w:tcBorders>
              <w:top w:val="single" w:sz="8" w:space="0" w:color="000000"/>
              <w:left w:val="single" w:sz="8" w:space="0" w:color="000000"/>
              <w:bottom w:val="single" w:sz="8" w:space="0" w:color="000000"/>
            </w:tcBorders>
            <w:shd w:val="clear" w:color="auto" w:fill="BFBFBF"/>
          </w:tcPr>
          <w:p w14:paraId="311203D4" w14:textId="77777777" w:rsidR="000F0BCA" w:rsidRPr="00741F99" w:rsidRDefault="00332599" w:rsidP="007A4EDF">
            <w:pPr>
              <w:pStyle w:val="Tasktableheading"/>
            </w:pPr>
            <w:r w:rsidRPr="00741F99">
              <w:lastRenderedPageBreak/>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B299D81" w14:textId="77777777" w:rsidR="000F0BCA" w:rsidRPr="00741F99" w:rsidRDefault="00332599" w:rsidP="0008567E">
            <w:pPr>
              <w:pStyle w:val="Task2"/>
            </w:pPr>
            <w:bookmarkStart w:id="2346" w:name="_Toc260232162"/>
            <w:bookmarkStart w:id="2347" w:name="_Toc275773449"/>
            <w:bookmarkStart w:id="2348" w:name="_Toc338588004"/>
            <w:bookmarkStart w:id="2349" w:name="_Toc361214962"/>
            <w:bookmarkStart w:id="2350" w:name="_Toc441762073"/>
            <w:bookmarkStart w:id="2351" w:name="_Toc492989688"/>
            <w:bookmarkStart w:id="2352" w:name="_Toc102128227"/>
            <w:bookmarkStart w:id="2353" w:name="_Toc147824420"/>
            <w:bookmarkStart w:id="2354" w:name="_Toc147824807"/>
            <w:r w:rsidRPr="00741F99">
              <w:t>DVB-T2: MISO</w:t>
            </w:r>
            <w:bookmarkEnd w:id="2346"/>
            <w:bookmarkEnd w:id="2347"/>
            <w:bookmarkEnd w:id="2348"/>
            <w:bookmarkEnd w:id="2349"/>
            <w:bookmarkEnd w:id="2350"/>
            <w:bookmarkEnd w:id="2351"/>
            <w:bookmarkEnd w:id="2352"/>
            <w:bookmarkEnd w:id="2353"/>
            <w:bookmarkEnd w:id="2354"/>
          </w:p>
        </w:tc>
      </w:tr>
      <w:tr w:rsidR="000F0BCA" w:rsidRPr="00741F99" w14:paraId="5C3B78A4" w14:textId="77777777" w:rsidTr="007D3CF6">
        <w:tc>
          <w:tcPr>
            <w:tcW w:w="1418" w:type="dxa"/>
            <w:tcBorders>
              <w:left w:val="single" w:sz="8" w:space="0" w:color="000000"/>
              <w:bottom w:val="single" w:sz="8" w:space="0" w:color="000000"/>
            </w:tcBorders>
            <w:shd w:val="clear" w:color="auto" w:fill="BFBFBF"/>
          </w:tcPr>
          <w:p w14:paraId="6AD7965B" w14:textId="77777777" w:rsidR="000F0BCA" w:rsidRPr="00741F99" w:rsidRDefault="00332599"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BB00EFA" w14:textId="77777777" w:rsidR="000F0BCA" w:rsidRPr="00741F99" w:rsidRDefault="00332599" w:rsidP="007A4EDF">
            <w:pPr>
              <w:pStyle w:val="NordigChapter"/>
            </w:pPr>
            <w:bookmarkStart w:id="2355" w:name="_Toc275773919"/>
            <w:bookmarkStart w:id="2356" w:name="_Toc338587417"/>
            <w:bookmarkStart w:id="2357" w:name="_Toc361215266"/>
            <w:bookmarkStart w:id="2358" w:name="_Toc361216173"/>
            <w:bookmarkStart w:id="2359" w:name="_Toc361216781"/>
            <w:r w:rsidRPr="00741F99">
              <w:t>NorDig Unified 3.4.3</w:t>
            </w:r>
            <w:bookmarkEnd w:id="2355"/>
            <w:bookmarkEnd w:id="2356"/>
            <w:bookmarkEnd w:id="2357"/>
            <w:bookmarkEnd w:id="2358"/>
            <w:bookmarkEnd w:id="2359"/>
          </w:p>
        </w:tc>
      </w:tr>
      <w:tr w:rsidR="000F0BCA" w:rsidRPr="00741F99" w14:paraId="0EDD162D" w14:textId="77777777" w:rsidTr="007D3CF6">
        <w:tc>
          <w:tcPr>
            <w:tcW w:w="1418" w:type="dxa"/>
            <w:tcBorders>
              <w:left w:val="single" w:sz="8" w:space="0" w:color="000000"/>
              <w:bottom w:val="single" w:sz="8" w:space="0" w:color="000000"/>
            </w:tcBorders>
            <w:shd w:val="clear" w:color="auto" w:fill="BFBFBF"/>
          </w:tcPr>
          <w:p w14:paraId="7090141A" w14:textId="77777777" w:rsidR="000F0BCA" w:rsidRPr="00741F99" w:rsidRDefault="00332599"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2601231" w14:textId="77777777" w:rsidR="000F0BCA" w:rsidRPr="00741F99" w:rsidRDefault="00B63529" w:rsidP="001B7DB6">
            <w:pPr>
              <w:rPr>
                <w:lang w:val="en-US"/>
              </w:rPr>
            </w:pPr>
            <w:r w:rsidRPr="00741F99">
              <w:rPr>
                <w:lang w:val="en-US"/>
              </w:rPr>
              <w:t>Within the NorDig IRD specification the concept of “DVB-T2 mode” includes e.g. (the list is not exhaustive):</w:t>
            </w:r>
          </w:p>
          <w:p w14:paraId="1AA6DF9C" w14:textId="77777777" w:rsidR="00974A27" w:rsidRPr="00741F99" w:rsidRDefault="00B63529" w:rsidP="00AD1FCF">
            <w:pPr>
              <w:numPr>
                <w:ilvl w:val="0"/>
                <w:numId w:val="134"/>
              </w:numPr>
              <w:rPr>
                <w:lang w:val="en-US"/>
              </w:rPr>
            </w:pPr>
            <w:r w:rsidRPr="00741F99">
              <w:rPr>
                <w:lang w:val="en-US"/>
              </w:rPr>
              <w:t xml:space="preserve"> SISO/MISO</w:t>
            </w:r>
          </w:p>
        </w:tc>
      </w:tr>
      <w:tr w:rsidR="000E7D9E" w:rsidRPr="00741F99" w14:paraId="0C064CB6" w14:textId="77777777" w:rsidTr="007D3CF6">
        <w:tc>
          <w:tcPr>
            <w:tcW w:w="1418" w:type="dxa"/>
            <w:tcBorders>
              <w:left w:val="single" w:sz="8" w:space="0" w:color="000000"/>
              <w:bottom w:val="single" w:sz="8" w:space="0" w:color="000000"/>
            </w:tcBorders>
            <w:shd w:val="clear" w:color="auto" w:fill="BFBFBF"/>
          </w:tcPr>
          <w:p w14:paraId="52A88028" w14:textId="7B4987D0" w:rsidR="000E7D9E" w:rsidRPr="009D090C" w:rsidRDefault="00332599" w:rsidP="00FE3099">
            <w:pPr>
              <w:pStyle w:val="Tasktableheading"/>
              <w:rPr>
                <w:color w:val="000000" w:themeColor="text1"/>
                <w:highlight w:val="yellow"/>
                <w:lang w:val="en-GB"/>
              </w:rPr>
            </w:pPr>
            <w:r w:rsidRPr="00FE3099">
              <w:t>IRD</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18CCF57" w14:textId="0F3113EF" w:rsidR="009D090C" w:rsidRPr="00FE3099" w:rsidRDefault="009D090C" w:rsidP="009D090C">
            <w:pPr>
              <w:rPr>
                <w:lang w:val="en-US"/>
              </w:rPr>
            </w:pPr>
            <w:r w:rsidRPr="00FE3099">
              <w:rPr>
                <w:lang w:val="en-US"/>
              </w:rPr>
              <w:t>Terrestrial IRD</w:t>
            </w:r>
          </w:p>
          <w:p w14:paraId="25496722" w14:textId="18DF820C" w:rsidR="000E7D9E" w:rsidRPr="00280881" w:rsidRDefault="000E7D9E" w:rsidP="00A62785">
            <w:pPr>
              <w:pStyle w:val="NordigProfile"/>
              <w:rPr>
                <w:highlight w:val="yellow"/>
              </w:rPr>
            </w:pPr>
          </w:p>
        </w:tc>
      </w:tr>
      <w:tr w:rsidR="000F0BCA" w:rsidRPr="00741F99" w14:paraId="32F5274F" w14:textId="77777777" w:rsidTr="007D3CF6">
        <w:tc>
          <w:tcPr>
            <w:tcW w:w="1418" w:type="dxa"/>
            <w:tcBorders>
              <w:left w:val="single" w:sz="8" w:space="0" w:color="000000"/>
              <w:bottom w:val="single" w:sz="8" w:space="0" w:color="000000"/>
            </w:tcBorders>
            <w:shd w:val="clear" w:color="auto" w:fill="BFBFBF"/>
          </w:tcPr>
          <w:p w14:paraId="68B98EEC" w14:textId="77777777" w:rsidR="000F0BCA" w:rsidRPr="00741F99" w:rsidRDefault="00332599"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1ACE56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0E968F3" w14:textId="77777777" w:rsidR="00F84B71" w:rsidRPr="00741F99" w:rsidRDefault="00F84B71" w:rsidP="007A4EDF">
            <w:pPr>
              <w:rPr>
                <w:lang w:val="en-US"/>
              </w:rPr>
            </w:pPr>
            <w:r w:rsidRPr="00741F99">
              <w:rPr>
                <w:lang w:val="en-US"/>
              </w:rPr>
              <w:t xml:space="preserve">To verify that the receiver fully supports the expected advantages of MISO transmissions modes in SFN. </w:t>
            </w:r>
          </w:p>
          <w:p w14:paraId="256C0586" w14:textId="77777777" w:rsidR="00F84B71" w:rsidRPr="00741F99" w:rsidRDefault="00F84B71" w:rsidP="007A4EDF">
            <w:pPr>
              <w:rPr>
                <w:lang w:val="en-US"/>
              </w:rPr>
            </w:pPr>
          </w:p>
          <w:p w14:paraId="3C1CB7F4"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03408E0" w14:textId="77777777" w:rsidR="00D85A67" w:rsidRPr="00741F99" w:rsidRDefault="005F75DC" w:rsidP="00982DCE">
            <w:pPr>
              <w:rPr>
                <w:lang w:val="en-US"/>
              </w:rPr>
            </w:pPr>
            <w:r w:rsidRPr="00741F99">
              <w:rPr>
                <w:bCs/>
                <w:noProof/>
                <w:lang w:val="en-GB" w:eastAsia="en-GB"/>
              </w:rPr>
              <mc:AlternateContent>
                <mc:Choice Requires="wpc">
                  <w:drawing>
                    <wp:anchor distT="0" distB="0" distL="114300" distR="114300" simplePos="0" relativeHeight="251674624" behindDoc="0" locked="0" layoutInCell="1" allowOverlap="1" wp14:anchorId="57454FB1" wp14:editId="190F1CBC">
                      <wp:simplePos x="0" y="0"/>
                      <wp:positionH relativeFrom="column">
                        <wp:posOffset>418465</wp:posOffset>
                      </wp:positionH>
                      <wp:positionV relativeFrom="paragraph">
                        <wp:posOffset>82550</wp:posOffset>
                      </wp:positionV>
                      <wp:extent cx="3517900" cy="1367790"/>
                      <wp:effectExtent l="0" t="0" r="0" b="3810"/>
                      <wp:wrapTopAndBottom/>
                      <wp:docPr id="5720" name="Canvas 8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87" name="Text Box 893"/>
                              <wps:cNvSpPr txBox="1">
                                <a:spLocks noChangeArrowheads="1"/>
                              </wps:cNvSpPr>
                              <wps:spPr bwMode="auto">
                                <a:xfrm>
                                  <a:off x="1471000" y="1128074"/>
                                  <a:ext cx="815000" cy="2397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89116A" w14:textId="77777777" w:rsidR="00161936" w:rsidRPr="00130BF1" w:rsidRDefault="00161936" w:rsidP="00476A3C">
                                    <w:pPr>
                                      <w:rPr>
                                        <w:sz w:val="16"/>
                                        <w:szCs w:val="16"/>
                                        <w:lang w:val="sv-SE"/>
                                      </w:rPr>
                                    </w:pPr>
                                    <w:r>
                                      <w:rPr>
                                        <w:sz w:val="16"/>
                                        <w:szCs w:val="16"/>
                                        <w:lang w:val="sv-SE"/>
                                      </w:rPr>
                                      <w:t>Channel</w:t>
                                    </w:r>
                                    <w:r w:rsidRPr="00130BF1">
                                      <w:rPr>
                                        <w:sz w:val="16"/>
                                        <w:szCs w:val="16"/>
                                        <w:lang w:val="sv-SE"/>
                                      </w:rPr>
                                      <w:t xml:space="preserve"> B</w:t>
                                    </w:r>
                                  </w:p>
                                </w:txbxContent>
                              </wps:txbx>
                              <wps:bodyPr rot="0" vert="horz" wrap="square" lIns="91440" tIns="45720" rIns="91440" bIns="45720" anchor="t" anchorCtr="0" upright="1">
                                <a:noAutofit/>
                              </wps:bodyPr>
                            </wps:wsp>
                            <wps:wsp>
                              <wps:cNvPr id="5688" name="Line 894"/>
                              <wps:cNvCnPr/>
                              <wps:spPr bwMode="auto">
                                <a:xfrm>
                                  <a:off x="472700" y="456930"/>
                                  <a:ext cx="1868500" cy="7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9" name="Rectangle 895"/>
                              <wps:cNvSpPr>
                                <a:spLocks noChangeArrowheads="1"/>
                              </wps:cNvSpPr>
                              <wps:spPr bwMode="auto">
                                <a:xfrm>
                                  <a:off x="0" y="254217"/>
                                  <a:ext cx="472700" cy="472631"/>
                                </a:xfrm>
                                <a:prstGeom prst="rect">
                                  <a:avLst/>
                                </a:prstGeom>
                                <a:solidFill>
                                  <a:srgbClr val="FFFFFF"/>
                                </a:solidFill>
                                <a:ln w="8890">
                                  <a:solidFill>
                                    <a:srgbClr val="000000"/>
                                  </a:solidFill>
                                  <a:miter lim="800000"/>
                                  <a:headEnd/>
                                  <a:tailEnd/>
                                </a:ln>
                              </wps:spPr>
                              <wps:txbx>
                                <w:txbxContent>
                                  <w:p w14:paraId="0F789A33" w14:textId="77777777" w:rsidR="00161936" w:rsidRPr="00334A97" w:rsidRDefault="00161936" w:rsidP="00476A3C">
                                    <w:pPr>
                                      <w:pStyle w:val="Brdtekst"/>
                                      <w:rPr>
                                        <w:b w:val="0"/>
                                        <w:sz w:val="14"/>
                                        <w:szCs w:val="14"/>
                                      </w:rPr>
                                    </w:pPr>
                                    <w:r>
                                      <w:rPr>
                                        <w:b w:val="0"/>
                                        <w:sz w:val="14"/>
                                        <w:szCs w:val="14"/>
                                      </w:rPr>
                                      <w:t>T2MI</w:t>
                                    </w:r>
                                    <w:r w:rsidRPr="00334A97">
                                      <w:rPr>
                                        <w:b w:val="0"/>
                                        <w:sz w:val="16"/>
                                        <w:szCs w:val="16"/>
                                      </w:rPr>
                                      <w:t>source</w:t>
                                    </w:r>
                                  </w:p>
                                </w:txbxContent>
                              </wps:txbx>
                              <wps:bodyPr rot="0" vert="horz" wrap="square" lIns="91440" tIns="45720" rIns="91440" bIns="45720" anchor="t" anchorCtr="0" upright="1">
                                <a:noAutofit/>
                              </wps:bodyPr>
                            </wps:wsp>
                            <wps:wsp>
                              <wps:cNvPr id="5690" name="Rectangle 896"/>
                              <wps:cNvSpPr>
                                <a:spLocks noChangeArrowheads="1"/>
                              </wps:cNvSpPr>
                              <wps:spPr bwMode="auto">
                                <a:xfrm>
                                  <a:off x="2816500" y="221515"/>
                                  <a:ext cx="554400" cy="473331"/>
                                </a:xfrm>
                                <a:prstGeom prst="rect">
                                  <a:avLst/>
                                </a:prstGeom>
                                <a:solidFill>
                                  <a:srgbClr val="FFFFFF"/>
                                </a:solidFill>
                                <a:ln w="8890">
                                  <a:solidFill>
                                    <a:srgbClr val="000000"/>
                                  </a:solidFill>
                                  <a:miter lim="800000"/>
                                  <a:headEnd/>
                                  <a:tailEnd/>
                                </a:ln>
                              </wps:spPr>
                              <wps:txbx>
                                <w:txbxContent>
                                  <w:p w14:paraId="0B935DA9" w14:textId="77777777" w:rsidR="00161936" w:rsidRPr="00334A97" w:rsidRDefault="00161936" w:rsidP="00476A3C">
                                    <w:pPr>
                                      <w:pStyle w:val="Brdtekst"/>
                                      <w:rPr>
                                        <w:b w:val="0"/>
                                        <w:sz w:val="16"/>
                                        <w:szCs w:val="16"/>
                                      </w:rPr>
                                    </w:pPr>
                                    <w:r w:rsidRPr="00334A97">
                                      <w:rPr>
                                        <w:b w:val="0"/>
                                        <w:sz w:val="16"/>
                                        <w:szCs w:val="16"/>
                                      </w:rPr>
                                      <w:t>DVB-T2 receiver</w:t>
                                    </w:r>
                                  </w:p>
                                </w:txbxContent>
                              </wps:txbx>
                              <wps:bodyPr rot="0" vert="horz" wrap="square" lIns="91440" tIns="45720" rIns="91440" bIns="45720" anchor="t" anchorCtr="0" upright="1">
                                <a:noAutofit/>
                              </wps:bodyPr>
                            </wps:wsp>
                            <wps:wsp>
                              <wps:cNvPr id="5691" name="Rectangle 897"/>
                              <wps:cNvSpPr>
                                <a:spLocks noChangeArrowheads="1"/>
                              </wps:cNvSpPr>
                              <wps:spPr bwMode="auto">
                                <a:xfrm>
                                  <a:off x="560000" y="260517"/>
                                  <a:ext cx="741500" cy="469531"/>
                                </a:xfrm>
                                <a:prstGeom prst="rect">
                                  <a:avLst/>
                                </a:prstGeom>
                                <a:solidFill>
                                  <a:srgbClr val="FFFFFF"/>
                                </a:solidFill>
                                <a:ln w="8890">
                                  <a:solidFill>
                                    <a:srgbClr val="000000"/>
                                  </a:solidFill>
                                  <a:miter lim="800000"/>
                                  <a:headEnd/>
                                  <a:tailEnd/>
                                </a:ln>
                              </wps:spPr>
                              <wps:txbx>
                                <w:txbxContent>
                                  <w:p w14:paraId="6239AFF1" w14:textId="77777777" w:rsidR="00161936" w:rsidRPr="00334A97" w:rsidRDefault="00161936" w:rsidP="00476A3C">
                                    <w:pPr>
                                      <w:pStyle w:val="Brdtekst"/>
                                      <w:rPr>
                                        <w:b w:val="0"/>
                                        <w:sz w:val="16"/>
                                        <w:szCs w:val="16"/>
                                      </w:rPr>
                                    </w:pPr>
                                    <w:r w:rsidRPr="00334A97">
                                      <w:rPr>
                                        <w:b w:val="0"/>
                                        <w:sz w:val="16"/>
                                        <w:szCs w:val="16"/>
                                      </w:rPr>
                                      <w:t xml:space="preserve">DVB-T2 </w:t>
                                    </w:r>
                                    <w:r>
                                      <w:rPr>
                                        <w:b w:val="0"/>
                                        <w:sz w:val="16"/>
                                        <w:szCs w:val="16"/>
                                      </w:rPr>
                                      <w:t>exciter 1</w:t>
                                    </w:r>
                                  </w:p>
                                </w:txbxContent>
                              </wps:txbx>
                              <wps:bodyPr rot="0" vert="horz" wrap="square" lIns="91440" tIns="45720" rIns="91440" bIns="45720" anchor="t" anchorCtr="0" upright="1">
                                <a:noAutofit/>
                              </wps:bodyPr>
                            </wps:wsp>
                            <wps:wsp>
                              <wps:cNvPr id="5692" name="Line 898"/>
                              <wps:cNvCnPr/>
                              <wps:spPr bwMode="auto">
                                <a:xfrm>
                                  <a:off x="332700" y="1064670"/>
                                  <a:ext cx="172100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3" name="Rectangle 899"/>
                              <wps:cNvSpPr>
                                <a:spLocks noChangeArrowheads="1"/>
                              </wps:cNvSpPr>
                              <wps:spPr bwMode="auto">
                                <a:xfrm>
                                  <a:off x="1508700" y="726848"/>
                                  <a:ext cx="445800" cy="1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7E28E"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 xml:space="preserve">TT </w:t>
                                    </w:r>
                                    <w:r>
                                      <w:rPr>
                                        <w:b w:val="0"/>
                                        <w:sz w:val="16"/>
                                        <w:szCs w:val="16"/>
                                      </w:rPr>
                                      <w:t>C</w:t>
                                    </w:r>
                                    <w:r>
                                      <w:rPr>
                                        <w:b w:val="0"/>
                                        <w:sz w:val="16"/>
                                        <w:szCs w:val="16"/>
                                        <w:vertAlign w:val="subscript"/>
                                      </w:rPr>
                                      <w:t>2</w:t>
                                    </w:r>
                                  </w:p>
                                </w:txbxContent>
                              </wps:txbx>
                              <wps:bodyPr rot="0" vert="horz" wrap="square" lIns="0" tIns="0" rIns="0" bIns="0" anchor="t" anchorCtr="0" upright="1">
                                <a:noAutofit/>
                              </wps:bodyPr>
                            </wps:wsp>
                            <wpg:wgp>
                              <wpg:cNvPr id="5694" name="Group 900"/>
                              <wpg:cNvGrpSpPr>
                                <a:grpSpLocks/>
                              </wpg:cNvGrpSpPr>
                              <wpg:grpSpPr bwMode="auto">
                                <a:xfrm>
                                  <a:off x="1508700" y="322021"/>
                                  <a:ext cx="238600" cy="303220"/>
                                  <a:chOff x="10625" y="9463"/>
                                  <a:chExt cx="376" cy="478"/>
                                </a:xfrm>
                              </wpg:grpSpPr>
                              <wps:wsp>
                                <wps:cNvPr id="5695" name="Rectangle 90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696" name="Group 902"/>
                                <wpg:cNvGrpSpPr>
                                  <a:grpSpLocks/>
                                </wpg:cNvGrpSpPr>
                                <wpg:grpSpPr bwMode="auto">
                                  <a:xfrm>
                                    <a:off x="10625" y="9463"/>
                                    <a:ext cx="290" cy="478"/>
                                    <a:chOff x="10625" y="9463"/>
                                    <a:chExt cx="290" cy="478"/>
                                  </a:xfrm>
                                </wpg:grpSpPr>
                                <wps:wsp>
                                  <wps:cNvPr id="5697" name="Line 90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8" name="Line 90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699" name="Rectangle 905"/>
                              <wps:cNvSpPr>
                                <a:spLocks noChangeArrowheads="1"/>
                              </wps:cNvSpPr>
                              <wps:spPr bwMode="auto">
                                <a:xfrm>
                                  <a:off x="1508700" y="52103"/>
                                  <a:ext cx="371100" cy="205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Line 906"/>
                              <wps:cNvCnPr/>
                              <wps:spPr bwMode="auto">
                                <a:xfrm flipV="1">
                                  <a:off x="2053700" y="423728"/>
                                  <a:ext cx="600" cy="639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701" name="Rectangle 907"/>
                              <wps:cNvSpPr>
                                <a:spLocks noChangeArrowheads="1"/>
                              </wps:cNvSpPr>
                              <wps:spPr bwMode="auto">
                                <a:xfrm>
                                  <a:off x="2000900" y="388526"/>
                                  <a:ext cx="108000" cy="138109"/>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702" name="Rectangle 908"/>
                              <wps:cNvSpPr>
                                <a:spLocks noChangeArrowheads="1"/>
                              </wps:cNvSpPr>
                              <wps:spPr bwMode="auto">
                                <a:xfrm>
                                  <a:off x="1592200" y="526635"/>
                                  <a:ext cx="362300" cy="1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5A4A4"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TT C</w:t>
                                    </w:r>
                                    <w:r>
                                      <w:rPr>
                                        <w:b w:val="0"/>
                                        <w:sz w:val="16"/>
                                        <w:szCs w:val="16"/>
                                        <w:vertAlign w:val="subscript"/>
                                      </w:rPr>
                                      <w:t>1</w:t>
                                    </w:r>
                                  </w:p>
                                </w:txbxContent>
                              </wps:txbx>
                              <wps:bodyPr rot="0" vert="horz" wrap="square" lIns="0" tIns="0" rIns="0" bIns="0" anchor="t" anchorCtr="0" upright="1">
                                <a:noAutofit/>
                              </wps:bodyPr>
                            </wps:wsp>
                            <wpg:wgp>
                              <wpg:cNvPr id="5703" name="Group 909"/>
                              <wpg:cNvGrpSpPr>
                                <a:grpSpLocks/>
                              </wpg:cNvGrpSpPr>
                              <wpg:grpSpPr bwMode="auto">
                                <a:xfrm>
                                  <a:off x="1508700" y="941562"/>
                                  <a:ext cx="238600" cy="303220"/>
                                  <a:chOff x="10625" y="9463"/>
                                  <a:chExt cx="376" cy="478"/>
                                </a:xfrm>
                              </wpg:grpSpPr>
                              <wps:wsp>
                                <wps:cNvPr id="5704" name="Rectangle 910"/>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705" name="Group 911"/>
                                <wpg:cNvGrpSpPr>
                                  <a:grpSpLocks/>
                                </wpg:cNvGrpSpPr>
                                <wpg:grpSpPr bwMode="auto">
                                  <a:xfrm>
                                    <a:off x="10625" y="9463"/>
                                    <a:ext cx="290" cy="478"/>
                                    <a:chOff x="10625" y="9463"/>
                                    <a:chExt cx="290" cy="478"/>
                                  </a:xfrm>
                                </wpg:grpSpPr>
                                <wps:wsp>
                                  <wps:cNvPr id="5706" name="Line 912"/>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7" name="Line 913"/>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708" name="Rectangle 915"/>
                              <wps:cNvSpPr>
                                <a:spLocks noChangeArrowheads="1"/>
                              </wps:cNvSpPr>
                              <wps:spPr bwMode="auto">
                                <a:xfrm>
                                  <a:off x="560000" y="837355"/>
                                  <a:ext cx="741500" cy="467731"/>
                                </a:xfrm>
                                <a:prstGeom prst="rect">
                                  <a:avLst/>
                                </a:prstGeom>
                                <a:solidFill>
                                  <a:srgbClr val="FFFFFF"/>
                                </a:solidFill>
                                <a:ln w="8890">
                                  <a:solidFill>
                                    <a:srgbClr val="000000"/>
                                  </a:solidFill>
                                  <a:miter lim="800000"/>
                                  <a:headEnd/>
                                  <a:tailEnd/>
                                </a:ln>
                              </wps:spPr>
                              <wps:txbx>
                                <w:txbxContent>
                                  <w:p w14:paraId="53B3B1DA" w14:textId="77777777" w:rsidR="00161936" w:rsidRPr="00334A97" w:rsidRDefault="00161936" w:rsidP="00476A3C">
                                    <w:pPr>
                                      <w:pStyle w:val="Brdtekst"/>
                                      <w:rPr>
                                        <w:b w:val="0"/>
                                        <w:sz w:val="16"/>
                                        <w:szCs w:val="16"/>
                                      </w:rPr>
                                    </w:pPr>
                                    <w:r w:rsidRPr="00334A97">
                                      <w:rPr>
                                        <w:b w:val="0"/>
                                        <w:sz w:val="16"/>
                                        <w:szCs w:val="16"/>
                                      </w:rPr>
                                      <w:t>DVB-</w:t>
                                    </w:r>
                                    <w:r>
                                      <w:rPr>
                                        <w:b w:val="0"/>
                                        <w:sz w:val="16"/>
                                        <w:szCs w:val="16"/>
                                      </w:rPr>
                                      <w:t>T/</w:t>
                                    </w:r>
                                    <w:r w:rsidRPr="00334A97">
                                      <w:rPr>
                                        <w:b w:val="0"/>
                                        <w:sz w:val="16"/>
                                        <w:szCs w:val="16"/>
                                      </w:rPr>
                                      <w:t xml:space="preserve">T2 </w:t>
                                    </w:r>
                                    <w:r>
                                      <w:rPr>
                                        <w:b w:val="0"/>
                                        <w:sz w:val="16"/>
                                        <w:szCs w:val="16"/>
                                      </w:rPr>
                                      <w:t>exciter 2</w:t>
                                    </w:r>
                                  </w:p>
                                </w:txbxContent>
                              </wps:txbx>
                              <wps:bodyPr rot="0" vert="horz" wrap="square" lIns="91440" tIns="45720" rIns="91440" bIns="45720" anchor="t" anchorCtr="0" upright="1">
                                <a:noAutofit/>
                              </wps:bodyPr>
                            </wps:wsp>
                            <wps:wsp>
                              <wps:cNvPr id="5709" name="Text Box 917"/>
                              <wps:cNvSpPr txBox="1">
                                <a:spLocks noChangeArrowheads="1"/>
                              </wps:cNvSpPr>
                              <wps:spPr bwMode="auto">
                                <a:xfrm>
                                  <a:off x="1369900" y="52103"/>
                                  <a:ext cx="663700" cy="2397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9A39D" w14:textId="77777777" w:rsidR="00161936" w:rsidRPr="00130BF1" w:rsidRDefault="00161936" w:rsidP="00476A3C">
                                    <w:pPr>
                                      <w:rPr>
                                        <w:sz w:val="16"/>
                                        <w:szCs w:val="16"/>
                                        <w:lang w:val="sv-SE"/>
                                      </w:rPr>
                                    </w:pPr>
                                    <w:r>
                                      <w:rPr>
                                        <w:sz w:val="16"/>
                                        <w:szCs w:val="16"/>
                                        <w:lang w:val="sv-SE"/>
                                      </w:rPr>
                                      <w:t>Channel A</w:t>
                                    </w:r>
                                  </w:p>
                                </w:txbxContent>
                              </wps:txbx>
                              <wps:bodyPr rot="0" vert="horz" wrap="square" lIns="91440" tIns="45720" rIns="91440" bIns="45720" anchor="t" anchorCtr="0" upright="1">
                                <a:noAutofit/>
                              </wps:bodyPr>
                            </wps:wsp>
                            <wps:wsp>
                              <wps:cNvPr id="5710" name="Line 1359"/>
                              <wps:cNvCnPr/>
                              <wps:spPr bwMode="auto">
                                <a:xfrm>
                                  <a:off x="332700" y="726848"/>
                                  <a:ext cx="600" cy="33652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1" name="Rectangle 1422"/>
                              <wps:cNvSpPr>
                                <a:spLocks noChangeArrowheads="1"/>
                              </wps:cNvSpPr>
                              <wps:spPr bwMode="auto">
                                <a:xfrm>
                                  <a:off x="2341200" y="388526"/>
                                  <a:ext cx="108000" cy="138109"/>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712" name="AutoShape 1430"/>
                              <wps:cNvCnPr>
                                <a:cxnSpLocks noChangeShapeType="1"/>
                              </wps:cNvCnPr>
                              <wps:spPr bwMode="auto">
                                <a:xfrm>
                                  <a:off x="2386400" y="528535"/>
                                  <a:ext cx="3800" cy="376625"/>
                                </a:xfrm>
                                <a:prstGeom prst="straightConnector1">
                                  <a:avLst/>
                                </a:prstGeom>
                                <a:noFill/>
                                <a:ln w="889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5713" name="Group 1429"/>
                              <wpg:cNvGrpSpPr>
                                <a:grpSpLocks/>
                              </wpg:cNvGrpSpPr>
                              <wpg:grpSpPr bwMode="auto">
                                <a:xfrm>
                                  <a:off x="2299800" y="544236"/>
                                  <a:ext cx="184600" cy="303820"/>
                                  <a:chOff x="7141" y="9576"/>
                                  <a:chExt cx="294" cy="484"/>
                                </a:xfrm>
                              </wpg:grpSpPr>
                              <wps:wsp>
                                <wps:cNvPr id="5714" name="Rectangle 1423"/>
                                <wps:cNvSpPr>
                                  <a:spLocks noChangeArrowheads="1"/>
                                </wps:cNvSpPr>
                                <wps:spPr bwMode="auto">
                                  <a:xfrm>
                                    <a:off x="7207" y="9705"/>
                                    <a:ext cx="172" cy="220"/>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715" name="Group 1426"/>
                                <wpg:cNvGrpSpPr>
                                  <a:grpSpLocks/>
                                </wpg:cNvGrpSpPr>
                                <wpg:grpSpPr bwMode="auto">
                                  <a:xfrm>
                                    <a:off x="7141" y="9576"/>
                                    <a:ext cx="294" cy="484"/>
                                    <a:chOff x="10625" y="9463"/>
                                    <a:chExt cx="290" cy="478"/>
                                  </a:xfrm>
                                </wpg:grpSpPr>
                                <wps:wsp>
                                  <wps:cNvPr id="5716" name="Line 1427"/>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7" name="Line 1428"/>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718" name="AutoShape 1431"/>
                              <wps:cNvCnPr>
                                <a:cxnSpLocks noChangeShapeType="1"/>
                              </wps:cNvCnPr>
                              <wps:spPr bwMode="auto">
                                <a:xfrm>
                                  <a:off x="2449200" y="457630"/>
                                  <a:ext cx="367300" cy="600"/>
                                </a:xfrm>
                                <a:prstGeom prst="straightConnector1">
                                  <a:avLst/>
                                </a:prstGeom>
                                <a:noFill/>
                                <a:ln w="889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719" name="Rectangle 1432"/>
                              <wps:cNvSpPr>
                                <a:spLocks noChangeArrowheads="1"/>
                              </wps:cNvSpPr>
                              <wps:spPr bwMode="auto">
                                <a:xfrm>
                                  <a:off x="2204400" y="905160"/>
                                  <a:ext cx="382300" cy="285019"/>
                                </a:xfrm>
                                <a:prstGeom prst="rect">
                                  <a:avLst/>
                                </a:prstGeom>
                                <a:solidFill>
                                  <a:srgbClr val="FFFFFF"/>
                                </a:solidFill>
                                <a:ln w="8890">
                                  <a:solidFill>
                                    <a:schemeClr val="tx1">
                                      <a:lumMod val="100000"/>
                                      <a:lumOff val="0"/>
                                    </a:schemeClr>
                                  </a:solidFill>
                                  <a:miter lim="800000"/>
                                  <a:headEnd/>
                                  <a:tailEnd/>
                                </a:ln>
                              </wps:spPr>
                              <wps:txbx>
                                <w:txbxContent>
                                  <w:p w14:paraId="7C4758F1" w14:textId="77777777" w:rsidR="00161936" w:rsidRPr="00BB463D" w:rsidRDefault="00161936" w:rsidP="00BB463D">
                                    <w:pPr>
                                      <w:jc w:val="center"/>
                                      <w:rPr>
                                        <w:sz w:val="16"/>
                                        <w:szCs w:val="16"/>
                                        <w:lang w:val="sv-SE"/>
                                      </w:rPr>
                                    </w:pPr>
                                    <w:r w:rsidRPr="00BB463D">
                                      <w:rPr>
                                        <w:sz w:val="16"/>
                                        <w:szCs w:val="16"/>
                                        <w:lang w:val="sv-SE"/>
                                      </w:rPr>
                                      <w:t>Noise</w:t>
                                    </w:r>
                                  </w:p>
                                </w:txbxContent>
                              </wps:txbx>
                              <wps:bodyPr rot="0" vert="horz" wrap="square" lIns="36000" tIns="36000" rIns="36000" bIns="3600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7454FB1" id="Canvas 891" o:spid="_x0000_s1280" editas="canvas" style="position:absolute;margin-left:32.95pt;margin-top:6.5pt;width:277pt;height:107.7pt;z-index:251674624;mso-position-horizontal-relative:text;mso-position-vertical-relative:text" coordsize="35179,13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">
                      <v:shape id="_x0000_s1281" type="#_x0000_t75" style="position:absolute;width:35179;height:13677;visibility:visible;mso-wrap-style:square">
                        <v:fill o:detectmouseclick="t"/>
                        <v:path o:connecttype="none"/>
                      </v:shape>
                      <v:shape id="Text Box 893" o:spid="_x0000_s1282" type="#_x0000_t202" style="position:absolute;left:14710;top:11280;width:8150;height:2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" stroked="f">
                        <v:textbox>
                          <w:txbxContent>
                            <w:p w14:paraId="2C89116A" w14:textId="77777777" w:rsidR="00161936" w:rsidRPr="00130BF1" w:rsidRDefault="00161936" w:rsidP="00476A3C">
                              <w:pPr>
                                <w:rPr>
                                  <w:sz w:val="16"/>
                                  <w:szCs w:val="16"/>
                                  <w:lang w:val="sv-SE"/>
                                </w:rPr>
                              </w:pPr>
                              <w:r>
                                <w:rPr>
                                  <w:sz w:val="16"/>
                                  <w:szCs w:val="16"/>
                                  <w:lang w:val="sv-SE"/>
                                </w:rPr>
                                <w:t>Channel</w:t>
                              </w:r>
                              <w:r w:rsidRPr="00130BF1">
                                <w:rPr>
                                  <w:sz w:val="16"/>
                                  <w:szCs w:val="16"/>
                                  <w:lang w:val="sv-SE"/>
                                </w:rPr>
                                <w:t xml:space="preserve"> B</w:t>
                              </w:r>
                            </w:p>
                          </w:txbxContent>
                        </v:textbox>
                      </v:shape>
                      <v:line id="Line 894" o:spid="_x0000_s1283" style="position:absolute;visibility:visible;mso-wrap-style:square" from="4727,4569" to="23412,4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" strokeweight=".7pt"/>
                      <v:rect id="Rectangle 895" o:spid="_x0000_s1284" style="position:absolute;top:2542;width:4727;height: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" strokeweight=".7pt">
                        <v:textbox>
                          <w:txbxContent>
                            <w:p w14:paraId="0F789A33" w14:textId="77777777" w:rsidR="00161936" w:rsidRPr="00334A97" w:rsidRDefault="00161936" w:rsidP="00476A3C">
                              <w:pPr>
                                <w:pStyle w:val="Brdtekst"/>
                                <w:rPr>
                                  <w:b w:val="0"/>
                                  <w:sz w:val="14"/>
                                  <w:szCs w:val="14"/>
                                </w:rPr>
                              </w:pPr>
                              <w:r>
                                <w:rPr>
                                  <w:b w:val="0"/>
                                  <w:sz w:val="14"/>
                                  <w:szCs w:val="14"/>
                                </w:rPr>
                                <w:t>T2MI</w:t>
                              </w:r>
                              <w:r w:rsidRPr="00334A97">
                                <w:rPr>
                                  <w:b w:val="0"/>
                                  <w:sz w:val="16"/>
                                  <w:szCs w:val="16"/>
                                </w:rPr>
                                <w:t>source</w:t>
                              </w:r>
                            </w:p>
                          </w:txbxContent>
                        </v:textbox>
                      </v:rect>
                      <v:rect id="Rectangle 896" o:spid="_x0000_s1285" style="position:absolute;left:28165;top:2215;width:5544;height:4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" strokeweight=".7pt">
                        <v:textbox>
                          <w:txbxContent>
                            <w:p w14:paraId="0B935DA9" w14:textId="77777777" w:rsidR="00161936" w:rsidRPr="00334A97" w:rsidRDefault="00161936" w:rsidP="00476A3C">
                              <w:pPr>
                                <w:pStyle w:val="Brdtekst"/>
                                <w:rPr>
                                  <w:b w:val="0"/>
                                  <w:sz w:val="16"/>
                                  <w:szCs w:val="16"/>
                                </w:rPr>
                              </w:pPr>
                              <w:r w:rsidRPr="00334A97">
                                <w:rPr>
                                  <w:b w:val="0"/>
                                  <w:sz w:val="16"/>
                                  <w:szCs w:val="16"/>
                                </w:rPr>
                                <w:t>DVB-T2 receiver</w:t>
                              </w:r>
                            </w:p>
                          </w:txbxContent>
                        </v:textbox>
                      </v:rect>
                      <v:rect id="Rectangle 897" o:spid="_x0000_s1286" style="position:absolute;left:5600;top:2605;width:7415;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" strokeweight=".7pt">
                        <v:textbox>
                          <w:txbxContent>
                            <w:p w14:paraId="6239AFF1" w14:textId="77777777" w:rsidR="00161936" w:rsidRPr="00334A97" w:rsidRDefault="00161936" w:rsidP="00476A3C">
                              <w:pPr>
                                <w:pStyle w:val="Brdtekst"/>
                                <w:rPr>
                                  <w:b w:val="0"/>
                                  <w:sz w:val="16"/>
                                  <w:szCs w:val="16"/>
                                </w:rPr>
                              </w:pPr>
                              <w:r w:rsidRPr="00334A97">
                                <w:rPr>
                                  <w:b w:val="0"/>
                                  <w:sz w:val="16"/>
                                  <w:szCs w:val="16"/>
                                </w:rPr>
                                <w:t xml:space="preserve">DVB-T2 </w:t>
                              </w:r>
                              <w:r>
                                <w:rPr>
                                  <w:b w:val="0"/>
                                  <w:sz w:val="16"/>
                                  <w:szCs w:val="16"/>
                                </w:rPr>
                                <w:t>exciter 1</w:t>
                              </w:r>
                            </w:p>
                          </w:txbxContent>
                        </v:textbox>
                      </v:rect>
                      <v:line id="Line 898" o:spid="_x0000_s1287" style="position:absolute;visibility:visible;mso-wrap-style:square" from="3327,10646" to="20537,1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" strokeweight=".7pt"/>
                      <v:rect id="Rectangle 899" o:spid="_x0000_s1288" style="position:absolute;left:15087;top:7268;width:44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" filled="f" stroked="f">
                        <v:textbox inset="0,0,0,0">
                          <w:txbxContent>
                            <w:p w14:paraId="0837E28E"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 xml:space="preserve">TT </w:t>
                              </w:r>
                              <w:r>
                                <w:rPr>
                                  <w:b w:val="0"/>
                                  <w:sz w:val="16"/>
                                  <w:szCs w:val="16"/>
                                </w:rPr>
                                <w:t>C</w:t>
                              </w:r>
                              <w:r>
                                <w:rPr>
                                  <w:b w:val="0"/>
                                  <w:sz w:val="16"/>
                                  <w:szCs w:val="16"/>
                                  <w:vertAlign w:val="subscript"/>
                                </w:rPr>
                                <w:t>2</w:t>
                              </w:r>
                            </w:p>
                          </w:txbxContent>
                        </v:textbox>
                      </v:rect>
                      <v:group id="Group 900" o:spid="_x0000_s1289" style="position:absolute;left:15087;top:3220;width:2386;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">
                        <v:rect id="Rectangle 901" o:spid="_x0000_s1290"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" strokeweight=".7pt"/>
                        <v:group id="Group 902" o:spid="_x0000_s1291"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">
                          <v:line id="Line 903" o:spid="_x0000_s129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" strokeweight=".7pt"/>
                          <v:line id="Line 904" o:spid="_x0000_s129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" strokeweight=".7pt"/>
                        </v:group>
                      </v:group>
                      <v:rect id="Rectangle 905" o:spid="_x0000_s1294" style="position:absolute;left:15087;top:521;width:3711;height:2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line id="Line 906" o:spid="_x0000_s1295" style="position:absolute;flip:y;visibility:visible;mso-wrap-style:square" from="20537,4237" to="20543,10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" strokeweight=".5pt"/>
                      <v:rect id="Rectangle 907" o:spid="_x0000_s1296" style="position:absolute;left:20009;top:3885;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" strokeweight=".7pt"/>
                      <v:rect id="Rectangle 908" o:spid="_x0000_s1297" style="position:absolute;left:15922;top:5266;width:3623;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" filled="f" stroked="f">
                        <v:textbox inset="0,0,0,0">
                          <w:txbxContent>
                            <w:p w14:paraId="5455A4A4"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TT C</w:t>
                              </w:r>
                              <w:r>
                                <w:rPr>
                                  <w:b w:val="0"/>
                                  <w:sz w:val="16"/>
                                  <w:szCs w:val="16"/>
                                  <w:vertAlign w:val="subscript"/>
                                </w:rPr>
                                <w:t>1</w:t>
                              </w:r>
                            </w:p>
                          </w:txbxContent>
                        </v:textbox>
                      </v:rect>
                      <v:group id="Group 909" o:spid="_x0000_s1298" style="position:absolute;left:15087;top:9415;width:2386;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">
                        <v:rect id="Rectangle 910" o:spid="_x0000_s1299"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" strokeweight=".7pt"/>
                        <v:group id="Group 911" o:spid="_x0000_s1300"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">
                          <v:line id="Line 912" o:spid="_x0000_s1301"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" strokeweight=".7pt"/>
                          <v:line id="Line 913" o:spid="_x0000_s1302"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" strokeweight=".7pt"/>
                        </v:group>
                      </v:group>
                      <v:rect id="Rectangle 915" o:spid="_x0000_s1303" style="position:absolute;left:5600;top:8373;width:7415;height:4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" strokeweight=".7pt">
                        <v:textbox>
                          <w:txbxContent>
                            <w:p w14:paraId="53B3B1DA" w14:textId="77777777" w:rsidR="00161936" w:rsidRPr="00334A97" w:rsidRDefault="00161936" w:rsidP="00476A3C">
                              <w:pPr>
                                <w:pStyle w:val="Brdtekst"/>
                                <w:rPr>
                                  <w:b w:val="0"/>
                                  <w:sz w:val="16"/>
                                  <w:szCs w:val="16"/>
                                </w:rPr>
                              </w:pPr>
                              <w:r w:rsidRPr="00334A97">
                                <w:rPr>
                                  <w:b w:val="0"/>
                                  <w:sz w:val="16"/>
                                  <w:szCs w:val="16"/>
                                </w:rPr>
                                <w:t>DVB-</w:t>
                              </w:r>
                              <w:r>
                                <w:rPr>
                                  <w:b w:val="0"/>
                                  <w:sz w:val="16"/>
                                  <w:szCs w:val="16"/>
                                </w:rPr>
                                <w:t>T/</w:t>
                              </w:r>
                              <w:r w:rsidRPr="00334A97">
                                <w:rPr>
                                  <w:b w:val="0"/>
                                  <w:sz w:val="16"/>
                                  <w:szCs w:val="16"/>
                                </w:rPr>
                                <w:t xml:space="preserve">T2 </w:t>
                              </w:r>
                              <w:r>
                                <w:rPr>
                                  <w:b w:val="0"/>
                                  <w:sz w:val="16"/>
                                  <w:szCs w:val="16"/>
                                </w:rPr>
                                <w:t>exciter 2</w:t>
                              </w:r>
                            </w:p>
                          </w:txbxContent>
                        </v:textbox>
                      </v:rect>
                      <v:shape id="Text Box 917" o:spid="_x0000_s1304" type="#_x0000_t202" style="position:absolute;left:13699;top:521;width:6637;height:2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" stroked="f">
                        <v:textbox>
                          <w:txbxContent>
                            <w:p w14:paraId="2E99A39D" w14:textId="77777777" w:rsidR="00161936" w:rsidRPr="00130BF1" w:rsidRDefault="00161936" w:rsidP="00476A3C">
                              <w:pPr>
                                <w:rPr>
                                  <w:sz w:val="16"/>
                                  <w:szCs w:val="16"/>
                                  <w:lang w:val="sv-SE"/>
                                </w:rPr>
                              </w:pPr>
                              <w:r>
                                <w:rPr>
                                  <w:sz w:val="16"/>
                                  <w:szCs w:val="16"/>
                                  <w:lang w:val="sv-SE"/>
                                </w:rPr>
                                <w:t>Channel A</w:t>
                              </w:r>
                            </w:p>
                          </w:txbxContent>
                        </v:textbox>
                      </v:shape>
                      <v:line id="Line 1359" o:spid="_x0000_s1305" style="position:absolute;visibility:visible;mso-wrap-style:square" from="3327,7268" to="3333,10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" strokeweight=".7pt"/>
                      <v:rect id="Rectangle 1422" o:spid="_x0000_s1306" style="position:absolute;left:23412;top:3885;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" strokeweight=".7pt"/>
                      <v:shape id="AutoShape 1430" o:spid="_x0000_s1307" type="#_x0000_t32" style="position:absolute;left:23864;top:5285;width:38;height:37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" strokecolor="black [3213]" strokeweight=".7pt"/>
                      <v:group id="Group 1429" o:spid="_x0000_s1308" style="position:absolute;left:22998;top:5442;width:1846;height:3038" coordorigin="7141,9576" coordsize="294,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">
                        <v:rect id="Rectangle 1423" o:spid="_x0000_s1309" style="position:absolute;left:7207;top:9705;width:172;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" strokeweight=".7pt"/>
                        <v:group id="Group 1426" o:spid="_x0000_s1310" style="position:absolute;left:7141;top:9576;width:294;height:484"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">
                          <v:line id="Line 1427" o:spid="_x0000_s1311"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" strokeweight=".7pt"/>
                          <v:line id="Line 1428" o:spid="_x0000_s1312"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" strokeweight=".7pt"/>
                        </v:group>
                      </v:group>
                      <v:shape id="AutoShape 1431" o:spid="_x0000_s1313" type="#_x0000_t32" style="position:absolute;left:24492;top:4576;width:367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" strokecolor="black [3213]" strokeweight=".7pt"/>
                      <v:rect id="Rectangle 1432" o:spid="_x0000_s1314" style="position:absolute;left:22044;top:9051;width:3823;height:2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" strokecolor="black [3213]" strokeweight=".7pt">
                        <v:textbox inset="1mm,1mm,1mm,1mm">
                          <w:txbxContent>
                            <w:p w14:paraId="7C4758F1" w14:textId="77777777" w:rsidR="00161936" w:rsidRPr="00BB463D" w:rsidRDefault="00161936" w:rsidP="00BB463D">
                              <w:pPr>
                                <w:jc w:val="center"/>
                                <w:rPr>
                                  <w:sz w:val="16"/>
                                  <w:szCs w:val="16"/>
                                  <w:lang w:val="sv-SE"/>
                                </w:rPr>
                              </w:pPr>
                              <w:r w:rsidRPr="00BB463D">
                                <w:rPr>
                                  <w:sz w:val="16"/>
                                  <w:szCs w:val="16"/>
                                  <w:lang w:val="sv-SE"/>
                                </w:rPr>
                                <w:t>Noise</w:t>
                              </w:r>
                            </w:p>
                          </w:txbxContent>
                        </v:textbox>
                      </v:rect>
                      <w10:wrap type="topAndBottom"/>
                    </v:group>
                  </w:pict>
                </mc:Fallback>
              </mc:AlternateContent>
            </w:r>
          </w:p>
          <w:p w14:paraId="3D3F5658" w14:textId="77777777" w:rsidR="00982DCE" w:rsidRPr="00741F99" w:rsidRDefault="00982DCE" w:rsidP="00C56B38">
            <w:pPr>
              <w:rPr>
                <w:lang w:val="en-US"/>
              </w:rPr>
            </w:pPr>
          </w:p>
          <w:p w14:paraId="41E03CB8" w14:textId="77777777" w:rsidR="0083732E" w:rsidRPr="00741F99" w:rsidRDefault="00476A3C" w:rsidP="00C56B38">
            <w:pPr>
              <w:rPr>
                <w:lang w:val="en-US"/>
              </w:rPr>
            </w:pPr>
            <w:r w:rsidRPr="00741F99">
              <w:rPr>
                <w:lang w:val="en-US"/>
              </w:rPr>
              <w:t xml:space="preserve">T2MI source </w:t>
            </w:r>
            <w:r w:rsidR="0083732E" w:rsidRPr="00741F99">
              <w:rPr>
                <w:lang w:val="en-US"/>
              </w:rPr>
              <w:t xml:space="preserve">shall have a TS containing at least one service. </w:t>
            </w:r>
          </w:p>
          <w:p w14:paraId="52863503" w14:textId="77777777" w:rsidR="00D85A67" w:rsidRPr="00741F99" w:rsidRDefault="00D85A67" w:rsidP="00C56B38">
            <w:pPr>
              <w:rPr>
                <w:lang w:val="en-US"/>
              </w:rPr>
            </w:pPr>
          </w:p>
          <w:p w14:paraId="01AC8996" w14:textId="77777777" w:rsidR="00C56B38" w:rsidRPr="00741F99" w:rsidRDefault="00B63529" w:rsidP="00C56B38">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5326FCA2" w14:textId="77777777" w:rsidR="00176BCE" w:rsidRPr="00741F99" w:rsidRDefault="00176BCE" w:rsidP="00C56B38">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C56B38" w:rsidRPr="00741F99" w14:paraId="73109CE5" w14:textId="77777777" w:rsidTr="00C56B38">
              <w:trPr>
                <w:trHeight w:val="266"/>
              </w:trPr>
              <w:tc>
                <w:tcPr>
                  <w:tcW w:w="2760" w:type="dxa"/>
                  <w:vAlign w:val="center"/>
                </w:tcPr>
                <w:p w14:paraId="19B6B516" w14:textId="77777777" w:rsidR="00C56B38" w:rsidRPr="00741F99" w:rsidRDefault="00332599" w:rsidP="00C56B38">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114DDC7F" w14:textId="77777777" w:rsidR="00C56B38" w:rsidRPr="00741F99" w:rsidRDefault="00332599" w:rsidP="00C56B38">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ISO</w:t>
                  </w:r>
                </w:p>
              </w:tc>
            </w:tr>
          </w:tbl>
          <w:p w14:paraId="5F5FF633" w14:textId="77777777" w:rsidR="00C56B38" w:rsidRPr="00741F99" w:rsidRDefault="00C56B38" w:rsidP="007A4EDF">
            <w:pPr>
              <w:rPr>
                <w:lang w:val="en-US"/>
              </w:rPr>
            </w:pPr>
          </w:p>
          <w:p w14:paraId="7F74E9DA" w14:textId="77777777" w:rsidR="00D85A67" w:rsidRPr="00741F99" w:rsidRDefault="00332599" w:rsidP="007A4EDF">
            <w:pPr>
              <w:rPr>
                <w:lang w:val="en-US"/>
              </w:rPr>
            </w:pPr>
            <w:r w:rsidRPr="00741F99">
              <w:rPr>
                <w:lang w:val="en-US"/>
              </w:rPr>
              <w:t xml:space="preserve">Both DVB-T2 </w:t>
            </w:r>
            <w:r w:rsidR="00982DCE" w:rsidRPr="00741F99">
              <w:rPr>
                <w:lang w:val="en-US"/>
              </w:rPr>
              <w:t xml:space="preserve">exciters </w:t>
            </w:r>
            <w:r w:rsidRPr="00741F99">
              <w:rPr>
                <w:lang w:val="en-US"/>
              </w:rPr>
              <w:t>must be locked to same reference signals</w:t>
            </w:r>
            <w:r w:rsidR="002C55B9" w:rsidRPr="00741F99">
              <w:rPr>
                <w:lang w:val="en-US"/>
              </w:rPr>
              <w:t xml:space="preserve"> as well as run in the SFN mode.</w:t>
            </w:r>
          </w:p>
          <w:p w14:paraId="433C3C8B" w14:textId="77777777" w:rsidR="00D85A67" w:rsidRPr="00741F99" w:rsidRDefault="00D85A67" w:rsidP="007A4EDF">
            <w:pPr>
              <w:rPr>
                <w:lang w:val="en-US"/>
              </w:rPr>
            </w:pPr>
          </w:p>
          <w:p w14:paraId="78EB6D25"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AC71DAC" w14:textId="77777777" w:rsidR="00B95BF0" w:rsidRPr="00741F99" w:rsidRDefault="00B95BF0" w:rsidP="00BB463D">
            <w:pPr>
              <w:rPr>
                <w:lang w:val="en-US"/>
              </w:rPr>
            </w:pPr>
          </w:p>
          <w:p w14:paraId="43CA4BCA" w14:textId="77777777" w:rsidR="00867332" w:rsidRPr="00741F99" w:rsidRDefault="00867332" w:rsidP="00867332">
            <w:pPr>
              <w:rPr>
                <w:lang w:val="en-US"/>
              </w:rPr>
            </w:pPr>
            <w:r w:rsidRPr="00741F99">
              <w:rPr>
                <w:lang w:val="en-US"/>
              </w:rPr>
              <w:t>First verify reception in Gaussian like channel when exciters are in MISO</w:t>
            </w:r>
          </w:p>
          <w:p w14:paraId="42CA6B69" w14:textId="77777777" w:rsidR="00B95BF0" w:rsidRPr="00741F99" w:rsidRDefault="00867332" w:rsidP="00BB463D">
            <w:pPr>
              <w:rPr>
                <w:lang w:val="en-US"/>
              </w:rPr>
            </w:pPr>
            <w:r w:rsidRPr="00741F99">
              <w:rPr>
                <w:lang w:val="en-US"/>
              </w:rPr>
              <w:t>mode</w:t>
            </w:r>
            <w:r w:rsidR="00D56F29" w:rsidRPr="00741F99">
              <w:rPr>
                <w:lang w:val="en-US"/>
              </w:rPr>
              <w:t>s with different group settings</w:t>
            </w:r>
            <w:r w:rsidRPr="00741F99">
              <w:rPr>
                <w:lang w:val="en-US"/>
              </w:rPr>
              <w:t>.</w:t>
            </w:r>
          </w:p>
          <w:p w14:paraId="6A876B9E" w14:textId="77777777" w:rsidR="00B95BF0" w:rsidRPr="00741F99" w:rsidRDefault="00B95BF0" w:rsidP="00BB463D">
            <w:pPr>
              <w:rPr>
                <w:lang w:val="en-US"/>
              </w:rPr>
            </w:pPr>
          </w:p>
          <w:p w14:paraId="68386962" w14:textId="77777777" w:rsidR="00D85A67" w:rsidRPr="00741F99" w:rsidRDefault="00332599" w:rsidP="00AD1FCF">
            <w:pPr>
              <w:numPr>
                <w:ilvl w:val="0"/>
                <w:numId w:val="121"/>
              </w:numPr>
              <w:rPr>
                <w:lang w:val="en-US"/>
              </w:rPr>
            </w:pPr>
            <w:r w:rsidRPr="00741F99">
              <w:rPr>
                <w:lang w:val="en-US"/>
              </w:rPr>
              <w:t>Set up the test instruments</w:t>
            </w:r>
          </w:p>
          <w:p w14:paraId="572FBE66" w14:textId="77777777" w:rsidR="00D85A67" w:rsidRPr="00741F99" w:rsidRDefault="00332599" w:rsidP="00AD1FCF">
            <w:pPr>
              <w:numPr>
                <w:ilvl w:val="0"/>
                <w:numId w:val="121"/>
              </w:numPr>
              <w:rPr>
                <w:lang w:val="en-US"/>
              </w:rPr>
            </w:pPr>
            <w:r w:rsidRPr="00741F99">
              <w:rPr>
                <w:lang w:val="en-US"/>
              </w:rPr>
              <w:t>Set the channel A to 666.0MHz (K45).</w:t>
            </w:r>
          </w:p>
          <w:p w14:paraId="5DA83B2D" w14:textId="77777777" w:rsidR="00D85A67" w:rsidRPr="00741F99" w:rsidRDefault="00332599" w:rsidP="00AD1FCF">
            <w:pPr>
              <w:numPr>
                <w:ilvl w:val="0"/>
                <w:numId w:val="121"/>
              </w:numPr>
              <w:rPr>
                <w:lang w:val="en-US"/>
              </w:rPr>
            </w:pPr>
            <w:r w:rsidRPr="00741F99">
              <w:rPr>
                <w:lang w:val="en-US"/>
              </w:rPr>
              <w:t>Set the channel B to 666.0MHz (K45).</w:t>
            </w:r>
          </w:p>
          <w:p w14:paraId="19F30B4F" w14:textId="77777777" w:rsidR="00D264E1" w:rsidRPr="00741F99" w:rsidRDefault="00D264E1" w:rsidP="00AD1FCF">
            <w:pPr>
              <w:numPr>
                <w:ilvl w:val="0"/>
                <w:numId w:val="121"/>
              </w:numPr>
              <w:rPr>
                <w:lang w:val="en-US"/>
              </w:rPr>
            </w:pPr>
            <w:r w:rsidRPr="00741F99">
              <w:rPr>
                <w:lang w:val="en-US"/>
              </w:rPr>
              <w:t xml:space="preserve">Set the DVB-T2 </w:t>
            </w:r>
            <w:r w:rsidR="00C44761" w:rsidRPr="00741F99">
              <w:rPr>
                <w:lang w:val="en-US"/>
              </w:rPr>
              <w:t xml:space="preserve">exciter </w:t>
            </w:r>
            <w:r w:rsidRPr="00741F99">
              <w:rPr>
                <w:lang w:val="en-US"/>
              </w:rPr>
              <w:t xml:space="preserve">in channel A to </w:t>
            </w:r>
            <w:r w:rsidR="00D56F29" w:rsidRPr="00741F99">
              <w:rPr>
                <w:lang w:val="en-US"/>
              </w:rPr>
              <w:t>M</w:t>
            </w:r>
            <w:r w:rsidRPr="00741F99">
              <w:rPr>
                <w:lang w:val="en-US"/>
              </w:rPr>
              <w:t xml:space="preserve">ISO </w:t>
            </w:r>
            <w:r w:rsidR="00D56F29" w:rsidRPr="00741F99">
              <w:rPr>
                <w:lang w:val="en-US"/>
              </w:rPr>
              <w:t xml:space="preserve">group 1 </w:t>
            </w:r>
            <w:r w:rsidRPr="00741F99">
              <w:rPr>
                <w:lang w:val="en-US"/>
              </w:rPr>
              <w:t>mode with parameters 8 MHz signal bandwidth, 32k extended, 256QAM rotated, GI1/16, PP</w:t>
            </w:r>
            <w:r w:rsidR="00C53D3B" w:rsidRPr="00741F99">
              <w:rPr>
                <w:lang w:val="en-US"/>
              </w:rPr>
              <w:t>2</w:t>
            </w:r>
            <w:r w:rsidRPr="00741F99">
              <w:rPr>
                <w:lang w:val="en-US"/>
              </w:rPr>
              <w:t xml:space="preserve">,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1C05A700" w14:textId="77777777" w:rsidR="00D264E1" w:rsidRPr="00741F99" w:rsidRDefault="00D264E1" w:rsidP="00AD1FCF">
            <w:pPr>
              <w:numPr>
                <w:ilvl w:val="0"/>
                <w:numId w:val="121"/>
              </w:numPr>
              <w:rPr>
                <w:lang w:val="en-US"/>
              </w:rPr>
            </w:pPr>
            <w:r w:rsidRPr="00741F99">
              <w:rPr>
                <w:lang w:val="en-US"/>
              </w:rPr>
              <w:t xml:space="preserve">Set the DVB-T2 </w:t>
            </w:r>
            <w:r w:rsidR="00C44761" w:rsidRPr="00741F99">
              <w:rPr>
                <w:lang w:val="en-US"/>
              </w:rPr>
              <w:t>exciter</w:t>
            </w:r>
            <w:r w:rsidRPr="00741F99">
              <w:rPr>
                <w:lang w:val="en-US"/>
              </w:rPr>
              <w:t xml:space="preserve"> in channel B to MISO </w:t>
            </w:r>
            <w:r w:rsidR="007841F1" w:rsidRPr="00741F99">
              <w:rPr>
                <w:lang w:val="en-US"/>
              </w:rPr>
              <w:t xml:space="preserve">group 2 </w:t>
            </w:r>
            <w:r w:rsidRPr="00741F99">
              <w:rPr>
                <w:lang w:val="en-US"/>
              </w:rPr>
              <w:t xml:space="preserve">mode with parameters 8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62.</w:t>
            </w:r>
          </w:p>
          <w:p w14:paraId="1FE4618D" w14:textId="77777777" w:rsidR="007B74C2" w:rsidRPr="00741F99" w:rsidRDefault="007B74C2" w:rsidP="00AD1FCF">
            <w:pPr>
              <w:numPr>
                <w:ilvl w:val="0"/>
                <w:numId w:val="121"/>
              </w:numPr>
              <w:rPr>
                <w:lang w:val="en-US"/>
              </w:rPr>
            </w:pPr>
            <w:r w:rsidRPr="00741F99">
              <w:rPr>
                <w:lang w:val="en-US"/>
              </w:rPr>
              <w:t>Set the receiver input level for the DVB-T2 signal in channel A to -50 dBm. Attenuate the input signal from channel B so that it is not able to be received.</w:t>
            </w:r>
          </w:p>
          <w:p w14:paraId="177F1AB1" w14:textId="77777777" w:rsidR="00867332" w:rsidRPr="00741F99" w:rsidRDefault="00867332" w:rsidP="00AD1FCF">
            <w:pPr>
              <w:numPr>
                <w:ilvl w:val="0"/>
                <w:numId w:val="121"/>
              </w:numPr>
              <w:rPr>
                <w:lang w:val="en-US"/>
              </w:rPr>
            </w:pPr>
            <w:r w:rsidRPr="00741F99">
              <w:rPr>
                <w:lang w:val="en-US"/>
              </w:rPr>
              <w:t xml:space="preserve">Adjust the noise power to a level corresponding 30dB </w:t>
            </w:r>
            <w:r w:rsidR="009819BF" w:rsidRPr="00741F99">
              <w:rPr>
                <w:lang w:val="en-US"/>
              </w:rPr>
              <w:t>signal-to-noise ratio</w:t>
            </w:r>
            <w:r w:rsidRPr="00741F99">
              <w:rPr>
                <w:lang w:val="en-US"/>
              </w:rPr>
              <w:t xml:space="preserve">. </w:t>
            </w:r>
          </w:p>
          <w:p w14:paraId="022FC22F" w14:textId="77777777" w:rsidR="00D85A67" w:rsidRPr="00741F99" w:rsidRDefault="00332599" w:rsidP="00AD1FCF">
            <w:pPr>
              <w:numPr>
                <w:ilvl w:val="0"/>
                <w:numId w:val="121"/>
              </w:numPr>
              <w:rPr>
                <w:lang w:val="en-US"/>
              </w:rPr>
            </w:pPr>
            <w:r w:rsidRPr="00741F99">
              <w:rPr>
                <w:lang w:val="en-US"/>
              </w:rPr>
              <w:t xml:space="preserve">Verify the service carried on channel A </w:t>
            </w:r>
            <w:r w:rsidR="0088455C" w:rsidRPr="00741F99">
              <w:rPr>
                <w:lang w:val="en-US"/>
              </w:rPr>
              <w:t xml:space="preserve">is </w:t>
            </w:r>
            <w:r w:rsidRPr="00741F99">
              <w:rPr>
                <w:lang w:val="en-US"/>
              </w:rPr>
              <w:t>able to be received and decoded correctly</w:t>
            </w:r>
            <w:r w:rsidR="00714C4A" w:rsidRPr="00741F99">
              <w:rPr>
                <w:lang w:val="en-US"/>
              </w:rPr>
              <w:t xml:space="preserve"> using quality measurement procedure 1</w:t>
            </w:r>
            <w:bookmarkStart w:id="2360" w:name="OLE_LINK3"/>
            <w:r w:rsidR="00444D17" w:rsidRPr="00741F99">
              <w:rPr>
                <w:lang w:val="en-US"/>
              </w:rPr>
              <w:t>(QMP1)</w:t>
            </w:r>
            <w:bookmarkEnd w:id="2360"/>
            <w:r w:rsidRPr="00741F99">
              <w:rPr>
                <w:lang w:val="en-US"/>
              </w:rPr>
              <w:t>.</w:t>
            </w:r>
          </w:p>
          <w:p w14:paraId="7D393C4B" w14:textId="77777777" w:rsidR="00D85A67" w:rsidRPr="00741F99" w:rsidRDefault="00332599" w:rsidP="00AD1FCF">
            <w:pPr>
              <w:numPr>
                <w:ilvl w:val="0"/>
                <w:numId w:val="121"/>
              </w:numPr>
              <w:rPr>
                <w:lang w:val="en-US"/>
              </w:rPr>
            </w:pPr>
            <w:r w:rsidRPr="00741F99">
              <w:rPr>
                <w:lang w:val="en-US"/>
              </w:rPr>
              <w:t xml:space="preserve">Fill in </w:t>
            </w:r>
            <w:r w:rsidR="007C4C3B" w:rsidRPr="00741F99">
              <w:rPr>
                <w:b/>
                <w:lang w:val="en-US"/>
              </w:rPr>
              <w:t>NOK</w:t>
            </w:r>
            <w:r w:rsidR="00DD57BB" w:rsidRPr="00741F99">
              <w:rPr>
                <w:lang w:val="en-US"/>
              </w:rPr>
              <w:t xml:space="preserve"> or </w:t>
            </w:r>
            <w:r w:rsidR="007C4C3B" w:rsidRPr="00741F99">
              <w:rPr>
                <w:b/>
                <w:lang w:val="en-US"/>
              </w:rPr>
              <w:t>OK</w:t>
            </w:r>
            <w:r w:rsidRPr="00741F99">
              <w:rPr>
                <w:lang w:val="en-US"/>
              </w:rPr>
              <w:t xml:space="preserve">in measurement record. </w:t>
            </w:r>
          </w:p>
          <w:p w14:paraId="17CB046F" w14:textId="77777777" w:rsidR="00C44761" w:rsidRPr="00741F99" w:rsidRDefault="00C44761" w:rsidP="00AD1FCF">
            <w:pPr>
              <w:numPr>
                <w:ilvl w:val="0"/>
                <w:numId w:val="121"/>
              </w:numPr>
              <w:rPr>
                <w:lang w:val="en-US"/>
              </w:rPr>
            </w:pPr>
            <w:r w:rsidRPr="00741F99">
              <w:rPr>
                <w:lang w:val="en-US"/>
              </w:rPr>
              <w:t>Increase the attenuation for the channel A so that it is not any more able to be received.</w:t>
            </w:r>
          </w:p>
          <w:p w14:paraId="6275D231" w14:textId="77777777" w:rsidR="00C44761" w:rsidRPr="00741F99" w:rsidRDefault="00C44761" w:rsidP="00AD1FCF">
            <w:pPr>
              <w:numPr>
                <w:ilvl w:val="0"/>
                <w:numId w:val="121"/>
              </w:numPr>
              <w:rPr>
                <w:lang w:val="en-US"/>
              </w:rPr>
            </w:pPr>
            <w:r w:rsidRPr="00741F99">
              <w:rPr>
                <w:lang w:val="en-US"/>
              </w:rPr>
              <w:lastRenderedPageBreak/>
              <w:t>Decrease the attenuation for the channel B</w:t>
            </w:r>
            <w:r w:rsidR="00CA741B" w:rsidRPr="00741F99">
              <w:rPr>
                <w:lang w:val="en-US"/>
              </w:rPr>
              <w:t xml:space="preserve">. </w:t>
            </w:r>
            <w:r w:rsidRPr="00741F99">
              <w:rPr>
                <w:lang w:val="en-US"/>
              </w:rPr>
              <w:t>Adjust the receiver input level to -50dBm.</w:t>
            </w:r>
          </w:p>
          <w:p w14:paraId="5D0D80A9" w14:textId="77777777" w:rsidR="009819BF" w:rsidRPr="00741F99" w:rsidRDefault="00714C4A" w:rsidP="00AD1FCF">
            <w:pPr>
              <w:numPr>
                <w:ilvl w:val="0"/>
                <w:numId w:val="121"/>
              </w:numPr>
              <w:rPr>
                <w:lang w:val="en-US"/>
              </w:rPr>
            </w:pPr>
            <w:r w:rsidRPr="00741F99">
              <w:rPr>
                <w:lang w:val="en-US"/>
              </w:rPr>
              <w:t>Ve</w:t>
            </w:r>
            <w:r w:rsidR="009819BF" w:rsidRPr="00741F99">
              <w:rPr>
                <w:lang w:val="en-US"/>
              </w:rPr>
              <w:t>rify the service carried on channel Bis able to be received and decoded correctly</w:t>
            </w:r>
            <w:r w:rsidRPr="00741F99">
              <w:rPr>
                <w:lang w:val="en-US"/>
              </w:rPr>
              <w:t xml:space="preserve"> using quality measurement procedure 1</w:t>
            </w:r>
            <w:r w:rsidR="00444D17" w:rsidRPr="00741F99">
              <w:rPr>
                <w:lang w:val="en-US"/>
              </w:rPr>
              <w:t xml:space="preserve"> (QMP1)</w:t>
            </w:r>
            <w:r w:rsidR="009819BF" w:rsidRPr="00741F99">
              <w:rPr>
                <w:lang w:val="en-US"/>
              </w:rPr>
              <w:t>.</w:t>
            </w:r>
          </w:p>
          <w:p w14:paraId="6A0DAB95" w14:textId="77777777" w:rsidR="00C44761" w:rsidRPr="00741F99" w:rsidRDefault="00C44761"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297C6B51" w14:textId="77777777" w:rsidR="00B95BF0" w:rsidRPr="00741F99" w:rsidRDefault="00B95BF0" w:rsidP="00BB463D">
            <w:pPr>
              <w:ind w:left="360"/>
              <w:rPr>
                <w:lang w:val="en-US"/>
              </w:rPr>
            </w:pPr>
          </w:p>
          <w:p w14:paraId="252DC364" w14:textId="77777777" w:rsidR="00B95BF0" w:rsidRPr="00741F99" w:rsidRDefault="0037113E" w:rsidP="00BB463D">
            <w:pPr>
              <w:rPr>
                <w:lang w:val="en-US"/>
              </w:rPr>
            </w:pPr>
            <w:r w:rsidRPr="00741F99">
              <w:rPr>
                <w:lang w:val="en-US"/>
              </w:rPr>
              <w:t xml:space="preserve">Secondly </w:t>
            </w:r>
            <w:r w:rsidR="009819BF" w:rsidRPr="00741F99">
              <w:rPr>
                <w:lang w:val="en-US"/>
              </w:rPr>
              <w:t xml:space="preserve">verify reception </w:t>
            </w:r>
            <w:r w:rsidRPr="00741F99">
              <w:rPr>
                <w:lang w:val="en-US"/>
              </w:rPr>
              <w:t xml:space="preserve">in </w:t>
            </w:r>
            <w:r w:rsidR="00640DC2" w:rsidRPr="00741F99">
              <w:rPr>
                <w:lang w:val="en-US"/>
              </w:rPr>
              <w:t>SFN like</w:t>
            </w:r>
            <w:r w:rsidRPr="00741F99">
              <w:rPr>
                <w:lang w:val="en-US"/>
              </w:rPr>
              <w:t xml:space="preserve"> channels</w:t>
            </w:r>
            <w:r w:rsidR="00D971C2" w:rsidRPr="00741F99">
              <w:rPr>
                <w:lang w:val="en-US"/>
              </w:rPr>
              <w:t xml:space="preserve"> in MISO modes with different group settings</w:t>
            </w:r>
            <w:r w:rsidRPr="00741F99">
              <w:rPr>
                <w:lang w:val="en-US"/>
              </w:rPr>
              <w:t>.</w:t>
            </w:r>
          </w:p>
          <w:p w14:paraId="67AD994F" w14:textId="77777777" w:rsidR="00B95BF0" w:rsidRPr="00741F99" w:rsidRDefault="00B95BF0" w:rsidP="00BB463D">
            <w:pPr>
              <w:ind w:left="360"/>
              <w:rPr>
                <w:lang w:val="en-US"/>
              </w:rPr>
            </w:pPr>
          </w:p>
          <w:p w14:paraId="09DF5E91" w14:textId="77777777" w:rsidR="007841F1" w:rsidRPr="00741F99" w:rsidRDefault="007841F1" w:rsidP="00AD1FCF">
            <w:pPr>
              <w:numPr>
                <w:ilvl w:val="0"/>
                <w:numId w:val="121"/>
              </w:numPr>
              <w:rPr>
                <w:lang w:val="en-US"/>
              </w:rPr>
            </w:pPr>
            <w:r w:rsidRPr="00741F99">
              <w:rPr>
                <w:lang w:val="en-US"/>
              </w:rPr>
              <w:t xml:space="preserve">Set the DVB-T2 exciter in channel A to MISO group 1 mode with parameters 8 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593BA59C" w14:textId="77777777" w:rsidR="0037113E" w:rsidRPr="00741F99" w:rsidRDefault="00C44761" w:rsidP="00AD1FCF">
            <w:pPr>
              <w:numPr>
                <w:ilvl w:val="0"/>
                <w:numId w:val="121"/>
              </w:numPr>
              <w:rPr>
                <w:lang w:val="en-US"/>
              </w:rPr>
            </w:pPr>
            <w:r w:rsidRPr="00741F99">
              <w:rPr>
                <w:lang w:val="en-US"/>
              </w:rPr>
              <w:t>Set relative delay of the exciters</w:t>
            </w:r>
            <w:r w:rsidR="0037113E" w:rsidRPr="00741F99">
              <w:rPr>
                <w:lang w:val="en-US"/>
              </w:rPr>
              <w:t xml:space="preserve"> to 10µs, </w:t>
            </w:r>
            <w:r w:rsidR="007841F1" w:rsidRPr="00741F99">
              <w:rPr>
                <w:lang w:val="en-US"/>
              </w:rPr>
              <w:t xml:space="preserve">adjust output levels </w:t>
            </w:r>
            <w:r w:rsidR="0037113E" w:rsidRPr="00741F99">
              <w:rPr>
                <w:lang w:val="en-US"/>
              </w:rPr>
              <w:t xml:space="preserve">to </w:t>
            </w:r>
            <w:r w:rsidR="003554BF" w:rsidRPr="00741F99">
              <w:rPr>
                <w:lang w:val="en-US"/>
              </w:rPr>
              <w:t xml:space="preserve">0dB echo </w:t>
            </w:r>
            <w:r w:rsidR="007841F1" w:rsidRPr="00741F99">
              <w:rPr>
                <w:lang w:val="en-US"/>
              </w:rPr>
              <w:t>difference</w:t>
            </w:r>
            <w:r w:rsidR="0037113E" w:rsidRPr="00741F99">
              <w:rPr>
                <w:lang w:val="en-US"/>
              </w:rPr>
              <w:t xml:space="preserve"> and verify the total output power level is -50dBm</w:t>
            </w:r>
            <w:r w:rsidR="009819BF" w:rsidRPr="00741F99">
              <w:rPr>
                <w:lang w:val="en-US"/>
              </w:rPr>
              <w:t xml:space="preserve"> as well as noise power to a level corresponding 30dB signal-to-noise ratio.</w:t>
            </w:r>
          </w:p>
          <w:p w14:paraId="604D2FB5" w14:textId="77777777" w:rsidR="0037113E" w:rsidRPr="00741F99" w:rsidRDefault="009819BF" w:rsidP="00AD1FCF">
            <w:pPr>
              <w:numPr>
                <w:ilvl w:val="0"/>
                <w:numId w:val="121"/>
              </w:numPr>
              <w:rPr>
                <w:lang w:val="en-US"/>
              </w:rPr>
            </w:pPr>
            <w:r w:rsidRPr="00741F99">
              <w:rPr>
                <w:lang w:val="en-US"/>
              </w:rPr>
              <w:t>Verify the service carried on channel A is able to be received and decoded correctly</w:t>
            </w:r>
            <w:r w:rsidR="00714C4A" w:rsidRPr="00741F99">
              <w:rPr>
                <w:lang w:val="en-US"/>
              </w:rPr>
              <w:t xml:space="preserve"> using  quality measurement procedure 1</w:t>
            </w:r>
            <w:r w:rsidR="00444D17" w:rsidRPr="00741F99">
              <w:rPr>
                <w:lang w:val="en-US"/>
              </w:rPr>
              <w:t xml:space="preserve"> (QMP1)</w:t>
            </w:r>
            <w:r w:rsidRPr="00741F99">
              <w:rPr>
                <w:lang w:val="en-US"/>
              </w:rPr>
              <w:t>.</w:t>
            </w:r>
          </w:p>
          <w:p w14:paraId="0C2C0B06" w14:textId="77777777" w:rsidR="0037113E" w:rsidRPr="00741F99" w:rsidRDefault="0037113E"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009819BF" w:rsidRPr="00741F99">
              <w:rPr>
                <w:lang w:val="en-US"/>
              </w:rPr>
              <w:t>i</w:t>
            </w:r>
            <w:r w:rsidRPr="00741F99">
              <w:rPr>
                <w:lang w:val="en-US"/>
              </w:rPr>
              <w:t>n measurement record.</w:t>
            </w:r>
          </w:p>
          <w:p w14:paraId="10AF979C" w14:textId="77777777" w:rsidR="00AC015E" w:rsidRPr="00741F99" w:rsidRDefault="00332599" w:rsidP="00AD1FCF">
            <w:pPr>
              <w:numPr>
                <w:ilvl w:val="0"/>
                <w:numId w:val="121"/>
              </w:numPr>
              <w:rPr>
                <w:lang w:val="en-US"/>
              </w:rPr>
            </w:pPr>
            <w:r w:rsidRPr="00741F99">
              <w:rPr>
                <w:lang w:val="en-US"/>
              </w:rPr>
              <w:t xml:space="preserve">Set the </w:t>
            </w:r>
            <w:r w:rsidR="00E6303B" w:rsidRPr="00741F99">
              <w:rPr>
                <w:lang w:val="en-US"/>
              </w:rPr>
              <w:t xml:space="preserve">relativedelay of the exciters </w:t>
            </w:r>
            <w:r w:rsidRPr="00741F99">
              <w:rPr>
                <w:lang w:val="en-US"/>
              </w:rPr>
              <w:t>to 170µs</w:t>
            </w:r>
            <w:r w:rsidR="00E6303B" w:rsidRPr="00741F99">
              <w:rPr>
                <w:lang w:val="en-US"/>
              </w:rPr>
              <w:t xml:space="preserve"> and output power level difference to </w:t>
            </w:r>
            <w:r w:rsidRPr="00741F99">
              <w:rPr>
                <w:lang w:val="en-US"/>
              </w:rPr>
              <w:t>0dB</w:t>
            </w:r>
            <w:r w:rsidR="00E6303B" w:rsidRPr="00741F99">
              <w:rPr>
                <w:lang w:val="en-US"/>
              </w:rPr>
              <w:t xml:space="preserve">. </w:t>
            </w:r>
          </w:p>
          <w:p w14:paraId="3B57F884" w14:textId="77777777" w:rsidR="00AC015E" w:rsidRPr="00741F99" w:rsidRDefault="00714C4A" w:rsidP="00AD1FCF">
            <w:pPr>
              <w:numPr>
                <w:ilvl w:val="0"/>
                <w:numId w:val="121"/>
              </w:numPr>
              <w:rPr>
                <w:lang w:val="en-US"/>
              </w:rPr>
            </w:pPr>
            <w:r w:rsidRPr="00741F99">
              <w:rPr>
                <w:lang w:val="en-US"/>
              </w:rPr>
              <w:t>Verify the service carried on channel A is able to be received and decoded correctly using  quality measurement procedure 1</w:t>
            </w:r>
            <w:r w:rsidR="00444D17" w:rsidRPr="00741F99">
              <w:rPr>
                <w:lang w:val="en-US"/>
              </w:rPr>
              <w:t xml:space="preserve"> (QMP1)</w:t>
            </w:r>
            <w:r w:rsidRPr="00741F99">
              <w:rPr>
                <w:lang w:val="en-US"/>
              </w:rPr>
              <w:t>.</w:t>
            </w:r>
          </w:p>
          <w:p w14:paraId="38E5A650" w14:textId="77777777" w:rsidR="00AC015E" w:rsidRPr="00741F99" w:rsidRDefault="00332599"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5D2A140B" w14:textId="77777777" w:rsidR="00B95BF0" w:rsidRPr="00741F99" w:rsidRDefault="00B95BF0" w:rsidP="00BB463D">
            <w:pPr>
              <w:rPr>
                <w:lang w:val="en-US"/>
              </w:rPr>
            </w:pPr>
          </w:p>
          <w:p w14:paraId="324FC0B0" w14:textId="77777777" w:rsidR="00D971C2" w:rsidRPr="00741F99" w:rsidRDefault="00D971C2" w:rsidP="00D971C2">
            <w:pPr>
              <w:rPr>
                <w:lang w:val="en-US"/>
              </w:rPr>
            </w:pPr>
            <w:r w:rsidRPr="00741F99">
              <w:rPr>
                <w:lang w:val="en-US"/>
              </w:rPr>
              <w:t xml:space="preserve">Thirdly </w:t>
            </w:r>
            <w:r w:rsidR="00B901E6" w:rsidRPr="00741F99">
              <w:rPr>
                <w:lang w:val="en-US"/>
              </w:rPr>
              <w:t xml:space="preserve">verify reception </w:t>
            </w:r>
            <w:r w:rsidRPr="00741F99">
              <w:rPr>
                <w:lang w:val="en-US"/>
              </w:rPr>
              <w:t>in SFN like channels in MISO modes with equal group settings.</w:t>
            </w:r>
          </w:p>
          <w:p w14:paraId="389FFFD9" w14:textId="77777777" w:rsidR="00B95BF0" w:rsidRPr="00741F99" w:rsidRDefault="00B95BF0" w:rsidP="00BB463D">
            <w:pPr>
              <w:rPr>
                <w:lang w:val="en-US"/>
              </w:rPr>
            </w:pPr>
          </w:p>
          <w:p w14:paraId="6D26EE7D" w14:textId="77777777" w:rsidR="00B30DC6" w:rsidRPr="00741F99" w:rsidRDefault="006509F7" w:rsidP="00AD1FCF">
            <w:pPr>
              <w:numPr>
                <w:ilvl w:val="0"/>
                <w:numId w:val="121"/>
              </w:numPr>
              <w:rPr>
                <w:lang w:val="en-US"/>
              </w:rPr>
            </w:pPr>
            <w:r w:rsidRPr="00741F99">
              <w:rPr>
                <w:lang w:val="en-US"/>
              </w:rPr>
              <w:t>Set the DVB-T2 exciter</w:t>
            </w:r>
            <w:r w:rsidR="00BB3DEF" w:rsidRPr="00741F99">
              <w:rPr>
                <w:lang w:val="en-US"/>
              </w:rPr>
              <w:t>s</w:t>
            </w:r>
            <w:r w:rsidRPr="00741F99">
              <w:rPr>
                <w:lang w:val="en-US"/>
              </w:rPr>
              <w:t xml:space="preserve"> in channel A</w:t>
            </w:r>
            <w:r w:rsidR="00BB3DEF" w:rsidRPr="00741F99">
              <w:rPr>
                <w:lang w:val="en-US"/>
              </w:rPr>
              <w:t xml:space="preserve"> and B</w:t>
            </w:r>
            <w:r w:rsidRPr="00741F99">
              <w:rPr>
                <w:lang w:val="en-US"/>
              </w:rPr>
              <w:t xml:space="preserve"> to MISO group 2 </w:t>
            </w:r>
            <w:r w:rsidR="007C4C3B" w:rsidRPr="00741F99">
              <w:rPr>
                <w:vertAlign w:val="superscript"/>
                <w:lang w:val="en-US"/>
              </w:rPr>
              <w:t>1)</w:t>
            </w:r>
            <w:r w:rsidRPr="00741F99">
              <w:rPr>
                <w:lang w:val="en-US"/>
              </w:rPr>
              <w:t xml:space="preserve">mode with parameters 8 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09981644" w14:textId="77777777" w:rsidR="00BB3DEF" w:rsidRPr="00741F99" w:rsidRDefault="00BB3DEF" w:rsidP="00AD1FCF">
            <w:pPr>
              <w:numPr>
                <w:ilvl w:val="0"/>
                <w:numId w:val="121"/>
              </w:numPr>
              <w:rPr>
                <w:lang w:val="en-US"/>
              </w:rPr>
            </w:pPr>
            <w:r w:rsidRPr="00741F99">
              <w:rPr>
                <w:lang w:val="en-US"/>
              </w:rPr>
              <w:t>Set relative delay of the exciters to 10µs, adjust output levels to 0dB echo difference and verify the total output power level is -50dBm</w:t>
            </w:r>
            <w:r w:rsidR="00714C4A" w:rsidRPr="00741F99">
              <w:rPr>
                <w:lang w:val="en-US"/>
              </w:rPr>
              <w:t xml:space="preserve"> as well as noise power to a level corresponding 30dB signal-to-noise ratio</w:t>
            </w:r>
            <w:r w:rsidRPr="00741F99">
              <w:rPr>
                <w:lang w:val="en-US"/>
              </w:rPr>
              <w:t xml:space="preserve">. </w:t>
            </w:r>
          </w:p>
          <w:p w14:paraId="2A9AF510" w14:textId="77777777" w:rsidR="00714C4A" w:rsidRPr="00741F99" w:rsidRDefault="00714C4A" w:rsidP="00AD1FCF">
            <w:pPr>
              <w:numPr>
                <w:ilvl w:val="0"/>
                <w:numId w:val="121"/>
              </w:numPr>
              <w:rPr>
                <w:lang w:val="en-US"/>
              </w:rPr>
            </w:pPr>
            <w:r w:rsidRPr="00741F99">
              <w:rPr>
                <w:lang w:val="en-US"/>
              </w:rPr>
              <w:t>Verify the service carried on is able to be received and decoded correctly using  quality measurement procedure 1</w:t>
            </w:r>
            <w:r w:rsidR="00444D17" w:rsidRPr="00741F99">
              <w:rPr>
                <w:lang w:val="en-US"/>
              </w:rPr>
              <w:t xml:space="preserve"> (QMP1)</w:t>
            </w:r>
            <w:r w:rsidRPr="00741F99">
              <w:rPr>
                <w:lang w:val="en-US"/>
              </w:rPr>
              <w:t>.</w:t>
            </w:r>
          </w:p>
          <w:p w14:paraId="15B82FCC" w14:textId="77777777" w:rsidR="00BB3DEF" w:rsidRPr="00741F99" w:rsidRDefault="00BB3DEF"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in measurement record.</w:t>
            </w:r>
          </w:p>
          <w:p w14:paraId="560E5570" w14:textId="77777777" w:rsidR="00BB3DEF" w:rsidRPr="00741F99" w:rsidRDefault="00BB3DEF" w:rsidP="00AD1FCF">
            <w:pPr>
              <w:numPr>
                <w:ilvl w:val="0"/>
                <w:numId w:val="121"/>
              </w:numPr>
              <w:rPr>
                <w:lang w:val="en-US"/>
              </w:rPr>
            </w:pPr>
            <w:r w:rsidRPr="00741F99">
              <w:rPr>
                <w:lang w:val="en-US"/>
              </w:rPr>
              <w:t xml:space="preserve">Set the relative delay of the exciters to 170µs and output power level difference to 0dB. </w:t>
            </w:r>
          </w:p>
          <w:p w14:paraId="7EF08998" w14:textId="77777777" w:rsidR="00714C4A" w:rsidRPr="00741F99" w:rsidRDefault="00714C4A" w:rsidP="00AD1FCF">
            <w:pPr>
              <w:numPr>
                <w:ilvl w:val="0"/>
                <w:numId w:val="121"/>
              </w:numPr>
              <w:rPr>
                <w:lang w:val="en-US"/>
              </w:rPr>
            </w:pPr>
            <w:r w:rsidRPr="00741F99">
              <w:rPr>
                <w:lang w:val="en-US"/>
              </w:rPr>
              <w:t>Verify the service carried on is able to be received and decoded correctly using  quality measurement procedure 1</w:t>
            </w:r>
            <w:r w:rsidR="00444D17" w:rsidRPr="00741F99">
              <w:rPr>
                <w:lang w:val="en-US"/>
              </w:rPr>
              <w:t xml:space="preserve"> (QMP1)</w:t>
            </w:r>
            <w:r w:rsidRPr="00741F99">
              <w:rPr>
                <w:lang w:val="en-US"/>
              </w:rPr>
              <w:t>.</w:t>
            </w:r>
          </w:p>
          <w:p w14:paraId="6CDB793D" w14:textId="77777777" w:rsidR="00BB3DEF" w:rsidRPr="00741F99" w:rsidRDefault="00BB3DEF"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3AC6FE17" w14:textId="77777777" w:rsidR="00B95BF0" w:rsidRPr="00741F99" w:rsidRDefault="00B95BF0" w:rsidP="00BB463D">
            <w:pPr>
              <w:ind w:left="360"/>
              <w:rPr>
                <w:vertAlign w:val="subscript"/>
                <w:lang w:val="en-US"/>
              </w:rPr>
            </w:pPr>
          </w:p>
          <w:p w14:paraId="7F0E859A" w14:textId="77777777" w:rsidR="00B95BF0" w:rsidRPr="00741F99" w:rsidRDefault="007C4C3B" w:rsidP="00BB463D">
            <w:pPr>
              <w:rPr>
                <w:lang w:val="en-US"/>
              </w:rPr>
            </w:pPr>
            <w:r w:rsidRPr="00741F99">
              <w:rPr>
                <w:vertAlign w:val="superscript"/>
                <w:lang w:val="en-US"/>
              </w:rPr>
              <w:t>1)</w:t>
            </w:r>
            <w:r w:rsidR="006509F7" w:rsidRPr="00741F99">
              <w:rPr>
                <w:lang w:val="en-US"/>
              </w:rPr>
              <w:t>Consider reception in SFN consisting three or more transmitter</w:t>
            </w:r>
            <w:r w:rsidR="0039140C" w:rsidRPr="00741F99">
              <w:rPr>
                <w:lang w:val="en-US"/>
              </w:rPr>
              <w:t>s</w:t>
            </w:r>
            <w:r w:rsidR="006509F7" w:rsidRPr="00741F99">
              <w:rPr>
                <w:lang w:val="en-US"/>
              </w:rPr>
              <w:t xml:space="preserve">. Because of group settings in exciters, reception from exciters within same group or different groupsmay </w:t>
            </w:r>
            <w:r w:rsidR="0039140C" w:rsidRPr="00741F99">
              <w:rPr>
                <w:lang w:val="en-US"/>
              </w:rPr>
              <w:t>occur</w:t>
            </w:r>
            <w:r w:rsidR="006509F7" w:rsidRPr="00741F99">
              <w:rPr>
                <w:lang w:val="en-US"/>
              </w:rPr>
              <w:t>.</w:t>
            </w:r>
          </w:p>
          <w:p w14:paraId="6B286F8F" w14:textId="77777777" w:rsidR="000F0BCA" w:rsidRPr="00741F99" w:rsidRDefault="000F0BCA" w:rsidP="007A4EDF">
            <w:pPr>
              <w:rPr>
                <w:bCs/>
                <w:lang w:val="en-US"/>
              </w:rPr>
            </w:pPr>
          </w:p>
          <w:p w14:paraId="094CC2A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0D44454" w14:textId="77777777" w:rsidR="00F84B71" w:rsidRPr="00741F99" w:rsidRDefault="00B63529" w:rsidP="007A4ED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s able to decode services correctly</w:t>
            </w:r>
            <w:r w:rsidR="00714C4A" w:rsidRPr="00741F99">
              <w:rPr>
                <w:rFonts w:ascii="Times New Roman" w:hAnsi="Times New Roman"/>
                <w:b w:val="0"/>
                <w:bCs/>
                <w:lang w:val="en-US"/>
              </w:rPr>
              <w:t xml:space="preserve"> and all the test results are OK</w:t>
            </w:r>
            <w:r w:rsidR="00F84B71" w:rsidRPr="00741F99">
              <w:rPr>
                <w:rFonts w:ascii="Times New Roman" w:hAnsi="Times New Roman"/>
                <w:b w:val="0"/>
                <w:bCs/>
                <w:lang w:val="en-US"/>
              </w:rPr>
              <w:t xml:space="preserve">. </w:t>
            </w:r>
          </w:p>
          <w:p w14:paraId="4A4E252E" w14:textId="77777777" w:rsidR="00326E9D" w:rsidRPr="00741F99" w:rsidRDefault="00326E9D">
            <w:pPr>
              <w:pStyle w:val="font6"/>
              <w:overflowPunct/>
              <w:autoSpaceDE/>
              <w:spacing w:before="0" w:after="0"/>
              <w:textAlignment w:val="auto"/>
              <w:rPr>
                <w:lang w:val="en-US"/>
              </w:rPr>
            </w:pPr>
          </w:p>
        </w:tc>
      </w:tr>
      <w:tr w:rsidR="000F0BCA" w:rsidRPr="00741F99" w14:paraId="233D5C44" w14:textId="77777777" w:rsidTr="00FD0FD0">
        <w:trPr>
          <w:trHeight w:val="2848"/>
        </w:trPr>
        <w:tc>
          <w:tcPr>
            <w:tcW w:w="1418" w:type="dxa"/>
            <w:tcBorders>
              <w:left w:val="single" w:sz="8" w:space="0" w:color="000000"/>
              <w:bottom w:val="single" w:sz="8" w:space="0" w:color="000000"/>
            </w:tcBorders>
            <w:shd w:val="clear" w:color="auto" w:fill="BFBFBF"/>
          </w:tcPr>
          <w:p w14:paraId="01F1D420" w14:textId="77777777" w:rsidR="000F0BCA" w:rsidRPr="00741F99" w:rsidRDefault="00332599"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4489DB0D" w14:textId="14740F7F" w:rsidR="00B30DC6" w:rsidRPr="00CC2BF4" w:rsidRDefault="00B30DC6" w:rsidP="007A4EDF">
            <w:pPr>
              <w:rPr>
                <w:b/>
                <w:bCs/>
                <w:lang w:val="en-US"/>
              </w:rPr>
            </w:pPr>
            <w:r w:rsidRPr="00CC2BF4">
              <w:rPr>
                <w:b/>
                <w:bCs/>
                <w:lang w:val="en-US"/>
              </w:rPr>
              <w:t>Measurement record</w:t>
            </w:r>
            <w:r w:rsidR="00FE3099" w:rsidRPr="00CC2BF4">
              <w:rPr>
                <w:b/>
                <w:bCs/>
                <w:lang w:val="en-US"/>
              </w:rPr>
              <w:t>:</w:t>
            </w:r>
          </w:p>
          <w:p w14:paraId="438344B7" w14:textId="77777777" w:rsidR="00FD0FD0" w:rsidRDefault="00FD0FD0" w:rsidP="007A4EDF">
            <w:pPr>
              <w:rPr>
                <w:lang w:val="en-US"/>
              </w:rPr>
            </w:pPr>
          </w:p>
          <w:p w14:paraId="77A56839" w14:textId="140EBCF7" w:rsidR="00B30DC6" w:rsidRDefault="00B30DC6" w:rsidP="007A4EDF">
            <w:pPr>
              <w:rPr>
                <w:lang w:val="en-US"/>
              </w:rPr>
            </w:pPr>
          </w:p>
          <w:tbl>
            <w:tblPr>
              <w:tblpPr w:leftFromText="141" w:rightFromText="141" w:vertAnchor="text" w:horzAnchor="margin" w:tblpXSpec="center" w:tblpY="-144"/>
              <w:tblOverlap w:val="never"/>
              <w:tblW w:w="6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1483"/>
              <w:gridCol w:w="1556"/>
              <w:gridCol w:w="1490"/>
            </w:tblGrid>
            <w:tr w:rsidR="00FD0FD0" w:rsidRPr="00741F99" w14:paraId="3F213197" w14:textId="77777777" w:rsidTr="00FD0FD0">
              <w:tc>
                <w:tcPr>
                  <w:tcW w:w="1483" w:type="dxa"/>
                  <w:shd w:val="clear" w:color="auto" w:fill="D9D9D9" w:themeFill="background1" w:themeFillShade="D9"/>
                </w:tcPr>
                <w:p w14:paraId="4F89F8C7" w14:textId="77777777" w:rsidR="00FD0FD0" w:rsidRPr="00741F99" w:rsidRDefault="00FD0FD0" w:rsidP="00FD0FD0">
                  <w:pPr>
                    <w:rPr>
                      <w:lang w:val="en-US"/>
                    </w:rPr>
                  </w:pPr>
                  <w:r w:rsidRPr="00741F99">
                    <w:rPr>
                      <w:lang w:val="en-US"/>
                    </w:rPr>
                    <w:t>Exciter 1</w:t>
                  </w:r>
                </w:p>
              </w:tc>
              <w:tc>
                <w:tcPr>
                  <w:tcW w:w="1483" w:type="dxa"/>
                  <w:shd w:val="clear" w:color="auto" w:fill="D9D9D9" w:themeFill="background1" w:themeFillShade="D9"/>
                </w:tcPr>
                <w:p w14:paraId="7B19D07E" w14:textId="77777777" w:rsidR="00FD0FD0" w:rsidRPr="00741F99" w:rsidRDefault="00FD0FD0" w:rsidP="00FD0FD0">
                  <w:pPr>
                    <w:rPr>
                      <w:lang w:val="en-US"/>
                    </w:rPr>
                  </w:pPr>
                  <w:r w:rsidRPr="00741F99">
                    <w:rPr>
                      <w:lang w:val="en-US"/>
                    </w:rPr>
                    <w:t>Exciter 2</w:t>
                  </w:r>
                </w:p>
              </w:tc>
              <w:tc>
                <w:tcPr>
                  <w:tcW w:w="1556" w:type="dxa"/>
                  <w:shd w:val="clear" w:color="auto" w:fill="D9D9D9" w:themeFill="background1" w:themeFillShade="D9"/>
                </w:tcPr>
                <w:p w14:paraId="286068B0" w14:textId="77777777" w:rsidR="00FD0FD0" w:rsidRPr="00741F99" w:rsidRDefault="00FD0FD0" w:rsidP="00FD0FD0">
                  <w:pPr>
                    <w:jc w:val="center"/>
                    <w:rPr>
                      <w:lang w:val="en-US"/>
                    </w:rPr>
                  </w:pPr>
                  <w:r w:rsidRPr="00741F99">
                    <w:rPr>
                      <w:lang w:val="en-US"/>
                    </w:rPr>
                    <w:t>Channel</w:t>
                  </w:r>
                  <w:r w:rsidRPr="00741F99">
                    <w:rPr>
                      <w:lang w:val="en-US"/>
                    </w:rPr>
                    <w:br/>
                    <w:t>profile</w:t>
                  </w:r>
                </w:p>
              </w:tc>
              <w:tc>
                <w:tcPr>
                  <w:tcW w:w="1490" w:type="dxa"/>
                  <w:shd w:val="clear" w:color="auto" w:fill="D9D9D9" w:themeFill="background1" w:themeFillShade="D9"/>
                </w:tcPr>
                <w:p w14:paraId="159CE59B" w14:textId="77777777" w:rsidR="00FD0FD0" w:rsidRPr="00741F99" w:rsidRDefault="00FD0FD0" w:rsidP="00FD0FD0">
                  <w:pPr>
                    <w:jc w:val="center"/>
                    <w:rPr>
                      <w:lang w:val="en-US"/>
                    </w:rPr>
                  </w:pPr>
                  <w:r w:rsidRPr="00741F99">
                    <w:rPr>
                      <w:b/>
                      <w:lang w:val="en-US"/>
                    </w:rPr>
                    <w:t>OK</w:t>
                  </w:r>
                  <w:r w:rsidRPr="00741F99">
                    <w:rPr>
                      <w:lang w:val="en-US"/>
                    </w:rPr>
                    <w:t xml:space="preserve"> or </w:t>
                  </w:r>
                  <w:r>
                    <w:rPr>
                      <w:b/>
                      <w:bCs/>
                      <w:lang w:val="en-US"/>
                    </w:rPr>
                    <w:t>N</w:t>
                  </w:r>
                  <w:r w:rsidRPr="00741F99">
                    <w:rPr>
                      <w:b/>
                      <w:lang w:val="en-US"/>
                    </w:rPr>
                    <w:t>OK</w:t>
                  </w:r>
                </w:p>
              </w:tc>
            </w:tr>
            <w:tr w:rsidR="00FD0FD0" w:rsidRPr="00741F99" w14:paraId="1382AAC2" w14:textId="77777777" w:rsidTr="00FD0FD0">
              <w:tc>
                <w:tcPr>
                  <w:tcW w:w="1483" w:type="dxa"/>
                </w:tcPr>
                <w:p w14:paraId="7778563A" w14:textId="77777777" w:rsidR="00FD0FD0" w:rsidRPr="00741F99" w:rsidRDefault="00FD0FD0" w:rsidP="00FD0FD0">
                  <w:pPr>
                    <w:rPr>
                      <w:lang w:val="en-US"/>
                    </w:rPr>
                  </w:pPr>
                  <w:r w:rsidRPr="00741F99">
                    <w:rPr>
                      <w:lang w:val="en-US"/>
                    </w:rPr>
                    <w:t>MISO group 1</w:t>
                  </w:r>
                </w:p>
              </w:tc>
              <w:tc>
                <w:tcPr>
                  <w:tcW w:w="1483" w:type="dxa"/>
                </w:tcPr>
                <w:p w14:paraId="5E90F03F" w14:textId="77777777" w:rsidR="00FD0FD0" w:rsidRPr="00741F99" w:rsidRDefault="00FD0FD0" w:rsidP="00FD0FD0">
                  <w:pPr>
                    <w:rPr>
                      <w:lang w:val="en-US"/>
                    </w:rPr>
                  </w:pPr>
                  <w:r w:rsidRPr="00741F99">
                    <w:rPr>
                      <w:lang w:val="en-US"/>
                    </w:rPr>
                    <w:t>-</w:t>
                  </w:r>
                </w:p>
              </w:tc>
              <w:tc>
                <w:tcPr>
                  <w:tcW w:w="1556" w:type="dxa"/>
                </w:tcPr>
                <w:p w14:paraId="795D806B" w14:textId="77777777" w:rsidR="00FD0FD0" w:rsidRPr="00741F99" w:rsidRDefault="00FD0FD0" w:rsidP="00FD0FD0">
                  <w:pPr>
                    <w:rPr>
                      <w:lang w:val="en-US"/>
                    </w:rPr>
                  </w:pPr>
                  <w:r w:rsidRPr="00741F99">
                    <w:rPr>
                      <w:lang w:val="en-US"/>
                    </w:rPr>
                    <w:t xml:space="preserve">Gaussian </w:t>
                  </w:r>
                </w:p>
              </w:tc>
              <w:tc>
                <w:tcPr>
                  <w:tcW w:w="1490" w:type="dxa"/>
                </w:tcPr>
                <w:p w14:paraId="1314796B" w14:textId="77777777" w:rsidR="00FD0FD0" w:rsidRPr="00741F99" w:rsidRDefault="00FD0FD0" w:rsidP="00FD0FD0">
                  <w:pPr>
                    <w:rPr>
                      <w:lang w:val="en-US"/>
                    </w:rPr>
                  </w:pPr>
                </w:p>
              </w:tc>
            </w:tr>
            <w:tr w:rsidR="00FD0FD0" w:rsidRPr="00741F99" w14:paraId="27EE80A2" w14:textId="77777777" w:rsidTr="00FD0FD0">
              <w:tc>
                <w:tcPr>
                  <w:tcW w:w="1483" w:type="dxa"/>
                </w:tcPr>
                <w:p w14:paraId="16DD8063" w14:textId="77777777" w:rsidR="00FD0FD0" w:rsidRPr="00741F99" w:rsidRDefault="00FD0FD0" w:rsidP="00FD0FD0">
                  <w:pPr>
                    <w:rPr>
                      <w:lang w:val="en-US"/>
                    </w:rPr>
                  </w:pPr>
                  <w:r w:rsidRPr="00741F99">
                    <w:rPr>
                      <w:lang w:val="en-US"/>
                    </w:rPr>
                    <w:t>-</w:t>
                  </w:r>
                </w:p>
              </w:tc>
              <w:tc>
                <w:tcPr>
                  <w:tcW w:w="1483" w:type="dxa"/>
                </w:tcPr>
                <w:p w14:paraId="4A931A60" w14:textId="77777777" w:rsidR="00FD0FD0" w:rsidRPr="00741F99" w:rsidRDefault="00FD0FD0" w:rsidP="00FD0FD0">
                  <w:pPr>
                    <w:rPr>
                      <w:lang w:val="en-US"/>
                    </w:rPr>
                  </w:pPr>
                  <w:r w:rsidRPr="00741F99">
                    <w:rPr>
                      <w:lang w:val="en-US"/>
                    </w:rPr>
                    <w:t>MISO group 2</w:t>
                  </w:r>
                </w:p>
              </w:tc>
              <w:tc>
                <w:tcPr>
                  <w:tcW w:w="1556" w:type="dxa"/>
                </w:tcPr>
                <w:p w14:paraId="0867A880" w14:textId="77777777" w:rsidR="00FD0FD0" w:rsidRPr="00741F99" w:rsidRDefault="00FD0FD0" w:rsidP="00FD0FD0">
                  <w:pPr>
                    <w:rPr>
                      <w:lang w:val="en-US"/>
                    </w:rPr>
                  </w:pPr>
                  <w:r w:rsidRPr="00741F99">
                    <w:rPr>
                      <w:lang w:val="en-US"/>
                    </w:rPr>
                    <w:t xml:space="preserve">Gaussian </w:t>
                  </w:r>
                </w:p>
              </w:tc>
              <w:tc>
                <w:tcPr>
                  <w:tcW w:w="1490" w:type="dxa"/>
                </w:tcPr>
                <w:p w14:paraId="0BB7DEE4" w14:textId="77777777" w:rsidR="00FD0FD0" w:rsidRPr="00741F99" w:rsidRDefault="00FD0FD0" w:rsidP="00FD0FD0">
                  <w:pPr>
                    <w:rPr>
                      <w:lang w:val="en-US"/>
                    </w:rPr>
                  </w:pPr>
                </w:p>
              </w:tc>
            </w:tr>
            <w:tr w:rsidR="00FD0FD0" w:rsidRPr="00741F99" w14:paraId="5DC6EACC" w14:textId="77777777" w:rsidTr="00FD0FD0">
              <w:tc>
                <w:tcPr>
                  <w:tcW w:w="1483" w:type="dxa"/>
                </w:tcPr>
                <w:p w14:paraId="03C99C59" w14:textId="77777777" w:rsidR="00FD0FD0" w:rsidRPr="00741F99" w:rsidRDefault="00FD0FD0" w:rsidP="00FD0FD0">
                  <w:pPr>
                    <w:rPr>
                      <w:lang w:val="en-US"/>
                    </w:rPr>
                  </w:pPr>
                  <w:r w:rsidRPr="00741F99">
                    <w:rPr>
                      <w:lang w:val="en-US"/>
                    </w:rPr>
                    <w:t>MISO group 1</w:t>
                  </w:r>
                </w:p>
              </w:tc>
              <w:tc>
                <w:tcPr>
                  <w:tcW w:w="1483" w:type="dxa"/>
                </w:tcPr>
                <w:p w14:paraId="687FBF79" w14:textId="77777777" w:rsidR="00FD0FD0" w:rsidRPr="00741F99" w:rsidRDefault="00FD0FD0" w:rsidP="00FD0FD0">
                  <w:pPr>
                    <w:rPr>
                      <w:lang w:val="en-US"/>
                    </w:rPr>
                  </w:pPr>
                  <w:r w:rsidRPr="00741F99">
                    <w:rPr>
                      <w:lang w:val="en-US"/>
                    </w:rPr>
                    <w:t>MISO group 2</w:t>
                  </w:r>
                </w:p>
              </w:tc>
              <w:tc>
                <w:tcPr>
                  <w:tcW w:w="1556" w:type="dxa"/>
                </w:tcPr>
                <w:p w14:paraId="07E16731" w14:textId="77777777" w:rsidR="00FD0FD0" w:rsidRPr="00741F99" w:rsidRDefault="00FD0FD0" w:rsidP="00FD0FD0">
                  <w:pPr>
                    <w:rPr>
                      <w:lang w:val="en-US"/>
                    </w:rPr>
                  </w:pPr>
                  <w:r w:rsidRPr="00741F99">
                    <w:rPr>
                      <w:lang w:val="en-US"/>
                    </w:rPr>
                    <w:t>10µs 0dB echo</w:t>
                  </w:r>
                </w:p>
              </w:tc>
              <w:tc>
                <w:tcPr>
                  <w:tcW w:w="1490" w:type="dxa"/>
                </w:tcPr>
                <w:p w14:paraId="6D407B4B" w14:textId="77777777" w:rsidR="00FD0FD0" w:rsidRPr="00741F99" w:rsidRDefault="00FD0FD0" w:rsidP="00FD0FD0">
                  <w:pPr>
                    <w:rPr>
                      <w:lang w:val="en-US"/>
                    </w:rPr>
                  </w:pPr>
                </w:p>
              </w:tc>
            </w:tr>
            <w:tr w:rsidR="00FD0FD0" w:rsidRPr="00741F99" w14:paraId="7B2A7DE4" w14:textId="77777777" w:rsidTr="00FD0FD0">
              <w:tc>
                <w:tcPr>
                  <w:tcW w:w="1483" w:type="dxa"/>
                </w:tcPr>
                <w:p w14:paraId="332A8C5F" w14:textId="77777777" w:rsidR="00FD0FD0" w:rsidRPr="00741F99" w:rsidRDefault="00FD0FD0" w:rsidP="00FD0FD0">
                  <w:pPr>
                    <w:rPr>
                      <w:lang w:val="en-US"/>
                    </w:rPr>
                  </w:pPr>
                  <w:r w:rsidRPr="00741F99">
                    <w:rPr>
                      <w:lang w:val="en-US"/>
                    </w:rPr>
                    <w:t>MISO group 1</w:t>
                  </w:r>
                </w:p>
              </w:tc>
              <w:tc>
                <w:tcPr>
                  <w:tcW w:w="1483" w:type="dxa"/>
                </w:tcPr>
                <w:p w14:paraId="0257E072" w14:textId="77777777" w:rsidR="00FD0FD0" w:rsidRPr="00741F99" w:rsidRDefault="00FD0FD0" w:rsidP="00FD0FD0">
                  <w:pPr>
                    <w:rPr>
                      <w:lang w:val="en-US"/>
                    </w:rPr>
                  </w:pPr>
                  <w:r w:rsidRPr="00741F99">
                    <w:rPr>
                      <w:lang w:val="en-US"/>
                    </w:rPr>
                    <w:t>MISO group 2</w:t>
                  </w:r>
                </w:p>
              </w:tc>
              <w:tc>
                <w:tcPr>
                  <w:tcW w:w="1556" w:type="dxa"/>
                </w:tcPr>
                <w:p w14:paraId="004A3748" w14:textId="77777777" w:rsidR="00FD0FD0" w:rsidRPr="00741F99" w:rsidRDefault="00FD0FD0" w:rsidP="00FD0FD0">
                  <w:pPr>
                    <w:rPr>
                      <w:lang w:val="en-US"/>
                    </w:rPr>
                  </w:pPr>
                  <w:r w:rsidRPr="00741F99">
                    <w:rPr>
                      <w:lang w:val="en-US"/>
                    </w:rPr>
                    <w:t>170µs 0dB echo</w:t>
                  </w:r>
                </w:p>
              </w:tc>
              <w:tc>
                <w:tcPr>
                  <w:tcW w:w="1490" w:type="dxa"/>
                </w:tcPr>
                <w:p w14:paraId="3A376BAC" w14:textId="77777777" w:rsidR="00FD0FD0" w:rsidRPr="00741F99" w:rsidRDefault="00FD0FD0" w:rsidP="00FD0FD0">
                  <w:pPr>
                    <w:rPr>
                      <w:lang w:val="en-US"/>
                    </w:rPr>
                  </w:pPr>
                </w:p>
              </w:tc>
            </w:tr>
            <w:tr w:rsidR="00FD0FD0" w:rsidRPr="00741F99" w14:paraId="7D9B2607" w14:textId="77777777" w:rsidTr="00FD0FD0">
              <w:tc>
                <w:tcPr>
                  <w:tcW w:w="1483" w:type="dxa"/>
                </w:tcPr>
                <w:p w14:paraId="282C90A9" w14:textId="77777777" w:rsidR="00FD0FD0" w:rsidRPr="00741F99" w:rsidRDefault="00FD0FD0" w:rsidP="00FD0FD0">
                  <w:pPr>
                    <w:rPr>
                      <w:lang w:val="en-US"/>
                    </w:rPr>
                  </w:pPr>
                  <w:r w:rsidRPr="00741F99">
                    <w:rPr>
                      <w:lang w:val="en-US"/>
                    </w:rPr>
                    <w:t>MISO group 2</w:t>
                  </w:r>
                </w:p>
              </w:tc>
              <w:tc>
                <w:tcPr>
                  <w:tcW w:w="1483" w:type="dxa"/>
                </w:tcPr>
                <w:p w14:paraId="50B66E8C" w14:textId="77777777" w:rsidR="00FD0FD0" w:rsidRPr="00741F99" w:rsidRDefault="00FD0FD0" w:rsidP="00FD0FD0">
                  <w:pPr>
                    <w:rPr>
                      <w:lang w:val="en-US"/>
                    </w:rPr>
                  </w:pPr>
                  <w:r w:rsidRPr="00741F99">
                    <w:rPr>
                      <w:lang w:val="en-US"/>
                    </w:rPr>
                    <w:t>MISO group 2</w:t>
                  </w:r>
                </w:p>
              </w:tc>
              <w:tc>
                <w:tcPr>
                  <w:tcW w:w="1556" w:type="dxa"/>
                </w:tcPr>
                <w:p w14:paraId="01BBD1D2" w14:textId="77777777" w:rsidR="00FD0FD0" w:rsidRPr="00741F99" w:rsidRDefault="00FD0FD0" w:rsidP="00FD0FD0">
                  <w:pPr>
                    <w:rPr>
                      <w:lang w:val="en-US"/>
                    </w:rPr>
                  </w:pPr>
                  <w:r w:rsidRPr="00741F99">
                    <w:rPr>
                      <w:lang w:val="en-US"/>
                    </w:rPr>
                    <w:t>10µs 0dB echo</w:t>
                  </w:r>
                </w:p>
              </w:tc>
              <w:tc>
                <w:tcPr>
                  <w:tcW w:w="1490" w:type="dxa"/>
                </w:tcPr>
                <w:p w14:paraId="1D6D1A6A" w14:textId="77777777" w:rsidR="00FD0FD0" w:rsidRPr="00741F99" w:rsidRDefault="00FD0FD0" w:rsidP="00FD0FD0">
                  <w:pPr>
                    <w:rPr>
                      <w:lang w:val="en-US"/>
                    </w:rPr>
                  </w:pPr>
                </w:p>
              </w:tc>
            </w:tr>
            <w:tr w:rsidR="00FD0FD0" w:rsidRPr="00741F99" w14:paraId="4AB11D79" w14:textId="77777777" w:rsidTr="00FD0FD0">
              <w:tc>
                <w:tcPr>
                  <w:tcW w:w="1483" w:type="dxa"/>
                </w:tcPr>
                <w:p w14:paraId="440EE35D" w14:textId="77777777" w:rsidR="00FD0FD0" w:rsidRPr="00741F99" w:rsidRDefault="00FD0FD0" w:rsidP="00FD0FD0">
                  <w:pPr>
                    <w:rPr>
                      <w:lang w:val="en-US"/>
                    </w:rPr>
                  </w:pPr>
                  <w:r w:rsidRPr="00741F99">
                    <w:rPr>
                      <w:lang w:val="en-US"/>
                    </w:rPr>
                    <w:t>MISO group 2</w:t>
                  </w:r>
                </w:p>
              </w:tc>
              <w:tc>
                <w:tcPr>
                  <w:tcW w:w="1483" w:type="dxa"/>
                </w:tcPr>
                <w:p w14:paraId="0A353457" w14:textId="77777777" w:rsidR="00FD0FD0" w:rsidRPr="00741F99" w:rsidRDefault="00FD0FD0" w:rsidP="00FD0FD0">
                  <w:pPr>
                    <w:rPr>
                      <w:lang w:val="en-US"/>
                    </w:rPr>
                  </w:pPr>
                  <w:r w:rsidRPr="00741F99">
                    <w:rPr>
                      <w:lang w:val="en-US"/>
                    </w:rPr>
                    <w:t>MISO group 2</w:t>
                  </w:r>
                </w:p>
              </w:tc>
              <w:tc>
                <w:tcPr>
                  <w:tcW w:w="1556" w:type="dxa"/>
                </w:tcPr>
                <w:p w14:paraId="3625A102" w14:textId="77777777" w:rsidR="00FD0FD0" w:rsidRPr="00741F99" w:rsidRDefault="00FD0FD0" w:rsidP="00FD0FD0">
                  <w:pPr>
                    <w:rPr>
                      <w:lang w:val="en-US"/>
                    </w:rPr>
                  </w:pPr>
                  <w:r w:rsidRPr="00741F99">
                    <w:rPr>
                      <w:lang w:val="en-US"/>
                    </w:rPr>
                    <w:t>170µs 0dB echo</w:t>
                  </w:r>
                </w:p>
              </w:tc>
              <w:tc>
                <w:tcPr>
                  <w:tcW w:w="1490" w:type="dxa"/>
                </w:tcPr>
                <w:p w14:paraId="5C9E946E" w14:textId="77777777" w:rsidR="00FD0FD0" w:rsidRPr="00741F99" w:rsidRDefault="00FD0FD0" w:rsidP="00FD0FD0">
                  <w:pPr>
                    <w:rPr>
                      <w:lang w:val="en-US"/>
                    </w:rPr>
                  </w:pPr>
                </w:p>
              </w:tc>
            </w:tr>
          </w:tbl>
          <w:p w14:paraId="283550C4" w14:textId="20684034" w:rsidR="00FD0FD0" w:rsidRDefault="00FD0FD0" w:rsidP="007A4EDF">
            <w:pPr>
              <w:rPr>
                <w:lang w:val="en-US"/>
              </w:rPr>
            </w:pPr>
          </w:p>
          <w:p w14:paraId="5A73CBED" w14:textId="2763366A" w:rsidR="00FD0FD0" w:rsidRDefault="00FD0FD0" w:rsidP="007A4EDF">
            <w:pPr>
              <w:rPr>
                <w:lang w:val="en-US"/>
              </w:rPr>
            </w:pPr>
          </w:p>
          <w:p w14:paraId="242B48E4" w14:textId="2B981823" w:rsidR="00FD0FD0" w:rsidRDefault="00FD0FD0" w:rsidP="007A4EDF">
            <w:pPr>
              <w:rPr>
                <w:lang w:val="en-US"/>
              </w:rPr>
            </w:pPr>
          </w:p>
          <w:p w14:paraId="04E2D13B" w14:textId="0C818819" w:rsidR="00FD0FD0" w:rsidRDefault="00FD0FD0" w:rsidP="007A4EDF">
            <w:pPr>
              <w:rPr>
                <w:lang w:val="en-US"/>
              </w:rPr>
            </w:pPr>
          </w:p>
          <w:p w14:paraId="604EDB61" w14:textId="4C431033" w:rsidR="00FD0FD0" w:rsidRDefault="00FD0FD0" w:rsidP="007A4EDF">
            <w:pPr>
              <w:rPr>
                <w:lang w:val="en-US"/>
              </w:rPr>
            </w:pPr>
          </w:p>
          <w:p w14:paraId="43D146F3" w14:textId="4E9BAA9F" w:rsidR="00FD0FD0" w:rsidRDefault="00FD0FD0" w:rsidP="007A4EDF">
            <w:pPr>
              <w:rPr>
                <w:lang w:val="en-US"/>
              </w:rPr>
            </w:pPr>
          </w:p>
          <w:p w14:paraId="44ED8781" w14:textId="77777777" w:rsidR="00FD0FD0" w:rsidRPr="00741F99" w:rsidRDefault="00FD0FD0" w:rsidP="007A4EDF">
            <w:pPr>
              <w:rPr>
                <w:lang w:val="en-US"/>
              </w:rPr>
            </w:pPr>
          </w:p>
          <w:p w14:paraId="5BD8B24F" w14:textId="77777777" w:rsidR="00876577" w:rsidRPr="00741F99" w:rsidRDefault="00876577">
            <w:pPr>
              <w:rPr>
                <w:lang w:val="en-US"/>
              </w:rPr>
            </w:pPr>
          </w:p>
        </w:tc>
      </w:tr>
      <w:tr w:rsidR="000F0BCA" w:rsidRPr="00741F99" w14:paraId="58B504F5" w14:textId="77777777" w:rsidTr="007D3CF6">
        <w:tc>
          <w:tcPr>
            <w:tcW w:w="1418" w:type="dxa"/>
            <w:tcBorders>
              <w:left w:val="single" w:sz="8" w:space="0" w:color="000000"/>
              <w:bottom w:val="single" w:sz="8" w:space="0" w:color="000000"/>
            </w:tcBorders>
            <w:shd w:val="clear" w:color="auto" w:fill="BFBFBF"/>
          </w:tcPr>
          <w:p w14:paraId="04094ED6" w14:textId="77777777" w:rsidR="000F0BCA" w:rsidRPr="00741F99" w:rsidRDefault="00332599"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742208B5"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63529" w:rsidRPr="00741F99">
              <w:rPr>
                <w:b/>
                <w:lang w:val="en-US"/>
              </w:rPr>
              <w:t xml:space="preserve">OK </w:t>
            </w:r>
            <w:r w:rsidR="00B63529" w:rsidRPr="00741F99">
              <w:rPr>
                <w:b/>
                <w:lang w:val="en-US"/>
              </w:rPr>
              <w:tab/>
            </w:r>
            <w:r w:rsidR="00B6352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63529" w:rsidRPr="00741F99">
              <w:rPr>
                <w:lang w:val="en-US"/>
              </w:rPr>
              <w:t xml:space="preserve"> Major </w:t>
            </w:r>
            <w:r w:rsidR="00B63529" w:rsidRPr="00741F99">
              <w:rPr>
                <w:lang w:val="en-US"/>
              </w:rPr>
              <w:tab/>
            </w:r>
            <w:r w:rsidR="00B63529" w:rsidRPr="00741F99">
              <w:rPr>
                <w:lang w:val="en-US"/>
              </w:rPr>
              <w:tab/>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63529" w:rsidRPr="00741F99">
              <w:rPr>
                <w:lang w:val="en-US"/>
              </w:rPr>
              <w:t xml:space="preserve"> Minor, define fail reason in comments</w:t>
            </w:r>
          </w:p>
        </w:tc>
      </w:tr>
      <w:tr w:rsidR="000F0BCA" w:rsidRPr="00741F99" w14:paraId="76602ABB" w14:textId="77777777" w:rsidTr="007D3CF6">
        <w:tc>
          <w:tcPr>
            <w:tcW w:w="1418" w:type="dxa"/>
            <w:tcBorders>
              <w:left w:val="single" w:sz="8" w:space="0" w:color="000000"/>
              <w:bottom w:val="single" w:sz="8" w:space="0" w:color="000000"/>
            </w:tcBorders>
            <w:shd w:val="clear" w:color="auto" w:fill="BFBFBF"/>
          </w:tcPr>
          <w:p w14:paraId="338C18ED" w14:textId="77777777" w:rsidR="000F0BCA" w:rsidRPr="00741F99" w:rsidRDefault="00332599"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0A5017C" w14:textId="77777777" w:rsidR="000F0BCA" w:rsidRPr="00741F99" w:rsidRDefault="00B63529"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536AD2A" w14:textId="77777777" w:rsidR="000F0BCA" w:rsidRPr="00741F99" w:rsidRDefault="00B63529" w:rsidP="007A4EDF">
            <w:pPr>
              <w:rPr>
                <w:lang w:val="en-US"/>
              </w:rPr>
            </w:pPr>
            <w:r w:rsidRPr="00741F99">
              <w:rPr>
                <w:lang w:val="en-US"/>
              </w:rPr>
              <w:t xml:space="preserve">Describe more specific faults and/or other information </w:t>
            </w:r>
          </w:p>
          <w:p w14:paraId="4D9E0A29" w14:textId="77777777" w:rsidR="000F0BCA" w:rsidRPr="00741F99" w:rsidRDefault="000F0BCA" w:rsidP="007A4EDF">
            <w:pPr>
              <w:rPr>
                <w:lang w:val="en-US"/>
              </w:rPr>
            </w:pPr>
          </w:p>
          <w:p w14:paraId="42F8A1EF" w14:textId="77777777" w:rsidR="000F0BCA" w:rsidRPr="00741F99" w:rsidRDefault="000F0BCA" w:rsidP="007A4EDF">
            <w:pPr>
              <w:rPr>
                <w:lang w:val="en-US"/>
              </w:rPr>
            </w:pPr>
          </w:p>
          <w:p w14:paraId="57691BE6" w14:textId="77777777" w:rsidR="000F0BCA" w:rsidRPr="00741F99" w:rsidRDefault="000F0BCA" w:rsidP="007A4EDF">
            <w:pPr>
              <w:rPr>
                <w:b/>
                <w:lang w:val="en-US"/>
              </w:rPr>
            </w:pPr>
          </w:p>
        </w:tc>
      </w:tr>
      <w:tr w:rsidR="000F0BCA" w:rsidRPr="00741F99" w14:paraId="3CEA2FAC" w14:textId="77777777" w:rsidTr="007D3CF6">
        <w:tc>
          <w:tcPr>
            <w:tcW w:w="1418" w:type="dxa"/>
            <w:tcBorders>
              <w:left w:val="single" w:sz="8" w:space="0" w:color="000000"/>
              <w:bottom w:val="single" w:sz="8" w:space="0" w:color="000000"/>
            </w:tcBorders>
            <w:shd w:val="clear" w:color="auto" w:fill="BFBFBF"/>
          </w:tcPr>
          <w:p w14:paraId="62544284" w14:textId="77777777" w:rsidR="000F0BCA" w:rsidRPr="00741F99" w:rsidRDefault="00332599" w:rsidP="007A4EDF">
            <w:pPr>
              <w:pStyle w:val="Tasktableheading"/>
            </w:pPr>
            <w:r w:rsidRPr="00741F99">
              <w:t>Date</w:t>
            </w:r>
          </w:p>
        </w:tc>
        <w:tc>
          <w:tcPr>
            <w:tcW w:w="3685" w:type="dxa"/>
            <w:tcBorders>
              <w:left w:val="single" w:sz="8" w:space="0" w:color="000000"/>
              <w:bottom w:val="single" w:sz="8" w:space="0" w:color="000000"/>
            </w:tcBorders>
          </w:tcPr>
          <w:p w14:paraId="5588A216"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75BF018D" w14:textId="77777777" w:rsidR="000F0BCA" w:rsidRPr="00741F99" w:rsidRDefault="00332599"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3BAB7D14" w14:textId="77777777" w:rsidR="000F0BCA" w:rsidRPr="00741F99" w:rsidRDefault="000F0BCA" w:rsidP="007A4EDF">
            <w:pPr>
              <w:pStyle w:val="Tasktableheading"/>
              <w:rPr>
                <w:sz w:val="18"/>
              </w:rPr>
            </w:pPr>
          </w:p>
        </w:tc>
      </w:tr>
    </w:tbl>
    <w:p w14:paraId="7F33B74B" w14:textId="7B806BA2" w:rsidR="000F0BCA" w:rsidRDefault="000F0BCA" w:rsidP="000F0BCA">
      <w:pPr>
        <w:rPr>
          <w:lang w:val="en-US"/>
        </w:rPr>
      </w:pPr>
    </w:p>
    <w:p w14:paraId="08AE163F"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F035AD" w:rsidRPr="00741F99" w14:paraId="16810EEB" w14:textId="77777777" w:rsidTr="007D3CF6">
        <w:tc>
          <w:tcPr>
            <w:tcW w:w="1418" w:type="dxa"/>
            <w:tcBorders>
              <w:top w:val="single" w:sz="8" w:space="0" w:color="000000"/>
              <w:left w:val="single" w:sz="8" w:space="0" w:color="000000"/>
              <w:bottom w:val="single" w:sz="8" w:space="0" w:color="000000"/>
            </w:tcBorders>
            <w:shd w:val="clear" w:color="auto" w:fill="BFBFBF"/>
          </w:tcPr>
          <w:p w14:paraId="7E0BA1F7" w14:textId="77777777" w:rsidR="00F035AD" w:rsidRPr="00741F99" w:rsidRDefault="003E4828" w:rsidP="00F035AD">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F518C53" w14:textId="77777777" w:rsidR="00F035AD" w:rsidRPr="00741F99" w:rsidRDefault="003E4828" w:rsidP="0008567E">
            <w:pPr>
              <w:pStyle w:val="Task2"/>
            </w:pPr>
            <w:bookmarkStart w:id="2361" w:name="_Toc275773450"/>
            <w:bookmarkStart w:id="2362" w:name="_Toc338588005"/>
            <w:bookmarkStart w:id="2363" w:name="_Toc361214963"/>
            <w:bookmarkStart w:id="2364" w:name="_Toc441762074"/>
            <w:bookmarkStart w:id="2365" w:name="_Toc492989689"/>
            <w:bookmarkStart w:id="2366" w:name="_Toc102128228"/>
            <w:bookmarkStart w:id="2367" w:name="_Toc147824421"/>
            <w:bookmarkStart w:id="2368" w:name="_Toc147824808"/>
            <w:r w:rsidRPr="00741F99">
              <w:t>DVB-T2: Input Mode B (multiple PLPs)</w:t>
            </w:r>
            <w:bookmarkEnd w:id="2361"/>
            <w:bookmarkEnd w:id="2362"/>
            <w:bookmarkEnd w:id="2363"/>
            <w:bookmarkEnd w:id="2364"/>
            <w:bookmarkEnd w:id="2365"/>
            <w:bookmarkEnd w:id="2366"/>
            <w:bookmarkEnd w:id="2367"/>
            <w:bookmarkEnd w:id="2368"/>
          </w:p>
        </w:tc>
      </w:tr>
      <w:tr w:rsidR="00F035AD" w:rsidRPr="00741F99" w14:paraId="6CEAEB2E" w14:textId="77777777" w:rsidTr="007D3CF6">
        <w:tc>
          <w:tcPr>
            <w:tcW w:w="1418" w:type="dxa"/>
            <w:tcBorders>
              <w:left w:val="single" w:sz="8" w:space="0" w:color="000000"/>
              <w:bottom w:val="single" w:sz="8" w:space="0" w:color="000000"/>
            </w:tcBorders>
            <w:shd w:val="clear" w:color="auto" w:fill="BFBFBF"/>
          </w:tcPr>
          <w:p w14:paraId="7025FAC6" w14:textId="77777777" w:rsidR="00F035AD" w:rsidRPr="00741F99" w:rsidRDefault="003E4828" w:rsidP="00F035AD">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7C1280FA" w14:textId="77777777" w:rsidR="00F035AD" w:rsidRPr="00741F99" w:rsidRDefault="003E4828" w:rsidP="00F035AD">
            <w:pPr>
              <w:pStyle w:val="NordigChapter"/>
            </w:pPr>
            <w:bookmarkStart w:id="2369" w:name="_Toc275773920"/>
            <w:bookmarkStart w:id="2370" w:name="_Toc338587418"/>
            <w:bookmarkStart w:id="2371" w:name="_Toc361215267"/>
            <w:bookmarkStart w:id="2372" w:name="_Toc361216174"/>
            <w:bookmarkStart w:id="2373" w:name="_Toc361216782"/>
            <w:r w:rsidRPr="00741F99">
              <w:t>NorDig Unified 3.4.3</w:t>
            </w:r>
            <w:bookmarkEnd w:id="2369"/>
            <w:bookmarkEnd w:id="2370"/>
            <w:bookmarkEnd w:id="2371"/>
            <w:bookmarkEnd w:id="2372"/>
            <w:bookmarkEnd w:id="2373"/>
          </w:p>
        </w:tc>
      </w:tr>
      <w:tr w:rsidR="00F035AD" w:rsidRPr="00741F99" w14:paraId="63993263" w14:textId="77777777" w:rsidTr="007D3CF6">
        <w:tc>
          <w:tcPr>
            <w:tcW w:w="1418" w:type="dxa"/>
            <w:tcBorders>
              <w:left w:val="single" w:sz="8" w:space="0" w:color="000000"/>
              <w:bottom w:val="single" w:sz="8" w:space="0" w:color="000000"/>
            </w:tcBorders>
            <w:shd w:val="clear" w:color="auto" w:fill="BFBFBF"/>
          </w:tcPr>
          <w:p w14:paraId="0B4D475D" w14:textId="77777777" w:rsidR="00F035AD" w:rsidRPr="00741F99" w:rsidRDefault="003E4828" w:rsidP="00F035AD">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EB773CF" w14:textId="77777777" w:rsidR="00F035AD" w:rsidRPr="00741F99" w:rsidRDefault="00DA08A3" w:rsidP="00DA08A3">
            <w:pPr>
              <w:rPr>
                <w:lang w:val="en-US"/>
              </w:rPr>
            </w:pPr>
            <w:r w:rsidRPr="00741F99">
              <w:rPr>
                <w:lang w:val="en-US"/>
              </w:rPr>
              <w:t>Within the NorDig IRD specification the concept of “DVB-T2 mode” includes e.g. (the list is not exhaustive):</w:t>
            </w:r>
          </w:p>
          <w:p w14:paraId="4EE28871" w14:textId="77777777" w:rsidR="00974A27" w:rsidRPr="00741F99" w:rsidRDefault="00DA08A3"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tc>
      </w:tr>
      <w:tr w:rsidR="000E7D9E" w:rsidRPr="00741F99" w14:paraId="343F941C" w14:textId="77777777" w:rsidTr="007D3CF6">
        <w:tc>
          <w:tcPr>
            <w:tcW w:w="1418" w:type="dxa"/>
            <w:tcBorders>
              <w:left w:val="single" w:sz="8" w:space="0" w:color="000000"/>
              <w:bottom w:val="single" w:sz="8" w:space="0" w:color="000000"/>
            </w:tcBorders>
            <w:shd w:val="clear" w:color="auto" w:fill="BFBFBF"/>
          </w:tcPr>
          <w:p w14:paraId="072EE9EB" w14:textId="33E3FAF5" w:rsidR="000E7D9E" w:rsidRPr="00A13CDB" w:rsidRDefault="002A300E" w:rsidP="00EB0E57">
            <w:pPr>
              <w:pStyle w:val="Tasktableheading"/>
              <w:rPr>
                <w:color w:val="000000" w:themeColor="text1"/>
                <w:lang w:val="en-GB"/>
              </w:rPr>
            </w:pPr>
            <w:r w:rsidRPr="00FE30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DE1CCCD" w14:textId="654721D1" w:rsidR="009D090C" w:rsidRDefault="009D090C" w:rsidP="009D090C">
            <w:pPr>
              <w:rPr>
                <w:lang w:val="en-US"/>
              </w:rPr>
            </w:pPr>
            <w:r w:rsidRPr="00FE3099">
              <w:rPr>
                <w:lang w:val="en-US"/>
              </w:rPr>
              <w:t>Terrestrial IRD</w:t>
            </w:r>
          </w:p>
          <w:p w14:paraId="2DD089B4" w14:textId="39EC00A7" w:rsidR="000E7D9E" w:rsidRPr="00741F99" w:rsidRDefault="000E7D9E" w:rsidP="00A62785">
            <w:pPr>
              <w:pStyle w:val="NordigProfile"/>
            </w:pPr>
          </w:p>
        </w:tc>
      </w:tr>
      <w:tr w:rsidR="00F035AD" w:rsidRPr="00741F99" w14:paraId="7F5BE6D6" w14:textId="77777777" w:rsidTr="007D3CF6">
        <w:tc>
          <w:tcPr>
            <w:tcW w:w="1418" w:type="dxa"/>
            <w:tcBorders>
              <w:left w:val="single" w:sz="8" w:space="0" w:color="000000"/>
              <w:bottom w:val="single" w:sz="8" w:space="0" w:color="000000"/>
            </w:tcBorders>
            <w:shd w:val="clear" w:color="auto" w:fill="BFBFBF"/>
          </w:tcPr>
          <w:p w14:paraId="0621C839" w14:textId="77777777" w:rsidR="00F035AD" w:rsidRPr="00741F99" w:rsidRDefault="003E4828" w:rsidP="00F035AD">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590AE236"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95119A" w14:textId="77777777" w:rsidR="00F035AD" w:rsidRPr="00741F99" w:rsidRDefault="003E4828" w:rsidP="00F035AD">
            <w:pPr>
              <w:rPr>
                <w:lang w:val="en-US"/>
              </w:rPr>
            </w:pPr>
            <w:r w:rsidRPr="00741F99">
              <w:rPr>
                <w:lang w:val="en-US"/>
              </w:rPr>
              <w:t xml:space="preserve">To verify that receiver supports input mode B with multiple PLPs without common PLP. </w:t>
            </w:r>
          </w:p>
          <w:p w14:paraId="1ED10E93" w14:textId="77777777" w:rsidR="00F035AD" w:rsidRPr="00741F99" w:rsidRDefault="00F035AD" w:rsidP="00F035AD">
            <w:pPr>
              <w:rPr>
                <w:lang w:val="en-US"/>
              </w:rPr>
            </w:pPr>
          </w:p>
          <w:p w14:paraId="5528D7C5" w14:textId="77777777" w:rsidR="00C56B38" w:rsidRPr="00741F99" w:rsidRDefault="00C56B38" w:rsidP="00F035AD">
            <w:pPr>
              <w:pStyle w:val="font6"/>
              <w:overflowPunct/>
              <w:autoSpaceDE/>
              <w:spacing w:before="0" w:after="0"/>
              <w:textAlignment w:val="auto"/>
              <w:rPr>
                <w:rFonts w:ascii="Times New Roman" w:hAnsi="Times New Roman"/>
                <w:bCs/>
                <w:lang w:val="en-US"/>
              </w:rPr>
            </w:pPr>
          </w:p>
          <w:p w14:paraId="1AEA8D84"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343B87A" w14:textId="77777777" w:rsidR="00F035AD" w:rsidRPr="00741F99" w:rsidRDefault="00F035AD" w:rsidP="00F035AD">
            <w:pPr>
              <w:rPr>
                <w:lang w:val="en-US"/>
              </w:rPr>
            </w:pPr>
          </w:p>
          <w:p w14:paraId="60A6DA17" w14:textId="77777777" w:rsidR="00F035AD" w:rsidRPr="00741F99" w:rsidRDefault="005F75DC" w:rsidP="00F035AD">
            <w:pPr>
              <w:rPr>
                <w:lang w:val="en-US"/>
              </w:rPr>
            </w:pPr>
            <w:r w:rsidRPr="00741F99">
              <w:rPr>
                <w:bCs/>
                <w:noProof/>
                <w:lang w:val="en-GB" w:eastAsia="en-GB"/>
              </w:rPr>
              <mc:AlternateContent>
                <mc:Choice Requires="wpg">
                  <w:drawing>
                    <wp:inline distT="0" distB="0" distL="0" distR="0" wp14:anchorId="7C098E87" wp14:editId="15ADB9A5">
                      <wp:extent cx="4310380" cy="809625"/>
                      <wp:effectExtent l="0" t="0" r="13970" b="28575"/>
                      <wp:docPr id="5721" name="Group 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0380" cy="809625"/>
                                <a:chOff x="2962" y="5442"/>
                                <a:chExt cx="6788" cy="1275"/>
                              </a:xfrm>
                            </wpg:grpSpPr>
                            <wps:wsp>
                              <wps:cNvPr id="5722" name="Rectangle 881"/>
                              <wps:cNvSpPr>
                                <a:spLocks noChangeArrowheads="1"/>
                              </wps:cNvSpPr>
                              <wps:spPr bwMode="auto">
                                <a:xfrm>
                                  <a:off x="4035" y="6042"/>
                                  <a:ext cx="1035" cy="675"/>
                                </a:xfrm>
                                <a:prstGeom prst="rect">
                                  <a:avLst/>
                                </a:prstGeom>
                                <a:solidFill>
                                  <a:srgbClr val="FFFFFF"/>
                                </a:solidFill>
                                <a:ln w="9525">
                                  <a:solidFill>
                                    <a:srgbClr val="000000"/>
                                  </a:solidFill>
                                  <a:miter lim="800000"/>
                                  <a:headEnd/>
                                  <a:tailEnd/>
                                </a:ln>
                              </wps:spPr>
                              <wps:txbx>
                                <w:txbxContent>
                                  <w:p w14:paraId="73CE0D32" w14:textId="77777777" w:rsidR="00161936" w:rsidRPr="00F035AD" w:rsidRDefault="00161936" w:rsidP="00C56B38">
                                    <w:pPr>
                                      <w:jc w:val="center"/>
                                      <w:rPr>
                                        <w:lang w:val="sv-SE"/>
                                      </w:rPr>
                                    </w:pPr>
                                    <w:r>
                                      <w:rPr>
                                        <w:lang w:val="sv-SE"/>
                                      </w:rPr>
                                      <w:t>T2GW</w:t>
                                    </w:r>
                                  </w:p>
                                </w:txbxContent>
                              </wps:txbx>
                              <wps:bodyPr rot="0" vert="horz" wrap="square" lIns="91440" tIns="45720" rIns="91440" bIns="45720" anchor="ctr" anchorCtr="0" upright="1">
                                <a:noAutofit/>
                              </wps:bodyPr>
                            </wps:wsp>
                            <wps:wsp>
                              <wps:cNvPr id="5723" name="AutoShape 882"/>
                              <wps:cNvCnPr>
                                <a:cxnSpLocks noChangeShapeType="1"/>
                              </wps:cNvCnPr>
                              <wps:spPr bwMode="auto">
                                <a:xfrm>
                                  <a:off x="3270" y="6207"/>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4" name="AutoShape 883"/>
                              <wps:cNvCnPr>
                                <a:cxnSpLocks noChangeShapeType="1"/>
                              </wps:cNvCnPr>
                              <wps:spPr bwMode="auto">
                                <a:xfrm>
                                  <a:off x="3270" y="6537"/>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5" name="AutoShape 884"/>
                              <wps:cNvCnPr>
                                <a:cxnSpLocks noChangeShapeType="1"/>
                              </wps:cNvCnPr>
                              <wps:spPr bwMode="auto">
                                <a:xfrm flipV="1">
                                  <a:off x="5070" y="6372"/>
                                  <a:ext cx="130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6" name="Rectangle 885"/>
                              <wps:cNvSpPr>
                                <a:spLocks noChangeArrowheads="1"/>
                              </wps:cNvSpPr>
                              <wps:spPr bwMode="auto">
                                <a:xfrm>
                                  <a:off x="6375" y="6042"/>
                                  <a:ext cx="1305" cy="675"/>
                                </a:xfrm>
                                <a:prstGeom prst="rect">
                                  <a:avLst/>
                                </a:prstGeom>
                                <a:solidFill>
                                  <a:srgbClr val="FFFFFF"/>
                                </a:solidFill>
                                <a:ln w="9525">
                                  <a:solidFill>
                                    <a:srgbClr val="000000"/>
                                  </a:solidFill>
                                  <a:miter lim="800000"/>
                                  <a:headEnd/>
                                  <a:tailEnd/>
                                </a:ln>
                              </wps:spPr>
                              <wps:txbx>
                                <w:txbxContent>
                                  <w:p w14:paraId="3740D555" w14:textId="77777777" w:rsidR="00161936" w:rsidRDefault="00161936" w:rsidP="00C56B38">
                                    <w:pPr>
                                      <w:jc w:val="center"/>
                                      <w:rPr>
                                        <w:lang w:val="sv-SE"/>
                                      </w:rPr>
                                    </w:pPr>
                                    <w:r>
                                      <w:rPr>
                                        <w:lang w:val="sv-SE"/>
                                      </w:rPr>
                                      <w:t>DVB-T2</w:t>
                                    </w:r>
                                  </w:p>
                                  <w:p w14:paraId="4D44FA31" w14:textId="77777777" w:rsidR="00161936" w:rsidRPr="00F035AD" w:rsidRDefault="00161936" w:rsidP="00C56B38">
                                    <w:pPr>
                                      <w:jc w:val="center"/>
                                      <w:rPr>
                                        <w:lang w:val="sv-SE"/>
                                      </w:rPr>
                                    </w:pPr>
                                    <w:r>
                                      <w:rPr>
                                        <w:lang w:val="sv-SE"/>
                                      </w:rPr>
                                      <w:t>exciter</w:t>
                                    </w:r>
                                  </w:p>
                                </w:txbxContent>
                              </wps:txbx>
                              <wps:bodyPr rot="0" vert="horz" wrap="square" lIns="91440" tIns="45720" rIns="91440" bIns="45720" anchor="t" anchorCtr="0" upright="1">
                                <a:noAutofit/>
                              </wps:bodyPr>
                            </wps:wsp>
                            <wps:wsp>
                              <wps:cNvPr id="5727" name="Rectangle 886"/>
                              <wps:cNvSpPr>
                                <a:spLocks noChangeArrowheads="1"/>
                              </wps:cNvSpPr>
                              <wps:spPr bwMode="auto">
                                <a:xfrm>
                                  <a:off x="8445" y="6042"/>
                                  <a:ext cx="1305" cy="675"/>
                                </a:xfrm>
                                <a:prstGeom prst="rect">
                                  <a:avLst/>
                                </a:prstGeom>
                                <a:solidFill>
                                  <a:srgbClr val="FFFFFF"/>
                                </a:solidFill>
                                <a:ln w="9525">
                                  <a:solidFill>
                                    <a:srgbClr val="000000"/>
                                  </a:solidFill>
                                  <a:miter lim="800000"/>
                                  <a:headEnd/>
                                  <a:tailEnd/>
                                </a:ln>
                              </wps:spPr>
                              <wps:txbx>
                                <w:txbxContent>
                                  <w:p w14:paraId="0D398ABD" w14:textId="77777777" w:rsidR="00161936" w:rsidRPr="00F035AD" w:rsidRDefault="00161936" w:rsidP="00C56B38">
                                    <w:pPr>
                                      <w:jc w:val="center"/>
                                      <w:rPr>
                                        <w:lang w:val="sv-SE"/>
                                      </w:rPr>
                                    </w:pPr>
                                    <w:r>
                                      <w:rPr>
                                        <w:lang w:val="sv-SE"/>
                                      </w:rPr>
                                      <w:t>IRD</w:t>
                                    </w:r>
                                  </w:p>
                                </w:txbxContent>
                              </wps:txbx>
                              <wps:bodyPr rot="0" vert="horz" wrap="square" lIns="91440" tIns="45720" rIns="91440" bIns="45720" anchor="ctr" anchorCtr="0" upright="1">
                                <a:noAutofit/>
                              </wps:bodyPr>
                            </wps:wsp>
                            <wps:wsp>
                              <wps:cNvPr id="5728" name="Text Box 887"/>
                              <wps:cNvSpPr txBox="1">
                                <a:spLocks noChangeArrowheads="1"/>
                              </wps:cNvSpPr>
                              <wps:spPr bwMode="auto">
                                <a:xfrm>
                                  <a:off x="2962" y="5902"/>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095717" w14:textId="77777777" w:rsidR="00161936" w:rsidRPr="00F035AD" w:rsidRDefault="00161936" w:rsidP="00C56B38">
                                    <w:pPr>
                                      <w:rPr>
                                        <w:vertAlign w:val="subscript"/>
                                        <w:lang w:val="sv-SE"/>
                                      </w:rPr>
                                    </w:pPr>
                                    <w:r>
                                      <w:rPr>
                                        <w:lang w:val="sv-SE"/>
                                      </w:rPr>
                                      <w:t>TS</w:t>
                                    </w:r>
                                    <w:r>
                                      <w:rPr>
                                        <w:vertAlign w:val="subscript"/>
                                        <w:lang w:val="sv-SE"/>
                                      </w:rPr>
                                      <w:t>1</w:t>
                                    </w:r>
                                  </w:p>
                                </w:txbxContent>
                              </wps:txbx>
                              <wps:bodyPr rot="0" vert="horz" wrap="square" lIns="91440" tIns="45720" rIns="91440" bIns="45720" anchor="t" anchorCtr="0" upright="1">
                                <a:spAutoFit/>
                              </wps:bodyPr>
                            </wps:wsp>
                            <wps:wsp>
                              <wps:cNvPr id="5729" name="Text Box 888"/>
                              <wps:cNvSpPr txBox="1">
                                <a:spLocks noChangeArrowheads="1"/>
                              </wps:cNvSpPr>
                              <wps:spPr bwMode="auto">
                                <a:xfrm>
                                  <a:off x="2962" y="6276"/>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197E4F" w14:textId="77777777" w:rsidR="00161936" w:rsidRPr="00F035AD" w:rsidRDefault="00161936" w:rsidP="00C56B38">
                                    <w:pPr>
                                      <w:rPr>
                                        <w:vertAlign w:val="subscript"/>
                                        <w:lang w:val="sv-SE"/>
                                      </w:rPr>
                                    </w:pPr>
                                    <w:r>
                                      <w:rPr>
                                        <w:lang w:val="sv-SE"/>
                                      </w:rPr>
                                      <w:t>TS</w:t>
                                    </w:r>
                                    <w:r>
                                      <w:rPr>
                                        <w:vertAlign w:val="subscript"/>
                                        <w:lang w:val="sv-SE"/>
                                      </w:rPr>
                                      <w:t>2</w:t>
                                    </w:r>
                                  </w:p>
                                </w:txbxContent>
                              </wps:txbx>
                              <wps:bodyPr rot="0" vert="horz" wrap="square" lIns="91440" tIns="45720" rIns="91440" bIns="45720" anchor="t" anchorCtr="0" upright="1">
                                <a:spAutoFit/>
                              </wps:bodyPr>
                            </wps:wsp>
                            <wps:wsp>
                              <wps:cNvPr id="5730" name="Text Box 889"/>
                              <wps:cNvSpPr txBox="1">
                                <a:spLocks noChangeArrowheads="1"/>
                              </wps:cNvSpPr>
                              <wps:spPr bwMode="auto">
                                <a:xfrm>
                                  <a:off x="5175" y="5442"/>
                                  <a:ext cx="1095" cy="8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5F6E8C" w14:textId="77777777" w:rsidR="00161936" w:rsidRDefault="00161936" w:rsidP="00C56B38">
                                    <w:pPr>
                                      <w:rPr>
                                        <w:vertAlign w:val="subscript"/>
                                        <w:lang w:val="sv-SE"/>
                                      </w:rPr>
                                    </w:pPr>
                                    <w:r>
                                      <w:rPr>
                                        <w:lang w:val="sv-SE"/>
                                      </w:rPr>
                                      <w:t>T2MI</w:t>
                                    </w:r>
                                  </w:p>
                                  <w:p w14:paraId="6220C527" w14:textId="77777777" w:rsidR="00161936" w:rsidRDefault="00161936" w:rsidP="00C56B38">
                                    <w:pPr>
                                      <w:rPr>
                                        <w:vertAlign w:val="subscript"/>
                                        <w:lang w:val="sv-SE"/>
                                      </w:rPr>
                                    </w:pPr>
                                    <w:r>
                                      <w:rPr>
                                        <w:lang w:val="sv-SE"/>
                                      </w:rPr>
                                      <w:tab/>
                                      <w:t xml:space="preserve">      PLP</w:t>
                                    </w:r>
                                    <w:r>
                                      <w:rPr>
                                        <w:vertAlign w:val="subscript"/>
                                        <w:lang w:val="sv-SE"/>
                                      </w:rPr>
                                      <w:t>1</w:t>
                                    </w:r>
                                  </w:p>
                                  <w:p w14:paraId="1E385046" w14:textId="77777777" w:rsidR="00161936" w:rsidRPr="00F035AD" w:rsidRDefault="00161936" w:rsidP="00C56B38">
                                    <w:pPr>
                                      <w:rPr>
                                        <w:vertAlign w:val="subscript"/>
                                        <w:lang w:val="sv-SE"/>
                                      </w:rPr>
                                    </w:pPr>
                                    <w:r>
                                      <w:rPr>
                                        <w:lang w:val="sv-SE"/>
                                      </w:rPr>
                                      <w:t xml:space="preserve">      PLP</w:t>
                                    </w:r>
                                    <w:r>
                                      <w:rPr>
                                        <w:vertAlign w:val="subscript"/>
                                        <w:lang w:val="sv-SE"/>
                                      </w:rPr>
                                      <w:t>2</w:t>
                                    </w:r>
                                  </w:p>
                                </w:txbxContent>
                              </wps:txbx>
                              <wps:bodyPr rot="0" vert="horz" wrap="square" lIns="91440" tIns="45720" rIns="91440" bIns="45720" anchor="t" anchorCtr="0" upright="1">
                                <a:spAutoFit/>
                              </wps:bodyPr>
                            </wps:wsp>
                            <wps:wsp>
                              <wps:cNvPr id="5731" name="AutoShape 890"/>
                              <wps:cNvCnPr>
                                <a:cxnSpLocks noChangeShapeType="1"/>
                              </wps:cNvCnPr>
                              <wps:spPr bwMode="auto">
                                <a:xfrm>
                                  <a:off x="7680" y="6372"/>
                                  <a:ext cx="76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C098E87" id="Group 880" o:spid="_x0000_s1315" style="width:339.4pt;height:63.75pt;mso-position-horizontal-relative:char;mso-position-vertical-relative:line" coordorigin="2962,5442" coordsize="6788,1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">
                      <v:rect id="Rectangle 881" o:spid="_x0000_s1316" style="position:absolute;left:4035;top:6042;width:103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">
                        <v:textbox>
                          <w:txbxContent>
                            <w:p w14:paraId="73CE0D32" w14:textId="77777777" w:rsidR="00161936" w:rsidRPr="00F035AD" w:rsidRDefault="00161936" w:rsidP="00C56B38">
                              <w:pPr>
                                <w:jc w:val="center"/>
                                <w:rPr>
                                  <w:lang w:val="sv-SE"/>
                                </w:rPr>
                              </w:pPr>
                              <w:r>
                                <w:rPr>
                                  <w:lang w:val="sv-SE"/>
                                </w:rPr>
                                <w:t>T2GW</w:t>
                              </w:r>
                            </w:p>
                          </w:txbxContent>
                        </v:textbox>
                      </v:rect>
                      <v:shape id="AutoShape 882" o:spid="_x0000_s1317" type="#_x0000_t32" style="position:absolute;left:3270;top:6207;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">
                        <v:stroke endarrow="block"/>
                      </v:shape>
                      <v:shape id="AutoShape 883" o:spid="_x0000_s1318" type="#_x0000_t32" style="position:absolute;left:3270;top:6537;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0t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Zvg1d4vIlPQM7vAAAA//8DAFBLAQItABQABgAIAAAAIQDb4fbL7gAAAIUBAAATAAAAAAAA&#10;AAAAAAAAAAAAAABbQ29udGVudF9UeXBlc10ueG1sUEsBAi0AFAAGAAgAAAAhAFr0LFu/AAAAFQEA&#10;AAsAAAAAAAAAAAAAAAAAHwEAAF9yZWxzLy5yZWxzUEsBAi0AFAAGAAgAAAAhACSQnS3HAAAA3QAA&#10;AA8AAAAAAAAAAAAAAAAABwIAAGRycy9kb3ducmV2LnhtbFBLBQYAAAAAAwADALcAAAD7AgAAAAA=&#10;">
                        <v:stroke endarrow="block"/>
                      </v:shape>
                      <v:shape id="AutoShape 884" o:spid="_x0000_s1319" type="#_x0000_t32" style="position:absolute;left:5070;top:6372;width:130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">
                        <v:stroke endarrow="block"/>
                      </v:shape>
                      <v:rect id="Rectangle 885" o:spid="_x0000_s1320" style="position:absolute;left:6375;top:6042;width:130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">
                        <v:textbox>
                          <w:txbxContent>
                            <w:p w14:paraId="3740D555" w14:textId="77777777" w:rsidR="00161936" w:rsidRDefault="00161936" w:rsidP="00C56B38">
                              <w:pPr>
                                <w:jc w:val="center"/>
                                <w:rPr>
                                  <w:lang w:val="sv-SE"/>
                                </w:rPr>
                              </w:pPr>
                              <w:r>
                                <w:rPr>
                                  <w:lang w:val="sv-SE"/>
                                </w:rPr>
                                <w:t>DVB-T2</w:t>
                              </w:r>
                            </w:p>
                            <w:p w14:paraId="4D44FA31" w14:textId="77777777" w:rsidR="00161936" w:rsidRPr="00F035AD" w:rsidRDefault="00161936" w:rsidP="00C56B38">
                              <w:pPr>
                                <w:jc w:val="center"/>
                                <w:rPr>
                                  <w:lang w:val="sv-SE"/>
                                </w:rPr>
                              </w:pPr>
                              <w:r>
                                <w:rPr>
                                  <w:lang w:val="sv-SE"/>
                                </w:rPr>
                                <w:t>exciter</w:t>
                              </w:r>
                            </w:p>
                          </w:txbxContent>
                        </v:textbox>
                      </v:rect>
                      <v:rect id="Rectangle 886" o:spid="_x0000_s1321" style="position:absolute;left:8445;top:6042;width:130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">
                        <v:textbox>
                          <w:txbxContent>
                            <w:p w14:paraId="0D398ABD" w14:textId="77777777" w:rsidR="00161936" w:rsidRPr="00F035AD" w:rsidRDefault="00161936" w:rsidP="00C56B38">
                              <w:pPr>
                                <w:jc w:val="center"/>
                                <w:rPr>
                                  <w:lang w:val="sv-SE"/>
                                </w:rPr>
                              </w:pPr>
                              <w:r>
                                <w:rPr>
                                  <w:lang w:val="sv-SE"/>
                                </w:rPr>
                                <w:t>IRD</w:t>
                              </w:r>
                            </w:p>
                          </w:txbxContent>
                        </v:textbox>
                      </v:rect>
                      <v:shape id="Text Box 887" o:spid="_x0000_s1322" type="#_x0000_t202" style="position:absolute;left:2962;top:5902;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" stroked="f">
                        <v:textbox style="mso-fit-shape-to-text:t">
                          <w:txbxContent>
                            <w:p w14:paraId="63095717" w14:textId="77777777" w:rsidR="00161936" w:rsidRPr="00F035AD" w:rsidRDefault="00161936" w:rsidP="00C56B38">
                              <w:pPr>
                                <w:rPr>
                                  <w:vertAlign w:val="subscript"/>
                                  <w:lang w:val="sv-SE"/>
                                </w:rPr>
                              </w:pPr>
                              <w:r>
                                <w:rPr>
                                  <w:lang w:val="sv-SE"/>
                                </w:rPr>
                                <w:t>TS</w:t>
                              </w:r>
                              <w:r>
                                <w:rPr>
                                  <w:vertAlign w:val="subscript"/>
                                  <w:lang w:val="sv-SE"/>
                                </w:rPr>
                                <w:t>1</w:t>
                              </w:r>
                            </w:p>
                          </w:txbxContent>
                        </v:textbox>
                      </v:shape>
                      <v:shape id="Text Box 888" o:spid="_x0000_s1323" type="#_x0000_t202" style="position:absolute;left:2962;top:6276;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" stroked="f">
                        <v:textbox style="mso-fit-shape-to-text:t">
                          <w:txbxContent>
                            <w:p w14:paraId="71197E4F" w14:textId="77777777" w:rsidR="00161936" w:rsidRPr="00F035AD" w:rsidRDefault="00161936" w:rsidP="00C56B38">
                              <w:pPr>
                                <w:rPr>
                                  <w:vertAlign w:val="subscript"/>
                                  <w:lang w:val="sv-SE"/>
                                </w:rPr>
                              </w:pPr>
                              <w:r>
                                <w:rPr>
                                  <w:lang w:val="sv-SE"/>
                                </w:rPr>
                                <w:t>TS</w:t>
                              </w:r>
                              <w:r>
                                <w:rPr>
                                  <w:vertAlign w:val="subscript"/>
                                  <w:lang w:val="sv-SE"/>
                                </w:rPr>
                                <w:t>2</w:t>
                              </w:r>
                            </w:p>
                          </w:txbxContent>
                        </v:textbox>
                      </v:shape>
                      <v:shape id="Text Box 889" o:spid="_x0000_s1324" type="#_x0000_t202" style="position:absolute;left:5175;top:5442;width:1095;height: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" stroked="f">
                        <v:textbox style="mso-fit-shape-to-text:t">
                          <w:txbxContent>
                            <w:p w14:paraId="425F6E8C" w14:textId="77777777" w:rsidR="00161936" w:rsidRDefault="00161936" w:rsidP="00C56B38">
                              <w:pPr>
                                <w:rPr>
                                  <w:vertAlign w:val="subscript"/>
                                  <w:lang w:val="sv-SE"/>
                                </w:rPr>
                              </w:pPr>
                              <w:r>
                                <w:rPr>
                                  <w:lang w:val="sv-SE"/>
                                </w:rPr>
                                <w:t>T2MI</w:t>
                              </w:r>
                            </w:p>
                            <w:p w14:paraId="6220C527" w14:textId="77777777" w:rsidR="00161936" w:rsidRDefault="00161936" w:rsidP="00C56B38">
                              <w:pPr>
                                <w:rPr>
                                  <w:vertAlign w:val="subscript"/>
                                  <w:lang w:val="sv-SE"/>
                                </w:rPr>
                              </w:pPr>
                              <w:r>
                                <w:rPr>
                                  <w:lang w:val="sv-SE"/>
                                </w:rPr>
                                <w:tab/>
                                <w:t xml:space="preserve">      PLP</w:t>
                              </w:r>
                              <w:r>
                                <w:rPr>
                                  <w:vertAlign w:val="subscript"/>
                                  <w:lang w:val="sv-SE"/>
                                </w:rPr>
                                <w:t>1</w:t>
                              </w:r>
                            </w:p>
                            <w:p w14:paraId="1E385046" w14:textId="77777777" w:rsidR="00161936" w:rsidRPr="00F035AD" w:rsidRDefault="00161936" w:rsidP="00C56B38">
                              <w:pPr>
                                <w:rPr>
                                  <w:vertAlign w:val="subscript"/>
                                  <w:lang w:val="sv-SE"/>
                                </w:rPr>
                              </w:pPr>
                              <w:r>
                                <w:rPr>
                                  <w:lang w:val="sv-SE"/>
                                </w:rPr>
                                <w:t xml:space="preserve">      PLP</w:t>
                              </w:r>
                              <w:r>
                                <w:rPr>
                                  <w:vertAlign w:val="subscript"/>
                                  <w:lang w:val="sv-SE"/>
                                </w:rPr>
                                <w:t>2</w:t>
                              </w:r>
                            </w:p>
                          </w:txbxContent>
                        </v:textbox>
                      </v:shape>
                      <v:shape id="AutoShape 890" o:spid="_x0000_s1325" type="#_x0000_t32" style="position:absolute;left:7680;top:6372;width:765;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">
                        <v:stroke endarrow="block"/>
                      </v:shape>
                      <w10:anchorlock/>
                    </v:group>
                  </w:pict>
                </mc:Fallback>
              </mc:AlternateContent>
            </w:r>
          </w:p>
          <w:p w14:paraId="191EC357" w14:textId="77777777" w:rsidR="00F035AD" w:rsidRPr="00741F99" w:rsidRDefault="00F035AD" w:rsidP="00F035AD">
            <w:pPr>
              <w:rPr>
                <w:lang w:val="en-US"/>
              </w:rPr>
            </w:pPr>
          </w:p>
          <w:p w14:paraId="4C389CB3" w14:textId="77777777" w:rsidR="00176BCE" w:rsidRPr="00741F99" w:rsidRDefault="00176BCE" w:rsidP="00F035AD">
            <w:pPr>
              <w:rPr>
                <w:lang w:val="en-US"/>
              </w:rPr>
            </w:pPr>
            <w:r w:rsidRPr="00741F99">
              <w:rPr>
                <w:lang w:val="en-US"/>
              </w:rPr>
              <w:t xml:space="preserve">Use </w:t>
            </w:r>
            <w:r w:rsidR="005F0753" w:rsidRPr="00741F99">
              <w:rPr>
                <w:lang w:val="en-US"/>
              </w:rPr>
              <w:t xml:space="preserve">Mode B (Multiple PLP) </w:t>
            </w:r>
            <w:r w:rsidRPr="00741F99">
              <w:rPr>
                <w:lang w:val="en-US"/>
              </w:rPr>
              <w:t xml:space="preserve">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5F0753" w:rsidRPr="00741F99">
              <w:rPr>
                <w:lang w:val="en-US"/>
              </w:rPr>
              <w:t>.</w:t>
            </w:r>
          </w:p>
          <w:p w14:paraId="32E04C6E" w14:textId="77777777" w:rsidR="00176BCE" w:rsidRPr="00741F99" w:rsidRDefault="00176BCE" w:rsidP="00F035AD">
            <w:pPr>
              <w:rPr>
                <w:lang w:val="en-US"/>
              </w:rPr>
            </w:pPr>
          </w:p>
          <w:p w14:paraId="61E0E3C9" w14:textId="77777777" w:rsidR="00F035AD" w:rsidRPr="00741F99" w:rsidRDefault="00F035AD" w:rsidP="00F035AD">
            <w:pPr>
              <w:pStyle w:val="font6"/>
              <w:overflowPunct/>
              <w:autoSpaceDE/>
              <w:spacing w:before="0" w:after="0"/>
              <w:textAlignment w:val="auto"/>
              <w:rPr>
                <w:rFonts w:ascii="Times New Roman" w:hAnsi="Times New Roman"/>
                <w:b w:val="0"/>
                <w:bCs/>
                <w:lang w:val="en-US"/>
              </w:rPr>
            </w:pPr>
          </w:p>
          <w:p w14:paraId="0B8F8F55" w14:textId="77777777" w:rsidR="0050758D" w:rsidRPr="00741F99" w:rsidRDefault="00332599" w:rsidP="0050758D">
            <w:pPr>
              <w:rPr>
                <w:lang w:val="en-US"/>
              </w:rPr>
            </w:pPr>
            <w:r w:rsidRPr="00741F99">
              <w:rPr>
                <w:lang w:val="en-US"/>
              </w:rPr>
              <w:t xml:space="preserve">The DVB-T2 excite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1D7A6647" w14:textId="77777777" w:rsidR="0050758D" w:rsidRPr="00741F99" w:rsidRDefault="0050758D" w:rsidP="00F035AD">
            <w:pPr>
              <w:pStyle w:val="font6"/>
              <w:overflowPunct/>
              <w:autoSpaceDE/>
              <w:spacing w:before="0" w:after="0"/>
              <w:textAlignment w:val="auto"/>
              <w:rPr>
                <w:rFonts w:ascii="Times New Roman" w:hAnsi="Times New Roman"/>
                <w:b w:val="0"/>
                <w:bCs/>
                <w:lang w:val="en-US"/>
              </w:rPr>
            </w:pPr>
          </w:p>
          <w:p w14:paraId="7BB286AF" w14:textId="77777777" w:rsidR="00F035AD" w:rsidRPr="00741F99" w:rsidRDefault="00F035AD"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 figure above a T2GW is producing the T2MI signal with multiple PLPs.</w:t>
            </w:r>
            <w:r w:rsidR="00051A78" w:rsidRPr="00741F99">
              <w:rPr>
                <w:rFonts w:ascii="Times New Roman" w:hAnsi="Times New Roman"/>
                <w:b w:val="0"/>
                <w:bCs/>
                <w:lang w:val="en-US"/>
              </w:rPr>
              <w:t xml:space="preserve"> Another equipment can be used as well supporting multiple PLPs.</w:t>
            </w:r>
          </w:p>
          <w:p w14:paraId="0AE5E010"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p>
          <w:p w14:paraId="2FD17C49"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1299D862" w14:textId="77777777" w:rsidR="00051A78" w:rsidRPr="00741F99" w:rsidRDefault="00051A78" w:rsidP="00051A78">
            <w:pPr>
              <w:pStyle w:val="font6"/>
              <w:overflowPunct/>
              <w:autoSpaceDE/>
              <w:spacing w:before="0" w:after="0"/>
              <w:textAlignment w:val="auto"/>
              <w:rPr>
                <w:rFonts w:ascii="Times New Roman" w:hAnsi="Times New Roman"/>
                <w:b w:val="0"/>
                <w:bCs/>
                <w:vertAlign w:val="subscript"/>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w:t>
            </w:r>
          </w:p>
          <w:p w14:paraId="330EF59A"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p>
          <w:p w14:paraId="5FF0F228"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oth TSs carr</w:t>
            </w:r>
            <w:r w:rsidR="00DA08A3" w:rsidRPr="00741F99">
              <w:rPr>
                <w:rFonts w:ascii="Times New Roman" w:hAnsi="Times New Roman"/>
                <w:b w:val="0"/>
                <w:bCs/>
                <w:lang w:val="en-US"/>
              </w:rPr>
              <w:t>y</w:t>
            </w:r>
            <w:r w:rsidRPr="00741F99">
              <w:rPr>
                <w:rFonts w:ascii="Times New Roman" w:hAnsi="Times New Roman"/>
                <w:b w:val="0"/>
                <w:bCs/>
                <w:lang w:val="en-US"/>
              </w:rPr>
              <w:t xml:space="preserve"> services able to be decoded in IRD.</w:t>
            </w:r>
          </w:p>
          <w:p w14:paraId="3986C0DF" w14:textId="77777777" w:rsidR="00F035AD" w:rsidRPr="00741F99" w:rsidRDefault="00F035AD" w:rsidP="00F035AD">
            <w:pPr>
              <w:pStyle w:val="font6"/>
              <w:overflowPunct/>
              <w:autoSpaceDE/>
              <w:spacing w:before="0" w:after="0"/>
              <w:textAlignment w:val="auto"/>
              <w:rPr>
                <w:rFonts w:ascii="Times New Roman" w:hAnsi="Times New Roman"/>
                <w:bCs/>
                <w:lang w:val="en-US"/>
              </w:rPr>
            </w:pPr>
          </w:p>
          <w:p w14:paraId="01A20AC6"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08406A7" w14:textId="77777777" w:rsidR="00F035AD" w:rsidRPr="00741F99" w:rsidRDefault="00F035AD" w:rsidP="00F035AD">
            <w:pPr>
              <w:rPr>
                <w:lang w:val="en-US"/>
              </w:rPr>
            </w:pPr>
          </w:p>
          <w:p w14:paraId="23FFFB67" w14:textId="77777777" w:rsidR="00974A27" w:rsidRPr="00741F99" w:rsidRDefault="00051A78" w:rsidP="00AD1FCF">
            <w:pPr>
              <w:pStyle w:val="Listeafsnit"/>
              <w:numPr>
                <w:ilvl w:val="0"/>
                <w:numId w:val="135"/>
              </w:numPr>
              <w:rPr>
                <w:lang w:val="en-US"/>
              </w:rPr>
            </w:pPr>
            <w:r w:rsidRPr="00741F99">
              <w:rPr>
                <w:lang w:val="en-US"/>
              </w:rPr>
              <w:t xml:space="preserve">Configure the system </w:t>
            </w:r>
          </w:p>
          <w:p w14:paraId="2E5C6F58" w14:textId="77777777" w:rsidR="00974A27" w:rsidRPr="00741F99" w:rsidRDefault="00051A78" w:rsidP="00AD1FCF">
            <w:pPr>
              <w:pStyle w:val="Listeafsnit"/>
              <w:numPr>
                <w:ilvl w:val="0"/>
                <w:numId w:val="135"/>
              </w:numPr>
              <w:rPr>
                <w:lang w:val="en-US"/>
              </w:rPr>
            </w:pPr>
            <w:r w:rsidRPr="00741F99">
              <w:rPr>
                <w:lang w:val="en-US"/>
              </w:rPr>
              <w:t>Make automatic channel search in the IRD</w:t>
            </w:r>
          </w:p>
          <w:p w14:paraId="2B283D0A" w14:textId="77777777" w:rsidR="00974A27" w:rsidRPr="00741F99" w:rsidRDefault="00051A78" w:rsidP="00AD1FCF">
            <w:pPr>
              <w:pStyle w:val="Listeafsnit"/>
              <w:numPr>
                <w:ilvl w:val="0"/>
                <w:numId w:val="135"/>
              </w:numPr>
              <w:rPr>
                <w:lang w:val="en-US"/>
              </w:rPr>
            </w:pPr>
            <w:r w:rsidRPr="00741F99">
              <w:rPr>
                <w:lang w:val="en-US"/>
              </w:rPr>
              <w:t>Verify the service carried with TSs are decoded in the IRD</w:t>
            </w:r>
          </w:p>
          <w:p w14:paraId="41BA79B5" w14:textId="77777777" w:rsidR="00F035AD" w:rsidRPr="00741F99" w:rsidRDefault="00F035AD" w:rsidP="00F035AD">
            <w:pPr>
              <w:rPr>
                <w:bCs/>
                <w:lang w:val="en-US"/>
              </w:rPr>
            </w:pPr>
          </w:p>
          <w:p w14:paraId="29DBDCC3"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89AA83E"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able to decode services carried within 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and 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correctly.  </w:t>
            </w:r>
          </w:p>
          <w:p w14:paraId="30351463" w14:textId="77777777" w:rsidR="00F035AD" w:rsidRPr="00741F99" w:rsidRDefault="00F035AD" w:rsidP="00F035AD">
            <w:pPr>
              <w:pStyle w:val="font6"/>
              <w:overflowPunct/>
              <w:autoSpaceDE/>
              <w:spacing w:before="0" w:after="0"/>
              <w:textAlignment w:val="auto"/>
              <w:rPr>
                <w:lang w:val="en-US"/>
              </w:rPr>
            </w:pPr>
          </w:p>
        </w:tc>
      </w:tr>
      <w:tr w:rsidR="00F035AD" w:rsidRPr="00741F99" w14:paraId="3DD31AEF" w14:textId="77777777" w:rsidTr="007D3CF6">
        <w:tc>
          <w:tcPr>
            <w:tcW w:w="1418" w:type="dxa"/>
            <w:tcBorders>
              <w:left w:val="single" w:sz="8" w:space="0" w:color="000000"/>
              <w:bottom w:val="single" w:sz="8" w:space="0" w:color="000000"/>
            </w:tcBorders>
            <w:shd w:val="clear" w:color="auto" w:fill="BFBFBF"/>
          </w:tcPr>
          <w:p w14:paraId="03B3ADE3" w14:textId="77777777" w:rsidR="00F035AD" w:rsidRPr="00741F99" w:rsidRDefault="003E4828" w:rsidP="00F035AD">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1F22809C" w14:textId="77777777" w:rsidR="00F035AD" w:rsidRPr="00741F99" w:rsidRDefault="00F035AD" w:rsidP="00F035AD">
            <w:pPr>
              <w:rPr>
                <w:lang w:val="en-US"/>
              </w:rPr>
            </w:pPr>
          </w:p>
          <w:p w14:paraId="09AC9B6B" w14:textId="77777777" w:rsidR="00F035AD" w:rsidRPr="00741F99" w:rsidRDefault="00F035AD" w:rsidP="00F035AD">
            <w:pPr>
              <w:rPr>
                <w:lang w:val="en-US"/>
              </w:rPr>
            </w:pPr>
          </w:p>
        </w:tc>
      </w:tr>
      <w:tr w:rsidR="00F035AD" w:rsidRPr="00741F99" w14:paraId="20862684" w14:textId="77777777" w:rsidTr="007D3CF6">
        <w:tc>
          <w:tcPr>
            <w:tcW w:w="1418" w:type="dxa"/>
            <w:tcBorders>
              <w:left w:val="single" w:sz="8" w:space="0" w:color="000000"/>
              <w:bottom w:val="single" w:sz="8" w:space="0" w:color="000000"/>
            </w:tcBorders>
            <w:shd w:val="clear" w:color="auto" w:fill="BFBFBF"/>
          </w:tcPr>
          <w:p w14:paraId="66BD0C1A" w14:textId="77777777" w:rsidR="00F035AD" w:rsidRPr="00741F99" w:rsidRDefault="003E4828" w:rsidP="00F035AD">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7D863402" w14:textId="77777777" w:rsidR="00F035AD" w:rsidRPr="00741F99" w:rsidRDefault="003E76B6" w:rsidP="00F035AD">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3E4828" w:rsidRPr="00741F99">
              <w:rPr>
                <w:b/>
                <w:lang w:val="en-US"/>
              </w:rPr>
              <w:t xml:space="preserve">OK </w:t>
            </w:r>
            <w:r w:rsidR="003E4828" w:rsidRPr="00741F99">
              <w:rPr>
                <w:b/>
                <w:lang w:val="en-US"/>
              </w:rPr>
              <w:tab/>
            </w:r>
            <w:r w:rsidR="003E482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3E4828" w:rsidRPr="00741F99">
              <w:rPr>
                <w:lang w:val="en-US"/>
              </w:rPr>
              <w:t xml:space="preserve"> Major </w:t>
            </w:r>
            <w:r w:rsidR="003E4828" w:rsidRPr="00741F99">
              <w:rPr>
                <w:lang w:val="en-US"/>
              </w:rPr>
              <w:tab/>
            </w:r>
            <w:r w:rsidR="003E4828"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3E4828" w:rsidRPr="00741F99">
              <w:rPr>
                <w:lang w:val="en-US"/>
              </w:rPr>
              <w:t xml:space="preserve"> Minor, define fail reason in comments</w:t>
            </w:r>
          </w:p>
        </w:tc>
      </w:tr>
      <w:tr w:rsidR="00F035AD" w:rsidRPr="00741F99" w14:paraId="43464A93" w14:textId="77777777" w:rsidTr="007D3CF6">
        <w:tc>
          <w:tcPr>
            <w:tcW w:w="1418" w:type="dxa"/>
            <w:tcBorders>
              <w:left w:val="single" w:sz="8" w:space="0" w:color="000000"/>
              <w:bottom w:val="single" w:sz="8" w:space="0" w:color="000000"/>
            </w:tcBorders>
            <w:shd w:val="clear" w:color="auto" w:fill="BFBFBF"/>
          </w:tcPr>
          <w:p w14:paraId="55805E1C" w14:textId="77777777" w:rsidR="00F035AD" w:rsidRPr="00741F99" w:rsidRDefault="003E4828" w:rsidP="00F035AD">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38A72EF1" w14:textId="77777777" w:rsidR="00F035AD" w:rsidRPr="00741F99" w:rsidRDefault="003E4828" w:rsidP="00F035AD">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0C09411" w14:textId="40E7F7A3" w:rsidR="00F035AD" w:rsidRPr="00741F99" w:rsidRDefault="003E4828" w:rsidP="00F035AD">
            <w:pPr>
              <w:rPr>
                <w:lang w:val="en-US"/>
              </w:rPr>
            </w:pPr>
            <w:r w:rsidRPr="00741F99">
              <w:rPr>
                <w:lang w:val="en-US"/>
              </w:rPr>
              <w:t xml:space="preserve">Describe more specific faults and/or other information </w:t>
            </w:r>
            <w:r w:rsidR="00FE3099">
              <w:rPr>
                <w:lang w:val="en-US"/>
              </w:rPr>
              <w:br/>
            </w:r>
          </w:p>
          <w:p w14:paraId="2010E5A2" w14:textId="77777777" w:rsidR="00F035AD" w:rsidRPr="00741F99" w:rsidRDefault="00F035AD" w:rsidP="00F035AD">
            <w:pPr>
              <w:rPr>
                <w:b/>
                <w:lang w:val="en-US"/>
              </w:rPr>
            </w:pPr>
          </w:p>
        </w:tc>
      </w:tr>
      <w:tr w:rsidR="00F035AD" w:rsidRPr="00741F99" w14:paraId="3F5B91B0" w14:textId="77777777" w:rsidTr="007D3CF6">
        <w:tc>
          <w:tcPr>
            <w:tcW w:w="1418" w:type="dxa"/>
            <w:tcBorders>
              <w:left w:val="single" w:sz="8" w:space="0" w:color="000000"/>
              <w:bottom w:val="single" w:sz="8" w:space="0" w:color="000000"/>
            </w:tcBorders>
            <w:shd w:val="clear" w:color="auto" w:fill="BFBFBF"/>
          </w:tcPr>
          <w:p w14:paraId="7AA7B141" w14:textId="77777777" w:rsidR="00F035AD" w:rsidRPr="00741F99" w:rsidRDefault="003E4828" w:rsidP="00F035AD">
            <w:pPr>
              <w:pStyle w:val="Tasktableheading"/>
            </w:pPr>
            <w:r w:rsidRPr="00741F99">
              <w:t>Date</w:t>
            </w:r>
          </w:p>
        </w:tc>
        <w:tc>
          <w:tcPr>
            <w:tcW w:w="3685" w:type="dxa"/>
            <w:tcBorders>
              <w:left w:val="single" w:sz="8" w:space="0" w:color="000000"/>
              <w:bottom w:val="single" w:sz="8" w:space="0" w:color="000000"/>
            </w:tcBorders>
          </w:tcPr>
          <w:p w14:paraId="0E48123D" w14:textId="77777777" w:rsidR="00F035AD" w:rsidRPr="00741F99" w:rsidRDefault="00F035AD" w:rsidP="00F035AD">
            <w:pPr>
              <w:pStyle w:val="Tasktableheading"/>
              <w:rPr>
                <w:sz w:val="18"/>
              </w:rPr>
            </w:pPr>
          </w:p>
        </w:tc>
        <w:tc>
          <w:tcPr>
            <w:tcW w:w="1087" w:type="dxa"/>
            <w:tcBorders>
              <w:left w:val="single" w:sz="8" w:space="0" w:color="000000"/>
              <w:bottom w:val="single" w:sz="8" w:space="0" w:color="000000"/>
            </w:tcBorders>
            <w:shd w:val="clear" w:color="auto" w:fill="BFBFBF"/>
          </w:tcPr>
          <w:p w14:paraId="7DF058F1" w14:textId="77777777" w:rsidR="00F035AD" w:rsidRPr="00741F99" w:rsidRDefault="003E4828" w:rsidP="00F035AD">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8910AE4" w14:textId="77777777" w:rsidR="00F035AD" w:rsidRPr="00741F99" w:rsidRDefault="00F035AD" w:rsidP="00F035AD">
            <w:pPr>
              <w:pStyle w:val="Tasktableheading"/>
              <w:rPr>
                <w:sz w:val="18"/>
              </w:rPr>
            </w:pPr>
          </w:p>
        </w:tc>
      </w:tr>
    </w:tbl>
    <w:p w14:paraId="5267D6C0" w14:textId="77777777" w:rsidR="00F035AD" w:rsidRPr="00741F99" w:rsidRDefault="00F035AD" w:rsidP="000F0BCA">
      <w:pPr>
        <w:rPr>
          <w:lang w:val="en-US"/>
        </w:rPr>
      </w:pPr>
    </w:p>
    <w:p w14:paraId="74A65C2A" w14:textId="77777777" w:rsidR="0079216D" w:rsidRPr="00741F99" w:rsidRDefault="0079216D"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0F58F392" w14:textId="77777777" w:rsidTr="007D3CF6">
        <w:tc>
          <w:tcPr>
            <w:tcW w:w="1418" w:type="dxa"/>
            <w:tcBorders>
              <w:top w:val="single" w:sz="8" w:space="0" w:color="000000"/>
              <w:left w:val="single" w:sz="8" w:space="0" w:color="000000"/>
              <w:bottom w:val="single" w:sz="8" w:space="0" w:color="000000"/>
            </w:tcBorders>
            <w:shd w:val="clear" w:color="auto" w:fill="BFBFBF"/>
          </w:tcPr>
          <w:p w14:paraId="2D2A9DFC"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56FBA795" w14:textId="77777777" w:rsidR="000F0BCA" w:rsidRPr="00741F99" w:rsidRDefault="003E4828" w:rsidP="0008567E">
            <w:pPr>
              <w:pStyle w:val="Task2"/>
            </w:pPr>
            <w:bookmarkStart w:id="2374" w:name="_Toc260232163"/>
            <w:bookmarkStart w:id="2375" w:name="_Toc275773451"/>
            <w:bookmarkStart w:id="2376" w:name="_Toc338588006"/>
            <w:bookmarkStart w:id="2377" w:name="_Toc361214964"/>
            <w:bookmarkStart w:id="2378" w:name="_Toc441762075"/>
            <w:bookmarkStart w:id="2379" w:name="_Toc492989690"/>
            <w:bookmarkStart w:id="2380" w:name="_Toc102128229"/>
            <w:bookmarkStart w:id="2381" w:name="_Toc147824422"/>
            <w:bookmarkStart w:id="2382" w:name="_Toc147824809"/>
            <w:r w:rsidRPr="00741F99">
              <w:t>DVB-T2: Input Mode B (multiple PLPs and common PLP)</w:t>
            </w:r>
            <w:bookmarkEnd w:id="2374"/>
            <w:bookmarkEnd w:id="2375"/>
            <w:bookmarkEnd w:id="2376"/>
            <w:bookmarkEnd w:id="2377"/>
            <w:bookmarkEnd w:id="2378"/>
            <w:bookmarkEnd w:id="2379"/>
            <w:bookmarkEnd w:id="2380"/>
            <w:bookmarkEnd w:id="2381"/>
            <w:bookmarkEnd w:id="2382"/>
          </w:p>
        </w:tc>
      </w:tr>
      <w:tr w:rsidR="000F0BCA" w:rsidRPr="00741F99" w14:paraId="13A6706E" w14:textId="77777777" w:rsidTr="007D3CF6">
        <w:tc>
          <w:tcPr>
            <w:tcW w:w="1418" w:type="dxa"/>
            <w:tcBorders>
              <w:left w:val="single" w:sz="8" w:space="0" w:color="000000"/>
              <w:bottom w:val="single" w:sz="8" w:space="0" w:color="000000"/>
            </w:tcBorders>
            <w:shd w:val="clear" w:color="auto" w:fill="BFBFBF"/>
          </w:tcPr>
          <w:p w14:paraId="6284E5DA"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1F72D6C8" w14:textId="77777777" w:rsidR="000F0BCA" w:rsidRPr="00741F99" w:rsidRDefault="003E4828" w:rsidP="007A4EDF">
            <w:pPr>
              <w:pStyle w:val="NordigChapter"/>
            </w:pPr>
            <w:bookmarkStart w:id="2383" w:name="_Toc275773921"/>
            <w:bookmarkStart w:id="2384" w:name="_Toc338587419"/>
            <w:bookmarkStart w:id="2385" w:name="_Toc361215268"/>
            <w:bookmarkStart w:id="2386" w:name="_Toc361216175"/>
            <w:bookmarkStart w:id="2387" w:name="_Toc361216783"/>
            <w:r w:rsidRPr="00741F99">
              <w:t>NorDig Unified 3.4.3</w:t>
            </w:r>
            <w:bookmarkEnd w:id="2383"/>
            <w:bookmarkEnd w:id="2384"/>
            <w:bookmarkEnd w:id="2385"/>
            <w:bookmarkEnd w:id="2386"/>
            <w:bookmarkEnd w:id="2387"/>
          </w:p>
        </w:tc>
      </w:tr>
      <w:tr w:rsidR="000F0BCA" w:rsidRPr="00741F99" w14:paraId="51EE2D52" w14:textId="77777777" w:rsidTr="007D3CF6">
        <w:tc>
          <w:tcPr>
            <w:tcW w:w="1418" w:type="dxa"/>
            <w:tcBorders>
              <w:left w:val="single" w:sz="8" w:space="0" w:color="000000"/>
              <w:bottom w:val="single" w:sz="8" w:space="0" w:color="000000"/>
            </w:tcBorders>
            <w:shd w:val="clear" w:color="auto" w:fill="BFBFBF"/>
          </w:tcPr>
          <w:p w14:paraId="7333E12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851BA63" w14:textId="77777777" w:rsidR="001B7DB6" w:rsidRPr="00741F99" w:rsidRDefault="001B7DB6" w:rsidP="001B7DB6">
            <w:pPr>
              <w:rPr>
                <w:lang w:val="en-US"/>
              </w:rPr>
            </w:pPr>
            <w:r w:rsidRPr="00741F99">
              <w:rPr>
                <w:lang w:val="en-US"/>
              </w:rPr>
              <w:t>Within the NorDig IRD specification the concept of “DVB-T2 mode” includes e.g. (the list is not exhaustive):</w:t>
            </w:r>
          </w:p>
          <w:p w14:paraId="62682F5F" w14:textId="77777777" w:rsidR="000F0BCA" w:rsidRPr="00741F99" w:rsidRDefault="001B7DB6" w:rsidP="001B7DB6">
            <w:pPr>
              <w:rPr>
                <w:lang w:val="en-US"/>
              </w:rPr>
            </w:pPr>
            <w:r w:rsidRPr="00741F99">
              <w:rPr>
                <w:lang w:val="en-US"/>
              </w:rPr>
              <w:t>Input Mode A (single PLP) or Input Mode B (Multiple PLPs – Common PLP, Type 1 and 2 up to the maximum allowed figure 255)</w:t>
            </w:r>
          </w:p>
        </w:tc>
      </w:tr>
      <w:tr w:rsidR="000E7D9E" w:rsidRPr="00741F99" w14:paraId="7C1CF51A" w14:textId="77777777" w:rsidTr="007D3CF6">
        <w:tc>
          <w:tcPr>
            <w:tcW w:w="1418" w:type="dxa"/>
            <w:tcBorders>
              <w:left w:val="single" w:sz="8" w:space="0" w:color="000000"/>
              <w:bottom w:val="single" w:sz="8" w:space="0" w:color="000000"/>
            </w:tcBorders>
            <w:shd w:val="clear" w:color="auto" w:fill="BFBFBF"/>
          </w:tcPr>
          <w:p w14:paraId="394D8C83" w14:textId="4A744AEA" w:rsidR="000E7D9E" w:rsidRPr="009D090C" w:rsidRDefault="002A300E"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913A4C9" w14:textId="0DC462CB" w:rsidR="009D090C" w:rsidRDefault="009D090C" w:rsidP="009D090C">
            <w:pPr>
              <w:rPr>
                <w:lang w:val="en-US"/>
              </w:rPr>
            </w:pPr>
            <w:r w:rsidRPr="00FE3099">
              <w:rPr>
                <w:lang w:val="en-US"/>
              </w:rPr>
              <w:t>Terrestrial IRD</w:t>
            </w:r>
          </w:p>
          <w:p w14:paraId="6F1462BE" w14:textId="72BBC8CF" w:rsidR="000E7D9E" w:rsidRPr="00741F99" w:rsidRDefault="000E7D9E" w:rsidP="00A62785">
            <w:pPr>
              <w:pStyle w:val="NordigProfile"/>
            </w:pPr>
          </w:p>
        </w:tc>
      </w:tr>
      <w:tr w:rsidR="000F0BCA" w:rsidRPr="00741F99" w14:paraId="333EF1C2" w14:textId="77777777" w:rsidTr="00FE3099">
        <w:trPr>
          <w:trHeight w:val="3415"/>
        </w:trPr>
        <w:tc>
          <w:tcPr>
            <w:tcW w:w="1418" w:type="dxa"/>
            <w:tcBorders>
              <w:left w:val="single" w:sz="8" w:space="0" w:color="000000"/>
              <w:bottom w:val="single" w:sz="8" w:space="0" w:color="000000"/>
            </w:tcBorders>
            <w:shd w:val="clear" w:color="auto" w:fill="BFBFBF"/>
          </w:tcPr>
          <w:p w14:paraId="7DF3DDCD"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0F910F5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B05440F" w14:textId="77777777" w:rsidR="000F0BCA" w:rsidRPr="00741F99" w:rsidRDefault="003E4828" w:rsidP="007A4EDF">
            <w:pPr>
              <w:rPr>
                <w:lang w:val="en-US"/>
              </w:rPr>
            </w:pPr>
            <w:r w:rsidRPr="00741F99">
              <w:rPr>
                <w:lang w:val="en-US"/>
              </w:rPr>
              <w:t>To verify that receiver supports input mode B</w:t>
            </w:r>
            <w:r w:rsidR="00F035AD" w:rsidRPr="00741F99">
              <w:rPr>
                <w:lang w:val="en-US"/>
              </w:rPr>
              <w:t xml:space="preserve"> with multiple PLPs and common PLP</w:t>
            </w:r>
            <w:r w:rsidRPr="00741F99">
              <w:rPr>
                <w:lang w:val="en-US"/>
              </w:rPr>
              <w:t xml:space="preserve">. </w:t>
            </w:r>
          </w:p>
          <w:p w14:paraId="2410BEAE" w14:textId="77777777" w:rsidR="000F0BCA" w:rsidRPr="00741F99" w:rsidRDefault="000F0BCA" w:rsidP="007A4EDF">
            <w:pPr>
              <w:rPr>
                <w:lang w:val="en-US"/>
              </w:rPr>
            </w:pPr>
          </w:p>
          <w:p w14:paraId="316FDAC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B28B54C" w14:textId="77777777" w:rsidR="00E148B3" w:rsidRPr="00741F99" w:rsidRDefault="00E148B3" w:rsidP="007A4EDF">
            <w:pPr>
              <w:rPr>
                <w:lang w:val="en-US"/>
              </w:rPr>
            </w:pPr>
          </w:p>
          <w:p w14:paraId="72FF887D" w14:textId="77777777" w:rsidR="00E148B3" w:rsidRPr="00741F99" w:rsidRDefault="005F75DC" w:rsidP="007A4EDF">
            <w:pPr>
              <w:rPr>
                <w:lang w:val="en-US"/>
              </w:rPr>
            </w:pPr>
            <w:r w:rsidRPr="00741F99">
              <w:rPr>
                <w:noProof/>
                <w:lang w:val="en-GB" w:eastAsia="en-GB"/>
              </w:rPr>
              <mc:AlternateContent>
                <mc:Choice Requires="wpg">
                  <w:drawing>
                    <wp:inline distT="0" distB="0" distL="0" distR="0" wp14:anchorId="5024081D" wp14:editId="11581F2C">
                      <wp:extent cx="4310380" cy="955675"/>
                      <wp:effectExtent l="0" t="0" r="13970" b="15875"/>
                      <wp:docPr id="5732" name="Group 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0380" cy="955675"/>
                                <a:chOff x="2947" y="2795"/>
                                <a:chExt cx="6788" cy="1505"/>
                              </a:xfrm>
                            </wpg:grpSpPr>
                            <wps:wsp>
                              <wps:cNvPr id="5733" name="Rectangle 870"/>
                              <wps:cNvSpPr>
                                <a:spLocks noChangeArrowheads="1"/>
                              </wps:cNvSpPr>
                              <wps:spPr bwMode="auto">
                                <a:xfrm>
                                  <a:off x="4020" y="3625"/>
                                  <a:ext cx="1035" cy="675"/>
                                </a:xfrm>
                                <a:prstGeom prst="rect">
                                  <a:avLst/>
                                </a:prstGeom>
                                <a:solidFill>
                                  <a:srgbClr val="FFFFFF"/>
                                </a:solidFill>
                                <a:ln w="9525">
                                  <a:solidFill>
                                    <a:srgbClr val="000000"/>
                                  </a:solidFill>
                                  <a:miter lim="800000"/>
                                  <a:headEnd/>
                                  <a:tailEnd/>
                                </a:ln>
                              </wps:spPr>
                              <wps:txbx>
                                <w:txbxContent>
                                  <w:p w14:paraId="44B7B84C" w14:textId="77777777" w:rsidR="00161936" w:rsidRPr="00F035AD" w:rsidRDefault="00161936" w:rsidP="00DA08A3">
                                    <w:pPr>
                                      <w:jc w:val="center"/>
                                      <w:rPr>
                                        <w:lang w:val="sv-SE"/>
                                      </w:rPr>
                                    </w:pPr>
                                    <w:r>
                                      <w:rPr>
                                        <w:lang w:val="sv-SE"/>
                                      </w:rPr>
                                      <w:t>T2GW</w:t>
                                    </w:r>
                                  </w:p>
                                </w:txbxContent>
                              </wps:txbx>
                              <wps:bodyPr rot="0" vert="horz" wrap="square" lIns="91440" tIns="45720" rIns="91440" bIns="45720" anchor="ctr" anchorCtr="0" upright="1">
                                <a:noAutofit/>
                              </wps:bodyPr>
                            </wps:wsp>
                            <wps:wsp>
                              <wps:cNvPr id="5734" name="AutoShape 871"/>
                              <wps:cNvCnPr>
                                <a:cxnSpLocks noChangeShapeType="1"/>
                              </wps:cNvCnPr>
                              <wps:spPr bwMode="auto">
                                <a:xfrm>
                                  <a:off x="3255" y="3790"/>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5" name="AutoShape 872"/>
                              <wps:cNvCnPr>
                                <a:cxnSpLocks noChangeShapeType="1"/>
                              </wps:cNvCnPr>
                              <wps:spPr bwMode="auto">
                                <a:xfrm>
                                  <a:off x="3255" y="4120"/>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6" name="AutoShape 873"/>
                              <wps:cNvCnPr>
                                <a:cxnSpLocks noChangeShapeType="1"/>
                              </wps:cNvCnPr>
                              <wps:spPr bwMode="auto">
                                <a:xfrm flipV="1">
                                  <a:off x="5055" y="3955"/>
                                  <a:ext cx="130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7" name="Rectangle 874"/>
                              <wps:cNvSpPr>
                                <a:spLocks noChangeArrowheads="1"/>
                              </wps:cNvSpPr>
                              <wps:spPr bwMode="auto">
                                <a:xfrm>
                                  <a:off x="6360" y="3625"/>
                                  <a:ext cx="1305" cy="675"/>
                                </a:xfrm>
                                <a:prstGeom prst="rect">
                                  <a:avLst/>
                                </a:prstGeom>
                                <a:solidFill>
                                  <a:srgbClr val="FFFFFF"/>
                                </a:solidFill>
                                <a:ln w="9525">
                                  <a:solidFill>
                                    <a:srgbClr val="000000"/>
                                  </a:solidFill>
                                  <a:miter lim="800000"/>
                                  <a:headEnd/>
                                  <a:tailEnd/>
                                </a:ln>
                              </wps:spPr>
                              <wps:txbx>
                                <w:txbxContent>
                                  <w:p w14:paraId="6A11D9F5" w14:textId="77777777" w:rsidR="00161936" w:rsidRDefault="00161936" w:rsidP="00DA08A3">
                                    <w:pPr>
                                      <w:jc w:val="center"/>
                                      <w:rPr>
                                        <w:lang w:val="sv-SE"/>
                                      </w:rPr>
                                    </w:pPr>
                                    <w:r>
                                      <w:rPr>
                                        <w:lang w:val="sv-SE"/>
                                      </w:rPr>
                                      <w:t>DVB-T2</w:t>
                                    </w:r>
                                  </w:p>
                                  <w:p w14:paraId="49E37AE6" w14:textId="77777777" w:rsidR="00161936" w:rsidRPr="00F035AD" w:rsidRDefault="00161936" w:rsidP="00DA08A3">
                                    <w:pPr>
                                      <w:jc w:val="center"/>
                                      <w:rPr>
                                        <w:lang w:val="sv-SE"/>
                                      </w:rPr>
                                    </w:pPr>
                                    <w:r>
                                      <w:rPr>
                                        <w:lang w:val="sv-SE"/>
                                      </w:rPr>
                                      <w:t>exciter</w:t>
                                    </w:r>
                                  </w:p>
                                </w:txbxContent>
                              </wps:txbx>
                              <wps:bodyPr rot="0" vert="horz" wrap="square" lIns="91440" tIns="45720" rIns="91440" bIns="45720" anchor="t" anchorCtr="0" upright="1">
                                <a:noAutofit/>
                              </wps:bodyPr>
                            </wps:wsp>
                            <wps:wsp>
                              <wps:cNvPr id="5738" name="Rectangle 875"/>
                              <wps:cNvSpPr>
                                <a:spLocks noChangeArrowheads="1"/>
                              </wps:cNvSpPr>
                              <wps:spPr bwMode="auto">
                                <a:xfrm>
                                  <a:off x="8430" y="3625"/>
                                  <a:ext cx="1305" cy="675"/>
                                </a:xfrm>
                                <a:prstGeom prst="rect">
                                  <a:avLst/>
                                </a:prstGeom>
                                <a:solidFill>
                                  <a:srgbClr val="FFFFFF"/>
                                </a:solidFill>
                                <a:ln w="9525">
                                  <a:solidFill>
                                    <a:srgbClr val="000000"/>
                                  </a:solidFill>
                                  <a:miter lim="800000"/>
                                  <a:headEnd/>
                                  <a:tailEnd/>
                                </a:ln>
                              </wps:spPr>
                              <wps:txbx>
                                <w:txbxContent>
                                  <w:p w14:paraId="7B0236BE" w14:textId="77777777" w:rsidR="00161936" w:rsidRPr="00F035AD" w:rsidRDefault="00161936" w:rsidP="00DA08A3">
                                    <w:pPr>
                                      <w:jc w:val="center"/>
                                      <w:rPr>
                                        <w:lang w:val="sv-SE"/>
                                      </w:rPr>
                                    </w:pPr>
                                    <w:r>
                                      <w:rPr>
                                        <w:lang w:val="sv-SE"/>
                                      </w:rPr>
                                      <w:t>IRD</w:t>
                                    </w:r>
                                  </w:p>
                                </w:txbxContent>
                              </wps:txbx>
                              <wps:bodyPr rot="0" vert="horz" wrap="square" lIns="91440" tIns="45720" rIns="91440" bIns="45720" anchor="ctr" anchorCtr="0" upright="1">
                                <a:noAutofit/>
                              </wps:bodyPr>
                            </wps:wsp>
                            <wps:wsp>
                              <wps:cNvPr id="5739" name="Text Box 876"/>
                              <wps:cNvSpPr txBox="1">
                                <a:spLocks noChangeArrowheads="1"/>
                              </wps:cNvSpPr>
                              <wps:spPr bwMode="auto">
                                <a:xfrm>
                                  <a:off x="2947" y="3485"/>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0C2CF" w14:textId="77777777" w:rsidR="00161936" w:rsidRPr="00F035AD" w:rsidRDefault="00161936" w:rsidP="00DA08A3">
                                    <w:pPr>
                                      <w:rPr>
                                        <w:vertAlign w:val="subscript"/>
                                        <w:lang w:val="sv-SE"/>
                                      </w:rPr>
                                    </w:pPr>
                                    <w:r>
                                      <w:rPr>
                                        <w:lang w:val="sv-SE"/>
                                      </w:rPr>
                                      <w:t>TS</w:t>
                                    </w:r>
                                    <w:r>
                                      <w:rPr>
                                        <w:vertAlign w:val="subscript"/>
                                        <w:lang w:val="sv-SE"/>
                                      </w:rPr>
                                      <w:t>1</w:t>
                                    </w:r>
                                  </w:p>
                                </w:txbxContent>
                              </wps:txbx>
                              <wps:bodyPr rot="0" vert="horz" wrap="square" lIns="91440" tIns="45720" rIns="91440" bIns="45720" anchor="t" anchorCtr="0" upright="1">
                                <a:spAutoFit/>
                              </wps:bodyPr>
                            </wps:wsp>
                            <wps:wsp>
                              <wps:cNvPr id="5740" name="Text Box 877"/>
                              <wps:cNvSpPr txBox="1">
                                <a:spLocks noChangeArrowheads="1"/>
                              </wps:cNvSpPr>
                              <wps:spPr bwMode="auto">
                                <a:xfrm>
                                  <a:off x="2947" y="3859"/>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0CCFA2" w14:textId="77777777" w:rsidR="00161936" w:rsidRPr="00F035AD" w:rsidRDefault="00161936" w:rsidP="00DA08A3">
                                    <w:pPr>
                                      <w:rPr>
                                        <w:vertAlign w:val="subscript"/>
                                        <w:lang w:val="sv-SE"/>
                                      </w:rPr>
                                    </w:pPr>
                                    <w:r>
                                      <w:rPr>
                                        <w:lang w:val="sv-SE"/>
                                      </w:rPr>
                                      <w:t>TS</w:t>
                                    </w:r>
                                    <w:r>
                                      <w:rPr>
                                        <w:vertAlign w:val="subscript"/>
                                        <w:lang w:val="sv-SE"/>
                                      </w:rPr>
                                      <w:t>2</w:t>
                                    </w:r>
                                  </w:p>
                                </w:txbxContent>
                              </wps:txbx>
                              <wps:bodyPr rot="0" vert="horz" wrap="square" lIns="91440" tIns="45720" rIns="91440" bIns="45720" anchor="t" anchorCtr="0" upright="1">
                                <a:spAutoFit/>
                              </wps:bodyPr>
                            </wps:wsp>
                            <wps:wsp>
                              <wps:cNvPr id="5741" name="Text Box 878"/>
                              <wps:cNvSpPr txBox="1">
                                <a:spLocks noChangeArrowheads="1"/>
                              </wps:cNvSpPr>
                              <wps:spPr bwMode="auto">
                                <a:xfrm>
                                  <a:off x="5160" y="2795"/>
                                  <a:ext cx="1095" cy="1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AD25D4" w14:textId="77777777" w:rsidR="00161936" w:rsidRDefault="00161936" w:rsidP="00DA08A3">
                                    <w:pPr>
                                      <w:rPr>
                                        <w:vertAlign w:val="subscript"/>
                                        <w:lang w:val="sv-SE"/>
                                      </w:rPr>
                                    </w:pPr>
                                    <w:r>
                                      <w:rPr>
                                        <w:lang w:val="sv-SE"/>
                                      </w:rPr>
                                      <w:t>T2MI</w:t>
                                    </w:r>
                                  </w:p>
                                  <w:p w14:paraId="459103A4" w14:textId="77777777" w:rsidR="00161936" w:rsidRPr="00DA08A3" w:rsidRDefault="00161936" w:rsidP="00DA08A3">
                                    <w:pPr>
                                      <w:rPr>
                                        <w:vertAlign w:val="subscript"/>
                                        <w:lang w:val="sv-SE"/>
                                      </w:rPr>
                                    </w:pPr>
                                    <w:r>
                                      <w:rPr>
                                        <w:lang w:val="sv-SE"/>
                                      </w:rPr>
                                      <w:tab/>
                                      <w:t xml:space="preserve">      PLP</w:t>
                                    </w:r>
                                    <w:r>
                                      <w:rPr>
                                        <w:vertAlign w:val="subscript"/>
                                        <w:lang w:val="sv-SE"/>
                                      </w:rPr>
                                      <w:t>0</w:t>
                                    </w:r>
                                  </w:p>
                                  <w:p w14:paraId="674596CF" w14:textId="77777777" w:rsidR="00161936" w:rsidRDefault="00161936" w:rsidP="00DA08A3">
                                    <w:pPr>
                                      <w:rPr>
                                        <w:vertAlign w:val="subscript"/>
                                        <w:lang w:val="sv-SE"/>
                                      </w:rPr>
                                    </w:pPr>
                                    <w:r>
                                      <w:rPr>
                                        <w:lang w:val="sv-SE"/>
                                      </w:rPr>
                                      <w:t xml:space="preserve">      PLP</w:t>
                                    </w:r>
                                    <w:r>
                                      <w:rPr>
                                        <w:vertAlign w:val="subscript"/>
                                        <w:lang w:val="sv-SE"/>
                                      </w:rPr>
                                      <w:t>1</w:t>
                                    </w:r>
                                  </w:p>
                                  <w:p w14:paraId="73B77ED4" w14:textId="77777777" w:rsidR="00161936" w:rsidRPr="00DA08A3" w:rsidRDefault="00161936" w:rsidP="00DA08A3">
                                    <w:pPr>
                                      <w:rPr>
                                        <w:lang w:val="sv-SE"/>
                                      </w:rPr>
                                    </w:pPr>
                                    <w:r>
                                      <w:rPr>
                                        <w:lang w:val="sv-SE"/>
                                      </w:rPr>
                                      <w:t xml:space="preserve">      PLP</w:t>
                                    </w:r>
                                    <w:r>
                                      <w:rPr>
                                        <w:vertAlign w:val="subscript"/>
                                        <w:lang w:val="sv-SE"/>
                                      </w:rPr>
                                      <w:t>2</w:t>
                                    </w:r>
                                  </w:p>
                                </w:txbxContent>
                              </wps:txbx>
                              <wps:bodyPr rot="0" vert="horz" wrap="square" lIns="91440" tIns="45720" rIns="91440" bIns="45720" anchor="t" anchorCtr="0" upright="1">
                                <a:spAutoFit/>
                              </wps:bodyPr>
                            </wps:wsp>
                            <wps:wsp>
                              <wps:cNvPr id="5742" name="AutoShape 879"/>
                              <wps:cNvCnPr>
                                <a:cxnSpLocks noChangeShapeType="1"/>
                              </wps:cNvCnPr>
                              <wps:spPr bwMode="auto">
                                <a:xfrm>
                                  <a:off x="7665" y="3955"/>
                                  <a:ext cx="76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24081D" id="Group 869" o:spid="_x0000_s1326" style="width:339.4pt;height:75.25pt;mso-position-horizontal-relative:char;mso-position-vertical-relative:line" coordorigin="2947,2795" coordsize="6788,1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">
                      <v:rect id="Rectangle 870" o:spid="_x0000_s1327" style="position:absolute;left:4020;top:3625;width:103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">
                        <v:textbox>
                          <w:txbxContent>
                            <w:p w14:paraId="44B7B84C" w14:textId="77777777" w:rsidR="00161936" w:rsidRPr="00F035AD" w:rsidRDefault="00161936" w:rsidP="00DA08A3">
                              <w:pPr>
                                <w:jc w:val="center"/>
                                <w:rPr>
                                  <w:lang w:val="sv-SE"/>
                                </w:rPr>
                              </w:pPr>
                              <w:r>
                                <w:rPr>
                                  <w:lang w:val="sv-SE"/>
                                </w:rPr>
                                <w:t>T2GW</w:t>
                              </w:r>
                            </w:p>
                          </w:txbxContent>
                        </v:textbox>
                      </v:rect>
                      <v:shape id="AutoShape 871" o:spid="_x0000_s1328" type="#_x0000_t32" style="position:absolute;left:3255;top:3790;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">
                        <v:stroke endarrow="block"/>
                      </v:shape>
                      <v:shape id="AutoShape 872" o:spid="_x0000_s1329" type="#_x0000_t32" style="position:absolute;left:3255;top:4120;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">
                        <v:stroke endarrow="block"/>
                      </v:shape>
                      <v:shape id="AutoShape 873" o:spid="_x0000_s1330" type="#_x0000_t32" style="position:absolute;left:5055;top:3955;width:130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">
                        <v:stroke endarrow="block"/>
                      </v:shape>
                      <v:rect id="Rectangle 874" o:spid="_x0000_s1331" style="position:absolute;left:6360;top:3625;width:130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">
                        <v:textbox>
                          <w:txbxContent>
                            <w:p w14:paraId="6A11D9F5" w14:textId="77777777" w:rsidR="00161936" w:rsidRDefault="00161936" w:rsidP="00DA08A3">
                              <w:pPr>
                                <w:jc w:val="center"/>
                                <w:rPr>
                                  <w:lang w:val="sv-SE"/>
                                </w:rPr>
                              </w:pPr>
                              <w:r>
                                <w:rPr>
                                  <w:lang w:val="sv-SE"/>
                                </w:rPr>
                                <w:t>DVB-T2</w:t>
                              </w:r>
                            </w:p>
                            <w:p w14:paraId="49E37AE6" w14:textId="77777777" w:rsidR="00161936" w:rsidRPr="00F035AD" w:rsidRDefault="00161936" w:rsidP="00DA08A3">
                              <w:pPr>
                                <w:jc w:val="center"/>
                                <w:rPr>
                                  <w:lang w:val="sv-SE"/>
                                </w:rPr>
                              </w:pPr>
                              <w:r>
                                <w:rPr>
                                  <w:lang w:val="sv-SE"/>
                                </w:rPr>
                                <w:t>exciter</w:t>
                              </w:r>
                            </w:p>
                          </w:txbxContent>
                        </v:textbox>
                      </v:rect>
                      <v:rect id="Rectangle 875" o:spid="_x0000_s1332" style="position:absolute;left:8430;top:3625;width:130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">
                        <v:textbox>
                          <w:txbxContent>
                            <w:p w14:paraId="7B0236BE" w14:textId="77777777" w:rsidR="00161936" w:rsidRPr="00F035AD" w:rsidRDefault="00161936" w:rsidP="00DA08A3">
                              <w:pPr>
                                <w:jc w:val="center"/>
                                <w:rPr>
                                  <w:lang w:val="sv-SE"/>
                                </w:rPr>
                              </w:pPr>
                              <w:r>
                                <w:rPr>
                                  <w:lang w:val="sv-SE"/>
                                </w:rPr>
                                <w:t>IRD</w:t>
                              </w:r>
                            </w:p>
                          </w:txbxContent>
                        </v:textbox>
                      </v:rect>
                      <v:shape id="Text Box 876" o:spid="_x0000_s1333" type="#_x0000_t202" style="position:absolute;left:2947;top:3485;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" stroked="f">
                        <v:textbox style="mso-fit-shape-to-text:t">
                          <w:txbxContent>
                            <w:p w14:paraId="1E80C2CF" w14:textId="77777777" w:rsidR="00161936" w:rsidRPr="00F035AD" w:rsidRDefault="00161936" w:rsidP="00DA08A3">
                              <w:pPr>
                                <w:rPr>
                                  <w:vertAlign w:val="subscript"/>
                                  <w:lang w:val="sv-SE"/>
                                </w:rPr>
                              </w:pPr>
                              <w:r>
                                <w:rPr>
                                  <w:lang w:val="sv-SE"/>
                                </w:rPr>
                                <w:t>TS</w:t>
                              </w:r>
                              <w:r>
                                <w:rPr>
                                  <w:vertAlign w:val="subscript"/>
                                  <w:lang w:val="sv-SE"/>
                                </w:rPr>
                                <w:t>1</w:t>
                              </w:r>
                            </w:p>
                          </w:txbxContent>
                        </v:textbox>
                      </v:shape>
                      <v:shape id="Text Box 877" o:spid="_x0000_s1334" type="#_x0000_t202" style="position:absolute;left:2947;top:3859;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" stroked="f">
                        <v:textbox style="mso-fit-shape-to-text:t">
                          <w:txbxContent>
                            <w:p w14:paraId="370CCFA2" w14:textId="77777777" w:rsidR="00161936" w:rsidRPr="00F035AD" w:rsidRDefault="00161936" w:rsidP="00DA08A3">
                              <w:pPr>
                                <w:rPr>
                                  <w:vertAlign w:val="subscript"/>
                                  <w:lang w:val="sv-SE"/>
                                </w:rPr>
                              </w:pPr>
                              <w:r>
                                <w:rPr>
                                  <w:lang w:val="sv-SE"/>
                                </w:rPr>
                                <w:t>TS</w:t>
                              </w:r>
                              <w:r>
                                <w:rPr>
                                  <w:vertAlign w:val="subscript"/>
                                  <w:lang w:val="sv-SE"/>
                                </w:rPr>
                                <w:t>2</w:t>
                              </w:r>
                            </w:p>
                          </w:txbxContent>
                        </v:textbox>
                      </v:shape>
                      <v:shape id="Text Box 878" o:spid="_x0000_s1335" type="#_x0000_t202" style="position:absolute;left:5160;top:2795;width:1095;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" stroked="f">
                        <v:textbox style="mso-fit-shape-to-text:t">
                          <w:txbxContent>
                            <w:p w14:paraId="18AD25D4" w14:textId="77777777" w:rsidR="00161936" w:rsidRDefault="00161936" w:rsidP="00DA08A3">
                              <w:pPr>
                                <w:rPr>
                                  <w:vertAlign w:val="subscript"/>
                                  <w:lang w:val="sv-SE"/>
                                </w:rPr>
                              </w:pPr>
                              <w:r>
                                <w:rPr>
                                  <w:lang w:val="sv-SE"/>
                                </w:rPr>
                                <w:t>T2MI</w:t>
                              </w:r>
                            </w:p>
                            <w:p w14:paraId="459103A4" w14:textId="77777777" w:rsidR="00161936" w:rsidRPr="00DA08A3" w:rsidRDefault="00161936" w:rsidP="00DA08A3">
                              <w:pPr>
                                <w:rPr>
                                  <w:vertAlign w:val="subscript"/>
                                  <w:lang w:val="sv-SE"/>
                                </w:rPr>
                              </w:pPr>
                              <w:r>
                                <w:rPr>
                                  <w:lang w:val="sv-SE"/>
                                </w:rPr>
                                <w:tab/>
                                <w:t xml:space="preserve">      PLP</w:t>
                              </w:r>
                              <w:r>
                                <w:rPr>
                                  <w:vertAlign w:val="subscript"/>
                                  <w:lang w:val="sv-SE"/>
                                </w:rPr>
                                <w:t>0</w:t>
                              </w:r>
                            </w:p>
                            <w:p w14:paraId="674596CF" w14:textId="77777777" w:rsidR="00161936" w:rsidRDefault="00161936" w:rsidP="00DA08A3">
                              <w:pPr>
                                <w:rPr>
                                  <w:vertAlign w:val="subscript"/>
                                  <w:lang w:val="sv-SE"/>
                                </w:rPr>
                              </w:pPr>
                              <w:r>
                                <w:rPr>
                                  <w:lang w:val="sv-SE"/>
                                </w:rPr>
                                <w:t xml:space="preserve">      PLP</w:t>
                              </w:r>
                              <w:r>
                                <w:rPr>
                                  <w:vertAlign w:val="subscript"/>
                                  <w:lang w:val="sv-SE"/>
                                </w:rPr>
                                <w:t>1</w:t>
                              </w:r>
                            </w:p>
                            <w:p w14:paraId="73B77ED4" w14:textId="77777777" w:rsidR="00161936" w:rsidRPr="00DA08A3" w:rsidRDefault="00161936" w:rsidP="00DA08A3">
                              <w:pPr>
                                <w:rPr>
                                  <w:lang w:val="sv-SE"/>
                                </w:rPr>
                              </w:pPr>
                              <w:r>
                                <w:rPr>
                                  <w:lang w:val="sv-SE"/>
                                </w:rPr>
                                <w:t xml:space="preserve">      PLP</w:t>
                              </w:r>
                              <w:r>
                                <w:rPr>
                                  <w:vertAlign w:val="subscript"/>
                                  <w:lang w:val="sv-SE"/>
                                </w:rPr>
                                <w:t>2</w:t>
                              </w:r>
                            </w:p>
                          </w:txbxContent>
                        </v:textbox>
                      </v:shape>
                      <v:shape id="AutoShape 879" o:spid="_x0000_s1336" type="#_x0000_t32" style="position:absolute;left:7665;top:3955;width:765;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kVi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ZvrwN4vIlPQM7vAAAA//8DAFBLAQItABQABgAIAAAAIQDb4fbL7gAAAIUBAAATAAAAAAAA&#10;AAAAAAAAAAAAAABbQ29udGVudF9UeXBlc10ueG1sUEsBAi0AFAAGAAgAAAAhAFr0LFu/AAAAFQEA&#10;AAsAAAAAAAAAAAAAAAAAHwEAAF9yZWxzLy5yZWxzUEsBAi0AFAAGAAgAAAAhABnqRWLHAAAA3QAA&#10;AA8AAAAAAAAAAAAAAAAABwIAAGRycy9kb3ducmV2LnhtbFBLBQYAAAAAAwADALcAAAD7AgAAAAA=&#10;">
                        <v:stroke endarrow="block"/>
                      </v:shape>
                      <w10:anchorlock/>
                    </v:group>
                  </w:pict>
                </mc:Fallback>
              </mc:AlternateContent>
            </w:r>
          </w:p>
          <w:p w14:paraId="0660A129" w14:textId="77777777" w:rsidR="00DA08A3" w:rsidRPr="00741F99" w:rsidRDefault="00DA08A3" w:rsidP="007A4EDF">
            <w:pPr>
              <w:rPr>
                <w:lang w:val="en-US"/>
              </w:rPr>
            </w:pPr>
          </w:p>
          <w:p w14:paraId="441363C2" w14:textId="77777777" w:rsidR="005F0753" w:rsidRPr="00741F99" w:rsidRDefault="005F0753" w:rsidP="007A4EDF">
            <w:pPr>
              <w:rPr>
                <w:lang w:val="en-US"/>
              </w:rPr>
            </w:pPr>
            <w:r w:rsidRPr="00741F99">
              <w:rPr>
                <w:lang w:val="en-US"/>
              </w:rPr>
              <w:t xml:space="preserve">Use Mode B (Multip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36E6D65B" w14:textId="77777777" w:rsidR="005F0753" w:rsidRPr="00741F99" w:rsidRDefault="005F0753" w:rsidP="007A4EDF">
            <w:pPr>
              <w:rPr>
                <w:lang w:val="en-US"/>
              </w:rPr>
            </w:pPr>
          </w:p>
          <w:p w14:paraId="50BA2278" w14:textId="77777777" w:rsidR="00DA08A3" w:rsidRPr="00741F99" w:rsidRDefault="00DA08A3" w:rsidP="007A4EDF">
            <w:pPr>
              <w:pStyle w:val="font6"/>
              <w:overflowPunct/>
              <w:autoSpaceDE/>
              <w:spacing w:before="0" w:after="0"/>
              <w:textAlignment w:val="auto"/>
              <w:rPr>
                <w:rFonts w:ascii="Times New Roman" w:hAnsi="Times New Roman"/>
                <w:bCs/>
                <w:lang w:val="en-US"/>
              </w:rPr>
            </w:pPr>
          </w:p>
          <w:p w14:paraId="0FC94564" w14:textId="77777777" w:rsidR="0050758D" w:rsidRPr="00741F99" w:rsidRDefault="00332599" w:rsidP="0050758D">
            <w:pPr>
              <w:rPr>
                <w:lang w:val="en-US"/>
              </w:rPr>
            </w:pPr>
            <w:r w:rsidRPr="00741F99">
              <w:rPr>
                <w:lang w:val="en-US"/>
              </w:rPr>
              <w:t xml:space="preserve">The DVB-T2 excite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3777C11B" w14:textId="77777777" w:rsidR="0050758D" w:rsidRPr="00741F99" w:rsidRDefault="0050758D" w:rsidP="0050758D">
            <w:pPr>
              <w:rPr>
                <w:lang w:val="en-US"/>
              </w:rPr>
            </w:pPr>
          </w:p>
          <w:p w14:paraId="0837EFF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 figure above a T2GW is producing the T2MI signal with multiple PLPs. Another equipment can be used as well supporting multiple PLPs.</w:t>
            </w:r>
          </w:p>
          <w:p w14:paraId="64FEAC2D"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p>
          <w:p w14:paraId="19203070" w14:textId="77777777" w:rsidR="00137034" w:rsidRPr="00741F99" w:rsidRDefault="00137034"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PLP</w:t>
            </w:r>
            <w:r w:rsidRPr="00741F99">
              <w:rPr>
                <w:rFonts w:ascii="Times New Roman" w:hAnsi="Times New Roman"/>
                <w:b w:val="0"/>
                <w:bCs/>
                <w:vertAlign w:val="subscript"/>
                <w:lang w:val="en-US"/>
              </w:rPr>
              <w:t>0</w:t>
            </w:r>
            <w:r w:rsidRPr="00741F99">
              <w:rPr>
                <w:rFonts w:ascii="Times New Roman" w:hAnsi="Times New Roman"/>
                <w:b w:val="0"/>
                <w:bCs/>
                <w:lang w:val="en-US"/>
              </w:rPr>
              <w:t xml:space="preserve"> corresponds common PLP and carries information equipment supports. </w:t>
            </w:r>
            <w:r w:rsidR="00E148B3" w:rsidRPr="00741F99">
              <w:rPr>
                <w:rFonts w:ascii="Times New Roman" w:hAnsi="Times New Roman"/>
                <w:b w:val="0"/>
                <w:bCs/>
                <w:lang w:val="en-US"/>
              </w:rPr>
              <w:t xml:space="preserve">In this test the </w:t>
            </w:r>
            <w:r w:rsidRPr="00741F99">
              <w:rPr>
                <w:rFonts w:ascii="Times New Roman" w:hAnsi="Times New Roman"/>
                <w:b w:val="0"/>
                <w:bCs/>
                <w:lang w:val="en-US"/>
              </w:rPr>
              <w:t xml:space="preserve">common information </w:t>
            </w:r>
            <w:r w:rsidR="00E148B3" w:rsidRPr="00741F99">
              <w:rPr>
                <w:rFonts w:ascii="Times New Roman" w:hAnsi="Times New Roman"/>
                <w:b w:val="0"/>
                <w:bCs/>
                <w:lang w:val="en-US"/>
              </w:rPr>
              <w:t>is</w:t>
            </w:r>
            <w:r w:rsidRPr="00741F99">
              <w:rPr>
                <w:rFonts w:ascii="Times New Roman" w:hAnsi="Times New Roman"/>
                <w:b w:val="0"/>
                <w:bCs/>
                <w:lang w:val="en-US"/>
              </w:rPr>
              <w:t xml:space="preserve"> EIT </w:t>
            </w:r>
            <w:r w:rsidR="00E148B3" w:rsidRPr="00741F99">
              <w:rPr>
                <w:rFonts w:ascii="Times New Roman" w:hAnsi="Times New Roman"/>
                <w:b w:val="0"/>
                <w:bCs/>
                <w:lang w:val="en-US"/>
              </w:rPr>
              <w:t xml:space="preserve">which content can be </w:t>
            </w:r>
            <w:r w:rsidRPr="00741F99">
              <w:rPr>
                <w:rFonts w:ascii="Times New Roman" w:hAnsi="Times New Roman"/>
                <w:b w:val="0"/>
                <w:bCs/>
                <w:lang w:val="en-US"/>
              </w:rPr>
              <w:t>verified in IRD.</w:t>
            </w:r>
          </w:p>
          <w:p w14:paraId="02EEF65C" w14:textId="77777777" w:rsidR="00137034" w:rsidRPr="00741F99" w:rsidRDefault="00137034" w:rsidP="00DA08A3">
            <w:pPr>
              <w:pStyle w:val="font6"/>
              <w:overflowPunct/>
              <w:autoSpaceDE/>
              <w:spacing w:before="0" w:after="0"/>
              <w:textAlignment w:val="auto"/>
              <w:rPr>
                <w:rFonts w:ascii="Times New Roman" w:hAnsi="Times New Roman"/>
                <w:b w:val="0"/>
                <w:bCs/>
                <w:lang w:val="en-US"/>
              </w:rPr>
            </w:pPr>
          </w:p>
          <w:p w14:paraId="246DC758"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P</w:t>
            </w:r>
            <w:r w:rsidRPr="00741F99">
              <w:rPr>
                <w:rFonts w:ascii="Times New Roman" w:hAnsi="Times New Roman"/>
                <w:b w:val="0"/>
                <w:bCs/>
                <w:vertAlign w:val="subscript"/>
                <w:lang w:val="en-US"/>
              </w:rPr>
              <w:t>0</w:t>
            </w:r>
            <w:r w:rsidRPr="00741F99">
              <w:rPr>
                <w:rFonts w:ascii="Times New Roman" w:hAnsi="Times New Roman"/>
                <w:b w:val="0"/>
                <w:bCs/>
                <w:lang w:val="en-US"/>
              </w:rPr>
              <w:t xml:space="preserve"> carries the PSI/SI </w:t>
            </w:r>
          </w:p>
          <w:p w14:paraId="22853CFC"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6C815AF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2</w:t>
            </w:r>
            <w:r w:rsidRPr="00741F99">
              <w:rPr>
                <w:rFonts w:ascii="Times New Roman" w:hAnsi="Times New Roman"/>
                <w:b w:val="0"/>
                <w:bCs/>
                <w:lang w:val="en-US"/>
              </w:rPr>
              <w:t>.</w:t>
            </w:r>
          </w:p>
          <w:p w14:paraId="398CE578"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p>
          <w:p w14:paraId="6D4BF7B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oth TSs carries services</w:t>
            </w:r>
            <w:r w:rsidR="00E148B3" w:rsidRPr="00741F99">
              <w:rPr>
                <w:rFonts w:ascii="Times New Roman" w:hAnsi="Times New Roman"/>
                <w:b w:val="0"/>
                <w:bCs/>
                <w:lang w:val="en-US"/>
              </w:rPr>
              <w:t xml:space="preserve"> and EIT</w:t>
            </w:r>
            <w:r w:rsidRPr="00741F99">
              <w:rPr>
                <w:rFonts w:ascii="Times New Roman" w:hAnsi="Times New Roman"/>
                <w:b w:val="0"/>
                <w:bCs/>
                <w:lang w:val="en-US"/>
              </w:rPr>
              <w:t xml:space="preserve"> able to be decoded in IRD.</w:t>
            </w:r>
          </w:p>
          <w:p w14:paraId="166C3B59" w14:textId="77777777" w:rsidR="00DA08A3" w:rsidRPr="00741F99" w:rsidRDefault="00DA08A3" w:rsidP="007A4EDF">
            <w:pPr>
              <w:pStyle w:val="font6"/>
              <w:overflowPunct/>
              <w:autoSpaceDE/>
              <w:spacing w:before="0" w:after="0"/>
              <w:textAlignment w:val="auto"/>
              <w:rPr>
                <w:rFonts w:ascii="Times New Roman" w:hAnsi="Times New Roman"/>
                <w:bCs/>
                <w:lang w:val="en-US"/>
              </w:rPr>
            </w:pPr>
          </w:p>
          <w:p w14:paraId="512D7A9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8C56BC4" w14:textId="77777777" w:rsidR="000F0BCA" w:rsidRPr="00741F99" w:rsidRDefault="000F0BCA" w:rsidP="007A4EDF">
            <w:pPr>
              <w:rPr>
                <w:lang w:val="en-US"/>
              </w:rPr>
            </w:pPr>
          </w:p>
          <w:p w14:paraId="28C427C7" w14:textId="77777777" w:rsidR="00974A27" w:rsidRPr="00741F99" w:rsidRDefault="00E148B3" w:rsidP="00AD1FCF">
            <w:pPr>
              <w:pStyle w:val="Listeafsnit"/>
              <w:numPr>
                <w:ilvl w:val="0"/>
                <w:numId w:val="133"/>
              </w:numPr>
              <w:rPr>
                <w:lang w:val="en-US"/>
              </w:rPr>
            </w:pPr>
            <w:r w:rsidRPr="00741F99">
              <w:rPr>
                <w:lang w:val="en-US"/>
              </w:rPr>
              <w:t xml:space="preserve">Configure the system </w:t>
            </w:r>
          </w:p>
          <w:p w14:paraId="0836D483" w14:textId="77777777" w:rsidR="00974A27" w:rsidRPr="00741F99" w:rsidRDefault="00E148B3" w:rsidP="00AD1FCF">
            <w:pPr>
              <w:pStyle w:val="Listeafsnit"/>
              <w:numPr>
                <w:ilvl w:val="0"/>
                <w:numId w:val="133"/>
              </w:numPr>
              <w:rPr>
                <w:lang w:val="en-US"/>
              </w:rPr>
            </w:pPr>
            <w:r w:rsidRPr="00741F99">
              <w:rPr>
                <w:lang w:val="en-US"/>
              </w:rPr>
              <w:t>Make automatic channel search in the IRD</w:t>
            </w:r>
          </w:p>
          <w:p w14:paraId="3A83698D" w14:textId="77777777" w:rsidR="00974A27" w:rsidRPr="00741F99" w:rsidRDefault="00E148B3" w:rsidP="00AD1FCF">
            <w:pPr>
              <w:pStyle w:val="Listeafsnit"/>
              <w:numPr>
                <w:ilvl w:val="0"/>
                <w:numId w:val="133"/>
              </w:numPr>
              <w:rPr>
                <w:lang w:val="en-US"/>
              </w:rPr>
            </w:pPr>
            <w:r w:rsidRPr="00741F99">
              <w:rPr>
                <w:lang w:val="en-US"/>
              </w:rPr>
              <w:t>Verify the service carried with TSs are decoded in the IRD</w:t>
            </w:r>
          </w:p>
          <w:p w14:paraId="5E751665" w14:textId="77777777" w:rsidR="000F0BCA" w:rsidRPr="00741F99" w:rsidRDefault="000F0BCA" w:rsidP="007A4EDF">
            <w:pPr>
              <w:rPr>
                <w:bCs/>
                <w:lang w:val="en-US"/>
              </w:rPr>
            </w:pPr>
          </w:p>
          <w:p w14:paraId="4CE9082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425455" w14:textId="77777777" w:rsidR="00CC2BF4" w:rsidRDefault="00E148B3" w:rsidP="001B7DB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able to decode services carried within 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and 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correctly and present EIT information correctly. </w:t>
            </w:r>
          </w:p>
          <w:p w14:paraId="22EB2D8B" w14:textId="31BE57FD" w:rsidR="000F0BCA" w:rsidRPr="00741F99" w:rsidRDefault="00E148B3" w:rsidP="001B7DB6">
            <w:pPr>
              <w:pStyle w:val="font6"/>
              <w:overflowPunct/>
              <w:autoSpaceDE/>
              <w:spacing w:before="0" w:after="0"/>
              <w:textAlignment w:val="auto"/>
              <w:rPr>
                <w:lang w:val="en-US"/>
              </w:rPr>
            </w:pPr>
            <w:r w:rsidRPr="00741F99">
              <w:rPr>
                <w:rFonts w:ascii="Times New Roman" w:hAnsi="Times New Roman"/>
                <w:b w:val="0"/>
                <w:bCs/>
                <w:lang w:val="en-US"/>
              </w:rPr>
              <w:t xml:space="preserve"> </w:t>
            </w:r>
          </w:p>
        </w:tc>
      </w:tr>
      <w:tr w:rsidR="000F0BCA" w:rsidRPr="00741F99" w14:paraId="038A9BA4" w14:textId="77777777" w:rsidTr="007D3CF6">
        <w:tc>
          <w:tcPr>
            <w:tcW w:w="1418" w:type="dxa"/>
            <w:tcBorders>
              <w:left w:val="single" w:sz="8" w:space="0" w:color="000000"/>
              <w:bottom w:val="single" w:sz="8" w:space="0" w:color="000000"/>
            </w:tcBorders>
            <w:shd w:val="clear" w:color="auto" w:fill="BFBFBF"/>
          </w:tcPr>
          <w:p w14:paraId="10CD652A"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2AEACE3" w14:textId="77777777" w:rsidR="000F0BCA" w:rsidRPr="00741F99" w:rsidRDefault="000F0BCA" w:rsidP="007A4EDF">
            <w:pPr>
              <w:rPr>
                <w:lang w:val="en-US"/>
              </w:rPr>
            </w:pPr>
          </w:p>
          <w:p w14:paraId="722B55E1" w14:textId="77777777" w:rsidR="000F0BCA" w:rsidRPr="00741F99" w:rsidRDefault="000F0BCA" w:rsidP="007A4EDF">
            <w:pPr>
              <w:rPr>
                <w:lang w:val="en-US"/>
              </w:rPr>
            </w:pPr>
          </w:p>
        </w:tc>
      </w:tr>
      <w:tr w:rsidR="000F0BCA" w:rsidRPr="00741F99" w14:paraId="6F0331A5" w14:textId="77777777" w:rsidTr="007D3CF6">
        <w:tc>
          <w:tcPr>
            <w:tcW w:w="1418" w:type="dxa"/>
            <w:tcBorders>
              <w:left w:val="single" w:sz="8" w:space="0" w:color="000000"/>
              <w:bottom w:val="single" w:sz="8" w:space="0" w:color="000000"/>
            </w:tcBorders>
            <w:shd w:val="clear" w:color="auto" w:fill="BFBFBF"/>
          </w:tcPr>
          <w:p w14:paraId="7781A2A4"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3495308"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43C0F90A" w14:textId="77777777" w:rsidTr="007D3CF6">
        <w:tc>
          <w:tcPr>
            <w:tcW w:w="1418" w:type="dxa"/>
            <w:tcBorders>
              <w:left w:val="single" w:sz="8" w:space="0" w:color="000000"/>
              <w:bottom w:val="single" w:sz="8" w:space="0" w:color="000000"/>
            </w:tcBorders>
            <w:shd w:val="clear" w:color="auto" w:fill="BFBFBF"/>
          </w:tcPr>
          <w:p w14:paraId="68947BAD"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3599C0D"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3FC47065" w14:textId="77777777" w:rsidR="000F0BCA" w:rsidRPr="00741F99" w:rsidRDefault="000F0BCA" w:rsidP="007A4EDF">
            <w:pPr>
              <w:rPr>
                <w:lang w:val="en-US"/>
              </w:rPr>
            </w:pPr>
            <w:r w:rsidRPr="00741F99">
              <w:rPr>
                <w:lang w:val="en-US"/>
              </w:rPr>
              <w:t xml:space="preserve">Describe more specific faults and/or other information </w:t>
            </w:r>
          </w:p>
          <w:p w14:paraId="6E18AC14" w14:textId="77777777" w:rsidR="000F0BCA" w:rsidRPr="00741F99" w:rsidRDefault="000F0BCA" w:rsidP="007A4EDF">
            <w:pPr>
              <w:rPr>
                <w:lang w:val="en-US"/>
              </w:rPr>
            </w:pPr>
          </w:p>
          <w:p w14:paraId="4A65F050" w14:textId="77777777" w:rsidR="000F0BCA" w:rsidRPr="00741F99" w:rsidRDefault="000F0BCA" w:rsidP="007A4EDF">
            <w:pPr>
              <w:rPr>
                <w:b/>
                <w:lang w:val="en-US"/>
              </w:rPr>
            </w:pPr>
          </w:p>
        </w:tc>
      </w:tr>
      <w:tr w:rsidR="000F0BCA" w:rsidRPr="00741F99" w14:paraId="5E3CBA2C" w14:textId="77777777" w:rsidTr="007D3CF6">
        <w:tc>
          <w:tcPr>
            <w:tcW w:w="1418" w:type="dxa"/>
            <w:tcBorders>
              <w:left w:val="single" w:sz="8" w:space="0" w:color="000000"/>
              <w:bottom w:val="single" w:sz="8" w:space="0" w:color="000000"/>
            </w:tcBorders>
            <w:shd w:val="clear" w:color="auto" w:fill="BFBFBF"/>
          </w:tcPr>
          <w:p w14:paraId="5D1ED583"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2F1FD7A"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895E09A"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48D63F07" w14:textId="77777777" w:rsidR="000F0BCA" w:rsidRPr="00741F99" w:rsidRDefault="000F0BCA" w:rsidP="007A4EDF">
            <w:pPr>
              <w:pStyle w:val="Tasktableheading"/>
              <w:rPr>
                <w:sz w:val="18"/>
              </w:rPr>
            </w:pPr>
          </w:p>
        </w:tc>
      </w:tr>
    </w:tbl>
    <w:p w14:paraId="5ABF0086" w14:textId="7F117CEF" w:rsidR="00F020EB" w:rsidRDefault="00F020EB" w:rsidP="000F0BCA">
      <w:pPr>
        <w:rPr>
          <w:lang w:val="en-US"/>
        </w:rPr>
      </w:pPr>
    </w:p>
    <w:p w14:paraId="5CF2CF17"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7DA7" w:rsidRPr="00741F99" w14:paraId="50B05DE0" w14:textId="77777777" w:rsidTr="007D3CF6">
        <w:tc>
          <w:tcPr>
            <w:tcW w:w="1418" w:type="dxa"/>
            <w:tcBorders>
              <w:top w:val="single" w:sz="8" w:space="0" w:color="000000"/>
              <w:left w:val="single" w:sz="8" w:space="0" w:color="000000"/>
              <w:bottom w:val="single" w:sz="8" w:space="0" w:color="000000"/>
            </w:tcBorders>
            <w:shd w:val="clear" w:color="auto" w:fill="BFBFBF"/>
          </w:tcPr>
          <w:p w14:paraId="6C840D03" w14:textId="77777777" w:rsidR="00477DA7" w:rsidRPr="00741F99" w:rsidRDefault="00477DA7" w:rsidP="00477DA7">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20F4215B" w14:textId="77777777" w:rsidR="00477DA7" w:rsidRPr="00741F99" w:rsidRDefault="00CC278A" w:rsidP="0008567E">
            <w:pPr>
              <w:pStyle w:val="Task2"/>
            </w:pPr>
            <w:bookmarkStart w:id="2388" w:name="_Ref354556458"/>
            <w:bookmarkStart w:id="2389" w:name="_Ref356818778"/>
            <w:bookmarkStart w:id="2390" w:name="_Toc361214965"/>
            <w:bookmarkStart w:id="2391" w:name="_Toc441762076"/>
            <w:bookmarkStart w:id="2392" w:name="_Toc492989691"/>
            <w:bookmarkStart w:id="2393" w:name="_Toc102128230"/>
            <w:bookmarkStart w:id="2394" w:name="_Toc147824423"/>
            <w:bookmarkStart w:id="2395" w:name="_Toc147824810"/>
            <w:r w:rsidRPr="00741F99">
              <w:t>DVB-T2: Input Mode B (RBM for TD</w:t>
            </w:r>
            <w:r w:rsidR="00477DA7" w:rsidRPr="00741F99">
              <w:t>I)</w:t>
            </w:r>
            <w:bookmarkEnd w:id="2388"/>
            <w:bookmarkEnd w:id="2389"/>
            <w:bookmarkEnd w:id="2390"/>
            <w:bookmarkEnd w:id="2391"/>
            <w:bookmarkEnd w:id="2392"/>
            <w:bookmarkEnd w:id="2393"/>
            <w:bookmarkEnd w:id="2394"/>
            <w:bookmarkEnd w:id="2395"/>
          </w:p>
        </w:tc>
      </w:tr>
      <w:tr w:rsidR="00477DA7" w:rsidRPr="00741F99" w14:paraId="37F02142" w14:textId="77777777" w:rsidTr="007D3CF6">
        <w:tc>
          <w:tcPr>
            <w:tcW w:w="1418" w:type="dxa"/>
            <w:tcBorders>
              <w:left w:val="single" w:sz="8" w:space="0" w:color="000000"/>
              <w:bottom w:val="single" w:sz="8" w:space="0" w:color="000000"/>
            </w:tcBorders>
            <w:shd w:val="clear" w:color="auto" w:fill="BFBFBF"/>
          </w:tcPr>
          <w:p w14:paraId="190E2E99" w14:textId="77777777" w:rsidR="00477DA7" w:rsidRPr="00741F99" w:rsidRDefault="00477DA7" w:rsidP="00477DA7">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01E5D5A" w14:textId="77777777" w:rsidR="00477DA7" w:rsidRPr="00741F99" w:rsidRDefault="00477DA7" w:rsidP="00477DA7">
            <w:pPr>
              <w:pStyle w:val="NordigChapter"/>
            </w:pPr>
            <w:bookmarkStart w:id="2396" w:name="_Toc361215269"/>
            <w:bookmarkStart w:id="2397" w:name="_Toc361216176"/>
            <w:bookmarkStart w:id="2398" w:name="_Toc361216784"/>
            <w:r w:rsidRPr="00741F99">
              <w:t>NorDig Unified 3.4.3</w:t>
            </w:r>
            <w:bookmarkEnd w:id="2396"/>
            <w:bookmarkEnd w:id="2397"/>
            <w:bookmarkEnd w:id="2398"/>
          </w:p>
        </w:tc>
      </w:tr>
      <w:tr w:rsidR="00477DA7" w:rsidRPr="00741F99" w14:paraId="7E4693DF" w14:textId="77777777" w:rsidTr="007D3CF6">
        <w:tc>
          <w:tcPr>
            <w:tcW w:w="1418" w:type="dxa"/>
            <w:tcBorders>
              <w:left w:val="single" w:sz="8" w:space="0" w:color="000000"/>
              <w:bottom w:val="single" w:sz="8" w:space="0" w:color="000000"/>
            </w:tcBorders>
            <w:shd w:val="clear" w:color="auto" w:fill="BFBFBF"/>
          </w:tcPr>
          <w:p w14:paraId="1238B978" w14:textId="77777777" w:rsidR="00477DA7" w:rsidRPr="00741F99" w:rsidRDefault="00477DA7" w:rsidP="00477DA7">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52FF7ED" w14:textId="77777777" w:rsidR="000A68B8" w:rsidRPr="00741F99" w:rsidRDefault="000A68B8" w:rsidP="000A68B8">
            <w:pPr>
              <w:rPr>
                <w:lang w:val="en-US"/>
              </w:rPr>
            </w:pPr>
            <w:r w:rsidRPr="00741F99">
              <w:rPr>
                <w:lang w:val="en-US"/>
              </w:rPr>
              <w:t>Within the NorDig IRD specification the concept of “DVB-T2 mode” includes e.g. (the list is not exhaustive):</w:t>
            </w:r>
          </w:p>
          <w:p w14:paraId="3C4715F1" w14:textId="77777777" w:rsidR="000A68B8" w:rsidRPr="00741F99" w:rsidRDefault="000A68B8"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0E218609" w14:textId="77777777" w:rsidR="000A68B8" w:rsidRPr="00741F99" w:rsidRDefault="000A68B8" w:rsidP="000A68B8">
            <w:pPr>
              <w:rPr>
                <w:lang w:val="en-US"/>
              </w:rPr>
            </w:pPr>
          </w:p>
          <w:p w14:paraId="371FC5B0" w14:textId="77777777" w:rsidR="00477DA7" w:rsidRPr="00741F99" w:rsidRDefault="00477DA7" w:rsidP="00477DA7">
            <w:pPr>
              <w:rPr>
                <w:lang w:val="en-US"/>
              </w:rPr>
            </w:pPr>
            <w:r w:rsidRPr="00741F99">
              <w:rPr>
                <w:lang w:val="en-US"/>
              </w:rPr>
              <w:t>DVB-T2 signal introduces a receiver buffer model (RBM) which is fundamental when it comes to receive signals where carried transport stream</w:t>
            </w:r>
            <w:r w:rsidR="000A68B8" w:rsidRPr="00741F99">
              <w:rPr>
                <w:lang w:val="en-US"/>
              </w:rPr>
              <w:t xml:space="preserve"> doesn’t have constant bit rate as it is case for MPLPs.</w:t>
            </w:r>
          </w:p>
          <w:p w14:paraId="58EFB02D" w14:textId="77777777" w:rsidR="000A68B8" w:rsidRPr="00741F99" w:rsidRDefault="000A68B8" w:rsidP="00477DA7">
            <w:pPr>
              <w:rPr>
                <w:lang w:val="en-US"/>
              </w:rPr>
            </w:pPr>
          </w:p>
        </w:tc>
      </w:tr>
      <w:tr w:rsidR="00477DA7" w:rsidRPr="00741F99" w14:paraId="6A0A03FC" w14:textId="77777777" w:rsidTr="007D3CF6">
        <w:tc>
          <w:tcPr>
            <w:tcW w:w="1418" w:type="dxa"/>
            <w:tcBorders>
              <w:left w:val="single" w:sz="8" w:space="0" w:color="000000"/>
              <w:bottom w:val="single" w:sz="8" w:space="0" w:color="000000"/>
            </w:tcBorders>
            <w:shd w:val="clear" w:color="auto" w:fill="BFBFBF"/>
          </w:tcPr>
          <w:p w14:paraId="74A3D6EE" w14:textId="4CF728E0" w:rsidR="00477DA7" w:rsidRPr="009D090C" w:rsidRDefault="00477DA7"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821F590" w14:textId="6E2F5212" w:rsidR="009D090C" w:rsidRDefault="009D090C" w:rsidP="009D090C">
            <w:pPr>
              <w:rPr>
                <w:lang w:val="en-US"/>
              </w:rPr>
            </w:pPr>
            <w:r w:rsidRPr="00FE3099">
              <w:rPr>
                <w:lang w:val="en-US"/>
              </w:rPr>
              <w:t>Terrestrial IRD</w:t>
            </w:r>
          </w:p>
          <w:p w14:paraId="4C7971A7" w14:textId="03ED7804" w:rsidR="00477DA7" w:rsidRPr="00741F99" w:rsidRDefault="00477DA7" w:rsidP="00477DA7">
            <w:pPr>
              <w:pStyle w:val="NordigProfile"/>
            </w:pPr>
          </w:p>
        </w:tc>
      </w:tr>
      <w:tr w:rsidR="00477DA7" w:rsidRPr="00741F99" w14:paraId="67C7BA72" w14:textId="77777777" w:rsidTr="007D3CF6">
        <w:tc>
          <w:tcPr>
            <w:tcW w:w="1418" w:type="dxa"/>
            <w:tcBorders>
              <w:left w:val="single" w:sz="8" w:space="0" w:color="000000"/>
              <w:bottom w:val="single" w:sz="8" w:space="0" w:color="000000"/>
            </w:tcBorders>
            <w:shd w:val="clear" w:color="auto" w:fill="BFBFBF"/>
          </w:tcPr>
          <w:p w14:paraId="1D47BF1A" w14:textId="77777777" w:rsidR="00477DA7" w:rsidRPr="00741F99" w:rsidRDefault="00477DA7" w:rsidP="00477DA7">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47B1924"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0DAFC89" w14:textId="77B92790" w:rsidR="00C461D3" w:rsidRDefault="00477DA7" w:rsidP="00C461D3">
            <w:pPr>
              <w:spacing w:line="276" w:lineRule="auto"/>
              <w:rPr>
                <w:bCs/>
                <w:lang w:val="en-US"/>
              </w:rPr>
            </w:pPr>
            <w:r w:rsidRPr="00741F99">
              <w:rPr>
                <w:lang w:val="en-US"/>
              </w:rPr>
              <w:t>To verify that received DVB-T2 signal can stress the receiver RBM regarding time deinterleaver buffer based on DVB V&amp;V tests.</w:t>
            </w:r>
            <w:r w:rsidR="00C461D3">
              <w:rPr>
                <w:lang w:val="en-US"/>
              </w:rPr>
              <w:br/>
            </w:r>
            <w:r w:rsidRPr="00C461D3">
              <w:rPr>
                <w:b/>
                <w:lang w:val="en-US"/>
              </w:rPr>
              <w:t>Equipment:</w:t>
            </w:r>
            <w:r w:rsidR="00C461D3">
              <w:rPr>
                <w:bCs/>
                <w:lang w:val="en-US"/>
              </w:rPr>
              <w:br/>
            </w:r>
            <w:r w:rsidR="00C461D3">
              <w:rPr>
                <w:bCs/>
                <w:lang w:val="en-US"/>
              </w:rPr>
              <w:br/>
            </w:r>
            <w:bookmarkStart w:id="2399" w:name="_MON_1628704675"/>
            <w:bookmarkEnd w:id="2399"/>
            <w:r w:rsidR="00766FD4" w:rsidRPr="00741F99">
              <w:rPr>
                <w:noProof/>
                <w:lang w:val="en-US"/>
              </w:rPr>
              <w:object w:dxaOrig="6946" w:dyaOrig="2535" w14:anchorId="5AE0F8B6">
                <v:shape id="_x0000_i1043" type="#_x0000_t75" alt="" style="width:333pt;height:123pt;mso-width-percent:0;mso-height-percent:0;mso-width-percent:0;mso-height-percent:0" o:ole="" filled="t">
                  <v:fill color2="black" type="frame"/>
                  <v:imagedata r:id="rId66" o:title=""/>
                </v:shape>
                <o:OLEObject Type="Embed" ProgID="Word.Picture.8" ShapeID="_x0000_i1043" DrawAspect="Content" ObjectID="_1759583299" r:id="rId67"/>
              </w:object>
            </w:r>
          </w:p>
          <w:p w14:paraId="27A61BC7" w14:textId="77777777" w:rsidR="00477DA7" w:rsidRPr="00741F99" w:rsidRDefault="00477DA7" w:rsidP="00477DA7">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2.</w:t>
            </w:r>
          </w:p>
          <w:p w14:paraId="2A846900" w14:textId="77777777" w:rsidR="00477DA7" w:rsidRPr="00741F99" w:rsidRDefault="00477DA7" w:rsidP="00477DA7">
            <w:pPr>
              <w:rPr>
                <w:lang w:val="en-US"/>
              </w:rPr>
            </w:pPr>
          </w:p>
          <w:p w14:paraId="34BCF852" w14:textId="77777777" w:rsidR="00477DA7" w:rsidRPr="00741F99" w:rsidRDefault="00477DA7" w:rsidP="00477DA7">
            <w:pPr>
              <w:rPr>
                <w:lang w:val="en-US"/>
              </w:rPr>
            </w:pPr>
            <w:r w:rsidRPr="00741F99">
              <w:rPr>
                <w:lang w:val="en-US"/>
              </w:rPr>
              <w:t>T2 frames within PLP</w:t>
            </w:r>
            <w:r w:rsidRPr="00741F99">
              <w:rPr>
                <w:vertAlign w:val="subscript"/>
                <w:lang w:val="en-US"/>
              </w:rPr>
              <w:t>id</w:t>
            </w:r>
            <w:r w:rsidRPr="00741F99">
              <w:rPr>
                <w:lang w:val="en-US"/>
              </w:rPr>
              <w:t>=</w:t>
            </w:r>
            <w:r w:rsidR="007E65DC" w:rsidRPr="00741F99">
              <w:rPr>
                <w:lang w:val="en-US"/>
              </w:rPr>
              <w:t xml:space="preserve">0 and </w:t>
            </w:r>
            <w:r w:rsidRPr="00741F99">
              <w:rPr>
                <w:lang w:val="en-US"/>
              </w:rPr>
              <w:t xml:space="preserve">1 shall carry a </w:t>
            </w:r>
            <w:r w:rsidR="007E65DC" w:rsidRPr="00741F99">
              <w:rPr>
                <w:lang w:val="en-US"/>
              </w:rPr>
              <w:t xml:space="preserve">valid </w:t>
            </w:r>
            <w:r w:rsidRPr="00741F99">
              <w:rPr>
                <w:lang w:val="en-US"/>
              </w:rPr>
              <w:t xml:space="preserve">TS. TS bit rate is restricted to maximum of </w:t>
            </w:r>
            <w:r w:rsidR="00C11BD5" w:rsidRPr="00741F99">
              <w:rPr>
                <w:lang w:val="en-US"/>
              </w:rPr>
              <w:t xml:space="preserve">3.3 </w:t>
            </w:r>
            <w:r w:rsidRPr="00741F99">
              <w:rPr>
                <w:lang w:val="en-US"/>
              </w:rPr>
              <w:t xml:space="preserve">MBit/s. </w:t>
            </w:r>
          </w:p>
          <w:p w14:paraId="508F3B07" w14:textId="77777777" w:rsidR="00477DA7" w:rsidRPr="00741F99" w:rsidRDefault="00477DA7" w:rsidP="00477DA7">
            <w:pPr>
              <w:rPr>
                <w:lang w:val="en-US"/>
              </w:rPr>
            </w:pPr>
          </w:p>
          <w:p w14:paraId="21D86232" w14:textId="77777777" w:rsidR="00477DA7" w:rsidRPr="00741F99" w:rsidRDefault="00477DA7" w:rsidP="00477DA7">
            <w:pPr>
              <w:rPr>
                <w:lang w:val="en-US"/>
              </w:rPr>
            </w:pPr>
            <w:r w:rsidRPr="00741F99">
              <w:rPr>
                <w:lang w:val="en-US"/>
              </w:rPr>
              <w:t xml:space="preserve">The content within TS is maximized to bit rate the TS can carry, with other words, minimize the NULL packets in TS. </w:t>
            </w:r>
          </w:p>
          <w:p w14:paraId="053BEC2A" w14:textId="77777777" w:rsidR="00477DA7" w:rsidRPr="00741F99" w:rsidRDefault="00477DA7" w:rsidP="00477DA7">
            <w:pPr>
              <w:rPr>
                <w:lang w:val="en-US"/>
              </w:rPr>
            </w:pPr>
          </w:p>
          <w:p w14:paraId="66DFAC1F" w14:textId="77777777" w:rsidR="00477DA7" w:rsidRPr="00741F99" w:rsidRDefault="00477DA7" w:rsidP="00477DA7">
            <w:pPr>
              <w:rPr>
                <w:lang w:val="en-US"/>
              </w:rPr>
            </w:pPr>
            <w:r w:rsidRPr="00741F99">
              <w:rPr>
                <w:lang w:val="en-US"/>
              </w:rPr>
              <w:t>TS contains one service.</w:t>
            </w:r>
          </w:p>
          <w:p w14:paraId="2DDB0930" w14:textId="77777777" w:rsidR="00175F63" w:rsidRPr="00741F99" w:rsidRDefault="00175F63" w:rsidP="00477DA7">
            <w:pPr>
              <w:rPr>
                <w:lang w:val="en-US"/>
              </w:rPr>
            </w:pPr>
          </w:p>
          <w:p w14:paraId="46FC4DCE" w14:textId="77777777" w:rsidR="00175F63" w:rsidRPr="00741F99" w:rsidRDefault="00175F63" w:rsidP="00477DA7">
            <w:pPr>
              <w:rPr>
                <w:lang w:val="en-US"/>
              </w:rPr>
            </w:pPr>
            <w:r w:rsidRPr="00741F99">
              <w:rPr>
                <w:lang w:val="en-US"/>
              </w:rPr>
              <w:t>The DVB-T2 signal generation shall support DVB V&amp;V dynamic multiple PLP models.</w:t>
            </w:r>
            <w:r w:rsidR="001B7485" w:rsidRPr="00741F99">
              <w:rPr>
                <w:lang w:val="en-US"/>
              </w:rPr>
              <w:t xml:space="preserve"> </w:t>
            </w:r>
            <w:r w:rsidR="0042741A" w:rsidRPr="00741F99">
              <w:rPr>
                <w:lang w:val="en-US"/>
              </w:rPr>
              <w:t>The configuration files are available for download on NorDig homepages.</w:t>
            </w:r>
            <w:r w:rsidR="001B7485" w:rsidRPr="00741F99">
              <w:rPr>
                <w:lang w:val="en-US"/>
              </w:rPr>
              <w:t xml:space="preserve"> </w:t>
            </w:r>
          </w:p>
          <w:p w14:paraId="5841A9BB" w14:textId="77777777" w:rsidR="00175F63" w:rsidRPr="00741F99" w:rsidRDefault="00175F63" w:rsidP="00477DA7">
            <w:pPr>
              <w:rPr>
                <w:lang w:val="en-US"/>
              </w:rPr>
            </w:pPr>
          </w:p>
          <w:tbl>
            <w:tblPr>
              <w:tblW w:w="0" w:type="auto"/>
              <w:tblLook w:val="04A0" w:firstRow="1" w:lastRow="0" w:firstColumn="1" w:lastColumn="0" w:noHBand="0" w:noVBand="1"/>
            </w:tblPr>
            <w:tblGrid>
              <w:gridCol w:w="1768"/>
              <w:gridCol w:w="3685"/>
              <w:gridCol w:w="1418"/>
            </w:tblGrid>
            <w:tr w:rsidR="00175F63" w:rsidRPr="00741F99" w14:paraId="21F9CAD3" w14:textId="77777777" w:rsidTr="00651BEA">
              <w:tc>
                <w:tcPr>
                  <w:tcW w:w="1768" w:type="dxa"/>
                </w:tcPr>
                <w:p w14:paraId="6A19593A" w14:textId="77777777" w:rsidR="00175F63" w:rsidRPr="00741F99" w:rsidRDefault="00175F63" w:rsidP="00477DA7">
                  <w:pPr>
                    <w:rPr>
                      <w:lang w:val="en-US"/>
                    </w:rPr>
                  </w:pPr>
                  <w:r w:rsidRPr="00741F99">
                    <w:rPr>
                      <w:lang w:val="en-US"/>
                    </w:rPr>
                    <w:t xml:space="preserve">Parameter </w:t>
                  </w:r>
                </w:p>
              </w:tc>
              <w:tc>
                <w:tcPr>
                  <w:tcW w:w="3685" w:type="dxa"/>
                </w:tcPr>
                <w:p w14:paraId="6980EE4B" w14:textId="77777777" w:rsidR="00175F63" w:rsidRPr="00741F99" w:rsidRDefault="00175F63" w:rsidP="00477DA7">
                  <w:pPr>
                    <w:rPr>
                      <w:lang w:val="en-US"/>
                    </w:rPr>
                  </w:pPr>
                  <w:r w:rsidRPr="00741F99">
                    <w:rPr>
                      <w:lang w:val="en-US"/>
                    </w:rPr>
                    <w:t>Description</w:t>
                  </w:r>
                </w:p>
              </w:tc>
              <w:tc>
                <w:tcPr>
                  <w:tcW w:w="1418" w:type="dxa"/>
                </w:tcPr>
                <w:p w14:paraId="1242A67D" w14:textId="77777777" w:rsidR="00175F63" w:rsidRPr="00741F99" w:rsidRDefault="00175F63" w:rsidP="00477DA7">
                  <w:pPr>
                    <w:rPr>
                      <w:lang w:val="en-US"/>
                    </w:rPr>
                  </w:pPr>
                  <w:r w:rsidRPr="00741F99">
                    <w:rPr>
                      <w:lang w:val="en-US"/>
                    </w:rPr>
                    <w:t>Value</w:t>
                  </w:r>
                </w:p>
              </w:tc>
            </w:tr>
            <w:tr w:rsidR="00175F63" w:rsidRPr="00741F99" w14:paraId="7EF353A7" w14:textId="77777777" w:rsidTr="00651BEA">
              <w:tc>
                <w:tcPr>
                  <w:tcW w:w="1768" w:type="dxa"/>
                </w:tcPr>
                <w:p w14:paraId="06E6CA16" w14:textId="77777777" w:rsidR="00175F63" w:rsidRPr="00741F99" w:rsidRDefault="00175F63" w:rsidP="00477DA7">
                  <w:pPr>
                    <w:rPr>
                      <w:lang w:val="en-US"/>
                    </w:rPr>
                  </w:pPr>
                  <w:r w:rsidRPr="00741F99">
                    <w:rPr>
                      <w:lang w:val="en-US"/>
                    </w:rPr>
                    <w:t>M</w:t>
                  </w:r>
                </w:p>
              </w:tc>
              <w:tc>
                <w:tcPr>
                  <w:tcW w:w="3685" w:type="dxa"/>
                </w:tcPr>
                <w:p w14:paraId="5EE361C4" w14:textId="77777777" w:rsidR="00175F63" w:rsidRPr="00741F99" w:rsidRDefault="00175F63" w:rsidP="00477DA7">
                  <w:pPr>
                    <w:rPr>
                      <w:lang w:val="en-US"/>
                    </w:rPr>
                  </w:pPr>
                  <w:r w:rsidRPr="00741F99">
                    <w:rPr>
                      <w:lang w:val="en-US"/>
                    </w:rPr>
                    <w:t>Interval in packets between common PLP slots</w:t>
                  </w:r>
                </w:p>
              </w:tc>
              <w:tc>
                <w:tcPr>
                  <w:tcW w:w="1418" w:type="dxa"/>
                </w:tcPr>
                <w:p w14:paraId="542A89BF" w14:textId="77777777" w:rsidR="00175F63" w:rsidRPr="00741F99" w:rsidRDefault="00175F63" w:rsidP="00477DA7">
                  <w:pPr>
                    <w:rPr>
                      <w:lang w:val="en-US"/>
                    </w:rPr>
                  </w:pPr>
                  <w:r w:rsidRPr="00741F99">
                    <w:rPr>
                      <w:lang w:val="en-US"/>
                    </w:rPr>
                    <w:t>22</w:t>
                  </w:r>
                </w:p>
              </w:tc>
            </w:tr>
            <w:tr w:rsidR="00175F63" w:rsidRPr="00741F99" w14:paraId="5EE40D95" w14:textId="77777777" w:rsidTr="00651BEA">
              <w:tc>
                <w:tcPr>
                  <w:tcW w:w="1768" w:type="dxa"/>
                </w:tcPr>
                <w:p w14:paraId="57DD23C1" w14:textId="77777777" w:rsidR="00175F63" w:rsidRPr="00741F99" w:rsidRDefault="00175F63" w:rsidP="00477DA7">
                  <w:pPr>
                    <w:rPr>
                      <w:lang w:val="en-US"/>
                    </w:rPr>
                  </w:pPr>
                  <w:r w:rsidRPr="00741F99">
                    <w:rPr>
                      <w:lang w:val="en-US"/>
                    </w:rPr>
                    <w:t>L</w:t>
                  </w:r>
                </w:p>
              </w:tc>
              <w:tc>
                <w:tcPr>
                  <w:tcW w:w="3685" w:type="dxa"/>
                </w:tcPr>
                <w:p w14:paraId="59B18724" w14:textId="77777777" w:rsidR="00175F63" w:rsidRPr="00741F99" w:rsidRDefault="00175F63" w:rsidP="00175F63">
                  <w:pPr>
                    <w:rPr>
                      <w:lang w:val="en-US"/>
                    </w:rPr>
                  </w:pPr>
                  <w:r w:rsidRPr="00741F99">
                    <w:rPr>
                      <w:lang w:val="en-US"/>
                    </w:rPr>
                    <w:t>Number of separate chapters</w:t>
                  </w:r>
                </w:p>
              </w:tc>
              <w:tc>
                <w:tcPr>
                  <w:tcW w:w="1418" w:type="dxa"/>
                </w:tcPr>
                <w:p w14:paraId="0A9A5CBA" w14:textId="77777777" w:rsidR="00175F63" w:rsidRPr="00741F99" w:rsidRDefault="00175F63" w:rsidP="00477DA7">
                  <w:pPr>
                    <w:rPr>
                      <w:lang w:val="en-US"/>
                    </w:rPr>
                  </w:pPr>
                  <w:r w:rsidRPr="00741F99">
                    <w:rPr>
                      <w:lang w:val="en-US"/>
                    </w:rPr>
                    <w:t>4</w:t>
                  </w:r>
                </w:p>
              </w:tc>
            </w:tr>
            <w:tr w:rsidR="00175F63" w:rsidRPr="00741F99" w14:paraId="617B70F3" w14:textId="77777777" w:rsidTr="00651BEA">
              <w:tc>
                <w:tcPr>
                  <w:tcW w:w="1768" w:type="dxa"/>
                </w:tcPr>
                <w:p w14:paraId="6DE9E7F1" w14:textId="77777777" w:rsidR="00175F63" w:rsidRPr="00741F99" w:rsidRDefault="00175F63" w:rsidP="00477DA7">
                  <w:pPr>
                    <w:rPr>
                      <w:lang w:val="en-US"/>
                    </w:rPr>
                  </w:pPr>
                  <w:r w:rsidRPr="00741F99">
                    <w:rPr>
                      <w:lang w:val="en-US"/>
                    </w:rPr>
                    <w:t>NumReps</w:t>
                  </w:r>
                </w:p>
              </w:tc>
              <w:tc>
                <w:tcPr>
                  <w:tcW w:w="3685" w:type="dxa"/>
                </w:tcPr>
                <w:p w14:paraId="4173E816" w14:textId="77777777" w:rsidR="00175F63" w:rsidRPr="00741F99" w:rsidRDefault="00651BEA" w:rsidP="00175F63">
                  <w:pPr>
                    <w:rPr>
                      <w:lang w:val="en-US"/>
                    </w:rPr>
                  </w:pPr>
                  <w:r w:rsidRPr="00741F99">
                    <w:rPr>
                      <w:lang w:val="en-US"/>
                    </w:rPr>
                    <w:t>Repeats of repeating unit</w:t>
                  </w:r>
                </w:p>
              </w:tc>
              <w:tc>
                <w:tcPr>
                  <w:tcW w:w="1418" w:type="dxa"/>
                </w:tcPr>
                <w:p w14:paraId="169B5E40" w14:textId="77777777" w:rsidR="00175F63" w:rsidRPr="00741F99" w:rsidRDefault="00175F63" w:rsidP="00477DA7">
                  <w:pPr>
                    <w:rPr>
                      <w:lang w:val="en-US"/>
                    </w:rPr>
                  </w:pPr>
                  <w:r w:rsidRPr="00741F99">
                    <w:rPr>
                      <w:lang w:val="en-US"/>
                    </w:rPr>
                    <w:t>15, 1, 15, 1</w:t>
                  </w:r>
                </w:p>
              </w:tc>
            </w:tr>
            <w:tr w:rsidR="00651BEA" w:rsidRPr="00741F99" w14:paraId="5898B2A8" w14:textId="77777777" w:rsidTr="00651BEA">
              <w:tc>
                <w:tcPr>
                  <w:tcW w:w="1768" w:type="dxa"/>
                </w:tcPr>
                <w:p w14:paraId="57A900DA" w14:textId="77777777" w:rsidR="00651BEA" w:rsidRPr="00741F99" w:rsidRDefault="00651BEA" w:rsidP="00477DA7">
                  <w:pPr>
                    <w:rPr>
                      <w:lang w:val="en-US"/>
                    </w:rPr>
                  </w:pPr>
                  <w:r w:rsidRPr="00741F99">
                    <w:rPr>
                      <w:lang w:val="en-US"/>
                    </w:rPr>
                    <w:t>RunLength (TS0)</w:t>
                  </w:r>
                </w:p>
              </w:tc>
              <w:tc>
                <w:tcPr>
                  <w:tcW w:w="3685" w:type="dxa"/>
                </w:tcPr>
                <w:p w14:paraId="09929E97" w14:textId="77777777" w:rsidR="00651BEA" w:rsidRPr="00741F99" w:rsidRDefault="00651BEA" w:rsidP="00651BEA">
                  <w:pPr>
                    <w:rPr>
                      <w:lang w:val="en-US"/>
                    </w:rPr>
                  </w:pPr>
                  <w:r w:rsidRPr="00741F99">
                    <w:rPr>
                      <w:lang w:val="en-US"/>
                    </w:rPr>
                    <w:t xml:space="preserve">Run length for TS0 in each repeating unit in a chapter </w:t>
                  </w:r>
                </w:p>
              </w:tc>
              <w:tc>
                <w:tcPr>
                  <w:tcW w:w="1418" w:type="dxa"/>
                </w:tcPr>
                <w:p w14:paraId="58DAAFD7" w14:textId="77777777" w:rsidR="00651BEA" w:rsidRPr="00741F99" w:rsidRDefault="00651BEA" w:rsidP="00477DA7">
                  <w:pPr>
                    <w:rPr>
                      <w:lang w:val="en-US"/>
                    </w:rPr>
                  </w:pPr>
                  <w:r w:rsidRPr="00741F99">
                    <w:rPr>
                      <w:lang w:val="en-US"/>
                    </w:rPr>
                    <w:t>92, 20, 44, 27</w:t>
                  </w:r>
                </w:p>
              </w:tc>
            </w:tr>
            <w:tr w:rsidR="00651BEA" w:rsidRPr="00741F99" w14:paraId="638A4ACB" w14:textId="77777777" w:rsidTr="00651BEA">
              <w:tc>
                <w:tcPr>
                  <w:tcW w:w="1768" w:type="dxa"/>
                </w:tcPr>
                <w:p w14:paraId="750AB1EB" w14:textId="77777777" w:rsidR="00651BEA" w:rsidRPr="00741F99" w:rsidRDefault="00651BEA" w:rsidP="00651BEA">
                  <w:pPr>
                    <w:rPr>
                      <w:lang w:val="en-US"/>
                    </w:rPr>
                  </w:pPr>
                  <w:r w:rsidRPr="00741F99">
                    <w:rPr>
                      <w:lang w:val="en-US"/>
                    </w:rPr>
                    <w:t>RunLength (TS1)</w:t>
                  </w:r>
                </w:p>
              </w:tc>
              <w:tc>
                <w:tcPr>
                  <w:tcW w:w="3685" w:type="dxa"/>
                </w:tcPr>
                <w:p w14:paraId="36586AE0" w14:textId="77777777" w:rsidR="00651BEA" w:rsidRPr="00741F99" w:rsidRDefault="00651BEA" w:rsidP="00651BEA">
                  <w:pPr>
                    <w:rPr>
                      <w:lang w:val="en-US"/>
                    </w:rPr>
                  </w:pPr>
                  <w:r w:rsidRPr="00741F99">
                    <w:rPr>
                      <w:lang w:val="en-US"/>
                    </w:rPr>
                    <w:t xml:space="preserve">Run length for TS1 in each repeating unit in a chapter </w:t>
                  </w:r>
                </w:p>
              </w:tc>
              <w:tc>
                <w:tcPr>
                  <w:tcW w:w="1418" w:type="dxa"/>
                </w:tcPr>
                <w:p w14:paraId="7908D96E" w14:textId="77777777" w:rsidR="00651BEA" w:rsidRPr="00741F99" w:rsidRDefault="00651BEA" w:rsidP="00477DA7">
                  <w:pPr>
                    <w:rPr>
                      <w:lang w:val="en-US"/>
                    </w:rPr>
                  </w:pPr>
                  <w:r w:rsidRPr="00741F99">
                    <w:rPr>
                      <w:lang w:val="en-US"/>
                    </w:rPr>
                    <w:t>44, 27, 92, 20</w:t>
                  </w:r>
                </w:p>
              </w:tc>
            </w:tr>
            <w:tr w:rsidR="00651BEA" w:rsidRPr="00741F99" w14:paraId="08599608" w14:textId="77777777" w:rsidTr="00651BEA">
              <w:tc>
                <w:tcPr>
                  <w:tcW w:w="1768" w:type="dxa"/>
                </w:tcPr>
                <w:p w14:paraId="4B643512" w14:textId="77777777" w:rsidR="00651BEA" w:rsidRPr="00741F99" w:rsidRDefault="00651BEA" w:rsidP="00651BEA">
                  <w:pPr>
                    <w:rPr>
                      <w:lang w:val="en-US"/>
                    </w:rPr>
                  </w:pPr>
                  <w:r w:rsidRPr="00741F99">
                    <w:rPr>
                      <w:lang w:val="en-US"/>
                    </w:rPr>
                    <w:t>RunLength (TS2)</w:t>
                  </w:r>
                </w:p>
              </w:tc>
              <w:tc>
                <w:tcPr>
                  <w:tcW w:w="3685" w:type="dxa"/>
                </w:tcPr>
                <w:p w14:paraId="5E54DFE2" w14:textId="77777777" w:rsidR="00651BEA" w:rsidRPr="00741F99" w:rsidRDefault="00651BEA" w:rsidP="00651BEA">
                  <w:pPr>
                    <w:rPr>
                      <w:lang w:val="en-US"/>
                    </w:rPr>
                  </w:pPr>
                  <w:r w:rsidRPr="00741F99">
                    <w:rPr>
                      <w:lang w:val="en-US"/>
                    </w:rPr>
                    <w:t xml:space="preserve">Run length for TS2 in each repeating unit in a chapter </w:t>
                  </w:r>
                </w:p>
              </w:tc>
              <w:tc>
                <w:tcPr>
                  <w:tcW w:w="1418" w:type="dxa"/>
                </w:tcPr>
                <w:p w14:paraId="791DD3F7" w14:textId="77777777" w:rsidR="00651BEA" w:rsidRPr="00741F99" w:rsidRDefault="00651BEA" w:rsidP="00477DA7">
                  <w:pPr>
                    <w:rPr>
                      <w:lang w:val="en-US"/>
                    </w:rPr>
                  </w:pPr>
                  <w:r w:rsidRPr="00741F99">
                    <w:rPr>
                      <w:lang w:val="en-US"/>
                    </w:rPr>
                    <w:t>8, 2, 8, 2</w:t>
                  </w:r>
                </w:p>
              </w:tc>
            </w:tr>
            <w:tr w:rsidR="00651BEA" w:rsidRPr="00741F99" w14:paraId="096A0C9D" w14:textId="77777777" w:rsidTr="00651BEA">
              <w:tc>
                <w:tcPr>
                  <w:tcW w:w="1768" w:type="dxa"/>
                </w:tcPr>
                <w:p w14:paraId="6FDD6893" w14:textId="77777777" w:rsidR="00651BEA" w:rsidRPr="00741F99" w:rsidRDefault="00651BEA" w:rsidP="00651BEA">
                  <w:pPr>
                    <w:rPr>
                      <w:lang w:val="en-US"/>
                    </w:rPr>
                  </w:pPr>
                  <w:r w:rsidRPr="00741F99">
                    <w:rPr>
                      <w:lang w:val="en-US"/>
                    </w:rPr>
                    <w:t>RunLength (TS3)</w:t>
                  </w:r>
                </w:p>
              </w:tc>
              <w:tc>
                <w:tcPr>
                  <w:tcW w:w="3685" w:type="dxa"/>
                </w:tcPr>
                <w:p w14:paraId="1C01CE09" w14:textId="77777777" w:rsidR="00651BEA" w:rsidRPr="00741F99" w:rsidRDefault="00651BEA" w:rsidP="00651BEA">
                  <w:pPr>
                    <w:rPr>
                      <w:lang w:val="en-US"/>
                    </w:rPr>
                  </w:pPr>
                  <w:r w:rsidRPr="00741F99">
                    <w:rPr>
                      <w:lang w:val="en-US"/>
                    </w:rPr>
                    <w:t xml:space="preserve">Run length for TS3 in each repeating unit in a chapter </w:t>
                  </w:r>
                </w:p>
              </w:tc>
              <w:tc>
                <w:tcPr>
                  <w:tcW w:w="1418" w:type="dxa"/>
                </w:tcPr>
                <w:p w14:paraId="0C49E1DA" w14:textId="77777777" w:rsidR="00651BEA" w:rsidRPr="00741F99" w:rsidRDefault="00651BEA" w:rsidP="00651BEA">
                  <w:pPr>
                    <w:rPr>
                      <w:lang w:val="en-US"/>
                    </w:rPr>
                  </w:pPr>
                  <w:r w:rsidRPr="00741F99">
                    <w:rPr>
                      <w:lang w:val="en-US"/>
                    </w:rPr>
                    <w:t>8, 2, 8, 2</w:t>
                  </w:r>
                </w:p>
              </w:tc>
            </w:tr>
          </w:tbl>
          <w:p w14:paraId="4472A127" w14:textId="77777777" w:rsidR="00477DA7" w:rsidRPr="00741F99" w:rsidRDefault="00477DA7" w:rsidP="00477DA7">
            <w:pPr>
              <w:rPr>
                <w:lang w:val="en-US"/>
              </w:rPr>
            </w:pPr>
          </w:p>
          <w:p w14:paraId="7C9D1EE5" w14:textId="77777777" w:rsidR="00477DA7" w:rsidRPr="00741F99" w:rsidRDefault="00477DA7" w:rsidP="00477DA7">
            <w:pPr>
              <w:rPr>
                <w:lang w:val="en-US"/>
              </w:rPr>
            </w:pPr>
          </w:p>
          <w:p w14:paraId="32B72D34"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84E0107" w14:textId="77777777" w:rsidR="00477DA7" w:rsidRPr="00741F99" w:rsidRDefault="00477DA7" w:rsidP="00477DA7">
            <w:pPr>
              <w:rPr>
                <w:lang w:val="en-US"/>
              </w:rPr>
            </w:pPr>
          </w:p>
          <w:p w14:paraId="238A3AEB" w14:textId="77777777" w:rsidR="00477DA7" w:rsidRPr="00741F99" w:rsidRDefault="00477DA7" w:rsidP="00AD1FCF">
            <w:pPr>
              <w:numPr>
                <w:ilvl w:val="0"/>
                <w:numId w:val="216"/>
              </w:numPr>
              <w:rPr>
                <w:lang w:val="en-US"/>
              </w:rPr>
            </w:pPr>
            <w:r w:rsidRPr="00741F99">
              <w:rPr>
                <w:lang w:val="en-US"/>
              </w:rPr>
              <w:t>Set up the test instruments.</w:t>
            </w:r>
          </w:p>
          <w:p w14:paraId="090306E4" w14:textId="77777777" w:rsidR="00477DA7" w:rsidRPr="00741F99" w:rsidRDefault="00477DA7" w:rsidP="00AD1FCF">
            <w:pPr>
              <w:numPr>
                <w:ilvl w:val="0"/>
                <w:numId w:val="216"/>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542C112C" w14:textId="77777777" w:rsidR="00477DA7" w:rsidRPr="00741F99" w:rsidRDefault="00477DA7" w:rsidP="00AD1FCF">
            <w:pPr>
              <w:numPr>
                <w:ilvl w:val="0"/>
                <w:numId w:val="216"/>
              </w:numPr>
              <w:rPr>
                <w:lang w:val="en-US"/>
              </w:rPr>
            </w:pPr>
            <w:r w:rsidRPr="00741F99">
              <w:rPr>
                <w:lang w:val="en-US"/>
              </w:rPr>
              <w:t>Use Gaussian channel without additional noise or interference.</w:t>
            </w:r>
          </w:p>
          <w:p w14:paraId="399BB59A" w14:textId="77777777" w:rsidR="00477DA7" w:rsidRPr="00741F99" w:rsidRDefault="00477DA7" w:rsidP="00AD1FCF">
            <w:pPr>
              <w:numPr>
                <w:ilvl w:val="0"/>
                <w:numId w:val="216"/>
              </w:numPr>
              <w:rPr>
                <w:lang w:val="en-US"/>
              </w:rPr>
            </w:pPr>
            <w:r w:rsidRPr="00741F99">
              <w:rPr>
                <w:lang w:val="en-US"/>
              </w:rPr>
              <w:t>Set the receiver input level to -50 dBm.</w:t>
            </w:r>
          </w:p>
          <w:p w14:paraId="2592AF03" w14:textId="77777777" w:rsidR="007E65DC" w:rsidRPr="00741F99" w:rsidRDefault="007E65DC" w:rsidP="00AD1FCF">
            <w:pPr>
              <w:numPr>
                <w:ilvl w:val="0"/>
                <w:numId w:val="216"/>
              </w:numPr>
              <w:rPr>
                <w:lang w:val="en-US"/>
              </w:rPr>
            </w:pPr>
            <w:r w:rsidRPr="00741F99">
              <w:rPr>
                <w:lang w:val="en-US"/>
              </w:rPr>
              <w:t xml:space="preserve">Verify valid TS is mapped </w:t>
            </w:r>
            <w:r w:rsidR="004E2C90" w:rsidRPr="00741F99">
              <w:rPr>
                <w:lang w:val="en-US"/>
              </w:rPr>
              <w:t>in</w:t>
            </w:r>
            <w:r w:rsidRPr="00741F99">
              <w:rPr>
                <w:lang w:val="en-US"/>
              </w:rPr>
              <w:t xml:space="preserve">to </w:t>
            </w:r>
            <w:r w:rsidR="004E2C90" w:rsidRPr="00741F99">
              <w:rPr>
                <w:lang w:val="en-US"/>
              </w:rPr>
              <w:t xml:space="preserve">the </w:t>
            </w:r>
            <w:r w:rsidRPr="00741F99">
              <w:rPr>
                <w:lang w:val="en-US"/>
              </w:rPr>
              <w:t>PLP</w:t>
            </w:r>
            <w:r w:rsidRPr="00741F99">
              <w:rPr>
                <w:vertAlign w:val="subscript"/>
                <w:lang w:val="en-US"/>
              </w:rPr>
              <w:t>id</w:t>
            </w:r>
            <w:r w:rsidRPr="00741F99">
              <w:rPr>
                <w:lang w:val="en-US"/>
              </w:rPr>
              <w:t>=0</w:t>
            </w:r>
            <w:r w:rsidR="004E2C90" w:rsidRPr="00741F99">
              <w:rPr>
                <w:lang w:val="en-US"/>
              </w:rPr>
              <w:t>.</w:t>
            </w:r>
          </w:p>
          <w:p w14:paraId="0750C64F" w14:textId="77777777" w:rsidR="00477DA7" w:rsidRPr="00741F99" w:rsidRDefault="00477DA7" w:rsidP="00AD1FCF">
            <w:pPr>
              <w:numPr>
                <w:ilvl w:val="0"/>
                <w:numId w:val="216"/>
              </w:numPr>
              <w:rPr>
                <w:lang w:val="en-US"/>
              </w:rPr>
            </w:pPr>
            <w:r w:rsidRPr="00741F99">
              <w:rPr>
                <w:lang w:val="en-US"/>
              </w:rPr>
              <w:t>Perform channel search and make sure the receiver has deleted any possible old service on the channel list.</w:t>
            </w:r>
          </w:p>
          <w:p w14:paraId="40D46B5D" w14:textId="77777777" w:rsidR="00477DA7" w:rsidRPr="00741F99" w:rsidRDefault="00477DA7" w:rsidP="00AD1FCF">
            <w:pPr>
              <w:numPr>
                <w:ilvl w:val="0"/>
                <w:numId w:val="216"/>
              </w:numPr>
              <w:rPr>
                <w:lang w:val="en-US"/>
              </w:rPr>
            </w:pPr>
            <w:r w:rsidRPr="00741F99">
              <w:rPr>
                <w:lang w:val="en-US"/>
              </w:rPr>
              <w:t>Verify the received signal carrying service using quality measurement procedure 2 (QMP2).</w:t>
            </w:r>
          </w:p>
          <w:p w14:paraId="30279E23" w14:textId="77777777" w:rsidR="004E2C90" w:rsidRPr="00741F99" w:rsidRDefault="004E2C90" w:rsidP="00AD1FCF">
            <w:pPr>
              <w:numPr>
                <w:ilvl w:val="0"/>
                <w:numId w:val="216"/>
              </w:numPr>
              <w:rPr>
                <w:lang w:val="en-US"/>
              </w:rPr>
            </w:pPr>
            <w:r w:rsidRPr="00741F99">
              <w:rPr>
                <w:lang w:val="en-US"/>
              </w:rPr>
              <w:t>Repeat the test for a valid TS mapped into the PLP</w:t>
            </w:r>
            <w:r w:rsidRPr="00741F99">
              <w:rPr>
                <w:vertAlign w:val="subscript"/>
                <w:lang w:val="en-US"/>
              </w:rPr>
              <w:t>id</w:t>
            </w:r>
            <w:r w:rsidRPr="00741F99">
              <w:rPr>
                <w:lang w:val="en-US"/>
              </w:rPr>
              <w:t>=1.</w:t>
            </w:r>
          </w:p>
          <w:p w14:paraId="7AEA65E6" w14:textId="77777777" w:rsidR="00477DA7" w:rsidRPr="00741F99" w:rsidRDefault="00477DA7" w:rsidP="00477DA7">
            <w:pPr>
              <w:rPr>
                <w:bCs/>
                <w:lang w:val="en-US"/>
              </w:rPr>
            </w:pPr>
          </w:p>
          <w:p w14:paraId="0D5429CF"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299A7189" w14:textId="77777777" w:rsidR="00477DA7" w:rsidRPr="00741F99" w:rsidRDefault="00477DA7" w:rsidP="00477DA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2502641F" w14:textId="77777777" w:rsidR="00477DA7" w:rsidRPr="00741F99" w:rsidRDefault="00477DA7" w:rsidP="00477DA7">
            <w:pPr>
              <w:pStyle w:val="font6"/>
              <w:overflowPunct/>
              <w:autoSpaceDE/>
              <w:spacing w:before="0" w:after="0"/>
              <w:textAlignment w:val="auto"/>
              <w:rPr>
                <w:lang w:val="en-US"/>
              </w:rPr>
            </w:pPr>
          </w:p>
        </w:tc>
      </w:tr>
      <w:tr w:rsidR="00477DA7" w:rsidRPr="00741F99" w14:paraId="1BF25487" w14:textId="77777777" w:rsidTr="007D3CF6">
        <w:tc>
          <w:tcPr>
            <w:tcW w:w="1418" w:type="dxa"/>
            <w:tcBorders>
              <w:left w:val="single" w:sz="8" w:space="0" w:color="000000"/>
              <w:bottom w:val="single" w:sz="8" w:space="0" w:color="000000"/>
            </w:tcBorders>
            <w:shd w:val="clear" w:color="auto" w:fill="BFBFBF"/>
          </w:tcPr>
          <w:p w14:paraId="7448A8AA" w14:textId="77777777" w:rsidR="00477DA7" w:rsidRPr="00741F99" w:rsidRDefault="00477DA7" w:rsidP="00477DA7">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27B6843" w14:textId="77777777" w:rsidR="00477DA7" w:rsidRPr="00741F99" w:rsidRDefault="00477DA7" w:rsidP="00477DA7">
            <w:pPr>
              <w:rPr>
                <w:lang w:val="en-US"/>
              </w:rPr>
            </w:pPr>
          </w:p>
          <w:p w14:paraId="735B9865" w14:textId="77777777" w:rsidR="00477DA7" w:rsidRPr="00741F99" w:rsidRDefault="00477DA7" w:rsidP="00477DA7">
            <w:pPr>
              <w:rPr>
                <w:lang w:val="en-US"/>
              </w:rPr>
            </w:pPr>
          </w:p>
        </w:tc>
      </w:tr>
      <w:tr w:rsidR="00477DA7" w:rsidRPr="00741F99" w14:paraId="23E11C9F" w14:textId="77777777" w:rsidTr="007D3CF6">
        <w:tc>
          <w:tcPr>
            <w:tcW w:w="1418" w:type="dxa"/>
            <w:tcBorders>
              <w:left w:val="single" w:sz="8" w:space="0" w:color="000000"/>
              <w:bottom w:val="single" w:sz="8" w:space="0" w:color="000000"/>
            </w:tcBorders>
            <w:shd w:val="clear" w:color="auto" w:fill="BFBFBF"/>
          </w:tcPr>
          <w:p w14:paraId="3AA18002" w14:textId="77777777" w:rsidR="00477DA7" w:rsidRPr="00741F99" w:rsidRDefault="00477DA7" w:rsidP="00477DA7">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0B892B5" w14:textId="77777777" w:rsidR="00477DA7" w:rsidRPr="00741F99" w:rsidRDefault="003E76B6" w:rsidP="00477DA7">
            <w:pPr>
              <w:rPr>
                <w:lang w:val="en-US"/>
              </w:rPr>
            </w:pP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7DA7" w:rsidRPr="00741F99">
              <w:rPr>
                <w:b/>
                <w:lang w:val="en-US"/>
              </w:rPr>
              <w:t xml:space="preserve">OK </w:t>
            </w:r>
            <w:r w:rsidR="00477DA7" w:rsidRPr="00741F99">
              <w:rPr>
                <w:b/>
                <w:lang w:val="en-US"/>
              </w:rPr>
              <w:tab/>
            </w:r>
            <w:r w:rsidR="00477D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7DA7" w:rsidRPr="00741F99">
              <w:rPr>
                <w:lang w:val="en-US"/>
              </w:rPr>
              <w:t xml:space="preserve"> Major </w:t>
            </w:r>
            <w:r w:rsidR="00477DA7" w:rsidRPr="00741F99">
              <w:rPr>
                <w:lang w:val="en-US"/>
              </w:rPr>
              <w:tab/>
            </w:r>
            <w:r w:rsidR="00477DA7" w:rsidRPr="00741F99">
              <w:rPr>
                <w:lang w:val="en-US"/>
              </w:rPr>
              <w:tab/>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7DA7" w:rsidRPr="00741F99">
              <w:rPr>
                <w:lang w:val="en-US"/>
              </w:rPr>
              <w:t xml:space="preserve"> Minor, define fail reason in comments</w:t>
            </w:r>
          </w:p>
        </w:tc>
      </w:tr>
      <w:tr w:rsidR="00477DA7" w:rsidRPr="00741F99" w14:paraId="4DF4FD31" w14:textId="77777777" w:rsidTr="007D3CF6">
        <w:tc>
          <w:tcPr>
            <w:tcW w:w="1418" w:type="dxa"/>
            <w:tcBorders>
              <w:left w:val="single" w:sz="8" w:space="0" w:color="000000"/>
              <w:bottom w:val="single" w:sz="8" w:space="0" w:color="000000"/>
            </w:tcBorders>
            <w:shd w:val="clear" w:color="auto" w:fill="BFBFBF"/>
          </w:tcPr>
          <w:p w14:paraId="0E13C4B3" w14:textId="77777777" w:rsidR="00477DA7" w:rsidRPr="00741F99" w:rsidRDefault="00477DA7" w:rsidP="00477DA7">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76DBEB3" w14:textId="77777777" w:rsidR="00477DA7" w:rsidRPr="00741F99" w:rsidRDefault="00477DA7" w:rsidP="00477DA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839B14B" w14:textId="77777777" w:rsidR="00477DA7" w:rsidRPr="00741F99" w:rsidRDefault="00477DA7" w:rsidP="00477DA7">
            <w:pPr>
              <w:rPr>
                <w:lang w:val="en-US"/>
              </w:rPr>
            </w:pPr>
            <w:r w:rsidRPr="00741F99">
              <w:rPr>
                <w:lang w:val="en-US"/>
              </w:rPr>
              <w:t xml:space="preserve">Describe more specific faults and/or other information </w:t>
            </w:r>
          </w:p>
          <w:p w14:paraId="1853630A" w14:textId="77777777" w:rsidR="00477DA7" w:rsidRPr="00741F99" w:rsidRDefault="00477DA7" w:rsidP="00477DA7">
            <w:pPr>
              <w:rPr>
                <w:lang w:val="en-US"/>
              </w:rPr>
            </w:pPr>
          </w:p>
          <w:p w14:paraId="12C295AE" w14:textId="77777777" w:rsidR="00477DA7" w:rsidRPr="00741F99" w:rsidRDefault="00477DA7" w:rsidP="00477DA7">
            <w:pPr>
              <w:rPr>
                <w:b/>
                <w:lang w:val="en-US"/>
              </w:rPr>
            </w:pPr>
          </w:p>
        </w:tc>
      </w:tr>
      <w:tr w:rsidR="00477DA7" w:rsidRPr="00741F99" w14:paraId="3780B517" w14:textId="77777777" w:rsidTr="007D3CF6">
        <w:tc>
          <w:tcPr>
            <w:tcW w:w="1418" w:type="dxa"/>
            <w:tcBorders>
              <w:left w:val="single" w:sz="8" w:space="0" w:color="000000"/>
              <w:bottom w:val="single" w:sz="8" w:space="0" w:color="000000"/>
            </w:tcBorders>
            <w:shd w:val="clear" w:color="auto" w:fill="BFBFBF"/>
          </w:tcPr>
          <w:p w14:paraId="4AA2177E" w14:textId="77777777" w:rsidR="00477DA7" w:rsidRPr="00741F99" w:rsidRDefault="00477DA7" w:rsidP="00477DA7">
            <w:pPr>
              <w:pStyle w:val="Tasktableheading"/>
            </w:pPr>
            <w:r w:rsidRPr="00741F99">
              <w:t>Date</w:t>
            </w:r>
          </w:p>
        </w:tc>
        <w:tc>
          <w:tcPr>
            <w:tcW w:w="3685" w:type="dxa"/>
            <w:tcBorders>
              <w:left w:val="single" w:sz="8" w:space="0" w:color="000000"/>
              <w:bottom w:val="single" w:sz="8" w:space="0" w:color="000000"/>
            </w:tcBorders>
          </w:tcPr>
          <w:p w14:paraId="476C1CAE" w14:textId="77777777" w:rsidR="00477DA7" w:rsidRPr="00741F99" w:rsidRDefault="00477DA7" w:rsidP="00477DA7">
            <w:pPr>
              <w:pStyle w:val="Tasktableheading"/>
              <w:rPr>
                <w:sz w:val="18"/>
              </w:rPr>
            </w:pPr>
          </w:p>
        </w:tc>
        <w:tc>
          <w:tcPr>
            <w:tcW w:w="1087" w:type="dxa"/>
            <w:tcBorders>
              <w:left w:val="single" w:sz="8" w:space="0" w:color="000000"/>
              <w:bottom w:val="single" w:sz="8" w:space="0" w:color="000000"/>
            </w:tcBorders>
            <w:shd w:val="clear" w:color="auto" w:fill="BFBFBF"/>
          </w:tcPr>
          <w:p w14:paraId="19952C3C" w14:textId="77777777" w:rsidR="00477DA7" w:rsidRPr="00741F99" w:rsidRDefault="00477DA7" w:rsidP="00477DA7">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ACEB84A" w14:textId="77777777" w:rsidR="00477DA7" w:rsidRPr="00741F99" w:rsidRDefault="00477DA7" w:rsidP="00477DA7">
            <w:pPr>
              <w:pStyle w:val="Tasktableheading"/>
              <w:rPr>
                <w:sz w:val="18"/>
              </w:rPr>
            </w:pPr>
          </w:p>
        </w:tc>
      </w:tr>
    </w:tbl>
    <w:p w14:paraId="5FB014C3" w14:textId="69FF7F58" w:rsidR="0079216D" w:rsidRDefault="0079216D" w:rsidP="000F0BCA">
      <w:pPr>
        <w:rPr>
          <w:lang w:val="en-US"/>
        </w:rPr>
      </w:pPr>
    </w:p>
    <w:p w14:paraId="09C53295"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7DA7" w:rsidRPr="00741F99" w14:paraId="443E320F" w14:textId="77777777" w:rsidTr="007D3CF6">
        <w:tc>
          <w:tcPr>
            <w:tcW w:w="1418" w:type="dxa"/>
            <w:tcBorders>
              <w:top w:val="single" w:sz="8" w:space="0" w:color="000000"/>
              <w:left w:val="single" w:sz="8" w:space="0" w:color="000000"/>
              <w:bottom w:val="single" w:sz="8" w:space="0" w:color="000000"/>
            </w:tcBorders>
            <w:shd w:val="clear" w:color="auto" w:fill="BFBFBF"/>
          </w:tcPr>
          <w:p w14:paraId="01195BC7" w14:textId="77777777" w:rsidR="00477DA7" w:rsidRPr="00741F99" w:rsidRDefault="00477DA7" w:rsidP="00477DA7">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4E29A17" w14:textId="77777777" w:rsidR="00477DA7" w:rsidRPr="00741F99" w:rsidRDefault="00822179" w:rsidP="0008567E">
            <w:pPr>
              <w:pStyle w:val="Task2"/>
            </w:pPr>
            <w:bookmarkStart w:id="2400" w:name="_Ref354556454"/>
            <w:bookmarkStart w:id="2401" w:name="_Toc361214966"/>
            <w:bookmarkStart w:id="2402" w:name="_Toc441762077"/>
            <w:bookmarkStart w:id="2403" w:name="_Toc492989692"/>
            <w:bookmarkStart w:id="2404" w:name="_Toc102128231"/>
            <w:bookmarkStart w:id="2405" w:name="_Toc147824424"/>
            <w:bookmarkStart w:id="2406" w:name="_Toc147824811"/>
            <w:r w:rsidRPr="00741F99">
              <w:t>DVB-T2: Input Mode B (RBM for DJB)</w:t>
            </w:r>
            <w:bookmarkEnd w:id="2400"/>
            <w:bookmarkEnd w:id="2401"/>
            <w:bookmarkEnd w:id="2402"/>
            <w:bookmarkEnd w:id="2403"/>
            <w:bookmarkEnd w:id="2404"/>
            <w:bookmarkEnd w:id="2405"/>
            <w:bookmarkEnd w:id="2406"/>
          </w:p>
        </w:tc>
      </w:tr>
      <w:tr w:rsidR="00477DA7" w:rsidRPr="00741F99" w14:paraId="38FC0B00" w14:textId="77777777" w:rsidTr="007D3CF6">
        <w:tc>
          <w:tcPr>
            <w:tcW w:w="1418" w:type="dxa"/>
            <w:tcBorders>
              <w:left w:val="single" w:sz="8" w:space="0" w:color="000000"/>
              <w:bottom w:val="single" w:sz="8" w:space="0" w:color="000000"/>
            </w:tcBorders>
            <w:shd w:val="clear" w:color="auto" w:fill="BFBFBF"/>
          </w:tcPr>
          <w:p w14:paraId="21133641" w14:textId="77777777" w:rsidR="00477DA7" w:rsidRPr="00741F99" w:rsidRDefault="00477DA7" w:rsidP="00477DA7">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7915160E" w14:textId="77777777" w:rsidR="00477DA7" w:rsidRPr="00741F99" w:rsidRDefault="00477DA7" w:rsidP="00477DA7">
            <w:pPr>
              <w:pStyle w:val="NordigChapter"/>
            </w:pPr>
            <w:bookmarkStart w:id="2407" w:name="_Toc361215270"/>
            <w:bookmarkStart w:id="2408" w:name="_Toc361216177"/>
            <w:bookmarkStart w:id="2409" w:name="_Toc361216785"/>
            <w:r w:rsidRPr="00741F99">
              <w:t>NorDig Unified 3.4.3</w:t>
            </w:r>
            <w:bookmarkEnd w:id="2407"/>
            <w:bookmarkEnd w:id="2408"/>
            <w:bookmarkEnd w:id="2409"/>
          </w:p>
        </w:tc>
      </w:tr>
      <w:tr w:rsidR="00477DA7" w:rsidRPr="00741F99" w14:paraId="35D7E53F" w14:textId="77777777" w:rsidTr="007D3CF6">
        <w:tc>
          <w:tcPr>
            <w:tcW w:w="1418" w:type="dxa"/>
            <w:tcBorders>
              <w:left w:val="single" w:sz="8" w:space="0" w:color="000000"/>
              <w:bottom w:val="single" w:sz="8" w:space="0" w:color="000000"/>
            </w:tcBorders>
            <w:shd w:val="clear" w:color="auto" w:fill="BFBFBF"/>
          </w:tcPr>
          <w:p w14:paraId="383ED8D7" w14:textId="77777777" w:rsidR="00477DA7" w:rsidRPr="00741F99" w:rsidRDefault="00477DA7" w:rsidP="00477DA7">
            <w:pPr>
              <w:pStyle w:val="Tasktableheading"/>
            </w:pPr>
            <w:r w:rsidRPr="00741F99">
              <w:lastRenderedPageBreak/>
              <w:t>Requirement</w:t>
            </w:r>
          </w:p>
        </w:tc>
        <w:tc>
          <w:tcPr>
            <w:tcW w:w="7513" w:type="dxa"/>
            <w:gridSpan w:val="3"/>
            <w:tcBorders>
              <w:left w:val="single" w:sz="8" w:space="0" w:color="000000"/>
              <w:bottom w:val="single" w:sz="8" w:space="0" w:color="000000"/>
              <w:right w:val="single" w:sz="8" w:space="0" w:color="000000"/>
            </w:tcBorders>
          </w:tcPr>
          <w:p w14:paraId="5E1181C7" w14:textId="77777777" w:rsidR="000A68B8" w:rsidRPr="00741F99" w:rsidRDefault="000A68B8" w:rsidP="000A68B8">
            <w:pPr>
              <w:rPr>
                <w:lang w:val="en-US"/>
              </w:rPr>
            </w:pPr>
            <w:r w:rsidRPr="00741F99">
              <w:rPr>
                <w:lang w:val="en-US"/>
              </w:rPr>
              <w:t>Within the NorDig IRD specification the concept of “DVB-T2 mode” includes e.g. (the list is not exhaustive):</w:t>
            </w:r>
          </w:p>
          <w:p w14:paraId="60AC88AE" w14:textId="77777777" w:rsidR="000A68B8" w:rsidRPr="00741F99" w:rsidRDefault="000A68B8"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56046FCC" w14:textId="77777777" w:rsidR="000A68B8" w:rsidRPr="00741F99" w:rsidRDefault="000A68B8" w:rsidP="000A68B8">
            <w:pPr>
              <w:rPr>
                <w:lang w:val="en-US"/>
              </w:rPr>
            </w:pPr>
          </w:p>
          <w:p w14:paraId="0341D73B" w14:textId="77777777" w:rsidR="00477DA7" w:rsidRPr="00741F99" w:rsidRDefault="00477DA7" w:rsidP="00477DA7">
            <w:pPr>
              <w:rPr>
                <w:lang w:val="en-US"/>
              </w:rPr>
            </w:pPr>
            <w:r w:rsidRPr="00741F99">
              <w:rPr>
                <w:lang w:val="en-US"/>
              </w:rPr>
              <w:t>DVB-T2 signal introduces a receiver buffer model (RBM) which is fundamental when it comes to receive signals where carried transport stream doesn’t have constant bit rate</w:t>
            </w:r>
            <w:r w:rsidR="000A68B8" w:rsidRPr="00741F99">
              <w:rPr>
                <w:lang w:val="en-US"/>
              </w:rPr>
              <w:t xml:space="preserve"> as it is case for MPLPs</w:t>
            </w:r>
            <w:r w:rsidRPr="00741F99">
              <w:rPr>
                <w:lang w:val="en-US"/>
              </w:rPr>
              <w:t>.</w:t>
            </w:r>
          </w:p>
          <w:p w14:paraId="0FEA980D" w14:textId="77777777" w:rsidR="00477DA7" w:rsidRPr="00741F99" w:rsidRDefault="00477DA7" w:rsidP="00477DA7">
            <w:pPr>
              <w:rPr>
                <w:lang w:val="en-US"/>
              </w:rPr>
            </w:pPr>
          </w:p>
        </w:tc>
      </w:tr>
      <w:tr w:rsidR="00477DA7" w:rsidRPr="00741F99" w14:paraId="057BDA18" w14:textId="77777777" w:rsidTr="007D3CF6">
        <w:tc>
          <w:tcPr>
            <w:tcW w:w="1418" w:type="dxa"/>
            <w:tcBorders>
              <w:left w:val="single" w:sz="8" w:space="0" w:color="000000"/>
              <w:bottom w:val="single" w:sz="8" w:space="0" w:color="000000"/>
            </w:tcBorders>
            <w:shd w:val="clear" w:color="auto" w:fill="BFBFBF"/>
          </w:tcPr>
          <w:p w14:paraId="3682670C" w14:textId="02E3FECF" w:rsidR="00477DA7" w:rsidRPr="009D090C" w:rsidRDefault="00477DA7" w:rsidP="00FE3099">
            <w:pPr>
              <w:pStyle w:val="Tasktableheading"/>
              <w:rPr>
                <w:color w:val="000000" w:themeColor="text1"/>
                <w:highlight w:val="yellow"/>
                <w:lang w:val="en-GB"/>
              </w:rPr>
            </w:pPr>
            <w:r w:rsidRPr="00FE3099">
              <w:t>IRD</w:t>
            </w:r>
            <w:r w:rsidR="00FE3099" w:rsidRPr="00FE3099">
              <w:t xml:space="preserve">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94DB2A5" w14:textId="59312B5C" w:rsidR="009D090C" w:rsidRPr="00FE3099" w:rsidRDefault="009D090C" w:rsidP="009D090C">
            <w:pPr>
              <w:rPr>
                <w:lang w:val="en-US"/>
              </w:rPr>
            </w:pPr>
            <w:r w:rsidRPr="00FE3099">
              <w:rPr>
                <w:lang w:val="en-US"/>
              </w:rPr>
              <w:t>Terrestrial IRD</w:t>
            </w:r>
          </w:p>
          <w:p w14:paraId="43B803F0" w14:textId="4B56BAEB" w:rsidR="00477DA7" w:rsidRPr="00280881" w:rsidRDefault="00477DA7" w:rsidP="00477DA7">
            <w:pPr>
              <w:pStyle w:val="NordigProfile"/>
              <w:rPr>
                <w:highlight w:val="yellow"/>
              </w:rPr>
            </w:pPr>
          </w:p>
        </w:tc>
      </w:tr>
      <w:tr w:rsidR="00477DA7" w:rsidRPr="00741F99" w14:paraId="07FC9CF5" w14:textId="77777777" w:rsidTr="007D3CF6">
        <w:tc>
          <w:tcPr>
            <w:tcW w:w="1418" w:type="dxa"/>
            <w:tcBorders>
              <w:left w:val="single" w:sz="8" w:space="0" w:color="000000"/>
              <w:bottom w:val="single" w:sz="8" w:space="0" w:color="000000"/>
            </w:tcBorders>
            <w:shd w:val="clear" w:color="auto" w:fill="BFBFBF"/>
          </w:tcPr>
          <w:p w14:paraId="7B6A7E44" w14:textId="77777777" w:rsidR="00477DA7" w:rsidRPr="00741F99" w:rsidRDefault="00477DA7" w:rsidP="00477DA7">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F7AF5B5"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B30F618" w14:textId="77777777" w:rsidR="00477DA7" w:rsidRPr="00741F99" w:rsidRDefault="00477DA7" w:rsidP="00477DA7">
            <w:pPr>
              <w:rPr>
                <w:lang w:val="en-US"/>
              </w:rPr>
            </w:pPr>
            <w:r w:rsidRPr="00741F99">
              <w:rPr>
                <w:lang w:val="en-US"/>
              </w:rPr>
              <w:t>To verify that received DVB-T2 signal can stress the receiver RBM regarding de-jitter buffer based on DVB V&amp;V tests.</w:t>
            </w:r>
          </w:p>
          <w:p w14:paraId="505DF2A6" w14:textId="77777777" w:rsidR="00477DA7" w:rsidRPr="00741F99" w:rsidRDefault="00477DA7" w:rsidP="00477DA7">
            <w:pPr>
              <w:rPr>
                <w:lang w:val="en-US"/>
              </w:rPr>
            </w:pPr>
          </w:p>
          <w:p w14:paraId="3F32B4EE"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53D426" w14:textId="4C1F470B" w:rsidR="00477DA7" w:rsidRDefault="00477DA7" w:rsidP="00477DA7">
            <w:pPr>
              <w:rPr>
                <w:lang w:val="en-US"/>
              </w:rPr>
            </w:pPr>
          </w:p>
          <w:p w14:paraId="66F55A1E" w14:textId="6D8F2B07" w:rsidR="00A13CDB" w:rsidRDefault="00A13CDB" w:rsidP="00477DA7">
            <w:pPr>
              <w:rPr>
                <w:lang w:val="en-US"/>
              </w:rPr>
            </w:pPr>
          </w:p>
          <w:p w14:paraId="2872AE98" w14:textId="77777777" w:rsidR="00A13CDB" w:rsidRPr="00741F99" w:rsidRDefault="00A13CDB" w:rsidP="00477DA7">
            <w:pPr>
              <w:rPr>
                <w:lang w:val="en-US"/>
              </w:rPr>
            </w:pPr>
          </w:p>
          <w:bookmarkStart w:id="2410" w:name="_MON_1628704858"/>
          <w:bookmarkEnd w:id="2410"/>
          <w:p w14:paraId="05FE6670" w14:textId="230FD3D4" w:rsidR="00477DA7" w:rsidRPr="00741F99" w:rsidRDefault="00766FD4" w:rsidP="00477DA7">
            <w:pPr>
              <w:jc w:val="center"/>
              <w:rPr>
                <w:lang w:val="en-US"/>
              </w:rPr>
            </w:pPr>
            <w:r w:rsidRPr="00741F99">
              <w:rPr>
                <w:noProof/>
                <w:lang w:val="en-US"/>
              </w:rPr>
              <w:object w:dxaOrig="6767" w:dyaOrig="2535" w14:anchorId="08109B5C">
                <v:shape id="_x0000_i1044" type="#_x0000_t75" alt="" style="width:346.5pt;height:123pt;mso-width-percent:0;mso-height-percent:0;mso-width-percent:0;mso-height-percent:0" o:ole="" filled="t">
                  <v:fill color2="black" type="frame"/>
                  <v:imagedata r:id="rId68" o:title=""/>
                </v:shape>
                <o:OLEObject Type="Embed" ProgID="Word.Picture.8" ShapeID="_x0000_i1044" DrawAspect="Content" ObjectID="_1759583300" r:id="rId69"/>
              </w:object>
            </w:r>
          </w:p>
          <w:p w14:paraId="0BAC85BF" w14:textId="77777777" w:rsidR="00477DA7" w:rsidRPr="00741F99" w:rsidRDefault="00477DA7" w:rsidP="00477DA7">
            <w:pPr>
              <w:rPr>
                <w:lang w:val="en-US"/>
              </w:rPr>
            </w:pPr>
          </w:p>
          <w:p w14:paraId="7493A68F" w14:textId="77777777" w:rsidR="00477DA7" w:rsidRPr="00741F99" w:rsidRDefault="00477DA7" w:rsidP="00477DA7">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3.</w:t>
            </w:r>
          </w:p>
          <w:p w14:paraId="5F69A24D" w14:textId="77777777" w:rsidR="00477DA7" w:rsidRPr="00741F99" w:rsidRDefault="00477DA7" w:rsidP="00477DA7">
            <w:pPr>
              <w:rPr>
                <w:lang w:val="en-US"/>
              </w:rPr>
            </w:pPr>
          </w:p>
          <w:p w14:paraId="7284429B" w14:textId="77777777" w:rsidR="00477DA7" w:rsidRPr="00741F99" w:rsidRDefault="00477DA7" w:rsidP="00477DA7">
            <w:pPr>
              <w:rPr>
                <w:lang w:val="en-US"/>
              </w:rPr>
            </w:pPr>
            <w:r w:rsidRPr="00741F99">
              <w:rPr>
                <w:lang w:val="en-US"/>
              </w:rPr>
              <w:t>T2 frames within PLP</w:t>
            </w:r>
            <w:r w:rsidRPr="00741F99">
              <w:rPr>
                <w:vertAlign w:val="subscript"/>
                <w:lang w:val="en-US"/>
              </w:rPr>
              <w:t>id</w:t>
            </w:r>
            <w:r w:rsidRPr="00741F99">
              <w:rPr>
                <w:lang w:val="en-US"/>
              </w:rPr>
              <w:t>=</w:t>
            </w:r>
            <w:r w:rsidR="004E2C90" w:rsidRPr="00741F99">
              <w:rPr>
                <w:lang w:val="en-US"/>
              </w:rPr>
              <w:t>0 and 2</w:t>
            </w:r>
            <w:r w:rsidRPr="00741F99">
              <w:rPr>
                <w:lang w:val="en-US"/>
              </w:rPr>
              <w:t xml:space="preserve"> shall carry a </w:t>
            </w:r>
            <w:r w:rsidR="004E2C90" w:rsidRPr="00741F99">
              <w:rPr>
                <w:lang w:val="en-US"/>
              </w:rPr>
              <w:t xml:space="preserve">valid </w:t>
            </w:r>
            <w:r w:rsidRPr="00741F99">
              <w:rPr>
                <w:lang w:val="en-US"/>
              </w:rPr>
              <w:t xml:space="preserve">TS. TS bit rate is restricted to maximum of </w:t>
            </w:r>
            <w:r w:rsidR="00C11BD5" w:rsidRPr="00741F99">
              <w:rPr>
                <w:lang w:val="en-US"/>
              </w:rPr>
              <w:t>3</w:t>
            </w:r>
            <w:r w:rsidRPr="00741F99">
              <w:rPr>
                <w:lang w:val="en-US"/>
              </w:rPr>
              <w:t>.</w:t>
            </w:r>
            <w:r w:rsidR="00C11BD5" w:rsidRPr="00741F99">
              <w:rPr>
                <w:lang w:val="en-US"/>
              </w:rPr>
              <w:t xml:space="preserve">3 </w:t>
            </w:r>
            <w:r w:rsidRPr="00741F99">
              <w:rPr>
                <w:lang w:val="en-US"/>
              </w:rPr>
              <w:t xml:space="preserve">MBit/s. </w:t>
            </w:r>
          </w:p>
          <w:p w14:paraId="56FC1DF5" w14:textId="77777777" w:rsidR="00477DA7" w:rsidRPr="00741F99" w:rsidRDefault="00477DA7" w:rsidP="00477DA7">
            <w:pPr>
              <w:rPr>
                <w:lang w:val="en-US"/>
              </w:rPr>
            </w:pPr>
          </w:p>
          <w:p w14:paraId="21161E57" w14:textId="77777777" w:rsidR="00477DA7" w:rsidRPr="00741F99" w:rsidRDefault="00477DA7" w:rsidP="00477DA7">
            <w:pPr>
              <w:rPr>
                <w:lang w:val="en-US"/>
              </w:rPr>
            </w:pPr>
            <w:r w:rsidRPr="00741F99">
              <w:rPr>
                <w:lang w:val="en-US"/>
              </w:rPr>
              <w:t xml:space="preserve">The content within TS is maximized to bit rate the TS can carry, with other words, minimize the NULL packets in TS. </w:t>
            </w:r>
          </w:p>
          <w:p w14:paraId="6896BD61" w14:textId="77777777" w:rsidR="00477DA7" w:rsidRPr="00741F99" w:rsidRDefault="00477DA7" w:rsidP="00477DA7">
            <w:pPr>
              <w:rPr>
                <w:lang w:val="en-US"/>
              </w:rPr>
            </w:pPr>
          </w:p>
          <w:p w14:paraId="79EC20E7" w14:textId="77777777" w:rsidR="00477DA7" w:rsidRPr="00741F99" w:rsidRDefault="00477DA7" w:rsidP="00477DA7">
            <w:pPr>
              <w:rPr>
                <w:lang w:val="en-US"/>
              </w:rPr>
            </w:pPr>
            <w:r w:rsidRPr="00741F99">
              <w:rPr>
                <w:lang w:val="en-US"/>
              </w:rPr>
              <w:t>TS contains one service.</w:t>
            </w:r>
          </w:p>
          <w:p w14:paraId="72B748FB" w14:textId="77777777" w:rsidR="00477DA7" w:rsidRPr="00741F99" w:rsidRDefault="00477DA7" w:rsidP="00477DA7">
            <w:pPr>
              <w:rPr>
                <w:lang w:val="en-US"/>
              </w:rPr>
            </w:pPr>
          </w:p>
          <w:p w14:paraId="7C77CA2E" w14:textId="77777777" w:rsidR="00651BEA" w:rsidRPr="00741F99" w:rsidRDefault="00651BEA" w:rsidP="00651BEA">
            <w:pPr>
              <w:rPr>
                <w:lang w:val="en-US"/>
              </w:rPr>
            </w:pPr>
            <w:r w:rsidRPr="00741F99">
              <w:rPr>
                <w:lang w:val="en-US"/>
              </w:rPr>
              <w:t>The DVB-T2 signal generation shall support DVB V&amp;V dynamic multiple PLP models.</w:t>
            </w:r>
          </w:p>
          <w:p w14:paraId="1A943070" w14:textId="77777777" w:rsidR="001B7485" w:rsidRPr="00741F99" w:rsidRDefault="001B7485" w:rsidP="001B7485">
            <w:pPr>
              <w:rPr>
                <w:lang w:val="en-US"/>
              </w:rPr>
            </w:pPr>
            <w:r w:rsidRPr="00741F99">
              <w:rPr>
                <w:lang w:val="en-US"/>
              </w:rPr>
              <w:t xml:space="preserve">The configuration files are available for download on NorDig homepages. </w:t>
            </w:r>
          </w:p>
          <w:p w14:paraId="4212F78D" w14:textId="77777777" w:rsidR="00651BEA" w:rsidRPr="00741F99" w:rsidRDefault="00651BEA" w:rsidP="00651BEA">
            <w:pPr>
              <w:rPr>
                <w:lang w:val="en-US"/>
              </w:rPr>
            </w:pPr>
          </w:p>
          <w:tbl>
            <w:tblPr>
              <w:tblW w:w="0" w:type="auto"/>
              <w:tblLook w:val="04A0" w:firstRow="1" w:lastRow="0" w:firstColumn="1" w:lastColumn="0" w:noHBand="0" w:noVBand="1"/>
            </w:tblPr>
            <w:tblGrid>
              <w:gridCol w:w="1768"/>
              <w:gridCol w:w="3685"/>
              <w:gridCol w:w="1418"/>
            </w:tblGrid>
            <w:tr w:rsidR="00651BEA" w:rsidRPr="00741F99" w14:paraId="288EC2F2" w14:textId="77777777" w:rsidTr="007E3F03">
              <w:tc>
                <w:tcPr>
                  <w:tcW w:w="1768" w:type="dxa"/>
                </w:tcPr>
                <w:p w14:paraId="6CAFC545" w14:textId="77777777" w:rsidR="00651BEA" w:rsidRPr="00741F99" w:rsidRDefault="00651BEA" w:rsidP="007E3F03">
                  <w:pPr>
                    <w:rPr>
                      <w:lang w:val="en-US"/>
                    </w:rPr>
                  </w:pPr>
                  <w:r w:rsidRPr="00741F99">
                    <w:rPr>
                      <w:lang w:val="en-US"/>
                    </w:rPr>
                    <w:t xml:space="preserve">Parameter </w:t>
                  </w:r>
                </w:p>
              </w:tc>
              <w:tc>
                <w:tcPr>
                  <w:tcW w:w="3685" w:type="dxa"/>
                </w:tcPr>
                <w:p w14:paraId="2E2FDB3C" w14:textId="77777777" w:rsidR="00651BEA" w:rsidRPr="00741F99" w:rsidRDefault="00651BEA" w:rsidP="007E3F03">
                  <w:pPr>
                    <w:rPr>
                      <w:lang w:val="en-US"/>
                    </w:rPr>
                  </w:pPr>
                  <w:r w:rsidRPr="00741F99">
                    <w:rPr>
                      <w:lang w:val="en-US"/>
                    </w:rPr>
                    <w:t>Description</w:t>
                  </w:r>
                </w:p>
              </w:tc>
              <w:tc>
                <w:tcPr>
                  <w:tcW w:w="1418" w:type="dxa"/>
                </w:tcPr>
                <w:p w14:paraId="7CFA4750" w14:textId="77777777" w:rsidR="00651BEA" w:rsidRPr="00741F99" w:rsidRDefault="00651BEA" w:rsidP="007E3F03">
                  <w:pPr>
                    <w:rPr>
                      <w:lang w:val="en-US"/>
                    </w:rPr>
                  </w:pPr>
                  <w:r w:rsidRPr="00741F99">
                    <w:rPr>
                      <w:lang w:val="en-US"/>
                    </w:rPr>
                    <w:t>Value</w:t>
                  </w:r>
                </w:p>
              </w:tc>
            </w:tr>
            <w:tr w:rsidR="00651BEA" w:rsidRPr="00741F99" w14:paraId="635D6F03" w14:textId="77777777" w:rsidTr="007E3F03">
              <w:tc>
                <w:tcPr>
                  <w:tcW w:w="1768" w:type="dxa"/>
                </w:tcPr>
                <w:p w14:paraId="07D99390" w14:textId="77777777" w:rsidR="00651BEA" w:rsidRPr="00741F99" w:rsidRDefault="00651BEA" w:rsidP="007E3F03">
                  <w:pPr>
                    <w:rPr>
                      <w:lang w:val="en-US"/>
                    </w:rPr>
                  </w:pPr>
                  <w:r w:rsidRPr="00741F99">
                    <w:rPr>
                      <w:lang w:val="en-US"/>
                    </w:rPr>
                    <w:t>M</w:t>
                  </w:r>
                </w:p>
              </w:tc>
              <w:tc>
                <w:tcPr>
                  <w:tcW w:w="3685" w:type="dxa"/>
                </w:tcPr>
                <w:p w14:paraId="40FEA007" w14:textId="77777777" w:rsidR="00651BEA" w:rsidRPr="00741F99" w:rsidRDefault="00651BEA" w:rsidP="007E3F03">
                  <w:pPr>
                    <w:rPr>
                      <w:lang w:val="en-US"/>
                    </w:rPr>
                  </w:pPr>
                  <w:r w:rsidRPr="00741F99">
                    <w:rPr>
                      <w:lang w:val="en-US"/>
                    </w:rPr>
                    <w:t>Interval in packets between common PLP slots</w:t>
                  </w:r>
                </w:p>
              </w:tc>
              <w:tc>
                <w:tcPr>
                  <w:tcW w:w="1418" w:type="dxa"/>
                </w:tcPr>
                <w:p w14:paraId="034E0689" w14:textId="77777777" w:rsidR="00651BEA" w:rsidRPr="00741F99" w:rsidRDefault="00C11BD5" w:rsidP="007E3F03">
                  <w:pPr>
                    <w:rPr>
                      <w:lang w:val="en-US"/>
                    </w:rPr>
                  </w:pPr>
                  <w:r w:rsidRPr="00741F99">
                    <w:rPr>
                      <w:lang w:val="en-US"/>
                    </w:rPr>
                    <w:t>11</w:t>
                  </w:r>
                </w:p>
              </w:tc>
            </w:tr>
            <w:tr w:rsidR="00651BEA" w:rsidRPr="00741F99" w14:paraId="412157FA" w14:textId="77777777" w:rsidTr="007E3F03">
              <w:tc>
                <w:tcPr>
                  <w:tcW w:w="1768" w:type="dxa"/>
                </w:tcPr>
                <w:p w14:paraId="1278BD9B" w14:textId="77777777" w:rsidR="00651BEA" w:rsidRPr="00741F99" w:rsidRDefault="00651BEA" w:rsidP="007E3F03">
                  <w:pPr>
                    <w:rPr>
                      <w:lang w:val="en-US"/>
                    </w:rPr>
                  </w:pPr>
                  <w:r w:rsidRPr="00741F99">
                    <w:rPr>
                      <w:lang w:val="en-US"/>
                    </w:rPr>
                    <w:t>L</w:t>
                  </w:r>
                </w:p>
              </w:tc>
              <w:tc>
                <w:tcPr>
                  <w:tcW w:w="3685" w:type="dxa"/>
                </w:tcPr>
                <w:p w14:paraId="3D0EA2EC" w14:textId="77777777" w:rsidR="00651BEA" w:rsidRPr="00741F99" w:rsidRDefault="00651BEA" w:rsidP="007E3F03">
                  <w:pPr>
                    <w:rPr>
                      <w:lang w:val="en-US"/>
                    </w:rPr>
                  </w:pPr>
                  <w:r w:rsidRPr="00741F99">
                    <w:rPr>
                      <w:lang w:val="en-US"/>
                    </w:rPr>
                    <w:t>Number of separate chapters</w:t>
                  </w:r>
                </w:p>
              </w:tc>
              <w:tc>
                <w:tcPr>
                  <w:tcW w:w="1418" w:type="dxa"/>
                </w:tcPr>
                <w:p w14:paraId="758D19BD" w14:textId="77777777" w:rsidR="00651BEA" w:rsidRPr="00741F99" w:rsidRDefault="00C11BD5" w:rsidP="007E3F03">
                  <w:pPr>
                    <w:rPr>
                      <w:lang w:val="en-US"/>
                    </w:rPr>
                  </w:pPr>
                  <w:r w:rsidRPr="00741F99">
                    <w:rPr>
                      <w:lang w:val="en-US"/>
                    </w:rPr>
                    <w:t>8</w:t>
                  </w:r>
                </w:p>
              </w:tc>
            </w:tr>
            <w:tr w:rsidR="00651BEA" w:rsidRPr="00741F99" w14:paraId="659DFB19" w14:textId="77777777" w:rsidTr="007E3F03">
              <w:tc>
                <w:tcPr>
                  <w:tcW w:w="1768" w:type="dxa"/>
                </w:tcPr>
                <w:p w14:paraId="3738F673" w14:textId="77777777" w:rsidR="00651BEA" w:rsidRPr="00741F99" w:rsidRDefault="00651BEA" w:rsidP="007E3F03">
                  <w:pPr>
                    <w:rPr>
                      <w:lang w:val="en-US"/>
                    </w:rPr>
                  </w:pPr>
                  <w:r w:rsidRPr="00741F99">
                    <w:rPr>
                      <w:lang w:val="en-US"/>
                    </w:rPr>
                    <w:t>NumReps</w:t>
                  </w:r>
                </w:p>
              </w:tc>
              <w:tc>
                <w:tcPr>
                  <w:tcW w:w="3685" w:type="dxa"/>
                </w:tcPr>
                <w:p w14:paraId="1F537172" w14:textId="77777777" w:rsidR="00651BEA" w:rsidRPr="00741F99" w:rsidRDefault="00651BEA" w:rsidP="007E3F03">
                  <w:pPr>
                    <w:rPr>
                      <w:lang w:val="en-US"/>
                    </w:rPr>
                  </w:pPr>
                  <w:r w:rsidRPr="00741F99">
                    <w:rPr>
                      <w:lang w:val="en-US"/>
                    </w:rPr>
                    <w:t>Repeats of repeating unit</w:t>
                  </w:r>
                </w:p>
              </w:tc>
              <w:tc>
                <w:tcPr>
                  <w:tcW w:w="1418" w:type="dxa"/>
                </w:tcPr>
                <w:p w14:paraId="5F33E9D2" w14:textId="77777777" w:rsidR="00651BEA" w:rsidRPr="00741F99" w:rsidRDefault="00C11BD5" w:rsidP="007E3F03">
                  <w:pPr>
                    <w:rPr>
                      <w:lang w:val="en-US"/>
                    </w:rPr>
                  </w:pPr>
                  <w:r w:rsidRPr="00741F99">
                    <w:rPr>
                      <w:lang w:val="en-US"/>
                    </w:rPr>
                    <w:t>15, 1, 15, 1, 15, 1, 15, 1, 15, 1</w:t>
                  </w:r>
                </w:p>
              </w:tc>
            </w:tr>
            <w:tr w:rsidR="00651BEA" w:rsidRPr="00741F99" w14:paraId="10ABADF1" w14:textId="77777777" w:rsidTr="007E3F03">
              <w:tc>
                <w:tcPr>
                  <w:tcW w:w="1768" w:type="dxa"/>
                </w:tcPr>
                <w:p w14:paraId="78B6D7CD" w14:textId="77777777" w:rsidR="00651BEA" w:rsidRPr="00741F99" w:rsidRDefault="00651BEA" w:rsidP="007E3F03">
                  <w:pPr>
                    <w:rPr>
                      <w:lang w:val="en-US"/>
                    </w:rPr>
                  </w:pPr>
                  <w:r w:rsidRPr="00741F99">
                    <w:rPr>
                      <w:lang w:val="en-US"/>
                    </w:rPr>
                    <w:t>RunLength (TS0)</w:t>
                  </w:r>
                </w:p>
              </w:tc>
              <w:tc>
                <w:tcPr>
                  <w:tcW w:w="3685" w:type="dxa"/>
                </w:tcPr>
                <w:p w14:paraId="1981DEFE" w14:textId="77777777" w:rsidR="00651BEA" w:rsidRPr="00741F99" w:rsidRDefault="00651BEA" w:rsidP="007E3F03">
                  <w:pPr>
                    <w:rPr>
                      <w:lang w:val="en-US"/>
                    </w:rPr>
                  </w:pPr>
                  <w:r w:rsidRPr="00741F99">
                    <w:rPr>
                      <w:lang w:val="en-US"/>
                    </w:rPr>
                    <w:t xml:space="preserve">Run length for TS0 in each repeating unit in a chapter </w:t>
                  </w:r>
                </w:p>
              </w:tc>
              <w:tc>
                <w:tcPr>
                  <w:tcW w:w="1418" w:type="dxa"/>
                </w:tcPr>
                <w:p w14:paraId="26547225" w14:textId="77777777" w:rsidR="00651BEA" w:rsidRPr="00741F99" w:rsidRDefault="00C11BD5" w:rsidP="007E3F03">
                  <w:pPr>
                    <w:rPr>
                      <w:lang w:val="en-US"/>
                    </w:rPr>
                  </w:pPr>
                  <w:r w:rsidRPr="00741F99">
                    <w:rPr>
                      <w:lang w:val="en-US"/>
                    </w:rPr>
                    <w:t>102, 95, 102, 95, 102, 95, 102, 95</w:t>
                  </w:r>
                </w:p>
              </w:tc>
            </w:tr>
            <w:tr w:rsidR="00651BEA" w:rsidRPr="00741F99" w14:paraId="24682147" w14:textId="77777777" w:rsidTr="007E3F03">
              <w:tc>
                <w:tcPr>
                  <w:tcW w:w="1768" w:type="dxa"/>
                </w:tcPr>
                <w:p w14:paraId="253CA861" w14:textId="77777777" w:rsidR="00651BEA" w:rsidRPr="00741F99" w:rsidRDefault="00651BEA" w:rsidP="007E3F03">
                  <w:pPr>
                    <w:rPr>
                      <w:lang w:val="en-US"/>
                    </w:rPr>
                  </w:pPr>
                  <w:r w:rsidRPr="00741F99">
                    <w:rPr>
                      <w:lang w:val="en-US"/>
                    </w:rPr>
                    <w:t>RunLength (TS1)</w:t>
                  </w:r>
                </w:p>
              </w:tc>
              <w:tc>
                <w:tcPr>
                  <w:tcW w:w="3685" w:type="dxa"/>
                </w:tcPr>
                <w:p w14:paraId="23146310" w14:textId="77777777" w:rsidR="00651BEA" w:rsidRPr="00741F99" w:rsidRDefault="00651BEA" w:rsidP="007E3F03">
                  <w:pPr>
                    <w:rPr>
                      <w:lang w:val="en-US"/>
                    </w:rPr>
                  </w:pPr>
                  <w:r w:rsidRPr="00741F99">
                    <w:rPr>
                      <w:lang w:val="en-US"/>
                    </w:rPr>
                    <w:t xml:space="preserve">Run length for TS1 in each repeating unit in a chapter </w:t>
                  </w:r>
                </w:p>
              </w:tc>
              <w:tc>
                <w:tcPr>
                  <w:tcW w:w="1418" w:type="dxa"/>
                </w:tcPr>
                <w:p w14:paraId="60291DC6" w14:textId="77777777" w:rsidR="00651BEA" w:rsidRPr="00741F99" w:rsidRDefault="00C11BD5" w:rsidP="007E3F03">
                  <w:pPr>
                    <w:rPr>
                      <w:lang w:val="en-US"/>
                    </w:rPr>
                  </w:pPr>
                  <w:r w:rsidRPr="00741F99">
                    <w:rPr>
                      <w:lang w:val="en-US"/>
                    </w:rPr>
                    <w:t>15, 29, 15, 29, 15, 29, 15, 29</w:t>
                  </w:r>
                </w:p>
              </w:tc>
            </w:tr>
            <w:tr w:rsidR="00651BEA" w:rsidRPr="00741F99" w14:paraId="4F896CAC" w14:textId="77777777" w:rsidTr="007E3F03">
              <w:tc>
                <w:tcPr>
                  <w:tcW w:w="1768" w:type="dxa"/>
                </w:tcPr>
                <w:p w14:paraId="49D16D4B" w14:textId="77777777" w:rsidR="00651BEA" w:rsidRPr="00741F99" w:rsidRDefault="00651BEA" w:rsidP="007E3F03">
                  <w:pPr>
                    <w:rPr>
                      <w:lang w:val="en-US"/>
                    </w:rPr>
                  </w:pPr>
                  <w:r w:rsidRPr="00741F99">
                    <w:rPr>
                      <w:lang w:val="en-US"/>
                    </w:rPr>
                    <w:lastRenderedPageBreak/>
                    <w:t>RunLength (TS2)</w:t>
                  </w:r>
                </w:p>
              </w:tc>
              <w:tc>
                <w:tcPr>
                  <w:tcW w:w="3685" w:type="dxa"/>
                </w:tcPr>
                <w:p w14:paraId="025AC18C" w14:textId="77777777" w:rsidR="00651BEA" w:rsidRPr="00741F99" w:rsidRDefault="00651BEA" w:rsidP="007E3F03">
                  <w:pPr>
                    <w:rPr>
                      <w:lang w:val="en-US"/>
                    </w:rPr>
                  </w:pPr>
                  <w:r w:rsidRPr="00741F99">
                    <w:rPr>
                      <w:lang w:val="en-US"/>
                    </w:rPr>
                    <w:t xml:space="preserve">Run length for TS2 in each repeating unit in a chapter </w:t>
                  </w:r>
                </w:p>
              </w:tc>
              <w:tc>
                <w:tcPr>
                  <w:tcW w:w="1418" w:type="dxa"/>
                </w:tcPr>
                <w:p w14:paraId="6EBFCF87" w14:textId="77777777" w:rsidR="00651BEA" w:rsidRPr="00741F99" w:rsidRDefault="00C11BD5" w:rsidP="007E3F03">
                  <w:pPr>
                    <w:rPr>
                      <w:lang w:val="en-US"/>
                    </w:rPr>
                  </w:pPr>
                  <w:r w:rsidRPr="00741F99">
                    <w:rPr>
                      <w:lang w:val="en-US"/>
                    </w:rPr>
                    <w:t>14, 15, 14, 15, 14, 15, 14, 15</w:t>
                  </w:r>
                </w:p>
              </w:tc>
            </w:tr>
            <w:tr w:rsidR="00651BEA" w:rsidRPr="00741F99" w14:paraId="16E17CD6" w14:textId="77777777" w:rsidTr="007E3F03">
              <w:tc>
                <w:tcPr>
                  <w:tcW w:w="1768" w:type="dxa"/>
                </w:tcPr>
                <w:p w14:paraId="661AF25A" w14:textId="77777777" w:rsidR="00651BEA" w:rsidRPr="00741F99" w:rsidRDefault="00651BEA" w:rsidP="007E3F03">
                  <w:pPr>
                    <w:rPr>
                      <w:lang w:val="en-US"/>
                    </w:rPr>
                  </w:pPr>
                  <w:r w:rsidRPr="00741F99">
                    <w:rPr>
                      <w:lang w:val="en-US"/>
                    </w:rPr>
                    <w:t>RunLength (TS3)</w:t>
                  </w:r>
                </w:p>
              </w:tc>
              <w:tc>
                <w:tcPr>
                  <w:tcW w:w="3685" w:type="dxa"/>
                </w:tcPr>
                <w:p w14:paraId="32D047CE" w14:textId="77777777" w:rsidR="00651BEA" w:rsidRPr="00741F99" w:rsidRDefault="00651BEA" w:rsidP="007E3F03">
                  <w:pPr>
                    <w:rPr>
                      <w:lang w:val="en-US"/>
                    </w:rPr>
                  </w:pPr>
                  <w:r w:rsidRPr="00741F99">
                    <w:rPr>
                      <w:lang w:val="en-US"/>
                    </w:rPr>
                    <w:t xml:space="preserve">Run length for TS3 in each repeating unit in a chapter </w:t>
                  </w:r>
                </w:p>
              </w:tc>
              <w:tc>
                <w:tcPr>
                  <w:tcW w:w="1418" w:type="dxa"/>
                </w:tcPr>
                <w:p w14:paraId="7B5F6CE5" w14:textId="77777777" w:rsidR="00651BEA" w:rsidRPr="00741F99" w:rsidRDefault="00C11BD5" w:rsidP="007E3F03">
                  <w:pPr>
                    <w:rPr>
                      <w:lang w:val="en-US"/>
                    </w:rPr>
                  </w:pPr>
                  <w:r w:rsidRPr="00741F99">
                    <w:rPr>
                      <w:lang w:val="en-US"/>
                    </w:rPr>
                    <w:t>14, 16, 14, 16, 14, 16, 14, 16</w:t>
                  </w:r>
                </w:p>
              </w:tc>
            </w:tr>
          </w:tbl>
          <w:p w14:paraId="637EEA18" w14:textId="77777777" w:rsidR="00651BEA" w:rsidRPr="00741F99" w:rsidRDefault="00651BEA" w:rsidP="00477DA7">
            <w:pPr>
              <w:rPr>
                <w:lang w:val="en-US"/>
              </w:rPr>
            </w:pPr>
          </w:p>
          <w:p w14:paraId="16E77815"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8F67D8B" w14:textId="77777777" w:rsidR="00477DA7" w:rsidRPr="00741F99" w:rsidRDefault="00477DA7" w:rsidP="00477DA7">
            <w:pPr>
              <w:rPr>
                <w:lang w:val="en-US"/>
              </w:rPr>
            </w:pPr>
          </w:p>
          <w:p w14:paraId="333B1503" w14:textId="77777777" w:rsidR="00477DA7" w:rsidRPr="00741F99" w:rsidRDefault="00477DA7" w:rsidP="00AD1FCF">
            <w:pPr>
              <w:numPr>
                <w:ilvl w:val="0"/>
                <w:numId w:val="215"/>
              </w:numPr>
              <w:rPr>
                <w:lang w:val="en-US"/>
              </w:rPr>
            </w:pPr>
            <w:r w:rsidRPr="00741F99">
              <w:rPr>
                <w:lang w:val="en-US"/>
              </w:rPr>
              <w:t>Set up the test instruments.</w:t>
            </w:r>
          </w:p>
          <w:p w14:paraId="7CA1F3EB" w14:textId="77777777" w:rsidR="00477DA7" w:rsidRPr="00741F99" w:rsidRDefault="00477DA7" w:rsidP="00AD1FCF">
            <w:pPr>
              <w:numPr>
                <w:ilvl w:val="0"/>
                <w:numId w:val="215"/>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6C178AC9" w14:textId="77777777" w:rsidR="00477DA7" w:rsidRPr="00741F99" w:rsidRDefault="00477DA7" w:rsidP="00AD1FCF">
            <w:pPr>
              <w:numPr>
                <w:ilvl w:val="0"/>
                <w:numId w:val="215"/>
              </w:numPr>
              <w:rPr>
                <w:lang w:val="en-US"/>
              </w:rPr>
            </w:pPr>
            <w:r w:rsidRPr="00741F99">
              <w:rPr>
                <w:lang w:val="en-US"/>
              </w:rPr>
              <w:t>Use Gaussian channel without additional noise or interference.</w:t>
            </w:r>
          </w:p>
          <w:p w14:paraId="5E342A24" w14:textId="77777777" w:rsidR="00477DA7" w:rsidRPr="00741F99" w:rsidRDefault="00477DA7" w:rsidP="00AD1FCF">
            <w:pPr>
              <w:numPr>
                <w:ilvl w:val="0"/>
                <w:numId w:val="215"/>
              </w:numPr>
              <w:rPr>
                <w:lang w:val="en-US"/>
              </w:rPr>
            </w:pPr>
            <w:r w:rsidRPr="00741F99">
              <w:rPr>
                <w:lang w:val="en-US"/>
              </w:rPr>
              <w:t>Set the receiver input level to -50 dBm.</w:t>
            </w:r>
          </w:p>
          <w:p w14:paraId="1241A14A" w14:textId="77777777" w:rsidR="004E2C90" w:rsidRPr="00741F99" w:rsidRDefault="004E2C90" w:rsidP="00AD1FCF">
            <w:pPr>
              <w:numPr>
                <w:ilvl w:val="0"/>
                <w:numId w:val="215"/>
              </w:numPr>
              <w:rPr>
                <w:lang w:val="en-US"/>
              </w:rPr>
            </w:pPr>
            <w:r w:rsidRPr="00741F99">
              <w:rPr>
                <w:lang w:val="en-US"/>
              </w:rPr>
              <w:t>Verify valid TS is mapped into the PLP</w:t>
            </w:r>
            <w:r w:rsidRPr="00741F99">
              <w:rPr>
                <w:vertAlign w:val="subscript"/>
                <w:lang w:val="en-US"/>
              </w:rPr>
              <w:t>id</w:t>
            </w:r>
            <w:r w:rsidRPr="00741F99">
              <w:rPr>
                <w:lang w:val="en-US"/>
              </w:rPr>
              <w:t>=0.</w:t>
            </w:r>
          </w:p>
          <w:p w14:paraId="7AD5512C" w14:textId="77777777" w:rsidR="00477DA7" w:rsidRPr="00741F99" w:rsidRDefault="00477DA7" w:rsidP="00AD1FCF">
            <w:pPr>
              <w:numPr>
                <w:ilvl w:val="0"/>
                <w:numId w:val="215"/>
              </w:numPr>
              <w:rPr>
                <w:lang w:val="en-US"/>
              </w:rPr>
            </w:pPr>
            <w:r w:rsidRPr="00741F99">
              <w:rPr>
                <w:lang w:val="en-US"/>
              </w:rPr>
              <w:t>Perform channel search and make sure the receiver has deleted any possible old service on the channel list.</w:t>
            </w:r>
          </w:p>
          <w:p w14:paraId="6497F526" w14:textId="77777777" w:rsidR="00477DA7" w:rsidRPr="00741F99" w:rsidRDefault="00477DA7" w:rsidP="00AD1FCF">
            <w:pPr>
              <w:numPr>
                <w:ilvl w:val="0"/>
                <w:numId w:val="215"/>
              </w:numPr>
              <w:rPr>
                <w:lang w:val="en-US"/>
              </w:rPr>
            </w:pPr>
            <w:r w:rsidRPr="00741F99">
              <w:rPr>
                <w:lang w:val="en-US"/>
              </w:rPr>
              <w:t>Verify the received signal carrying service using quality measurement procedure 2 (QMP2).</w:t>
            </w:r>
          </w:p>
          <w:p w14:paraId="34A4AFDC" w14:textId="77777777" w:rsidR="004E2C90" w:rsidRPr="00741F99" w:rsidRDefault="004E2C90" w:rsidP="00AD1FCF">
            <w:pPr>
              <w:numPr>
                <w:ilvl w:val="0"/>
                <w:numId w:val="215"/>
              </w:numPr>
              <w:rPr>
                <w:lang w:val="en-US"/>
              </w:rPr>
            </w:pPr>
            <w:r w:rsidRPr="00741F99">
              <w:rPr>
                <w:lang w:val="en-US"/>
              </w:rPr>
              <w:t>Repeat the test for TS mapped into the PLP</w:t>
            </w:r>
            <w:r w:rsidRPr="00741F99">
              <w:rPr>
                <w:vertAlign w:val="subscript"/>
                <w:lang w:val="en-US"/>
              </w:rPr>
              <w:t>id</w:t>
            </w:r>
            <w:r w:rsidRPr="00741F99">
              <w:rPr>
                <w:lang w:val="en-US"/>
              </w:rPr>
              <w:t>=2.</w:t>
            </w:r>
          </w:p>
          <w:p w14:paraId="2CFB6AD5" w14:textId="77777777" w:rsidR="00477DA7" w:rsidRPr="00741F99" w:rsidRDefault="00477DA7" w:rsidP="00477DA7">
            <w:pPr>
              <w:rPr>
                <w:bCs/>
                <w:lang w:val="en-US"/>
              </w:rPr>
            </w:pPr>
          </w:p>
          <w:p w14:paraId="443E3409"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9ACEBD5" w14:textId="77777777" w:rsidR="00477DA7" w:rsidRPr="00741F99" w:rsidRDefault="00477DA7" w:rsidP="00477DA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59E02BC9" w14:textId="77777777" w:rsidR="00477DA7" w:rsidRPr="00741F99" w:rsidRDefault="00477DA7" w:rsidP="00477DA7">
            <w:pPr>
              <w:pStyle w:val="font6"/>
              <w:overflowPunct/>
              <w:autoSpaceDE/>
              <w:spacing w:before="0" w:after="0"/>
              <w:textAlignment w:val="auto"/>
              <w:rPr>
                <w:lang w:val="en-US"/>
              </w:rPr>
            </w:pPr>
          </w:p>
        </w:tc>
      </w:tr>
      <w:tr w:rsidR="00477DA7" w:rsidRPr="00741F99" w14:paraId="12DF0DF1" w14:textId="77777777" w:rsidTr="007D3CF6">
        <w:tc>
          <w:tcPr>
            <w:tcW w:w="1418" w:type="dxa"/>
            <w:tcBorders>
              <w:left w:val="single" w:sz="8" w:space="0" w:color="000000"/>
              <w:bottom w:val="single" w:sz="8" w:space="0" w:color="000000"/>
            </w:tcBorders>
            <w:shd w:val="clear" w:color="auto" w:fill="BFBFBF"/>
          </w:tcPr>
          <w:p w14:paraId="011E1BCE" w14:textId="77777777" w:rsidR="00477DA7" w:rsidRPr="00741F99" w:rsidRDefault="00477DA7" w:rsidP="00477DA7">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7B1D552C" w14:textId="77777777" w:rsidR="00477DA7" w:rsidRPr="00741F99" w:rsidRDefault="00477DA7" w:rsidP="00477DA7">
            <w:pPr>
              <w:rPr>
                <w:lang w:val="en-US"/>
              </w:rPr>
            </w:pPr>
          </w:p>
          <w:p w14:paraId="2F5960B0" w14:textId="77777777" w:rsidR="00477DA7" w:rsidRPr="00741F99" w:rsidRDefault="00477DA7" w:rsidP="00477DA7">
            <w:pPr>
              <w:rPr>
                <w:lang w:val="en-US"/>
              </w:rPr>
            </w:pPr>
          </w:p>
        </w:tc>
      </w:tr>
      <w:tr w:rsidR="00477DA7" w:rsidRPr="00741F99" w14:paraId="0A97B474" w14:textId="77777777" w:rsidTr="007D3CF6">
        <w:tc>
          <w:tcPr>
            <w:tcW w:w="1418" w:type="dxa"/>
            <w:tcBorders>
              <w:left w:val="single" w:sz="8" w:space="0" w:color="000000"/>
              <w:bottom w:val="single" w:sz="8" w:space="0" w:color="000000"/>
            </w:tcBorders>
            <w:shd w:val="clear" w:color="auto" w:fill="BFBFBF"/>
          </w:tcPr>
          <w:p w14:paraId="12268D67" w14:textId="77777777" w:rsidR="00477DA7" w:rsidRPr="00741F99" w:rsidRDefault="00477DA7" w:rsidP="00477DA7">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C0B5A65" w14:textId="77777777" w:rsidR="00477DA7" w:rsidRPr="00741F99" w:rsidRDefault="003E76B6" w:rsidP="00477DA7">
            <w:pPr>
              <w:rPr>
                <w:lang w:val="en-US"/>
              </w:rPr>
            </w:pP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7DA7" w:rsidRPr="00741F99">
              <w:rPr>
                <w:b/>
                <w:lang w:val="en-US"/>
              </w:rPr>
              <w:t xml:space="preserve">OK </w:t>
            </w:r>
            <w:r w:rsidR="00477DA7" w:rsidRPr="00741F99">
              <w:rPr>
                <w:b/>
                <w:lang w:val="en-US"/>
              </w:rPr>
              <w:tab/>
            </w:r>
            <w:r w:rsidR="00477D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7DA7" w:rsidRPr="00741F99">
              <w:rPr>
                <w:lang w:val="en-US"/>
              </w:rPr>
              <w:t xml:space="preserve"> Major </w:t>
            </w:r>
            <w:r w:rsidR="00477DA7" w:rsidRPr="00741F99">
              <w:rPr>
                <w:lang w:val="en-US"/>
              </w:rPr>
              <w:tab/>
            </w:r>
            <w:r w:rsidR="00477DA7" w:rsidRPr="00741F99">
              <w:rPr>
                <w:lang w:val="en-US"/>
              </w:rPr>
              <w:tab/>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7DA7" w:rsidRPr="00741F99">
              <w:rPr>
                <w:lang w:val="en-US"/>
              </w:rPr>
              <w:t xml:space="preserve"> Minor, define fail reason in comments</w:t>
            </w:r>
          </w:p>
        </w:tc>
      </w:tr>
      <w:tr w:rsidR="00477DA7" w:rsidRPr="00741F99" w14:paraId="407F0289" w14:textId="77777777" w:rsidTr="007D3CF6">
        <w:tc>
          <w:tcPr>
            <w:tcW w:w="1418" w:type="dxa"/>
            <w:tcBorders>
              <w:left w:val="single" w:sz="8" w:space="0" w:color="000000"/>
              <w:bottom w:val="single" w:sz="8" w:space="0" w:color="000000"/>
            </w:tcBorders>
            <w:shd w:val="clear" w:color="auto" w:fill="BFBFBF"/>
          </w:tcPr>
          <w:p w14:paraId="78F27F02" w14:textId="77777777" w:rsidR="00477DA7" w:rsidRPr="00741F99" w:rsidRDefault="00477DA7" w:rsidP="00477DA7">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9FF6AC3" w14:textId="77777777" w:rsidR="00477DA7" w:rsidRPr="00741F99" w:rsidRDefault="00477DA7" w:rsidP="00477DA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6AF7835" w14:textId="77777777" w:rsidR="00477DA7" w:rsidRPr="00741F99" w:rsidRDefault="00477DA7" w:rsidP="00477DA7">
            <w:pPr>
              <w:rPr>
                <w:lang w:val="en-US"/>
              </w:rPr>
            </w:pPr>
            <w:r w:rsidRPr="00741F99">
              <w:rPr>
                <w:lang w:val="en-US"/>
              </w:rPr>
              <w:t xml:space="preserve">Describe more specific faults and/or other information </w:t>
            </w:r>
          </w:p>
          <w:p w14:paraId="34A35A07" w14:textId="77777777" w:rsidR="00477DA7" w:rsidRPr="00741F99" w:rsidRDefault="00477DA7" w:rsidP="00477DA7">
            <w:pPr>
              <w:rPr>
                <w:lang w:val="en-US"/>
              </w:rPr>
            </w:pPr>
          </w:p>
          <w:p w14:paraId="79C19109" w14:textId="77777777" w:rsidR="00477DA7" w:rsidRPr="00741F99" w:rsidRDefault="00477DA7" w:rsidP="00477DA7">
            <w:pPr>
              <w:rPr>
                <w:lang w:val="en-US"/>
              </w:rPr>
            </w:pPr>
          </w:p>
          <w:p w14:paraId="11E605F3" w14:textId="77777777" w:rsidR="00477DA7" w:rsidRPr="00741F99" w:rsidRDefault="00477DA7" w:rsidP="00477DA7">
            <w:pPr>
              <w:rPr>
                <w:b/>
                <w:lang w:val="en-US"/>
              </w:rPr>
            </w:pPr>
          </w:p>
        </w:tc>
      </w:tr>
      <w:tr w:rsidR="00477DA7" w:rsidRPr="00741F99" w14:paraId="3BD7B90E" w14:textId="77777777" w:rsidTr="007D3CF6">
        <w:tc>
          <w:tcPr>
            <w:tcW w:w="1418" w:type="dxa"/>
            <w:tcBorders>
              <w:left w:val="single" w:sz="8" w:space="0" w:color="000000"/>
              <w:bottom w:val="single" w:sz="8" w:space="0" w:color="000000"/>
            </w:tcBorders>
            <w:shd w:val="clear" w:color="auto" w:fill="BFBFBF"/>
          </w:tcPr>
          <w:p w14:paraId="639111A4" w14:textId="77777777" w:rsidR="00477DA7" w:rsidRPr="00741F99" w:rsidRDefault="00477DA7" w:rsidP="00477DA7">
            <w:pPr>
              <w:pStyle w:val="Tasktableheading"/>
            </w:pPr>
            <w:r w:rsidRPr="00741F99">
              <w:t>Date</w:t>
            </w:r>
          </w:p>
        </w:tc>
        <w:tc>
          <w:tcPr>
            <w:tcW w:w="3685" w:type="dxa"/>
            <w:tcBorders>
              <w:left w:val="single" w:sz="8" w:space="0" w:color="000000"/>
              <w:bottom w:val="single" w:sz="8" w:space="0" w:color="000000"/>
            </w:tcBorders>
          </w:tcPr>
          <w:p w14:paraId="4F5EB28B" w14:textId="77777777" w:rsidR="00477DA7" w:rsidRPr="00741F99" w:rsidRDefault="00477DA7" w:rsidP="00477DA7">
            <w:pPr>
              <w:pStyle w:val="Tasktableheading"/>
              <w:rPr>
                <w:sz w:val="18"/>
              </w:rPr>
            </w:pPr>
          </w:p>
        </w:tc>
        <w:tc>
          <w:tcPr>
            <w:tcW w:w="1087" w:type="dxa"/>
            <w:tcBorders>
              <w:left w:val="single" w:sz="8" w:space="0" w:color="000000"/>
              <w:bottom w:val="single" w:sz="8" w:space="0" w:color="000000"/>
            </w:tcBorders>
            <w:shd w:val="clear" w:color="auto" w:fill="BFBFBF"/>
          </w:tcPr>
          <w:p w14:paraId="7EF462E6" w14:textId="77777777" w:rsidR="00477DA7" w:rsidRPr="00741F99" w:rsidRDefault="00477DA7" w:rsidP="00477DA7">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082FAAF" w14:textId="77777777" w:rsidR="00477DA7" w:rsidRPr="00741F99" w:rsidRDefault="00477DA7" w:rsidP="00477DA7">
            <w:pPr>
              <w:pStyle w:val="Tasktableheading"/>
              <w:rPr>
                <w:sz w:val="18"/>
              </w:rPr>
            </w:pPr>
          </w:p>
        </w:tc>
      </w:tr>
    </w:tbl>
    <w:p w14:paraId="5DE331BD" w14:textId="6D3228E9" w:rsidR="0079216D" w:rsidRDefault="0079216D" w:rsidP="000F0BCA">
      <w:pPr>
        <w:rPr>
          <w:lang w:val="en-US"/>
        </w:rPr>
      </w:pPr>
    </w:p>
    <w:p w14:paraId="385867FC"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47B3" w:rsidRPr="00741F99" w14:paraId="3F477F23" w14:textId="77777777" w:rsidTr="007D3CF6">
        <w:tc>
          <w:tcPr>
            <w:tcW w:w="1418" w:type="dxa"/>
            <w:tcBorders>
              <w:top w:val="single" w:sz="8" w:space="0" w:color="000000"/>
              <w:left w:val="single" w:sz="8" w:space="0" w:color="000000"/>
              <w:bottom w:val="single" w:sz="8" w:space="0" w:color="000000"/>
            </w:tcBorders>
            <w:shd w:val="clear" w:color="auto" w:fill="BFBFBF"/>
          </w:tcPr>
          <w:p w14:paraId="6FF81B4A" w14:textId="77777777" w:rsidR="004747B3" w:rsidRPr="00741F99" w:rsidRDefault="004747B3" w:rsidP="0019745E">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C3BDAD9" w14:textId="77777777" w:rsidR="004747B3" w:rsidRPr="00741F99" w:rsidRDefault="00822179" w:rsidP="0008567E">
            <w:pPr>
              <w:pStyle w:val="Task2"/>
            </w:pPr>
            <w:bookmarkStart w:id="2411" w:name="_Ref354556450"/>
            <w:bookmarkStart w:id="2412" w:name="_Toc361214967"/>
            <w:bookmarkStart w:id="2413" w:name="_Toc441762078"/>
            <w:bookmarkStart w:id="2414" w:name="_Toc492989693"/>
            <w:bookmarkStart w:id="2415" w:name="_Toc102128232"/>
            <w:bookmarkStart w:id="2416" w:name="_Toc147824425"/>
            <w:bookmarkStart w:id="2417" w:name="_Toc147824812"/>
            <w:r w:rsidRPr="00741F99">
              <w:t>DVB-T2: Input Mode B (RBM when FEF present)</w:t>
            </w:r>
            <w:bookmarkEnd w:id="2411"/>
            <w:bookmarkEnd w:id="2412"/>
            <w:bookmarkEnd w:id="2413"/>
            <w:bookmarkEnd w:id="2414"/>
            <w:bookmarkEnd w:id="2415"/>
            <w:bookmarkEnd w:id="2416"/>
            <w:bookmarkEnd w:id="2417"/>
          </w:p>
        </w:tc>
      </w:tr>
      <w:tr w:rsidR="004747B3" w:rsidRPr="00741F99" w14:paraId="459C1F83" w14:textId="77777777" w:rsidTr="007D3CF6">
        <w:tc>
          <w:tcPr>
            <w:tcW w:w="1418" w:type="dxa"/>
            <w:tcBorders>
              <w:left w:val="single" w:sz="8" w:space="0" w:color="000000"/>
              <w:bottom w:val="single" w:sz="8" w:space="0" w:color="000000"/>
            </w:tcBorders>
            <w:shd w:val="clear" w:color="auto" w:fill="BFBFBF"/>
          </w:tcPr>
          <w:p w14:paraId="34E5466B" w14:textId="77777777" w:rsidR="004747B3" w:rsidRPr="00741F99" w:rsidRDefault="004747B3" w:rsidP="0019745E">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ACB5581" w14:textId="77777777" w:rsidR="004747B3" w:rsidRPr="00741F99" w:rsidRDefault="004747B3" w:rsidP="0019745E">
            <w:pPr>
              <w:pStyle w:val="NordigChapter"/>
            </w:pPr>
            <w:bookmarkStart w:id="2418" w:name="_Toc361215271"/>
            <w:bookmarkStart w:id="2419" w:name="_Toc361216178"/>
            <w:bookmarkStart w:id="2420" w:name="_Toc361216786"/>
            <w:r w:rsidRPr="00741F99">
              <w:t>NorDig Unified 3.4.3</w:t>
            </w:r>
            <w:bookmarkEnd w:id="2418"/>
            <w:bookmarkEnd w:id="2419"/>
            <w:bookmarkEnd w:id="2420"/>
          </w:p>
        </w:tc>
      </w:tr>
      <w:tr w:rsidR="004747B3" w:rsidRPr="00741F99" w14:paraId="448189F2" w14:textId="77777777" w:rsidTr="007D3CF6">
        <w:tc>
          <w:tcPr>
            <w:tcW w:w="1418" w:type="dxa"/>
            <w:tcBorders>
              <w:left w:val="single" w:sz="8" w:space="0" w:color="000000"/>
              <w:bottom w:val="single" w:sz="8" w:space="0" w:color="000000"/>
            </w:tcBorders>
            <w:shd w:val="clear" w:color="auto" w:fill="BFBFBF"/>
          </w:tcPr>
          <w:p w14:paraId="1171C2C7" w14:textId="77777777" w:rsidR="004747B3" w:rsidRPr="00741F99" w:rsidRDefault="004747B3" w:rsidP="0019745E">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544A0C22" w14:textId="77777777" w:rsidR="004747B3" w:rsidRPr="00741F99" w:rsidRDefault="004747B3" w:rsidP="0019745E">
            <w:pPr>
              <w:rPr>
                <w:lang w:val="en-US"/>
              </w:rPr>
            </w:pPr>
            <w:r w:rsidRPr="00741F99">
              <w:rPr>
                <w:lang w:val="en-US"/>
              </w:rPr>
              <w:t>Within the NorDig IRD specification the concept of “DVB-T2 mode” includes e.g. (the list is not exhaustive):</w:t>
            </w:r>
          </w:p>
          <w:p w14:paraId="37C044E6" w14:textId="77777777" w:rsidR="004747B3" w:rsidRPr="00741F99" w:rsidRDefault="004747B3"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66200F82" w14:textId="77777777" w:rsidR="004747B3" w:rsidRPr="00741F99" w:rsidRDefault="004747B3" w:rsidP="0019745E">
            <w:pPr>
              <w:rPr>
                <w:lang w:val="en-US"/>
              </w:rPr>
            </w:pPr>
          </w:p>
          <w:p w14:paraId="76FFD3E7" w14:textId="77777777" w:rsidR="004747B3" w:rsidRPr="00741F99" w:rsidRDefault="004747B3" w:rsidP="0019745E">
            <w:pPr>
              <w:rPr>
                <w:lang w:val="en-US"/>
              </w:rPr>
            </w:pPr>
            <w:r w:rsidRPr="00741F99">
              <w:rPr>
                <w:lang w:val="en-US"/>
              </w:rPr>
              <w:t>DVB-T2 signal introduces a receiver buffer model (RBM) which is fundamental when it comes to receive signals where carried transport stream doesn’t have constant bit rate as it is case for MPLPs and FEF.</w:t>
            </w:r>
          </w:p>
          <w:p w14:paraId="4F71316A" w14:textId="77777777" w:rsidR="004747B3" w:rsidRPr="00741F99" w:rsidRDefault="004747B3" w:rsidP="0019745E">
            <w:pPr>
              <w:rPr>
                <w:lang w:val="en-US"/>
              </w:rPr>
            </w:pPr>
          </w:p>
        </w:tc>
      </w:tr>
      <w:tr w:rsidR="004747B3" w:rsidRPr="00741F99" w14:paraId="5ABFF3F6" w14:textId="77777777" w:rsidTr="007D3CF6">
        <w:tc>
          <w:tcPr>
            <w:tcW w:w="1418" w:type="dxa"/>
            <w:tcBorders>
              <w:left w:val="single" w:sz="8" w:space="0" w:color="000000"/>
              <w:bottom w:val="single" w:sz="8" w:space="0" w:color="000000"/>
            </w:tcBorders>
            <w:shd w:val="clear" w:color="auto" w:fill="BFBFBF"/>
          </w:tcPr>
          <w:p w14:paraId="3895EBF8" w14:textId="7AFFF062" w:rsidR="004747B3" w:rsidRPr="009D090C" w:rsidRDefault="004747B3" w:rsidP="00FE3099">
            <w:pPr>
              <w:pStyle w:val="Tasktableheading"/>
              <w:rPr>
                <w:color w:val="000000" w:themeColor="text1"/>
                <w:highlight w:val="yellow"/>
                <w:lang w:val="en-GB"/>
              </w:rPr>
            </w:pPr>
            <w:r w:rsidRPr="00FE30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3912031F" w14:textId="5753BEC8" w:rsidR="009D090C" w:rsidRPr="00FE3099" w:rsidRDefault="009D090C" w:rsidP="009D090C">
            <w:pPr>
              <w:rPr>
                <w:lang w:val="en-US"/>
              </w:rPr>
            </w:pPr>
            <w:r w:rsidRPr="00FE3099">
              <w:rPr>
                <w:lang w:val="en-US"/>
              </w:rPr>
              <w:t>Terrestrial IRD</w:t>
            </w:r>
          </w:p>
          <w:p w14:paraId="6A8A67E0" w14:textId="67E78CD0" w:rsidR="004747B3" w:rsidRPr="009D090C" w:rsidRDefault="004747B3" w:rsidP="0019745E">
            <w:pPr>
              <w:pStyle w:val="NordigProfile"/>
              <w:rPr>
                <w:highlight w:val="green"/>
              </w:rPr>
            </w:pPr>
          </w:p>
        </w:tc>
      </w:tr>
      <w:tr w:rsidR="004747B3" w:rsidRPr="00741F99" w14:paraId="6AEB1A1A" w14:textId="77777777" w:rsidTr="007D3CF6">
        <w:tc>
          <w:tcPr>
            <w:tcW w:w="1418" w:type="dxa"/>
            <w:tcBorders>
              <w:left w:val="single" w:sz="8" w:space="0" w:color="000000"/>
              <w:bottom w:val="single" w:sz="8" w:space="0" w:color="000000"/>
            </w:tcBorders>
            <w:shd w:val="clear" w:color="auto" w:fill="BFBFBF"/>
          </w:tcPr>
          <w:p w14:paraId="10FEFA50" w14:textId="77777777" w:rsidR="004747B3" w:rsidRPr="00741F99" w:rsidRDefault="004747B3" w:rsidP="0019745E">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0D58FA7"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BF4C32C" w14:textId="77777777" w:rsidR="004747B3" w:rsidRPr="00741F99" w:rsidRDefault="004747B3" w:rsidP="0019745E">
            <w:pPr>
              <w:rPr>
                <w:lang w:val="en-US"/>
              </w:rPr>
            </w:pPr>
            <w:r w:rsidRPr="00741F99">
              <w:rPr>
                <w:lang w:val="en-US"/>
              </w:rPr>
              <w:t>To verify that received DVB-T2 signal can stress the receiver RBM regarding time deinterleaver buffer based on DVB V&amp;V tests.</w:t>
            </w:r>
          </w:p>
          <w:p w14:paraId="37F05018" w14:textId="77777777" w:rsidR="004747B3" w:rsidRPr="00741F99" w:rsidRDefault="004747B3" w:rsidP="0019745E">
            <w:pPr>
              <w:rPr>
                <w:lang w:val="en-US"/>
              </w:rPr>
            </w:pPr>
          </w:p>
          <w:p w14:paraId="193D6BC8"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45CA0EF" w14:textId="77777777" w:rsidR="004747B3" w:rsidRPr="00741F99" w:rsidRDefault="004747B3" w:rsidP="0019745E">
            <w:pPr>
              <w:rPr>
                <w:lang w:val="en-US"/>
              </w:rPr>
            </w:pPr>
          </w:p>
          <w:bookmarkStart w:id="2421" w:name="_MON_1628704917"/>
          <w:bookmarkEnd w:id="2421"/>
          <w:p w14:paraId="5096E364" w14:textId="041F065F" w:rsidR="004747B3" w:rsidRPr="00741F99" w:rsidRDefault="00766FD4" w:rsidP="0019745E">
            <w:pPr>
              <w:jc w:val="center"/>
              <w:rPr>
                <w:lang w:val="en-US"/>
              </w:rPr>
            </w:pPr>
            <w:r w:rsidRPr="00741F99">
              <w:rPr>
                <w:noProof/>
                <w:lang w:val="en-US"/>
              </w:rPr>
              <w:object w:dxaOrig="6625" w:dyaOrig="2535" w14:anchorId="43D71D53">
                <v:shape id="_x0000_i1045" type="#_x0000_t75" alt="" style="width:336.75pt;height:123pt;mso-width-percent:0;mso-height-percent:0;mso-width-percent:0;mso-height-percent:0" o:ole="" filled="t">
                  <v:fill color2="black" type="frame"/>
                  <v:imagedata r:id="rId70" o:title=""/>
                </v:shape>
                <o:OLEObject Type="Embed" ProgID="Word.Picture.8" ShapeID="_x0000_i1045" DrawAspect="Content" ObjectID="_1759583301" r:id="rId71"/>
              </w:object>
            </w:r>
          </w:p>
          <w:p w14:paraId="479E42C1" w14:textId="77777777" w:rsidR="004747B3" w:rsidRPr="00741F99" w:rsidRDefault="004747B3" w:rsidP="0019745E">
            <w:pPr>
              <w:rPr>
                <w:lang w:val="en-US"/>
              </w:rPr>
            </w:pPr>
          </w:p>
          <w:p w14:paraId="1D73AE46" w14:textId="77777777" w:rsidR="004747B3" w:rsidRPr="00741F99" w:rsidRDefault="004747B3" w:rsidP="0019745E">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4.</w:t>
            </w:r>
          </w:p>
          <w:p w14:paraId="79F163D5" w14:textId="77777777" w:rsidR="004747B3" w:rsidRPr="00741F99" w:rsidRDefault="004747B3" w:rsidP="0019745E">
            <w:pPr>
              <w:rPr>
                <w:lang w:val="en-US"/>
              </w:rPr>
            </w:pPr>
          </w:p>
          <w:p w14:paraId="3C8FC942" w14:textId="77777777" w:rsidR="004747B3" w:rsidRPr="00741F99" w:rsidRDefault="004747B3" w:rsidP="004747B3">
            <w:pPr>
              <w:rPr>
                <w:lang w:val="en-US"/>
              </w:rPr>
            </w:pPr>
            <w:r w:rsidRPr="00741F99">
              <w:rPr>
                <w:lang w:val="en-US"/>
              </w:rPr>
              <w:t xml:space="preserve">The DVB-T2 signal shall contain a FEF with PRBS content and with a FEF interval of 4 T2 frames. </w:t>
            </w:r>
          </w:p>
          <w:p w14:paraId="7328AB96" w14:textId="77777777" w:rsidR="004747B3" w:rsidRPr="00741F99" w:rsidRDefault="004747B3" w:rsidP="004747B3">
            <w:pPr>
              <w:rPr>
                <w:lang w:val="en-US"/>
              </w:rPr>
            </w:pPr>
          </w:p>
          <w:p w14:paraId="7A4B85AF" w14:textId="77777777" w:rsidR="004747B3" w:rsidRPr="00741F99" w:rsidRDefault="004747B3" w:rsidP="004747B3">
            <w:pPr>
              <w:rPr>
                <w:lang w:val="en-US"/>
              </w:rPr>
            </w:pPr>
            <w:r w:rsidRPr="00741F99">
              <w:rPr>
                <w:lang w:val="en-US"/>
              </w:rPr>
              <w:t xml:space="preserve">The size of the PRBS FEF is 380000 samples and T2 frame size Lf=28 symbols. </w:t>
            </w:r>
          </w:p>
          <w:p w14:paraId="3E5495DE" w14:textId="77777777" w:rsidR="004747B3" w:rsidRPr="00741F99" w:rsidRDefault="004747B3" w:rsidP="0019745E">
            <w:pPr>
              <w:rPr>
                <w:lang w:val="en-US"/>
              </w:rPr>
            </w:pPr>
          </w:p>
          <w:p w14:paraId="4E0632E6" w14:textId="77777777" w:rsidR="004747B3" w:rsidRPr="00741F99" w:rsidRDefault="004747B3" w:rsidP="0019745E">
            <w:pPr>
              <w:rPr>
                <w:lang w:val="en-US"/>
              </w:rPr>
            </w:pPr>
            <w:r w:rsidRPr="00741F99">
              <w:rPr>
                <w:lang w:val="en-US"/>
              </w:rPr>
              <w:t>T2 frames within PLP</w:t>
            </w:r>
            <w:r w:rsidRPr="00741F99">
              <w:rPr>
                <w:vertAlign w:val="subscript"/>
                <w:lang w:val="en-US"/>
              </w:rPr>
              <w:t>id</w:t>
            </w:r>
            <w:r w:rsidRPr="00741F99">
              <w:rPr>
                <w:lang w:val="en-US"/>
              </w:rPr>
              <w:t>=</w:t>
            </w:r>
            <w:r w:rsidR="004E2C90" w:rsidRPr="00741F99">
              <w:rPr>
                <w:lang w:val="en-US"/>
              </w:rPr>
              <w:t xml:space="preserve">0 and </w:t>
            </w:r>
            <w:r w:rsidRPr="00741F99">
              <w:rPr>
                <w:lang w:val="en-US"/>
              </w:rPr>
              <w:t>3 shall carry a</w:t>
            </w:r>
            <w:r w:rsidR="004E2C90" w:rsidRPr="00741F99">
              <w:rPr>
                <w:lang w:val="en-US"/>
              </w:rPr>
              <w:t xml:space="preserve"> valid</w:t>
            </w:r>
            <w:r w:rsidRPr="00741F99">
              <w:rPr>
                <w:lang w:val="en-US"/>
              </w:rPr>
              <w:t xml:space="preserve"> TS. TS bit rate is restricted to maximum of </w:t>
            </w:r>
            <w:r w:rsidR="00C11BD5" w:rsidRPr="00741F99">
              <w:rPr>
                <w:lang w:val="en-US"/>
              </w:rPr>
              <w:t>3</w:t>
            </w:r>
            <w:r w:rsidRPr="00741F99">
              <w:rPr>
                <w:lang w:val="en-US"/>
              </w:rPr>
              <w:t>.</w:t>
            </w:r>
            <w:r w:rsidR="00C11BD5" w:rsidRPr="00741F99">
              <w:rPr>
                <w:lang w:val="en-US"/>
              </w:rPr>
              <w:t>3</w:t>
            </w:r>
            <w:r w:rsidRPr="00741F99">
              <w:rPr>
                <w:lang w:val="en-US"/>
              </w:rPr>
              <w:t xml:space="preserve">MBit/s. </w:t>
            </w:r>
          </w:p>
          <w:p w14:paraId="5EDB85CF" w14:textId="77777777" w:rsidR="004747B3" w:rsidRPr="00741F99" w:rsidRDefault="004747B3" w:rsidP="0019745E">
            <w:pPr>
              <w:rPr>
                <w:lang w:val="en-US"/>
              </w:rPr>
            </w:pPr>
          </w:p>
          <w:p w14:paraId="26A93164" w14:textId="77777777" w:rsidR="004747B3" w:rsidRPr="00741F99" w:rsidRDefault="004747B3" w:rsidP="0019745E">
            <w:pPr>
              <w:rPr>
                <w:lang w:val="en-US"/>
              </w:rPr>
            </w:pPr>
            <w:r w:rsidRPr="00741F99">
              <w:rPr>
                <w:lang w:val="en-US"/>
              </w:rPr>
              <w:t xml:space="preserve">The content within TS is maximized to bit rate the TS can carry, with other words, minimize the NULL packets in TS. </w:t>
            </w:r>
          </w:p>
          <w:p w14:paraId="43D87EFA" w14:textId="77777777" w:rsidR="004747B3" w:rsidRPr="00741F99" w:rsidRDefault="004747B3" w:rsidP="0019745E">
            <w:pPr>
              <w:rPr>
                <w:lang w:val="en-US"/>
              </w:rPr>
            </w:pPr>
          </w:p>
          <w:p w14:paraId="638C18C1" w14:textId="77777777" w:rsidR="004747B3" w:rsidRPr="00741F99" w:rsidRDefault="004747B3" w:rsidP="0019745E">
            <w:pPr>
              <w:rPr>
                <w:lang w:val="en-US"/>
              </w:rPr>
            </w:pPr>
            <w:r w:rsidRPr="00741F99">
              <w:rPr>
                <w:lang w:val="en-US"/>
              </w:rPr>
              <w:t>TS contains one service.</w:t>
            </w:r>
          </w:p>
          <w:p w14:paraId="109E9F73" w14:textId="77777777" w:rsidR="004747B3" w:rsidRPr="00741F99" w:rsidRDefault="004747B3" w:rsidP="0019745E">
            <w:pPr>
              <w:rPr>
                <w:lang w:val="en-US"/>
              </w:rPr>
            </w:pPr>
          </w:p>
          <w:p w14:paraId="3057B181" w14:textId="77777777" w:rsidR="00651BEA" w:rsidRPr="00741F99" w:rsidRDefault="00651BEA" w:rsidP="00651BEA">
            <w:pPr>
              <w:rPr>
                <w:lang w:val="en-US"/>
              </w:rPr>
            </w:pPr>
            <w:r w:rsidRPr="00741F99">
              <w:rPr>
                <w:lang w:val="en-US"/>
              </w:rPr>
              <w:t>The DVB-T2 signal generation shall support DVB V&amp;V dynamic multiple PLP models.</w:t>
            </w:r>
          </w:p>
          <w:p w14:paraId="2F417A94" w14:textId="77777777" w:rsidR="001B7485" w:rsidRPr="00741F99" w:rsidRDefault="001B7485" w:rsidP="001B7485">
            <w:pPr>
              <w:rPr>
                <w:lang w:val="en-US"/>
              </w:rPr>
            </w:pPr>
            <w:r w:rsidRPr="00741F99">
              <w:rPr>
                <w:lang w:val="en-US"/>
              </w:rPr>
              <w:t xml:space="preserve">The configuration files are available for download on NorDig homepages. </w:t>
            </w:r>
          </w:p>
          <w:p w14:paraId="7E085C00" w14:textId="77777777" w:rsidR="00651BEA" w:rsidRPr="00741F99" w:rsidRDefault="00651BEA" w:rsidP="00651BEA">
            <w:pPr>
              <w:rPr>
                <w:lang w:val="en-US"/>
              </w:rPr>
            </w:pPr>
          </w:p>
          <w:tbl>
            <w:tblPr>
              <w:tblW w:w="0" w:type="auto"/>
              <w:tblLook w:val="04A0" w:firstRow="1" w:lastRow="0" w:firstColumn="1" w:lastColumn="0" w:noHBand="0" w:noVBand="1"/>
            </w:tblPr>
            <w:tblGrid>
              <w:gridCol w:w="1768"/>
              <w:gridCol w:w="3685"/>
              <w:gridCol w:w="1418"/>
            </w:tblGrid>
            <w:tr w:rsidR="00651BEA" w:rsidRPr="00741F99" w14:paraId="1ABA92D5" w14:textId="77777777" w:rsidTr="007E3F03">
              <w:tc>
                <w:tcPr>
                  <w:tcW w:w="1768" w:type="dxa"/>
                </w:tcPr>
                <w:p w14:paraId="21BE5CD8" w14:textId="77777777" w:rsidR="00651BEA" w:rsidRPr="00741F99" w:rsidRDefault="00651BEA" w:rsidP="007E3F03">
                  <w:pPr>
                    <w:rPr>
                      <w:lang w:val="en-US"/>
                    </w:rPr>
                  </w:pPr>
                  <w:r w:rsidRPr="00741F99">
                    <w:rPr>
                      <w:lang w:val="en-US"/>
                    </w:rPr>
                    <w:t xml:space="preserve">Parameter </w:t>
                  </w:r>
                </w:p>
              </w:tc>
              <w:tc>
                <w:tcPr>
                  <w:tcW w:w="3685" w:type="dxa"/>
                </w:tcPr>
                <w:p w14:paraId="1EFC933A" w14:textId="77777777" w:rsidR="00651BEA" w:rsidRPr="00741F99" w:rsidRDefault="00651BEA" w:rsidP="007E3F03">
                  <w:pPr>
                    <w:rPr>
                      <w:lang w:val="en-US"/>
                    </w:rPr>
                  </w:pPr>
                  <w:r w:rsidRPr="00741F99">
                    <w:rPr>
                      <w:lang w:val="en-US"/>
                    </w:rPr>
                    <w:t>Description</w:t>
                  </w:r>
                </w:p>
              </w:tc>
              <w:tc>
                <w:tcPr>
                  <w:tcW w:w="1418" w:type="dxa"/>
                </w:tcPr>
                <w:p w14:paraId="5AA8D9DB" w14:textId="77777777" w:rsidR="00651BEA" w:rsidRPr="00741F99" w:rsidRDefault="00651BEA" w:rsidP="007E3F03">
                  <w:pPr>
                    <w:rPr>
                      <w:lang w:val="en-US"/>
                    </w:rPr>
                  </w:pPr>
                  <w:r w:rsidRPr="00741F99">
                    <w:rPr>
                      <w:lang w:val="en-US"/>
                    </w:rPr>
                    <w:t>Value</w:t>
                  </w:r>
                </w:p>
              </w:tc>
            </w:tr>
            <w:tr w:rsidR="00651BEA" w:rsidRPr="00741F99" w14:paraId="2A8F37C0" w14:textId="77777777" w:rsidTr="007E3F03">
              <w:tc>
                <w:tcPr>
                  <w:tcW w:w="1768" w:type="dxa"/>
                </w:tcPr>
                <w:p w14:paraId="029FBAEB" w14:textId="77777777" w:rsidR="00651BEA" w:rsidRPr="00741F99" w:rsidRDefault="00651BEA" w:rsidP="007E3F03">
                  <w:pPr>
                    <w:rPr>
                      <w:lang w:val="en-US"/>
                    </w:rPr>
                  </w:pPr>
                  <w:r w:rsidRPr="00741F99">
                    <w:rPr>
                      <w:lang w:val="en-US"/>
                    </w:rPr>
                    <w:t>M</w:t>
                  </w:r>
                </w:p>
              </w:tc>
              <w:tc>
                <w:tcPr>
                  <w:tcW w:w="3685" w:type="dxa"/>
                </w:tcPr>
                <w:p w14:paraId="44D26C10" w14:textId="77777777" w:rsidR="00651BEA" w:rsidRPr="00741F99" w:rsidRDefault="00651BEA" w:rsidP="007E3F03">
                  <w:pPr>
                    <w:rPr>
                      <w:lang w:val="en-US"/>
                    </w:rPr>
                  </w:pPr>
                  <w:r w:rsidRPr="00741F99">
                    <w:rPr>
                      <w:lang w:val="en-US"/>
                    </w:rPr>
                    <w:t>Interval in packets between common PLP slots</w:t>
                  </w:r>
                </w:p>
              </w:tc>
              <w:tc>
                <w:tcPr>
                  <w:tcW w:w="1418" w:type="dxa"/>
                </w:tcPr>
                <w:p w14:paraId="57887F79" w14:textId="77777777" w:rsidR="00651BEA" w:rsidRPr="00741F99" w:rsidRDefault="00C11BD5" w:rsidP="007E3F03">
                  <w:pPr>
                    <w:rPr>
                      <w:lang w:val="en-US"/>
                    </w:rPr>
                  </w:pPr>
                  <w:r w:rsidRPr="00741F99">
                    <w:rPr>
                      <w:lang w:val="en-US"/>
                    </w:rPr>
                    <w:t>11</w:t>
                  </w:r>
                </w:p>
              </w:tc>
            </w:tr>
            <w:tr w:rsidR="00651BEA" w:rsidRPr="00741F99" w14:paraId="7348AD1E" w14:textId="77777777" w:rsidTr="007E3F03">
              <w:tc>
                <w:tcPr>
                  <w:tcW w:w="1768" w:type="dxa"/>
                </w:tcPr>
                <w:p w14:paraId="535A7EB7" w14:textId="77777777" w:rsidR="00651BEA" w:rsidRPr="00741F99" w:rsidRDefault="00651BEA" w:rsidP="007E3F03">
                  <w:pPr>
                    <w:rPr>
                      <w:lang w:val="en-US"/>
                    </w:rPr>
                  </w:pPr>
                  <w:r w:rsidRPr="00741F99">
                    <w:rPr>
                      <w:lang w:val="en-US"/>
                    </w:rPr>
                    <w:t>L</w:t>
                  </w:r>
                </w:p>
              </w:tc>
              <w:tc>
                <w:tcPr>
                  <w:tcW w:w="3685" w:type="dxa"/>
                </w:tcPr>
                <w:p w14:paraId="51BC14A3" w14:textId="77777777" w:rsidR="00651BEA" w:rsidRPr="00741F99" w:rsidRDefault="00651BEA" w:rsidP="007E3F03">
                  <w:pPr>
                    <w:rPr>
                      <w:lang w:val="en-US"/>
                    </w:rPr>
                  </w:pPr>
                  <w:r w:rsidRPr="00741F99">
                    <w:rPr>
                      <w:lang w:val="en-US"/>
                    </w:rPr>
                    <w:t>Number of separate chapters</w:t>
                  </w:r>
                </w:p>
              </w:tc>
              <w:tc>
                <w:tcPr>
                  <w:tcW w:w="1418" w:type="dxa"/>
                </w:tcPr>
                <w:p w14:paraId="3770891B" w14:textId="77777777" w:rsidR="00651BEA" w:rsidRPr="00741F99" w:rsidRDefault="00C11BD5" w:rsidP="007E3F03">
                  <w:pPr>
                    <w:rPr>
                      <w:lang w:val="en-US"/>
                    </w:rPr>
                  </w:pPr>
                  <w:r w:rsidRPr="00741F99">
                    <w:rPr>
                      <w:lang w:val="en-US"/>
                    </w:rPr>
                    <w:t>10</w:t>
                  </w:r>
                </w:p>
              </w:tc>
            </w:tr>
            <w:tr w:rsidR="00651BEA" w:rsidRPr="00741F99" w14:paraId="7C129749" w14:textId="77777777" w:rsidTr="007E3F03">
              <w:tc>
                <w:tcPr>
                  <w:tcW w:w="1768" w:type="dxa"/>
                </w:tcPr>
                <w:p w14:paraId="46264FB5" w14:textId="77777777" w:rsidR="00651BEA" w:rsidRPr="00741F99" w:rsidRDefault="00651BEA" w:rsidP="007E3F03">
                  <w:pPr>
                    <w:rPr>
                      <w:lang w:val="en-US"/>
                    </w:rPr>
                  </w:pPr>
                  <w:r w:rsidRPr="00741F99">
                    <w:rPr>
                      <w:lang w:val="en-US"/>
                    </w:rPr>
                    <w:t>NumReps</w:t>
                  </w:r>
                </w:p>
              </w:tc>
              <w:tc>
                <w:tcPr>
                  <w:tcW w:w="3685" w:type="dxa"/>
                </w:tcPr>
                <w:p w14:paraId="46CCBDAD" w14:textId="77777777" w:rsidR="00651BEA" w:rsidRPr="00741F99" w:rsidRDefault="00651BEA" w:rsidP="007E3F03">
                  <w:pPr>
                    <w:rPr>
                      <w:lang w:val="en-US"/>
                    </w:rPr>
                  </w:pPr>
                  <w:r w:rsidRPr="00741F99">
                    <w:rPr>
                      <w:lang w:val="en-US"/>
                    </w:rPr>
                    <w:t>Repeats of repeating unit</w:t>
                  </w:r>
                </w:p>
              </w:tc>
              <w:tc>
                <w:tcPr>
                  <w:tcW w:w="1418" w:type="dxa"/>
                </w:tcPr>
                <w:p w14:paraId="37957768" w14:textId="77777777" w:rsidR="00651BEA" w:rsidRPr="00741F99" w:rsidRDefault="00651BEA" w:rsidP="007E3F03">
                  <w:pPr>
                    <w:rPr>
                      <w:lang w:val="en-US"/>
                    </w:rPr>
                  </w:pPr>
                  <w:r w:rsidRPr="00741F99">
                    <w:rPr>
                      <w:lang w:val="en-US"/>
                    </w:rPr>
                    <w:t>15, 1, 15, 1</w:t>
                  </w:r>
                  <w:r w:rsidR="00C11BD5" w:rsidRPr="00741F99">
                    <w:rPr>
                      <w:lang w:val="en-US"/>
                    </w:rPr>
                    <w:t>, 15, 1, 15, 1, 15, 1</w:t>
                  </w:r>
                </w:p>
              </w:tc>
            </w:tr>
            <w:tr w:rsidR="00651BEA" w:rsidRPr="00741F99" w14:paraId="4B81662D" w14:textId="77777777" w:rsidTr="007E3F03">
              <w:tc>
                <w:tcPr>
                  <w:tcW w:w="1768" w:type="dxa"/>
                </w:tcPr>
                <w:p w14:paraId="7042C8CC" w14:textId="77777777" w:rsidR="00651BEA" w:rsidRPr="00741F99" w:rsidRDefault="00651BEA" w:rsidP="007E3F03">
                  <w:pPr>
                    <w:rPr>
                      <w:lang w:val="en-US"/>
                    </w:rPr>
                  </w:pPr>
                  <w:r w:rsidRPr="00741F99">
                    <w:rPr>
                      <w:lang w:val="en-US"/>
                    </w:rPr>
                    <w:t>RunLength (TS0)</w:t>
                  </w:r>
                </w:p>
              </w:tc>
              <w:tc>
                <w:tcPr>
                  <w:tcW w:w="3685" w:type="dxa"/>
                </w:tcPr>
                <w:p w14:paraId="4D1E2EEC" w14:textId="77777777" w:rsidR="00651BEA" w:rsidRPr="00741F99" w:rsidRDefault="00651BEA" w:rsidP="007E3F03">
                  <w:pPr>
                    <w:rPr>
                      <w:lang w:val="en-US"/>
                    </w:rPr>
                  </w:pPr>
                  <w:r w:rsidRPr="00741F99">
                    <w:rPr>
                      <w:lang w:val="en-US"/>
                    </w:rPr>
                    <w:t xml:space="preserve">Run length for TS0 in each repeating unit in a chapter </w:t>
                  </w:r>
                </w:p>
              </w:tc>
              <w:tc>
                <w:tcPr>
                  <w:tcW w:w="1418" w:type="dxa"/>
                </w:tcPr>
                <w:p w14:paraId="19FAF478" w14:textId="77777777" w:rsidR="00651BEA" w:rsidRPr="00741F99" w:rsidRDefault="00C11BD5" w:rsidP="007E3F03">
                  <w:pPr>
                    <w:rPr>
                      <w:lang w:val="en-US"/>
                    </w:rPr>
                  </w:pPr>
                  <w:r w:rsidRPr="00741F99">
                    <w:rPr>
                      <w:lang w:val="en-US"/>
                    </w:rPr>
                    <w:t>102, 95, 102, 95, 0, 0, 66, 3, 102, 95</w:t>
                  </w:r>
                </w:p>
              </w:tc>
            </w:tr>
            <w:tr w:rsidR="00651BEA" w:rsidRPr="00741F99" w14:paraId="02CBE57E" w14:textId="77777777" w:rsidTr="007E3F03">
              <w:tc>
                <w:tcPr>
                  <w:tcW w:w="1768" w:type="dxa"/>
                </w:tcPr>
                <w:p w14:paraId="3E39AA3C" w14:textId="77777777" w:rsidR="00651BEA" w:rsidRPr="00741F99" w:rsidRDefault="00651BEA" w:rsidP="007E3F03">
                  <w:pPr>
                    <w:rPr>
                      <w:lang w:val="en-US"/>
                    </w:rPr>
                  </w:pPr>
                  <w:r w:rsidRPr="00741F99">
                    <w:rPr>
                      <w:lang w:val="en-US"/>
                    </w:rPr>
                    <w:t>RunLength (TS1)</w:t>
                  </w:r>
                </w:p>
              </w:tc>
              <w:tc>
                <w:tcPr>
                  <w:tcW w:w="3685" w:type="dxa"/>
                </w:tcPr>
                <w:p w14:paraId="45448A20" w14:textId="77777777" w:rsidR="00651BEA" w:rsidRPr="00741F99" w:rsidRDefault="00651BEA" w:rsidP="007E3F03">
                  <w:pPr>
                    <w:rPr>
                      <w:lang w:val="en-US"/>
                    </w:rPr>
                  </w:pPr>
                  <w:r w:rsidRPr="00741F99">
                    <w:rPr>
                      <w:lang w:val="en-US"/>
                    </w:rPr>
                    <w:t xml:space="preserve">Run length for TS1 in each repeating unit in a chapter </w:t>
                  </w:r>
                </w:p>
              </w:tc>
              <w:tc>
                <w:tcPr>
                  <w:tcW w:w="1418" w:type="dxa"/>
                </w:tcPr>
                <w:p w14:paraId="7173CEA8" w14:textId="77777777" w:rsidR="00651BEA" w:rsidRPr="00741F99" w:rsidRDefault="00C11BD5" w:rsidP="007E3F03">
                  <w:pPr>
                    <w:rPr>
                      <w:lang w:val="en-US"/>
                    </w:rPr>
                  </w:pPr>
                  <w:r w:rsidRPr="00741F99">
                    <w:rPr>
                      <w:lang w:val="en-US"/>
                    </w:rPr>
                    <w:t>13, 11, 13, 11, 19, 13, 8, 17, 13, 11</w:t>
                  </w:r>
                </w:p>
              </w:tc>
            </w:tr>
            <w:tr w:rsidR="00651BEA" w:rsidRPr="00741F99" w14:paraId="664D31E4" w14:textId="77777777" w:rsidTr="007E3F03">
              <w:tc>
                <w:tcPr>
                  <w:tcW w:w="1768" w:type="dxa"/>
                </w:tcPr>
                <w:p w14:paraId="632FB9F6" w14:textId="77777777" w:rsidR="00651BEA" w:rsidRPr="00741F99" w:rsidRDefault="00651BEA" w:rsidP="007E3F03">
                  <w:pPr>
                    <w:rPr>
                      <w:lang w:val="en-US"/>
                    </w:rPr>
                  </w:pPr>
                  <w:r w:rsidRPr="00741F99">
                    <w:rPr>
                      <w:lang w:val="en-US"/>
                    </w:rPr>
                    <w:t>RunLength (TS2)</w:t>
                  </w:r>
                </w:p>
              </w:tc>
              <w:tc>
                <w:tcPr>
                  <w:tcW w:w="3685" w:type="dxa"/>
                </w:tcPr>
                <w:p w14:paraId="38FDEC22" w14:textId="77777777" w:rsidR="00651BEA" w:rsidRPr="00741F99" w:rsidRDefault="00651BEA" w:rsidP="007E3F03">
                  <w:pPr>
                    <w:rPr>
                      <w:lang w:val="en-US"/>
                    </w:rPr>
                  </w:pPr>
                  <w:r w:rsidRPr="00741F99">
                    <w:rPr>
                      <w:lang w:val="en-US"/>
                    </w:rPr>
                    <w:t xml:space="preserve">Run length for TS2 in each repeating unit in a chapter </w:t>
                  </w:r>
                </w:p>
              </w:tc>
              <w:tc>
                <w:tcPr>
                  <w:tcW w:w="1418" w:type="dxa"/>
                </w:tcPr>
                <w:p w14:paraId="0058B610" w14:textId="77777777" w:rsidR="00651BEA" w:rsidRPr="00741F99" w:rsidRDefault="00C11BD5" w:rsidP="007E3F03">
                  <w:pPr>
                    <w:rPr>
                      <w:lang w:val="en-US"/>
                    </w:rPr>
                  </w:pPr>
                  <w:r w:rsidRPr="00741F99">
                    <w:rPr>
                      <w:lang w:val="en-US"/>
                    </w:rPr>
                    <w:t>13, 15, 13, 15, 19, 13, 8, 15, 13, 15</w:t>
                  </w:r>
                </w:p>
              </w:tc>
            </w:tr>
            <w:tr w:rsidR="00651BEA" w:rsidRPr="00741F99" w14:paraId="0C70108E" w14:textId="77777777" w:rsidTr="007E3F03">
              <w:tc>
                <w:tcPr>
                  <w:tcW w:w="1768" w:type="dxa"/>
                </w:tcPr>
                <w:p w14:paraId="3A7FECDE" w14:textId="77777777" w:rsidR="00651BEA" w:rsidRPr="00741F99" w:rsidRDefault="00651BEA" w:rsidP="007E3F03">
                  <w:pPr>
                    <w:rPr>
                      <w:lang w:val="en-US"/>
                    </w:rPr>
                  </w:pPr>
                  <w:r w:rsidRPr="00741F99">
                    <w:rPr>
                      <w:lang w:val="en-US"/>
                    </w:rPr>
                    <w:t>RunLength (TS3)</w:t>
                  </w:r>
                </w:p>
              </w:tc>
              <w:tc>
                <w:tcPr>
                  <w:tcW w:w="3685" w:type="dxa"/>
                </w:tcPr>
                <w:p w14:paraId="58AEDE3C" w14:textId="77777777" w:rsidR="00651BEA" w:rsidRPr="00741F99" w:rsidRDefault="00651BEA" w:rsidP="007E3F03">
                  <w:pPr>
                    <w:rPr>
                      <w:lang w:val="en-US"/>
                    </w:rPr>
                  </w:pPr>
                  <w:r w:rsidRPr="00741F99">
                    <w:rPr>
                      <w:lang w:val="en-US"/>
                    </w:rPr>
                    <w:t xml:space="preserve">Run length for TS3 in each repeating unit in a chapter </w:t>
                  </w:r>
                </w:p>
              </w:tc>
              <w:tc>
                <w:tcPr>
                  <w:tcW w:w="1418" w:type="dxa"/>
                </w:tcPr>
                <w:p w14:paraId="4790789E" w14:textId="77777777" w:rsidR="00651BEA" w:rsidRPr="00741F99" w:rsidRDefault="00C11BD5" w:rsidP="007E3F03">
                  <w:pPr>
                    <w:rPr>
                      <w:lang w:val="en-US"/>
                    </w:rPr>
                  </w:pPr>
                  <w:r w:rsidRPr="00741F99">
                    <w:rPr>
                      <w:lang w:val="en-US"/>
                    </w:rPr>
                    <w:t>13, 14, 13, 14, 18, 11, 7, 3, 13, 14</w:t>
                  </w:r>
                </w:p>
              </w:tc>
            </w:tr>
          </w:tbl>
          <w:p w14:paraId="4237D22E" w14:textId="77777777" w:rsidR="00651BEA" w:rsidRPr="00741F99" w:rsidRDefault="00651BEA" w:rsidP="0019745E">
            <w:pPr>
              <w:rPr>
                <w:lang w:val="en-US"/>
              </w:rPr>
            </w:pPr>
          </w:p>
          <w:p w14:paraId="72870A32"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19F180D" w14:textId="77777777" w:rsidR="004747B3" w:rsidRPr="00741F99" w:rsidRDefault="004747B3" w:rsidP="0019745E">
            <w:pPr>
              <w:rPr>
                <w:lang w:val="en-US"/>
              </w:rPr>
            </w:pPr>
          </w:p>
          <w:p w14:paraId="0F6A762E" w14:textId="77777777" w:rsidR="007E3F03" w:rsidRPr="00741F99" w:rsidRDefault="004747B3" w:rsidP="00AD1FCF">
            <w:pPr>
              <w:numPr>
                <w:ilvl w:val="0"/>
                <w:numId w:val="217"/>
              </w:numPr>
              <w:rPr>
                <w:lang w:val="en-US"/>
              </w:rPr>
            </w:pPr>
            <w:r w:rsidRPr="00741F99">
              <w:rPr>
                <w:lang w:val="en-US"/>
              </w:rPr>
              <w:t>Set up the test instruments.</w:t>
            </w:r>
          </w:p>
          <w:p w14:paraId="024472D2" w14:textId="77777777" w:rsidR="007E3F03" w:rsidRPr="00741F99" w:rsidRDefault="004747B3" w:rsidP="00AD1FCF">
            <w:pPr>
              <w:numPr>
                <w:ilvl w:val="0"/>
                <w:numId w:val="217"/>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16F586EF" w14:textId="77777777" w:rsidR="007E3F03" w:rsidRPr="00741F99" w:rsidRDefault="004747B3" w:rsidP="00AD1FCF">
            <w:pPr>
              <w:numPr>
                <w:ilvl w:val="0"/>
                <w:numId w:val="217"/>
              </w:numPr>
              <w:rPr>
                <w:lang w:val="en-US"/>
              </w:rPr>
            </w:pPr>
            <w:r w:rsidRPr="00741F99">
              <w:rPr>
                <w:lang w:val="en-US"/>
              </w:rPr>
              <w:t>Use Gaussian channel without additional noise or interference.</w:t>
            </w:r>
          </w:p>
          <w:p w14:paraId="64462B7B" w14:textId="77777777" w:rsidR="007E3F03" w:rsidRPr="00741F99" w:rsidRDefault="004747B3" w:rsidP="00AD1FCF">
            <w:pPr>
              <w:numPr>
                <w:ilvl w:val="0"/>
                <w:numId w:val="217"/>
              </w:numPr>
              <w:rPr>
                <w:lang w:val="en-US"/>
              </w:rPr>
            </w:pPr>
            <w:r w:rsidRPr="00741F99">
              <w:rPr>
                <w:lang w:val="en-US"/>
              </w:rPr>
              <w:t>Set the receiver input level to -50 dBm.</w:t>
            </w:r>
          </w:p>
          <w:p w14:paraId="72FF086A" w14:textId="77777777" w:rsidR="004E2C90" w:rsidRPr="00741F99" w:rsidRDefault="004E2C90" w:rsidP="00AD1FCF">
            <w:pPr>
              <w:numPr>
                <w:ilvl w:val="0"/>
                <w:numId w:val="217"/>
              </w:numPr>
              <w:rPr>
                <w:lang w:val="en-US"/>
              </w:rPr>
            </w:pPr>
            <w:r w:rsidRPr="00741F99">
              <w:rPr>
                <w:lang w:val="en-US"/>
              </w:rPr>
              <w:t>Verify valid TS is mapped into the PLP</w:t>
            </w:r>
            <w:r w:rsidRPr="00741F99">
              <w:rPr>
                <w:vertAlign w:val="subscript"/>
                <w:lang w:val="en-US"/>
              </w:rPr>
              <w:t>id</w:t>
            </w:r>
            <w:r w:rsidRPr="00741F99">
              <w:rPr>
                <w:lang w:val="en-US"/>
              </w:rPr>
              <w:t>=0.</w:t>
            </w:r>
          </w:p>
          <w:p w14:paraId="3CF2B894" w14:textId="77777777" w:rsidR="007E3F03" w:rsidRPr="00741F99" w:rsidRDefault="004747B3" w:rsidP="00AD1FCF">
            <w:pPr>
              <w:numPr>
                <w:ilvl w:val="0"/>
                <w:numId w:val="217"/>
              </w:numPr>
              <w:rPr>
                <w:lang w:val="en-US"/>
              </w:rPr>
            </w:pPr>
            <w:r w:rsidRPr="00741F99">
              <w:rPr>
                <w:lang w:val="en-US"/>
              </w:rPr>
              <w:lastRenderedPageBreak/>
              <w:t>Perform channel search and make sure the receiver has deleted any possible old service on the channel list.</w:t>
            </w:r>
          </w:p>
          <w:p w14:paraId="469FD929" w14:textId="77777777" w:rsidR="007E3F03" w:rsidRPr="00741F99" w:rsidRDefault="004747B3" w:rsidP="00AD1FCF">
            <w:pPr>
              <w:numPr>
                <w:ilvl w:val="0"/>
                <w:numId w:val="217"/>
              </w:numPr>
              <w:rPr>
                <w:lang w:val="en-US"/>
              </w:rPr>
            </w:pPr>
            <w:r w:rsidRPr="00741F99">
              <w:rPr>
                <w:lang w:val="en-US"/>
              </w:rPr>
              <w:t>Verify the received signal carrying service using quality measurement procedure 2 (QMP2).</w:t>
            </w:r>
          </w:p>
          <w:p w14:paraId="7D5ADA19" w14:textId="77777777" w:rsidR="004E2C90" w:rsidRPr="00741F99" w:rsidRDefault="004E2C90" w:rsidP="00AD1FCF">
            <w:pPr>
              <w:numPr>
                <w:ilvl w:val="0"/>
                <w:numId w:val="217"/>
              </w:numPr>
              <w:rPr>
                <w:lang w:val="en-US"/>
              </w:rPr>
            </w:pPr>
            <w:r w:rsidRPr="00741F99">
              <w:rPr>
                <w:lang w:val="en-US"/>
              </w:rPr>
              <w:t>Repeat the test for a valid TS mapped into the PLP</w:t>
            </w:r>
            <w:r w:rsidRPr="00741F99">
              <w:rPr>
                <w:vertAlign w:val="subscript"/>
                <w:lang w:val="en-US"/>
              </w:rPr>
              <w:t>id</w:t>
            </w:r>
            <w:r w:rsidRPr="00741F99">
              <w:rPr>
                <w:lang w:val="en-US"/>
              </w:rPr>
              <w:t>=3.</w:t>
            </w:r>
          </w:p>
          <w:p w14:paraId="216DF9FA" w14:textId="77777777" w:rsidR="004747B3" w:rsidRPr="00741F99" w:rsidRDefault="004747B3" w:rsidP="0019745E">
            <w:pPr>
              <w:rPr>
                <w:bCs/>
                <w:lang w:val="en-US"/>
              </w:rPr>
            </w:pPr>
          </w:p>
          <w:p w14:paraId="131BC044"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9D9BB71" w14:textId="77777777" w:rsidR="004747B3" w:rsidRPr="00741F99" w:rsidRDefault="004747B3" w:rsidP="0019745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50F8914D" w14:textId="77777777" w:rsidR="004747B3" w:rsidRPr="00741F99" w:rsidRDefault="004747B3" w:rsidP="0019745E">
            <w:pPr>
              <w:pStyle w:val="font6"/>
              <w:overflowPunct/>
              <w:autoSpaceDE/>
              <w:spacing w:before="0" w:after="0"/>
              <w:textAlignment w:val="auto"/>
              <w:rPr>
                <w:lang w:val="en-US"/>
              </w:rPr>
            </w:pPr>
          </w:p>
        </w:tc>
      </w:tr>
      <w:tr w:rsidR="004747B3" w:rsidRPr="00741F99" w14:paraId="1275DE0D" w14:textId="77777777" w:rsidTr="007D3CF6">
        <w:tc>
          <w:tcPr>
            <w:tcW w:w="1418" w:type="dxa"/>
            <w:tcBorders>
              <w:left w:val="single" w:sz="8" w:space="0" w:color="000000"/>
              <w:bottom w:val="single" w:sz="8" w:space="0" w:color="000000"/>
            </w:tcBorders>
            <w:shd w:val="clear" w:color="auto" w:fill="BFBFBF"/>
          </w:tcPr>
          <w:p w14:paraId="58553D32" w14:textId="77777777" w:rsidR="004747B3" w:rsidRPr="00741F99" w:rsidRDefault="004747B3" w:rsidP="0019745E">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59199AC7" w14:textId="77777777" w:rsidR="004747B3" w:rsidRPr="00741F99" w:rsidRDefault="004747B3" w:rsidP="0019745E">
            <w:pPr>
              <w:rPr>
                <w:lang w:val="en-US"/>
              </w:rPr>
            </w:pPr>
          </w:p>
          <w:p w14:paraId="4653A88C" w14:textId="77777777" w:rsidR="004747B3" w:rsidRPr="00741F99" w:rsidRDefault="004747B3" w:rsidP="0019745E">
            <w:pPr>
              <w:rPr>
                <w:lang w:val="en-US"/>
              </w:rPr>
            </w:pPr>
          </w:p>
        </w:tc>
      </w:tr>
      <w:tr w:rsidR="004747B3" w:rsidRPr="00741F99" w14:paraId="4DCD06BF" w14:textId="77777777" w:rsidTr="007D3CF6">
        <w:tc>
          <w:tcPr>
            <w:tcW w:w="1418" w:type="dxa"/>
            <w:tcBorders>
              <w:left w:val="single" w:sz="8" w:space="0" w:color="000000"/>
              <w:bottom w:val="single" w:sz="8" w:space="0" w:color="000000"/>
            </w:tcBorders>
            <w:shd w:val="clear" w:color="auto" w:fill="BFBFBF"/>
          </w:tcPr>
          <w:p w14:paraId="4ED44E5F" w14:textId="77777777" w:rsidR="004747B3" w:rsidRPr="00741F99" w:rsidRDefault="004747B3" w:rsidP="0019745E">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1CF6E73" w14:textId="77777777" w:rsidR="004747B3" w:rsidRPr="00741F99" w:rsidRDefault="003E76B6" w:rsidP="0019745E">
            <w:pPr>
              <w:rPr>
                <w:lang w:val="en-US"/>
              </w:rPr>
            </w:pP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47B3" w:rsidRPr="00741F99">
              <w:rPr>
                <w:b/>
                <w:lang w:val="en-US"/>
              </w:rPr>
              <w:t xml:space="preserve">OK </w:t>
            </w:r>
            <w:r w:rsidR="004747B3" w:rsidRPr="00741F99">
              <w:rPr>
                <w:b/>
                <w:lang w:val="en-US"/>
              </w:rPr>
              <w:tab/>
            </w:r>
            <w:r w:rsidR="004747B3"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47B3" w:rsidRPr="00741F99">
              <w:rPr>
                <w:lang w:val="en-US"/>
              </w:rPr>
              <w:t xml:space="preserve"> Major </w:t>
            </w:r>
            <w:r w:rsidR="004747B3" w:rsidRPr="00741F99">
              <w:rPr>
                <w:lang w:val="en-US"/>
              </w:rPr>
              <w:tab/>
            </w:r>
            <w:r w:rsidR="004747B3" w:rsidRPr="00741F99">
              <w:rPr>
                <w:lang w:val="en-US"/>
              </w:rPr>
              <w:tab/>
            </w: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747B3" w:rsidRPr="00741F99">
              <w:rPr>
                <w:lang w:val="en-US"/>
              </w:rPr>
              <w:t xml:space="preserve"> Minor, define fail reason in comments</w:t>
            </w:r>
          </w:p>
        </w:tc>
      </w:tr>
      <w:tr w:rsidR="004747B3" w:rsidRPr="00741F99" w14:paraId="105CFB5E" w14:textId="77777777" w:rsidTr="007D3CF6">
        <w:tc>
          <w:tcPr>
            <w:tcW w:w="1418" w:type="dxa"/>
            <w:tcBorders>
              <w:left w:val="single" w:sz="8" w:space="0" w:color="000000"/>
              <w:bottom w:val="single" w:sz="8" w:space="0" w:color="000000"/>
            </w:tcBorders>
            <w:shd w:val="clear" w:color="auto" w:fill="BFBFBF"/>
          </w:tcPr>
          <w:p w14:paraId="4D88A67A" w14:textId="77777777" w:rsidR="004747B3" w:rsidRPr="00741F99" w:rsidRDefault="004747B3" w:rsidP="0019745E">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E676F0A" w14:textId="77777777" w:rsidR="004747B3" w:rsidRPr="00741F99" w:rsidRDefault="004747B3" w:rsidP="0019745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11B8882" w14:textId="77777777" w:rsidR="004747B3" w:rsidRPr="00741F99" w:rsidRDefault="004747B3" w:rsidP="0019745E">
            <w:pPr>
              <w:rPr>
                <w:lang w:val="en-US"/>
              </w:rPr>
            </w:pPr>
            <w:r w:rsidRPr="00741F99">
              <w:rPr>
                <w:lang w:val="en-US"/>
              </w:rPr>
              <w:t xml:space="preserve">Describe more specific faults and/or other information </w:t>
            </w:r>
          </w:p>
          <w:p w14:paraId="0850ADB6" w14:textId="77777777" w:rsidR="004747B3" w:rsidRPr="00741F99" w:rsidRDefault="004747B3" w:rsidP="0019745E">
            <w:pPr>
              <w:rPr>
                <w:lang w:val="en-US"/>
              </w:rPr>
            </w:pPr>
          </w:p>
          <w:p w14:paraId="1A24C15D" w14:textId="77777777" w:rsidR="004747B3" w:rsidRPr="00741F99" w:rsidRDefault="004747B3" w:rsidP="0019745E">
            <w:pPr>
              <w:rPr>
                <w:lang w:val="en-US"/>
              </w:rPr>
            </w:pPr>
          </w:p>
          <w:p w14:paraId="0F1AC0A4" w14:textId="77777777" w:rsidR="004747B3" w:rsidRPr="00741F99" w:rsidRDefault="004747B3" w:rsidP="0019745E">
            <w:pPr>
              <w:rPr>
                <w:b/>
                <w:lang w:val="en-US"/>
              </w:rPr>
            </w:pPr>
          </w:p>
        </w:tc>
      </w:tr>
      <w:tr w:rsidR="004747B3" w:rsidRPr="00741F99" w14:paraId="0FDCFF90" w14:textId="77777777" w:rsidTr="007D3CF6">
        <w:tc>
          <w:tcPr>
            <w:tcW w:w="1418" w:type="dxa"/>
            <w:tcBorders>
              <w:left w:val="single" w:sz="8" w:space="0" w:color="000000"/>
              <w:bottom w:val="single" w:sz="8" w:space="0" w:color="000000"/>
            </w:tcBorders>
            <w:shd w:val="clear" w:color="auto" w:fill="BFBFBF"/>
          </w:tcPr>
          <w:p w14:paraId="5A2409EE" w14:textId="77777777" w:rsidR="004747B3" w:rsidRPr="00741F99" w:rsidRDefault="004747B3" w:rsidP="0019745E">
            <w:pPr>
              <w:pStyle w:val="Tasktableheading"/>
            </w:pPr>
            <w:r w:rsidRPr="00741F99">
              <w:t>Date</w:t>
            </w:r>
          </w:p>
        </w:tc>
        <w:tc>
          <w:tcPr>
            <w:tcW w:w="3685" w:type="dxa"/>
            <w:tcBorders>
              <w:left w:val="single" w:sz="8" w:space="0" w:color="000000"/>
              <w:bottom w:val="single" w:sz="8" w:space="0" w:color="000000"/>
            </w:tcBorders>
          </w:tcPr>
          <w:p w14:paraId="339DE5EC" w14:textId="77777777" w:rsidR="004747B3" w:rsidRPr="00741F99" w:rsidRDefault="004747B3" w:rsidP="0019745E">
            <w:pPr>
              <w:pStyle w:val="Tasktableheading"/>
              <w:rPr>
                <w:sz w:val="18"/>
              </w:rPr>
            </w:pPr>
          </w:p>
        </w:tc>
        <w:tc>
          <w:tcPr>
            <w:tcW w:w="1087" w:type="dxa"/>
            <w:tcBorders>
              <w:left w:val="single" w:sz="8" w:space="0" w:color="000000"/>
              <w:bottom w:val="single" w:sz="8" w:space="0" w:color="000000"/>
            </w:tcBorders>
            <w:shd w:val="clear" w:color="auto" w:fill="BFBFBF"/>
          </w:tcPr>
          <w:p w14:paraId="4B8A6F3E" w14:textId="77777777" w:rsidR="004747B3" w:rsidRPr="00741F99" w:rsidRDefault="004747B3" w:rsidP="0019745E">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8DA7591" w14:textId="77777777" w:rsidR="004747B3" w:rsidRPr="00741F99" w:rsidRDefault="004747B3" w:rsidP="0019745E">
            <w:pPr>
              <w:pStyle w:val="Tasktableheading"/>
              <w:rPr>
                <w:sz w:val="18"/>
              </w:rPr>
            </w:pPr>
          </w:p>
        </w:tc>
      </w:tr>
    </w:tbl>
    <w:p w14:paraId="03C1FBC6" w14:textId="77777777" w:rsidR="00477DA7" w:rsidRPr="00741F99" w:rsidRDefault="00477DA7" w:rsidP="000F0BCA">
      <w:pPr>
        <w:rPr>
          <w:lang w:val="en-US"/>
        </w:rPr>
      </w:pPr>
    </w:p>
    <w:p w14:paraId="43E47C6C" w14:textId="77777777" w:rsidR="00477DA7" w:rsidRPr="00741F99" w:rsidRDefault="00477DA7"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611212F7" w14:textId="77777777" w:rsidTr="007D3CF6">
        <w:tc>
          <w:tcPr>
            <w:tcW w:w="1418" w:type="dxa"/>
            <w:tcBorders>
              <w:top w:val="single" w:sz="8" w:space="0" w:color="000000"/>
              <w:left w:val="single" w:sz="8" w:space="0" w:color="000000"/>
              <w:bottom w:val="single" w:sz="8" w:space="0" w:color="000000"/>
            </w:tcBorders>
            <w:shd w:val="clear" w:color="auto" w:fill="BFBFBF"/>
          </w:tcPr>
          <w:p w14:paraId="2F861C7E"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6FFDEC5" w14:textId="77777777" w:rsidR="000F0BCA" w:rsidRPr="00741F99" w:rsidRDefault="003E4828" w:rsidP="0008567E">
            <w:pPr>
              <w:pStyle w:val="Task2"/>
            </w:pPr>
            <w:bookmarkStart w:id="2422" w:name="_Toc260232164"/>
            <w:bookmarkStart w:id="2423" w:name="_Toc275773452"/>
            <w:bookmarkStart w:id="2424" w:name="_Toc338588007"/>
            <w:bookmarkStart w:id="2425" w:name="_Toc361214968"/>
            <w:bookmarkStart w:id="2426" w:name="_Toc441762079"/>
            <w:bookmarkStart w:id="2427" w:name="_Toc492989694"/>
            <w:bookmarkStart w:id="2428" w:name="_Toc102128233"/>
            <w:bookmarkStart w:id="2429" w:name="_Toc147824426"/>
            <w:bookmarkStart w:id="2430" w:name="_Toc147824813"/>
            <w:r w:rsidRPr="00741F99">
              <w:t>DVB-T2: Normal mode (NM)</w:t>
            </w:r>
            <w:bookmarkEnd w:id="2422"/>
            <w:bookmarkEnd w:id="2423"/>
            <w:bookmarkEnd w:id="2424"/>
            <w:bookmarkEnd w:id="2425"/>
            <w:bookmarkEnd w:id="2426"/>
            <w:bookmarkEnd w:id="2427"/>
            <w:bookmarkEnd w:id="2428"/>
            <w:bookmarkEnd w:id="2429"/>
            <w:bookmarkEnd w:id="2430"/>
          </w:p>
        </w:tc>
      </w:tr>
      <w:tr w:rsidR="000F0BCA" w:rsidRPr="00741F99" w14:paraId="796D4B54" w14:textId="77777777" w:rsidTr="007D3CF6">
        <w:tc>
          <w:tcPr>
            <w:tcW w:w="1418" w:type="dxa"/>
            <w:tcBorders>
              <w:left w:val="single" w:sz="8" w:space="0" w:color="000000"/>
              <w:bottom w:val="single" w:sz="8" w:space="0" w:color="000000"/>
            </w:tcBorders>
            <w:shd w:val="clear" w:color="auto" w:fill="BFBFBF"/>
          </w:tcPr>
          <w:p w14:paraId="0D6E810C"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35971BD" w14:textId="77777777" w:rsidR="000F0BCA" w:rsidRPr="00741F99" w:rsidRDefault="003E4828" w:rsidP="007A4EDF">
            <w:pPr>
              <w:pStyle w:val="NordigChapter"/>
            </w:pPr>
            <w:bookmarkStart w:id="2431" w:name="_Toc275773922"/>
            <w:bookmarkStart w:id="2432" w:name="_Toc338587420"/>
            <w:bookmarkStart w:id="2433" w:name="_Toc361215272"/>
            <w:bookmarkStart w:id="2434" w:name="_Toc361216179"/>
            <w:bookmarkStart w:id="2435" w:name="_Toc361216787"/>
            <w:r w:rsidRPr="00741F99">
              <w:t>NorDig Unified 3.4.3</w:t>
            </w:r>
            <w:bookmarkEnd w:id="2431"/>
            <w:bookmarkEnd w:id="2432"/>
            <w:bookmarkEnd w:id="2433"/>
            <w:bookmarkEnd w:id="2434"/>
            <w:bookmarkEnd w:id="2435"/>
          </w:p>
        </w:tc>
      </w:tr>
      <w:tr w:rsidR="000F0BCA" w:rsidRPr="00741F99" w14:paraId="7FADEB6E" w14:textId="77777777" w:rsidTr="007D3CF6">
        <w:tc>
          <w:tcPr>
            <w:tcW w:w="1418" w:type="dxa"/>
            <w:tcBorders>
              <w:left w:val="single" w:sz="8" w:space="0" w:color="000000"/>
              <w:bottom w:val="single" w:sz="8" w:space="0" w:color="000000"/>
            </w:tcBorders>
            <w:shd w:val="clear" w:color="auto" w:fill="BFBFBF"/>
          </w:tcPr>
          <w:p w14:paraId="70EFD664"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3C00A45A" w14:textId="77777777" w:rsidR="000F0BCA" w:rsidRPr="00741F99" w:rsidRDefault="000F0BCA" w:rsidP="007A4EDF">
            <w:pPr>
              <w:rPr>
                <w:lang w:val="en-US"/>
              </w:rPr>
            </w:pPr>
          </w:p>
        </w:tc>
      </w:tr>
      <w:tr w:rsidR="00EB0E57" w:rsidRPr="00741F99" w14:paraId="16525A74" w14:textId="77777777" w:rsidTr="007D3CF6">
        <w:tc>
          <w:tcPr>
            <w:tcW w:w="1418" w:type="dxa"/>
            <w:tcBorders>
              <w:left w:val="single" w:sz="8" w:space="0" w:color="000000"/>
              <w:bottom w:val="single" w:sz="8" w:space="0" w:color="000000"/>
            </w:tcBorders>
            <w:shd w:val="clear" w:color="auto" w:fill="BFBFBF"/>
          </w:tcPr>
          <w:p w14:paraId="4E2DD9E4" w14:textId="1E4538BC" w:rsidR="00EB0E57" w:rsidRPr="009D090C" w:rsidRDefault="002A300E"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18B86FD7" w14:textId="0A1D39F6" w:rsidR="009D090C" w:rsidRDefault="009D090C" w:rsidP="009D090C">
            <w:pPr>
              <w:rPr>
                <w:lang w:val="en-US"/>
              </w:rPr>
            </w:pPr>
            <w:r w:rsidRPr="00FE3099">
              <w:rPr>
                <w:lang w:val="en-US"/>
              </w:rPr>
              <w:t>Terrestrial IRD</w:t>
            </w:r>
          </w:p>
          <w:p w14:paraId="500CCE47" w14:textId="53A915DC" w:rsidR="00EB0E57" w:rsidRPr="00741F99" w:rsidRDefault="00EB0E57" w:rsidP="00A62785">
            <w:pPr>
              <w:pStyle w:val="NordigProfile"/>
            </w:pPr>
          </w:p>
        </w:tc>
      </w:tr>
      <w:tr w:rsidR="000F0BCA" w:rsidRPr="00741F99" w14:paraId="678B3FDD" w14:textId="77777777" w:rsidTr="007D3CF6">
        <w:tc>
          <w:tcPr>
            <w:tcW w:w="1418" w:type="dxa"/>
            <w:tcBorders>
              <w:left w:val="single" w:sz="8" w:space="0" w:color="000000"/>
              <w:bottom w:val="single" w:sz="8" w:space="0" w:color="000000"/>
            </w:tcBorders>
            <w:shd w:val="clear" w:color="auto" w:fill="BFBFBF"/>
          </w:tcPr>
          <w:p w14:paraId="7064D3C1"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71C751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9C5F037" w14:textId="77777777" w:rsidR="000F0BCA" w:rsidRPr="00741F99" w:rsidRDefault="003E4828" w:rsidP="007A4EDF">
            <w:pPr>
              <w:rPr>
                <w:lang w:val="en-US"/>
              </w:rPr>
            </w:pPr>
            <w:r w:rsidRPr="00741F99">
              <w:rPr>
                <w:lang w:val="en-US"/>
              </w:rPr>
              <w:t xml:space="preserve">To verify that receiver supports normal mode (NM). </w:t>
            </w:r>
          </w:p>
          <w:p w14:paraId="499D5289" w14:textId="77777777" w:rsidR="000F0BCA" w:rsidRPr="00741F99" w:rsidRDefault="000F0BCA" w:rsidP="007A4EDF">
            <w:pPr>
              <w:rPr>
                <w:lang w:val="en-US"/>
              </w:rPr>
            </w:pPr>
          </w:p>
          <w:p w14:paraId="33742278" w14:textId="0587E972"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A1368B8" w14:textId="77777777" w:rsidR="00FD0FD0" w:rsidRPr="00741F99" w:rsidRDefault="00FD0FD0" w:rsidP="007A4EDF">
            <w:pPr>
              <w:pStyle w:val="font6"/>
              <w:overflowPunct/>
              <w:autoSpaceDE/>
              <w:spacing w:before="0" w:after="0"/>
              <w:textAlignment w:val="auto"/>
              <w:rPr>
                <w:rFonts w:ascii="Times New Roman" w:hAnsi="Times New Roman"/>
                <w:bCs/>
                <w:lang w:val="en-US"/>
              </w:rPr>
            </w:pPr>
          </w:p>
          <w:bookmarkStart w:id="2436" w:name="_MON_1628711041"/>
          <w:bookmarkEnd w:id="2436"/>
          <w:p w14:paraId="095B2120" w14:textId="5D35AA51" w:rsidR="000F0BCA" w:rsidRPr="00741F99" w:rsidRDefault="00766FD4" w:rsidP="001B7DB6">
            <w:pPr>
              <w:jc w:val="center"/>
              <w:rPr>
                <w:lang w:val="en-US"/>
              </w:rPr>
            </w:pPr>
            <w:r w:rsidRPr="00741F99">
              <w:rPr>
                <w:noProof/>
                <w:lang w:val="en-US"/>
              </w:rPr>
              <w:object w:dxaOrig="6777" w:dyaOrig="2535" w14:anchorId="1B6499C7">
                <v:shape id="_x0000_i1046" type="#_x0000_t75" alt="" style="width:339pt;height:123pt;mso-width-percent:0;mso-height-percent:0;mso-width-percent:0;mso-height-percent:0" o:ole="" filled="t">
                  <v:fill color2="black" type="frame"/>
                  <v:imagedata r:id="rId72" o:title=""/>
                </v:shape>
                <o:OLEObject Type="Embed" ProgID="Word.Picture.8" ShapeID="_x0000_i1046" DrawAspect="Content" ObjectID="_1759583302" r:id="rId73"/>
              </w:object>
            </w:r>
          </w:p>
          <w:p w14:paraId="08127FB3" w14:textId="77777777" w:rsidR="005F0753" w:rsidRPr="00741F99" w:rsidRDefault="005F0753" w:rsidP="005F0753">
            <w:pPr>
              <w:rPr>
                <w:lang w:val="en-US"/>
              </w:rPr>
            </w:pPr>
          </w:p>
          <w:p w14:paraId="48B9BCE9" w14:textId="609E37C5" w:rsidR="005F0753" w:rsidRDefault="005F0753" w:rsidP="005F0753">
            <w:pPr>
              <w:rPr>
                <w:lang w:val="en-US"/>
              </w:rPr>
            </w:pPr>
            <w:r w:rsidRPr="00741F99">
              <w:rPr>
                <w:lang w:val="en-US"/>
              </w:rPr>
              <w:t xml:space="preserve">Use Mode A (Single PLP) </w:t>
            </w:r>
            <w:r w:rsidR="0016216E" w:rsidRPr="00741F99">
              <w:rPr>
                <w:lang w:val="en-US"/>
              </w:rPr>
              <w:t xml:space="preserve">and following deviations to </w:t>
            </w:r>
            <w:r w:rsidRPr="00741F99">
              <w:rPr>
                <w:lang w:val="en-US"/>
              </w:rPr>
              <w:t xml:space="preserve">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16216E" w:rsidRPr="00741F99">
              <w:rPr>
                <w:lang w:val="en-US"/>
              </w:rPr>
              <w:t>:</w:t>
            </w:r>
          </w:p>
          <w:p w14:paraId="30CE789A" w14:textId="7BF58555" w:rsidR="00FE3099" w:rsidRDefault="00FE3099" w:rsidP="005F0753">
            <w:pPr>
              <w:rPr>
                <w:lang w:val="en-US"/>
              </w:rPr>
            </w:pPr>
          </w:p>
          <w:p w14:paraId="15090278" w14:textId="77777777" w:rsidR="00FE3099" w:rsidRPr="00741F99" w:rsidRDefault="00FE3099" w:rsidP="005F0753">
            <w:pPr>
              <w:rPr>
                <w:lang w:val="en-US"/>
              </w:rPr>
            </w:pPr>
          </w:p>
          <w:p w14:paraId="18910A0B" w14:textId="143C6B0C" w:rsidR="005F0753" w:rsidRDefault="005F0753" w:rsidP="001B7DB6">
            <w:pPr>
              <w:jc w:val="center"/>
              <w:rPr>
                <w:lang w:val="en-US"/>
              </w:rPr>
            </w:pPr>
          </w:p>
          <w:p w14:paraId="6CE379BB" w14:textId="6DC1FAFC" w:rsidR="00C461D3" w:rsidRDefault="00C461D3" w:rsidP="001B7DB6">
            <w:pPr>
              <w:jc w:val="center"/>
              <w:rPr>
                <w:lang w:val="en-US"/>
              </w:rPr>
            </w:pPr>
          </w:p>
          <w:p w14:paraId="45C67FB8" w14:textId="6B1E9E84" w:rsidR="00C461D3" w:rsidRDefault="00C461D3" w:rsidP="001B7DB6">
            <w:pPr>
              <w:jc w:val="center"/>
              <w:rPr>
                <w:lang w:val="en-US"/>
              </w:rPr>
            </w:pPr>
          </w:p>
          <w:p w14:paraId="10B424A5" w14:textId="69EE76A0" w:rsidR="00C461D3" w:rsidRDefault="00C461D3" w:rsidP="001B7DB6">
            <w:pPr>
              <w:jc w:val="center"/>
              <w:rPr>
                <w:lang w:val="en-US"/>
              </w:rPr>
            </w:pPr>
          </w:p>
          <w:p w14:paraId="7C49CA2A" w14:textId="77777777" w:rsidR="00C461D3" w:rsidRPr="00741F99" w:rsidRDefault="00C461D3" w:rsidP="001B7DB6">
            <w:pPr>
              <w:jc w:val="center"/>
              <w:rPr>
                <w:lang w:val="en-US"/>
              </w:rPr>
            </w:pPr>
          </w:p>
          <w:p w14:paraId="0F3B01D8" w14:textId="77777777" w:rsidR="001B7DB6" w:rsidRPr="00741F99" w:rsidRDefault="001B7DB6" w:rsidP="001B7DB6">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1B7DB6" w:rsidRPr="00741F99" w14:paraId="3FDC4E33" w14:textId="77777777" w:rsidTr="001B7DB6">
              <w:trPr>
                <w:trHeight w:val="558"/>
              </w:trPr>
              <w:tc>
                <w:tcPr>
                  <w:tcW w:w="2760" w:type="dxa"/>
                  <w:vAlign w:val="center"/>
                </w:tcPr>
                <w:p w14:paraId="65C277A2" w14:textId="77777777" w:rsidR="001B7DB6" w:rsidRPr="00741F99" w:rsidRDefault="001B7DB6" w:rsidP="001B7DB6">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70747C95" w14:textId="77777777" w:rsidR="001B7DB6" w:rsidRPr="00741F99" w:rsidRDefault="001B7DB6" w:rsidP="001B7DB6">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M</w:t>
                  </w:r>
                  <w:r w:rsidRPr="00741F99">
                    <w:rPr>
                      <w:rFonts w:ascii="Times New Roman" w:hAnsi="Times New Roman" w:cs="Times New Roman"/>
                      <w:color w:val="auto"/>
                      <w:lang w:val="en-US"/>
                    </w:rPr>
                    <w:br/>
                    <w:t>(normal mode)</w:t>
                  </w:r>
                </w:p>
              </w:tc>
            </w:tr>
            <w:tr w:rsidR="00EC45F9" w:rsidRPr="00741F99" w14:paraId="72EF1E15" w14:textId="77777777" w:rsidTr="00EC45F9">
              <w:trPr>
                <w:trHeight w:val="558"/>
              </w:trPr>
              <w:tc>
                <w:tcPr>
                  <w:tcW w:w="2760" w:type="dxa"/>
                  <w:vAlign w:val="center"/>
                </w:tcPr>
                <w:p w14:paraId="01B0CDED" w14:textId="77777777" w:rsidR="00EC45F9" w:rsidRPr="00741F99" w:rsidRDefault="00EC45F9" w:rsidP="001B7DB6">
                  <w:pPr>
                    <w:pStyle w:val="Tabell"/>
                    <w:rPr>
                      <w:rFonts w:ascii="Times New Roman" w:hAnsi="Times New Roman" w:cs="Times New Roman"/>
                      <w:color w:val="auto"/>
                      <w:lang w:val="en-US"/>
                    </w:rPr>
                  </w:pPr>
                  <w:r w:rsidRPr="00741F99">
                    <w:rPr>
                      <w:rFonts w:ascii="Times New Roman" w:hAnsi="Times New Roman" w:cs="Times New Roman"/>
                      <w:color w:val="auto"/>
                      <w:lang w:val="en-US"/>
                    </w:rPr>
                    <w:lastRenderedPageBreak/>
                    <w:t>ISSY</w:t>
                  </w:r>
                </w:p>
              </w:tc>
              <w:tc>
                <w:tcPr>
                  <w:tcW w:w="3227" w:type="dxa"/>
                  <w:vAlign w:val="center"/>
                </w:tcPr>
                <w:p w14:paraId="76D8B6F0" w14:textId="77777777" w:rsidR="00EC45F9" w:rsidRPr="00741F99" w:rsidRDefault="00EC45F9" w:rsidP="00EC45F9">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hort</w:t>
                  </w:r>
                </w:p>
              </w:tc>
            </w:tr>
          </w:tbl>
          <w:p w14:paraId="5A61F700" w14:textId="77777777" w:rsidR="001B7DB6" w:rsidRPr="00741F99" w:rsidRDefault="001B7DB6" w:rsidP="001B7DB6">
            <w:pPr>
              <w:jc w:val="center"/>
              <w:rPr>
                <w:lang w:val="en-US"/>
              </w:rPr>
            </w:pPr>
          </w:p>
          <w:p w14:paraId="7B4DA013" w14:textId="77777777" w:rsidR="0050758D" w:rsidRPr="00741F99" w:rsidRDefault="00332599" w:rsidP="0050758D">
            <w:pPr>
              <w:rPr>
                <w:lang w:val="en-US"/>
              </w:rPr>
            </w:pPr>
            <w:r w:rsidRPr="00741F99">
              <w:rPr>
                <w:lang w:val="en-US"/>
              </w:rPr>
              <w:t xml:space="preserve">The DVB-T2 modulato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6C02FA60" w14:textId="77777777" w:rsidR="0050758D" w:rsidRPr="00741F99" w:rsidRDefault="0050758D" w:rsidP="001B7DB6">
            <w:pPr>
              <w:jc w:val="center"/>
              <w:rPr>
                <w:lang w:val="en-US"/>
              </w:rPr>
            </w:pPr>
          </w:p>
          <w:p w14:paraId="494C304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AE51A4B" w14:textId="77777777" w:rsidR="000F0BCA" w:rsidRPr="00741F99" w:rsidRDefault="000F0BCA" w:rsidP="007A4EDF">
            <w:pPr>
              <w:rPr>
                <w:lang w:val="en-US"/>
              </w:rPr>
            </w:pPr>
          </w:p>
          <w:p w14:paraId="122E6473" w14:textId="77777777" w:rsidR="00974A27" w:rsidRPr="00741F99" w:rsidRDefault="001B7DB6" w:rsidP="00AD1FCF">
            <w:pPr>
              <w:pStyle w:val="Listeafsnit"/>
              <w:numPr>
                <w:ilvl w:val="0"/>
                <w:numId w:val="136"/>
              </w:numPr>
              <w:rPr>
                <w:lang w:val="en-US"/>
              </w:rPr>
            </w:pPr>
            <w:r w:rsidRPr="00741F99">
              <w:rPr>
                <w:lang w:val="en-US"/>
              </w:rPr>
              <w:t xml:space="preserve">Configure the system </w:t>
            </w:r>
          </w:p>
          <w:p w14:paraId="18D041E8" w14:textId="77777777" w:rsidR="00974A27" w:rsidRPr="00741F99" w:rsidRDefault="001B7DB6" w:rsidP="00AD1FCF">
            <w:pPr>
              <w:pStyle w:val="Listeafsnit"/>
              <w:numPr>
                <w:ilvl w:val="0"/>
                <w:numId w:val="136"/>
              </w:numPr>
              <w:rPr>
                <w:lang w:val="en-US"/>
              </w:rPr>
            </w:pPr>
            <w:r w:rsidRPr="00741F99">
              <w:rPr>
                <w:lang w:val="en-US"/>
              </w:rPr>
              <w:t>Make automatic channel search in the IRD</w:t>
            </w:r>
          </w:p>
          <w:p w14:paraId="087D289E" w14:textId="77777777" w:rsidR="00974A27" w:rsidRPr="00741F99" w:rsidRDefault="001B7DB6" w:rsidP="00AD1FCF">
            <w:pPr>
              <w:pStyle w:val="Listeafsnit"/>
              <w:numPr>
                <w:ilvl w:val="0"/>
                <w:numId w:val="136"/>
              </w:numPr>
              <w:rPr>
                <w:lang w:val="en-US"/>
              </w:rPr>
            </w:pPr>
            <w:r w:rsidRPr="00741F99">
              <w:rPr>
                <w:lang w:val="en-US"/>
              </w:rPr>
              <w:t>Verify the services carried with TS are decoded correctly in the IRD</w:t>
            </w:r>
          </w:p>
          <w:p w14:paraId="448BE5E1" w14:textId="77777777" w:rsidR="000F0BCA" w:rsidRPr="00741F99" w:rsidRDefault="000F0BCA" w:rsidP="007A4EDF">
            <w:pPr>
              <w:rPr>
                <w:bCs/>
                <w:lang w:val="en-US"/>
              </w:rPr>
            </w:pPr>
          </w:p>
          <w:p w14:paraId="45FEB03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DA1008D" w14:textId="77777777" w:rsidR="00A13CDB" w:rsidRDefault="001B7DB6" w:rsidP="001B7DB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decode services carried within TS correctly. </w:t>
            </w:r>
          </w:p>
          <w:p w14:paraId="56BB391F" w14:textId="52A0CB38" w:rsidR="000F0BCA" w:rsidRPr="00741F99" w:rsidRDefault="001B7DB6" w:rsidP="001B7DB6">
            <w:pPr>
              <w:pStyle w:val="font6"/>
              <w:overflowPunct/>
              <w:autoSpaceDE/>
              <w:spacing w:before="0" w:after="0"/>
              <w:textAlignment w:val="auto"/>
              <w:rPr>
                <w:lang w:val="en-US"/>
              </w:rPr>
            </w:pPr>
            <w:r w:rsidRPr="00741F99">
              <w:rPr>
                <w:rFonts w:ascii="Times New Roman" w:hAnsi="Times New Roman"/>
                <w:b w:val="0"/>
                <w:bCs/>
                <w:lang w:val="en-US"/>
              </w:rPr>
              <w:t xml:space="preserve"> </w:t>
            </w:r>
          </w:p>
        </w:tc>
      </w:tr>
      <w:tr w:rsidR="000F0BCA" w:rsidRPr="00741F99" w14:paraId="3BD462DB" w14:textId="77777777" w:rsidTr="007D3CF6">
        <w:tc>
          <w:tcPr>
            <w:tcW w:w="1418" w:type="dxa"/>
            <w:tcBorders>
              <w:left w:val="single" w:sz="8" w:space="0" w:color="000000"/>
              <w:bottom w:val="single" w:sz="8" w:space="0" w:color="000000"/>
            </w:tcBorders>
            <w:shd w:val="clear" w:color="auto" w:fill="BFBFBF"/>
          </w:tcPr>
          <w:p w14:paraId="641DE6D0"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6A2C981F" w14:textId="77777777" w:rsidR="000F0BCA" w:rsidRPr="00741F99" w:rsidRDefault="000F0BCA" w:rsidP="007A4EDF">
            <w:pPr>
              <w:rPr>
                <w:lang w:val="en-US"/>
              </w:rPr>
            </w:pPr>
          </w:p>
          <w:p w14:paraId="4BD4BFF1" w14:textId="77777777" w:rsidR="000F0BCA" w:rsidRPr="00741F99" w:rsidRDefault="000F0BCA" w:rsidP="007A4EDF">
            <w:pPr>
              <w:rPr>
                <w:lang w:val="en-US"/>
              </w:rPr>
            </w:pPr>
          </w:p>
        </w:tc>
      </w:tr>
      <w:tr w:rsidR="000F0BCA" w:rsidRPr="00741F99" w14:paraId="0D0C8678" w14:textId="77777777" w:rsidTr="007D3CF6">
        <w:tc>
          <w:tcPr>
            <w:tcW w:w="1418" w:type="dxa"/>
            <w:tcBorders>
              <w:left w:val="single" w:sz="8" w:space="0" w:color="000000"/>
              <w:bottom w:val="single" w:sz="8" w:space="0" w:color="000000"/>
            </w:tcBorders>
            <w:shd w:val="clear" w:color="auto" w:fill="BFBFBF"/>
          </w:tcPr>
          <w:p w14:paraId="5DE15162"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27FC170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42C33F3" w14:textId="77777777" w:rsidTr="007D3CF6">
        <w:tc>
          <w:tcPr>
            <w:tcW w:w="1418" w:type="dxa"/>
            <w:tcBorders>
              <w:left w:val="single" w:sz="8" w:space="0" w:color="000000"/>
              <w:bottom w:val="single" w:sz="8" w:space="0" w:color="000000"/>
            </w:tcBorders>
            <w:shd w:val="clear" w:color="auto" w:fill="BFBFBF"/>
          </w:tcPr>
          <w:p w14:paraId="348F6709"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C709C02"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071DED78" w14:textId="77777777" w:rsidR="000F0BCA" w:rsidRPr="00741F99" w:rsidRDefault="000F0BCA" w:rsidP="007A4EDF">
            <w:pPr>
              <w:rPr>
                <w:lang w:val="en-US"/>
              </w:rPr>
            </w:pPr>
            <w:r w:rsidRPr="00741F99">
              <w:rPr>
                <w:lang w:val="en-US"/>
              </w:rPr>
              <w:t xml:space="preserve">Describe more specific faults and/or other information </w:t>
            </w:r>
          </w:p>
          <w:p w14:paraId="222BC812" w14:textId="77777777" w:rsidR="000F0BCA" w:rsidRPr="00741F99" w:rsidRDefault="000F0BCA" w:rsidP="007A4EDF">
            <w:pPr>
              <w:rPr>
                <w:lang w:val="en-US"/>
              </w:rPr>
            </w:pPr>
          </w:p>
          <w:p w14:paraId="04A72C37" w14:textId="77777777" w:rsidR="000F0BCA" w:rsidRPr="00741F99" w:rsidRDefault="000F0BCA" w:rsidP="007A4EDF">
            <w:pPr>
              <w:rPr>
                <w:lang w:val="en-US"/>
              </w:rPr>
            </w:pPr>
          </w:p>
          <w:p w14:paraId="1C57ED02" w14:textId="77777777" w:rsidR="000F0BCA" w:rsidRPr="00741F99" w:rsidRDefault="000F0BCA" w:rsidP="007A4EDF">
            <w:pPr>
              <w:rPr>
                <w:b/>
                <w:lang w:val="en-US"/>
              </w:rPr>
            </w:pPr>
          </w:p>
        </w:tc>
      </w:tr>
      <w:tr w:rsidR="000F0BCA" w:rsidRPr="00741F99" w14:paraId="1BF117F3" w14:textId="77777777" w:rsidTr="007D3CF6">
        <w:tc>
          <w:tcPr>
            <w:tcW w:w="1418" w:type="dxa"/>
            <w:tcBorders>
              <w:left w:val="single" w:sz="8" w:space="0" w:color="000000"/>
              <w:bottom w:val="single" w:sz="8" w:space="0" w:color="000000"/>
            </w:tcBorders>
            <w:shd w:val="clear" w:color="auto" w:fill="BFBFBF"/>
          </w:tcPr>
          <w:p w14:paraId="5ED1E364"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350D65BF"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E0511DF"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38B8EC7" w14:textId="77777777" w:rsidR="000F0BCA" w:rsidRPr="00741F99" w:rsidRDefault="000F0BCA" w:rsidP="007A4EDF">
            <w:pPr>
              <w:pStyle w:val="Tasktableheading"/>
              <w:rPr>
                <w:sz w:val="18"/>
              </w:rPr>
            </w:pPr>
          </w:p>
        </w:tc>
      </w:tr>
    </w:tbl>
    <w:p w14:paraId="0B308CD6" w14:textId="6BF4684F" w:rsidR="000F0BCA" w:rsidRDefault="000F0BCA" w:rsidP="000F0BCA">
      <w:pPr>
        <w:rPr>
          <w:lang w:val="en-US"/>
        </w:rPr>
      </w:pPr>
    </w:p>
    <w:p w14:paraId="1A52A02E"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E41FF2" w:rsidRPr="00741F99" w14:paraId="736D55B5" w14:textId="77777777" w:rsidTr="007D3CF6">
        <w:tc>
          <w:tcPr>
            <w:tcW w:w="1418" w:type="dxa"/>
            <w:tcBorders>
              <w:top w:val="single" w:sz="8" w:space="0" w:color="000000"/>
              <w:left w:val="single" w:sz="8" w:space="0" w:color="000000"/>
              <w:bottom w:val="single" w:sz="8" w:space="0" w:color="000000"/>
            </w:tcBorders>
            <w:shd w:val="clear" w:color="auto" w:fill="BFBFBF"/>
          </w:tcPr>
          <w:p w14:paraId="6097B320" w14:textId="77777777" w:rsidR="00E41FF2" w:rsidRPr="00741F99" w:rsidRDefault="00332599" w:rsidP="00117422">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36BFB41C" w14:textId="77777777" w:rsidR="00E41FF2" w:rsidRPr="00741F99" w:rsidRDefault="00332599" w:rsidP="0008567E">
            <w:pPr>
              <w:pStyle w:val="Task2"/>
            </w:pPr>
            <w:bookmarkStart w:id="2437" w:name="_Toc338588008"/>
            <w:bookmarkStart w:id="2438" w:name="_Toc361214969"/>
            <w:bookmarkStart w:id="2439" w:name="_Ref477420760"/>
            <w:bookmarkStart w:id="2440" w:name="_Ref477420948"/>
            <w:bookmarkStart w:id="2441" w:name="_Toc441762080"/>
            <w:bookmarkStart w:id="2442" w:name="_Toc492989695"/>
            <w:bookmarkStart w:id="2443" w:name="_Toc102128234"/>
            <w:bookmarkStart w:id="2444" w:name="_Toc147824427"/>
            <w:bookmarkStart w:id="2445" w:name="_Toc147824814"/>
            <w:r w:rsidRPr="00741F99">
              <w:t xml:space="preserve">DVB-T2: </w:t>
            </w:r>
            <w:r w:rsidR="00D85D20" w:rsidRPr="00741F99">
              <w:t xml:space="preserve">Input </w:t>
            </w:r>
            <w:r w:rsidR="00477DA7" w:rsidRPr="00741F99">
              <w:t>M</w:t>
            </w:r>
            <w:r w:rsidR="00D85D20" w:rsidRPr="00741F99">
              <w:t xml:space="preserve">ode A (zero power </w:t>
            </w:r>
            <w:r w:rsidRPr="00741F99">
              <w:t>FEF</w:t>
            </w:r>
            <w:r w:rsidR="00D85D20" w:rsidRPr="00741F99">
              <w:t xml:space="preserve"> present</w:t>
            </w:r>
            <w:r w:rsidRPr="00741F99">
              <w:t>)</w:t>
            </w:r>
            <w:bookmarkEnd w:id="2437"/>
            <w:bookmarkEnd w:id="2438"/>
            <w:bookmarkEnd w:id="2439"/>
            <w:bookmarkEnd w:id="2440"/>
            <w:bookmarkEnd w:id="2441"/>
            <w:bookmarkEnd w:id="2442"/>
            <w:bookmarkEnd w:id="2443"/>
            <w:bookmarkEnd w:id="2444"/>
            <w:bookmarkEnd w:id="2445"/>
          </w:p>
        </w:tc>
      </w:tr>
      <w:tr w:rsidR="00E41FF2" w:rsidRPr="00741F99" w14:paraId="07ACAC5D" w14:textId="77777777" w:rsidTr="007D3CF6">
        <w:tc>
          <w:tcPr>
            <w:tcW w:w="1418" w:type="dxa"/>
            <w:tcBorders>
              <w:left w:val="single" w:sz="8" w:space="0" w:color="000000"/>
              <w:bottom w:val="single" w:sz="8" w:space="0" w:color="000000"/>
            </w:tcBorders>
            <w:shd w:val="clear" w:color="auto" w:fill="BFBFBF"/>
          </w:tcPr>
          <w:p w14:paraId="447E0228" w14:textId="77777777" w:rsidR="00E41FF2" w:rsidRPr="00741F99" w:rsidRDefault="00332599" w:rsidP="00117422">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312586AF" w14:textId="77777777" w:rsidR="00E41FF2" w:rsidRPr="00741F99" w:rsidRDefault="00332599" w:rsidP="00117422">
            <w:pPr>
              <w:pStyle w:val="NordigChapter"/>
            </w:pPr>
            <w:bookmarkStart w:id="2446" w:name="_Toc338587421"/>
            <w:bookmarkStart w:id="2447" w:name="_Toc361215273"/>
            <w:bookmarkStart w:id="2448" w:name="_Toc361216180"/>
            <w:bookmarkStart w:id="2449" w:name="_Toc361216788"/>
            <w:r w:rsidRPr="00741F99">
              <w:t>NorDig Unified 3.4.3</w:t>
            </w:r>
            <w:bookmarkEnd w:id="2446"/>
            <w:bookmarkEnd w:id="2447"/>
            <w:bookmarkEnd w:id="2448"/>
            <w:bookmarkEnd w:id="2449"/>
          </w:p>
        </w:tc>
      </w:tr>
      <w:tr w:rsidR="00E41FF2" w:rsidRPr="00741F99" w14:paraId="3741C9B2" w14:textId="77777777" w:rsidTr="007D3CF6">
        <w:tc>
          <w:tcPr>
            <w:tcW w:w="1418" w:type="dxa"/>
            <w:tcBorders>
              <w:left w:val="single" w:sz="8" w:space="0" w:color="000000"/>
              <w:bottom w:val="single" w:sz="8" w:space="0" w:color="000000"/>
            </w:tcBorders>
            <w:shd w:val="clear" w:color="auto" w:fill="BFBFBF"/>
          </w:tcPr>
          <w:p w14:paraId="065D1586" w14:textId="77777777" w:rsidR="00E41FF2" w:rsidRPr="00741F99" w:rsidRDefault="00332599" w:rsidP="00117422">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3C0F6FD3" w14:textId="77777777" w:rsidR="00E41FF2" w:rsidRPr="00741F99" w:rsidRDefault="00E41FF2" w:rsidP="00117422">
            <w:pPr>
              <w:rPr>
                <w:lang w:val="en-US"/>
              </w:rPr>
            </w:pPr>
          </w:p>
        </w:tc>
      </w:tr>
      <w:tr w:rsidR="00E41FF2" w:rsidRPr="00741F99" w14:paraId="23232046" w14:textId="77777777" w:rsidTr="007D3CF6">
        <w:tc>
          <w:tcPr>
            <w:tcW w:w="1418" w:type="dxa"/>
            <w:tcBorders>
              <w:left w:val="single" w:sz="8" w:space="0" w:color="000000"/>
              <w:bottom w:val="single" w:sz="8" w:space="0" w:color="000000"/>
            </w:tcBorders>
            <w:shd w:val="clear" w:color="auto" w:fill="BFBFBF"/>
          </w:tcPr>
          <w:p w14:paraId="71E3758C" w14:textId="249F1FEE" w:rsidR="00E41FF2" w:rsidRPr="00A13CDB" w:rsidRDefault="00332599" w:rsidP="00117422">
            <w:pPr>
              <w:pStyle w:val="Tasktableheading"/>
              <w:rPr>
                <w:color w:val="000000" w:themeColor="text1"/>
                <w:lang w:val="en-GB"/>
              </w:rPr>
            </w:pPr>
            <w:r w:rsidRPr="00FE3099">
              <w:t xml:space="preserve">IRD </w:t>
            </w:r>
            <w:r w:rsidR="003E779A"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8E11175" w14:textId="6A755A94" w:rsidR="003E779A" w:rsidRPr="00FE3099" w:rsidRDefault="003E779A" w:rsidP="003E779A">
            <w:pPr>
              <w:rPr>
                <w:lang w:val="en-US"/>
              </w:rPr>
            </w:pPr>
            <w:r w:rsidRPr="00FE3099">
              <w:rPr>
                <w:lang w:val="en-US"/>
              </w:rPr>
              <w:t>Terrestrial IRD</w:t>
            </w:r>
          </w:p>
          <w:p w14:paraId="3E216B6E" w14:textId="041C9DDE" w:rsidR="00E41FF2" w:rsidRPr="00280881" w:rsidRDefault="00E41FF2" w:rsidP="00117422">
            <w:pPr>
              <w:pStyle w:val="NordigProfile"/>
              <w:rPr>
                <w:highlight w:val="yellow"/>
              </w:rPr>
            </w:pPr>
          </w:p>
        </w:tc>
      </w:tr>
      <w:tr w:rsidR="00E41FF2" w:rsidRPr="00741F99" w14:paraId="0A486082" w14:textId="77777777" w:rsidTr="007D3CF6">
        <w:tc>
          <w:tcPr>
            <w:tcW w:w="1418" w:type="dxa"/>
            <w:tcBorders>
              <w:left w:val="single" w:sz="8" w:space="0" w:color="000000"/>
              <w:bottom w:val="single" w:sz="8" w:space="0" w:color="000000"/>
            </w:tcBorders>
            <w:shd w:val="clear" w:color="auto" w:fill="BFBFBF"/>
          </w:tcPr>
          <w:p w14:paraId="1599D195" w14:textId="77777777" w:rsidR="00E41FF2" w:rsidRPr="00741F99" w:rsidRDefault="00332599" w:rsidP="00117422">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490A04CA"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66940C" w14:textId="77777777" w:rsidR="00E41FF2" w:rsidRPr="00741F99" w:rsidRDefault="00B63529" w:rsidP="00117422">
            <w:pPr>
              <w:rPr>
                <w:lang w:val="en-US"/>
              </w:rPr>
            </w:pPr>
            <w:r w:rsidRPr="00741F99">
              <w:rPr>
                <w:lang w:val="en-US"/>
              </w:rPr>
              <w:t>To verify that broadcasting of FEF doesn’t cause any harm for the receiver.</w:t>
            </w:r>
          </w:p>
          <w:p w14:paraId="1A4A61F5" w14:textId="77777777" w:rsidR="00E41FF2" w:rsidRPr="00741F99" w:rsidRDefault="00E41FF2" w:rsidP="00117422">
            <w:pPr>
              <w:rPr>
                <w:lang w:val="en-US"/>
              </w:rPr>
            </w:pPr>
          </w:p>
          <w:p w14:paraId="329CC66D"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37515F2" w14:textId="77777777" w:rsidR="00E41FF2" w:rsidRPr="00741F99" w:rsidRDefault="00E41FF2" w:rsidP="00117422">
            <w:pPr>
              <w:rPr>
                <w:lang w:val="en-US"/>
              </w:rPr>
            </w:pPr>
          </w:p>
          <w:bookmarkStart w:id="2450" w:name="_MON_1628711064"/>
          <w:bookmarkEnd w:id="2450"/>
          <w:p w14:paraId="7DD7B04A" w14:textId="6B06DC3F" w:rsidR="00E41FF2" w:rsidRPr="00741F99" w:rsidRDefault="00766FD4" w:rsidP="00117422">
            <w:pPr>
              <w:jc w:val="center"/>
              <w:rPr>
                <w:lang w:val="en-US"/>
              </w:rPr>
            </w:pPr>
            <w:r w:rsidRPr="00741F99">
              <w:rPr>
                <w:noProof/>
                <w:lang w:val="en-US"/>
              </w:rPr>
              <w:object w:dxaOrig="6777" w:dyaOrig="2535" w14:anchorId="0F947895">
                <v:shape id="_x0000_i1047" type="#_x0000_t75" alt="" style="width:339pt;height:123pt;mso-width-percent:0;mso-height-percent:0;mso-width-percent:0;mso-height-percent:0" o:ole="" filled="t">
                  <v:fill color2="black" type="frame"/>
                  <v:imagedata r:id="rId74" o:title=""/>
                </v:shape>
                <o:OLEObject Type="Embed" ProgID="Word.Picture.8" ShapeID="_x0000_i1047" DrawAspect="Content" ObjectID="_1759583303" r:id="rId75"/>
              </w:object>
            </w:r>
          </w:p>
          <w:p w14:paraId="5692FCBE" w14:textId="77777777" w:rsidR="00E41FF2" w:rsidRPr="00741F99" w:rsidRDefault="00E41FF2" w:rsidP="00117422">
            <w:pPr>
              <w:rPr>
                <w:lang w:val="en-US"/>
              </w:rPr>
            </w:pPr>
          </w:p>
          <w:p w14:paraId="5FF6FA96" w14:textId="77777777" w:rsidR="0016216E" w:rsidRPr="00741F99" w:rsidRDefault="0016216E" w:rsidP="0016216E">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20F8261C" w14:textId="646E6D82" w:rsidR="00E41FF2" w:rsidRDefault="00E41FF2" w:rsidP="00117422">
            <w:pPr>
              <w:rPr>
                <w:lang w:val="en-US"/>
              </w:rPr>
            </w:pPr>
          </w:p>
          <w:p w14:paraId="7B6BF51B" w14:textId="77777777" w:rsidR="00FE3099" w:rsidRPr="00741F99" w:rsidRDefault="00FE3099" w:rsidP="00117422">
            <w:pPr>
              <w:rPr>
                <w:lang w:val="en-US"/>
              </w:rPr>
            </w:pPr>
          </w:p>
          <w:p w14:paraId="6ADABCF0" w14:textId="77777777" w:rsidR="00E41FF2" w:rsidRPr="00741F99" w:rsidRDefault="00E41FF2" w:rsidP="00117422">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E41FF2" w:rsidRPr="00741F99" w14:paraId="3B9B06BA" w14:textId="77777777" w:rsidTr="00117422">
              <w:trPr>
                <w:trHeight w:val="250"/>
              </w:trPr>
              <w:tc>
                <w:tcPr>
                  <w:tcW w:w="2760" w:type="dxa"/>
                  <w:vAlign w:val="center"/>
                </w:tcPr>
                <w:p w14:paraId="648F28F0" w14:textId="77777777" w:rsidR="00E41FF2" w:rsidRPr="00741F99" w:rsidRDefault="00B63529">
                  <w:pPr>
                    <w:pStyle w:val="Tabell"/>
                    <w:rPr>
                      <w:rFonts w:ascii="Times New Roman" w:hAnsi="Times New Roman" w:cs="Times New Roman"/>
                      <w:color w:val="auto"/>
                      <w:lang w:val="de-DE"/>
                    </w:rPr>
                  </w:pPr>
                  <w:r w:rsidRPr="00741F99">
                    <w:rPr>
                      <w:rFonts w:ascii="Times New Roman" w:hAnsi="Times New Roman" w:cs="Times New Roman"/>
                      <w:color w:val="auto"/>
                      <w:lang w:val="de-DE"/>
                    </w:rPr>
                    <w:t>ISSY</w:t>
                  </w:r>
                </w:p>
              </w:tc>
              <w:tc>
                <w:tcPr>
                  <w:tcW w:w="3227" w:type="dxa"/>
                </w:tcPr>
                <w:p w14:paraId="632272CD" w14:textId="77777777" w:rsidR="00E41FF2" w:rsidRPr="00741F99" w:rsidRDefault="00332599">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p>
              </w:tc>
            </w:tr>
            <w:tr w:rsidR="00550EB9" w:rsidRPr="00741F99" w14:paraId="15B2355A" w14:textId="77777777" w:rsidTr="00117422">
              <w:trPr>
                <w:trHeight w:val="266"/>
              </w:trPr>
              <w:tc>
                <w:tcPr>
                  <w:tcW w:w="2760" w:type="dxa"/>
                  <w:vAlign w:val="center"/>
                </w:tcPr>
                <w:p w14:paraId="455DE8C2" w14:textId="77777777" w:rsidR="00E41FF2" w:rsidRPr="00741F99" w:rsidRDefault="00332599">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3EB7367D" w14:textId="77777777" w:rsidR="00E41FF2" w:rsidRPr="00741F99" w:rsidRDefault="0033259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Yes</w:t>
                  </w:r>
                </w:p>
              </w:tc>
            </w:tr>
            <w:tr w:rsidR="00550EB9" w:rsidRPr="00741F99" w14:paraId="14CB019B" w14:textId="77777777" w:rsidTr="00117422">
              <w:trPr>
                <w:trHeight w:val="266"/>
              </w:trPr>
              <w:tc>
                <w:tcPr>
                  <w:tcW w:w="2760" w:type="dxa"/>
                  <w:vAlign w:val="center"/>
                </w:tcPr>
                <w:p w14:paraId="70B56C4C"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Auxiliary streams</w:t>
                  </w:r>
                </w:p>
              </w:tc>
              <w:tc>
                <w:tcPr>
                  <w:tcW w:w="3227" w:type="dxa"/>
                </w:tcPr>
                <w:p w14:paraId="7B089F0F" w14:textId="77777777" w:rsidR="00E41FF2" w:rsidRPr="00741F99" w:rsidRDefault="0033259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Not used</w:t>
                  </w:r>
                </w:p>
              </w:tc>
            </w:tr>
            <w:tr w:rsidR="00550EB9" w:rsidRPr="00741F99" w14:paraId="1BF5C7EB" w14:textId="77777777" w:rsidTr="00117422">
              <w:trPr>
                <w:trHeight w:val="266"/>
              </w:trPr>
              <w:tc>
                <w:tcPr>
                  <w:tcW w:w="2760" w:type="dxa"/>
                  <w:vAlign w:val="center"/>
                </w:tcPr>
                <w:p w14:paraId="4B09543A"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lastRenderedPageBreak/>
                    <w:t>Frames per superframe (N</w:t>
                  </w:r>
                  <w:r w:rsidRPr="00741F99">
                    <w:rPr>
                      <w:rFonts w:ascii="Times New Roman" w:hAnsi="Times New Roman" w:cs="Times New Roman"/>
                      <w:color w:val="auto"/>
                      <w:vertAlign w:val="subscript"/>
                      <w:lang w:val="en-US"/>
                    </w:rPr>
                    <w:t>T2</w:t>
                  </w:r>
                  <w:r w:rsidRPr="00741F99">
                    <w:rPr>
                      <w:rFonts w:ascii="Times New Roman" w:hAnsi="Times New Roman" w:cs="Times New Roman"/>
                      <w:color w:val="auto"/>
                      <w:lang w:val="en-US"/>
                    </w:rPr>
                    <w:t>)</w:t>
                  </w:r>
                </w:p>
              </w:tc>
              <w:tc>
                <w:tcPr>
                  <w:tcW w:w="3227" w:type="dxa"/>
                </w:tcPr>
                <w:p w14:paraId="3FF10266"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6</w:t>
                  </w:r>
                </w:p>
              </w:tc>
            </w:tr>
            <w:tr w:rsidR="00550EB9" w:rsidRPr="00741F99" w14:paraId="27D4BB4D" w14:textId="77777777" w:rsidTr="00117422">
              <w:trPr>
                <w:trHeight w:val="266"/>
              </w:trPr>
              <w:tc>
                <w:tcPr>
                  <w:tcW w:w="2760" w:type="dxa"/>
                  <w:vAlign w:val="center"/>
                </w:tcPr>
                <w:p w14:paraId="3F033313"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1 Value</w:t>
                  </w:r>
                </w:p>
              </w:tc>
              <w:tc>
                <w:tcPr>
                  <w:tcW w:w="3227" w:type="dxa"/>
                </w:tcPr>
                <w:p w14:paraId="78CB3C49"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2</w:t>
                  </w:r>
                </w:p>
              </w:tc>
            </w:tr>
            <w:tr w:rsidR="00550EB9" w:rsidRPr="00741F99" w14:paraId="4A967F5C" w14:textId="77777777" w:rsidTr="00117422">
              <w:trPr>
                <w:trHeight w:val="266"/>
              </w:trPr>
              <w:tc>
                <w:tcPr>
                  <w:tcW w:w="2760" w:type="dxa"/>
                  <w:vAlign w:val="center"/>
                </w:tcPr>
                <w:p w14:paraId="27223957"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2 Value</w:t>
                  </w:r>
                </w:p>
              </w:tc>
              <w:tc>
                <w:tcPr>
                  <w:tcW w:w="3227" w:type="dxa"/>
                </w:tcPr>
                <w:p w14:paraId="66FE7334"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550EB9" w:rsidRPr="00741F99" w14:paraId="3E828361" w14:textId="77777777" w:rsidTr="00117422">
              <w:trPr>
                <w:trHeight w:val="266"/>
              </w:trPr>
              <w:tc>
                <w:tcPr>
                  <w:tcW w:w="2760" w:type="dxa"/>
                  <w:vAlign w:val="center"/>
                </w:tcPr>
                <w:p w14:paraId="0AA0D4BA"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T2 P1:S2 Value</w:t>
                  </w:r>
                </w:p>
              </w:tc>
              <w:tc>
                <w:tcPr>
                  <w:tcW w:w="3227" w:type="dxa"/>
                </w:tcPr>
                <w:p w14:paraId="570D910D"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550EB9" w:rsidRPr="00741F99" w14:paraId="1F6F25FA" w14:textId="77777777" w:rsidTr="00F955BD">
              <w:trPr>
                <w:trHeight w:val="266"/>
              </w:trPr>
              <w:tc>
                <w:tcPr>
                  <w:tcW w:w="2760" w:type="dxa"/>
                  <w:vAlign w:val="center"/>
                </w:tcPr>
                <w:p w14:paraId="2FF6EA0B" w14:textId="77777777" w:rsidR="00B52AF5" w:rsidRPr="00741F99" w:rsidRDefault="007C4C3B" w:rsidP="00BB463D">
                  <w:pPr>
                    <w:pStyle w:val="Tabell"/>
                    <w:rPr>
                      <w:rFonts w:ascii="Times New Roman" w:hAnsi="Times New Roman" w:cs="Times New Roman"/>
                      <w:color w:val="auto"/>
                      <w:lang w:val="en-US"/>
                    </w:rPr>
                  </w:pPr>
                  <w:r w:rsidRPr="00741F99">
                    <w:rPr>
                      <w:rFonts w:ascii="Times New Roman" w:hAnsi="Times New Roman" w:cs="Times New Roman"/>
                      <w:color w:val="auto"/>
                      <w:lang w:val="en-US"/>
                    </w:rPr>
                    <w:t>FEF size</w:t>
                  </w:r>
                </w:p>
              </w:tc>
              <w:tc>
                <w:tcPr>
                  <w:tcW w:w="3227" w:type="dxa"/>
                </w:tcPr>
                <w:p w14:paraId="2E7D7E9D" w14:textId="77777777" w:rsidR="00B52AF5" w:rsidRPr="00741F99" w:rsidRDefault="007C4C3B" w:rsidP="00BB463D">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520000 samples</w:t>
                  </w:r>
                </w:p>
              </w:tc>
            </w:tr>
            <w:tr w:rsidR="00550EB9" w:rsidRPr="00741F99" w14:paraId="2CC43B8B" w14:textId="77777777" w:rsidTr="00F955BD">
              <w:trPr>
                <w:trHeight w:val="266"/>
              </w:trPr>
              <w:tc>
                <w:tcPr>
                  <w:tcW w:w="2760" w:type="dxa"/>
                  <w:vAlign w:val="center"/>
                </w:tcPr>
                <w:p w14:paraId="0610B29A" w14:textId="77777777" w:rsidR="00B52AF5" w:rsidRPr="00741F99" w:rsidRDefault="007C4C3B" w:rsidP="00BB463D">
                  <w:pPr>
                    <w:pStyle w:val="Tabell"/>
                    <w:rPr>
                      <w:rFonts w:ascii="Times New Roman" w:hAnsi="Times New Roman" w:cs="Times New Roman"/>
                      <w:color w:val="auto"/>
                      <w:lang w:val="en-US"/>
                    </w:rPr>
                  </w:pPr>
                  <w:r w:rsidRPr="00741F99">
                    <w:rPr>
                      <w:rFonts w:ascii="Times New Roman" w:hAnsi="Times New Roman" w:cs="Times New Roman"/>
                      <w:color w:val="auto"/>
                      <w:lang w:val="en-US"/>
                    </w:rPr>
                    <w:t>Design delay</w:t>
                  </w:r>
                </w:p>
              </w:tc>
              <w:tc>
                <w:tcPr>
                  <w:tcW w:w="3227" w:type="dxa"/>
                </w:tcPr>
                <w:p w14:paraId="49A07C10" w14:textId="77777777" w:rsidR="00B52AF5" w:rsidRPr="00741F99" w:rsidRDefault="007C4C3B" w:rsidP="00BB463D">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719248 samples</w:t>
                  </w:r>
                </w:p>
              </w:tc>
            </w:tr>
          </w:tbl>
          <w:p w14:paraId="7F2D1324" w14:textId="77777777" w:rsidR="00E41FF2" w:rsidRPr="00741F99" w:rsidRDefault="00E41FF2" w:rsidP="00117422">
            <w:pPr>
              <w:rPr>
                <w:lang w:val="en-US"/>
              </w:rPr>
            </w:pPr>
          </w:p>
          <w:p w14:paraId="7F444F80" w14:textId="77777777" w:rsidR="00E41FF2" w:rsidRPr="00741F99" w:rsidRDefault="00332599" w:rsidP="00117422">
            <w:pPr>
              <w:rPr>
                <w:lang w:val="en-US"/>
              </w:rPr>
            </w:pPr>
            <w:r w:rsidRPr="00741F99">
              <w:rPr>
                <w:lang w:val="en-US"/>
              </w:rPr>
              <w:t xml:space="preserve">The DVB-T2 signal shall contain empty FEF with a FEF interval of 6 T2 frames. </w:t>
            </w:r>
          </w:p>
          <w:p w14:paraId="7AAAD26A" w14:textId="77777777" w:rsidR="00E41FF2" w:rsidRPr="00741F99" w:rsidRDefault="00E41FF2" w:rsidP="00117422">
            <w:pPr>
              <w:rPr>
                <w:lang w:val="en-US"/>
              </w:rPr>
            </w:pPr>
          </w:p>
          <w:p w14:paraId="06572286" w14:textId="77777777" w:rsidR="00E41FF2" w:rsidRPr="00741F99" w:rsidRDefault="00332599" w:rsidP="00117422">
            <w:pPr>
              <w:rPr>
                <w:lang w:val="en-US"/>
              </w:rPr>
            </w:pPr>
            <w:r w:rsidRPr="00741F99">
              <w:rPr>
                <w:lang w:val="en-US"/>
              </w:rPr>
              <w:t xml:space="preserve">The size of the empty FEF is </w:t>
            </w:r>
            <w:r w:rsidR="007C4C3B" w:rsidRPr="00741F99">
              <w:rPr>
                <w:lang w:val="en-US"/>
              </w:rPr>
              <w:t>520000</w:t>
            </w:r>
            <w:r w:rsidRPr="00741F99">
              <w:rPr>
                <w:lang w:val="en-US"/>
              </w:rPr>
              <w:t xml:space="preserve"> samples (</w:t>
            </w:r>
            <w:r w:rsidR="007C4C3B" w:rsidRPr="00741F99">
              <w:rPr>
                <w:lang w:val="en-US"/>
              </w:rPr>
              <w:t>56.875</w:t>
            </w:r>
            <w:r w:rsidRPr="00741F99">
              <w:rPr>
                <w:lang w:val="en-US"/>
              </w:rPr>
              <w:t>m</w:t>
            </w:r>
            <w:r w:rsidRPr="00741F99">
              <w:t xml:space="preserve">s) </w:t>
            </w:r>
            <w:r w:rsidRPr="00741F99">
              <w:rPr>
                <w:lang w:val="en-US"/>
              </w:rPr>
              <w:t>and T2 frame size Lf=62symbols (</w:t>
            </w:r>
            <w:r w:rsidR="007C4C3B" w:rsidRPr="00741F99">
              <w:rPr>
                <w:lang w:val="en-US"/>
              </w:rPr>
              <w:t>236.320</w:t>
            </w:r>
            <w:r w:rsidRPr="00741F99">
              <w:rPr>
                <w:lang w:val="en-US"/>
              </w:rPr>
              <w:t xml:space="preserve">ms). By empty FEF means FEF without content resulting to a lower RF output power during the FEF compared to T2 frame. </w:t>
            </w:r>
          </w:p>
          <w:p w14:paraId="57D42573" w14:textId="77777777" w:rsidR="00E41FF2" w:rsidRPr="00741F99" w:rsidRDefault="00E41FF2" w:rsidP="00117422">
            <w:pPr>
              <w:rPr>
                <w:lang w:val="en-US"/>
              </w:rPr>
            </w:pPr>
          </w:p>
          <w:p w14:paraId="00ADA484" w14:textId="77777777" w:rsidR="00E41FF2" w:rsidRPr="00741F99" w:rsidRDefault="00332599" w:rsidP="00117422">
            <w:pPr>
              <w:rPr>
                <w:lang w:val="en-US"/>
              </w:rPr>
            </w:pPr>
            <w:r w:rsidRPr="00741F99">
              <w:rPr>
                <w:lang w:val="en-US"/>
              </w:rPr>
              <w:t xml:space="preserve">T2 frames shall carry a TS. TS bitrate is maximized to the capacity the T2 frame size can deliver, with other words, the number of T2 dummy cells are minimized. </w:t>
            </w:r>
          </w:p>
          <w:p w14:paraId="208D1979" w14:textId="77777777" w:rsidR="00E41FF2" w:rsidRPr="00741F99" w:rsidRDefault="00E41FF2" w:rsidP="00117422">
            <w:pPr>
              <w:rPr>
                <w:lang w:val="en-US"/>
              </w:rPr>
            </w:pPr>
          </w:p>
          <w:p w14:paraId="6016EF4D" w14:textId="77777777" w:rsidR="00E41FF2" w:rsidRPr="00741F99" w:rsidRDefault="00332599" w:rsidP="00117422">
            <w:pPr>
              <w:rPr>
                <w:lang w:val="en-US"/>
              </w:rPr>
            </w:pPr>
            <w:r w:rsidRPr="00741F99">
              <w:rPr>
                <w:lang w:val="en-US"/>
              </w:rPr>
              <w:t xml:space="preserve">The content within TS is maximized to bit rate the TS can carry, with other words, minimize the NULL packets in TS. </w:t>
            </w:r>
          </w:p>
          <w:p w14:paraId="6AE75917" w14:textId="77777777" w:rsidR="00E41FF2" w:rsidRPr="00741F99" w:rsidRDefault="00E41FF2" w:rsidP="00117422">
            <w:pPr>
              <w:rPr>
                <w:lang w:val="en-US"/>
              </w:rPr>
            </w:pPr>
          </w:p>
          <w:p w14:paraId="4851B01B" w14:textId="77777777" w:rsidR="00E41FF2" w:rsidRPr="00741F99" w:rsidRDefault="00332599" w:rsidP="00117422">
            <w:pPr>
              <w:rPr>
                <w:lang w:val="en-US"/>
              </w:rPr>
            </w:pPr>
            <w:r w:rsidRPr="00741F99">
              <w:rPr>
                <w:lang w:val="en-US"/>
              </w:rPr>
              <w:t>TS contains at least one service.</w:t>
            </w:r>
          </w:p>
          <w:p w14:paraId="00DDD341" w14:textId="77777777" w:rsidR="00E41FF2" w:rsidRPr="00741F99" w:rsidRDefault="00E41FF2" w:rsidP="00117422">
            <w:pPr>
              <w:rPr>
                <w:lang w:val="en-US"/>
              </w:rPr>
            </w:pPr>
          </w:p>
          <w:p w14:paraId="58FE171D" w14:textId="77777777" w:rsidR="00E41FF2" w:rsidRPr="00741F99" w:rsidRDefault="00332599" w:rsidP="00117422">
            <w:pPr>
              <w:rPr>
                <w:lang w:val="en-US"/>
              </w:rPr>
            </w:pPr>
            <w:r w:rsidRPr="00741F99">
              <w:rPr>
                <w:lang w:val="en-US"/>
              </w:rPr>
              <w:t>Using DVB-T2 mode specified (Lf=62</w:t>
            </w:r>
            <w:r w:rsidR="000A68B8" w:rsidRPr="00741F99">
              <w:rPr>
                <w:lang w:val="en-US"/>
              </w:rPr>
              <w:t xml:space="preserve"> </w:t>
            </w:r>
            <w:r w:rsidRPr="00741F99">
              <w:rPr>
                <w:lang w:val="en-US"/>
              </w:rPr>
              <w:t>symbols) below allows total bit rate of</w:t>
            </w:r>
            <w:r w:rsidR="002C2ECE" w:rsidRPr="00741F99">
              <w:rPr>
                <w:lang w:val="en-US"/>
              </w:rPr>
              <w:t xml:space="preserve"> </w:t>
            </w:r>
            <w:r w:rsidR="00B63529" w:rsidRPr="00741F99">
              <w:rPr>
                <w:lang w:val="en-US"/>
              </w:rPr>
              <w:t>36.55190642</w:t>
            </w:r>
            <w:r w:rsidR="00B63529" w:rsidRPr="00741F99">
              <w:rPr>
                <w:lang w:val="en-GB"/>
              </w:rPr>
              <w:t>Mbit/s. Using FEF and T2 frame size relation above, the TS bit rate is</w:t>
            </w:r>
            <w:r w:rsidR="002C2ECE" w:rsidRPr="00741F99">
              <w:rPr>
                <w:lang w:val="en-GB"/>
              </w:rPr>
              <w:t xml:space="preserve"> </w:t>
            </w:r>
            <w:r w:rsidR="007C4C3B" w:rsidRPr="00741F99">
              <w:rPr>
                <w:lang w:val="en-GB"/>
              </w:rPr>
              <w:t>35.14229377</w:t>
            </w:r>
            <w:r w:rsidR="00B63529" w:rsidRPr="00741F99">
              <w:rPr>
                <w:lang w:val="en-GB"/>
              </w:rPr>
              <w:t xml:space="preserve"> Mbit/s.  </w:t>
            </w:r>
          </w:p>
          <w:p w14:paraId="26C99DB6" w14:textId="77777777" w:rsidR="00E41FF2" w:rsidRPr="00741F99" w:rsidRDefault="00E41FF2" w:rsidP="00117422">
            <w:pPr>
              <w:rPr>
                <w:lang w:val="en-US"/>
              </w:rPr>
            </w:pPr>
          </w:p>
          <w:p w14:paraId="1FB41CD2"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BC265A0" w14:textId="77777777" w:rsidR="00E41FF2" w:rsidRPr="00741F99" w:rsidRDefault="00E41FF2" w:rsidP="00117422">
            <w:pPr>
              <w:rPr>
                <w:lang w:val="en-US"/>
              </w:rPr>
            </w:pPr>
          </w:p>
          <w:p w14:paraId="4BC193F3" w14:textId="77777777" w:rsidR="00E41FF2" w:rsidRPr="00741F99" w:rsidRDefault="00B63529" w:rsidP="00AD1FCF">
            <w:pPr>
              <w:numPr>
                <w:ilvl w:val="0"/>
                <w:numId w:val="127"/>
              </w:numPr>
              <w:rPr>
                <w:lang w:val="en-US"/>
              </w:rPr>
            </w:pPr>
            <w:r w:rsidRPr="00741F99">
              <w:rPr>
                <w:lang w:val="en-US"/>
              </w:rPr>
              <w:t>Set up the test instruments.</w:t>
            </w:r>
          </w:p>
          <w:p w14:paraId="5C55AF89" w14:textId="77777777" w:rsidR="00E41FF2" w:rsidRPr="00741F99" w:rsidRDefault="00332599" w:rsidP="00AD1FCF">
            <w:pPr>
              <w:numPr>
                <w:ilvl w:val="0"/>
                <w:numId w:val="127"/>
              </w:numPr>
              <w:rPr>
                <w:lang w:val="en-US"/>
              </w:rPr>
            </w:pPr>
            <w:r w:rsidRPr="00741F99">
              <w:rPr>
                <w:lang w:val="en-US"/>
              </w:rPr>
              <w:t>Use the following DVB-T2 mode {32K extended, 256QAM, PP4, R=2/3</w:t>
            </w:r>
            <w:r w:rsidR="00B63529" w:rsidRPr="00741F99">
              <w:rPr>
                <w:lang w:val="en-US"/>
              </w:rPr>
              <w:t xml:space="preserve">, </w:t>
            </w:r>
            <w:r w:rsidR="00B63529" w:rsidRPr="00741F99">
              <w:rPr>
                <w:rFonts w:ascii="Symbol" w:hAnsi="Symbol"/>
                <w:lang w:val="en-US"/>
              </w:rPr>
              <w:t></w:t>
            </w:r>
            <w:r w:rsidR="00B63529" w:rsidRPr="00741F99">
              <w:rPr>
                <w:lang w:val="en-US"/>
              </w:rPr>
              <w:t>/T</w:t>
            </w:r>
            <w:r w:rsidR="00B63529" w:rsidRPr="00741F99">
              <w:rPr>
                <w:vertAlign w:val="subscript"/>
                <w:lang w:val="en-US"/>
              </w:rPr>
              <w:t>U</w:t>
            </w:r>
            <w:r w:rsidR="00B63529" w:rsidRPr="00741F99">
              <w:rPr>
                <w:lang w:val="en-US"/>
              </w:rPr>
              <w:t xml:space="preserve">=1/16} and signal bandwidth 8MHz in exciter. </w:t>
            </w:r>
          </w:p>
          <w:p w14:paraId="5E3C07F0" w14:textId="77777777" w:rsidR="00E41FF2" w:rsidRPr="00741F99" w:rsidRDefault="00332599" w:rsidP="00AD1FCF">
            <w:pPr>
              <w:numPr>
                <w:ilvl w:val="0"/>
                <w:numId w:val="127"/>
              </w:numPr>
              <w:rPr>
                <w:lang w:val="en-US"/>
              </w:rPr>
            </w:pPr>
            <w:r w:rsidRPr="00741F99">
              <w:rPr>
                <w:lang w:val="en-US"/>
              </w:rPr>
              <w:t>Use Gaussian channel without additional noise or interference.</w:t>
            </w:r>
          </w:p>
          <w:p w14:paraId="400974FA" w14:textId="77777777" w:rsidR="00E41FF2" w:rsidRPr="00741F99" w:rsidRDefault="00332599" w:rsidP="00AD1FCF">
            <w:pPr>
              <w:numPr>
                <w:ilvl w:val="0"/>
                <w:numId w:val="127"/>
              </w:numPr>
              <w:rPr>
                <w:lang w:val="en-US"/>
              </w:rPr>
            </w:pPr>
            <w:r w:rsidRPr="00741F99">
              <w:rPr>
                <w:lang w:val="en-US"/>
              </w:rPr>
              <w:t>Set the receiver input level to -50 dBm.</w:t>
            </w:r>
          </w:p>
          <w:p w14:paraId="45D97F26" w14:textId="77777777" w:rsidR="00E41FF2" w:rsidRPr="00741F99" w:rsidRDefault="00332599" w:rsidP="00AD1FCF">
            <w:pPr>
              <w:numPr>
                <w:ilvl w:val="0"/>
                <w:numId w:val="127"/>
              </w:numPr>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w:t>
            </w:r>
          </w:p>
          <w:p w14:paraId="43EFB6F6" w14:textId="77777777" w:rsidR="00B52AF5" w:rsidRPr="00741F99" w:rsidRDefault="007C4C3B" w:rsidP="00AD1FCF">
            <w:pPr>
              <w:keepNext/>
              <w:numPr>
                <w:ilvl w:val="0"/>
                <w:numId w:val="127"/>
              </w:numPr>
              <w:outlineLvl w:val="0"/>
              <w:rPr>
                <w:lang w:val="en-US"/>
              </w:rPr>
            </w:pPr>
            <w:r w:rsidRPr="00741F99">
              <w:rPr>
                <w:lang w:val="en-US"/>
              </w:rPr>
              <w:t>Disable FEF from broadcast.</w:t>
            </w:r>
          </w:p>
          <w:p w14:paraId="5E4AD342" w14:textId="77777777" w:rsidR="00CF259D" w:rsidRPr="00741F99" w:rsidRDefault="00CF259D" w:rsidP="00AD1FCF">
            <w:pPr>
              <w:keepNext/>
              <w:numPr>
                <w:ilvl w:val="0"/>
                <w:numId w:val="127"/>
              </w:numPr>
              <w:outlineLvl w:val="0"/>
              <w:rPr>
                <w:lang w:val="en-US"/>
              </w:rPr>
            </w:pPr>
            <w:r w:rsidRPr="00741F99">
              <w:rPr>
                <w:lang w:val="en-US"/>
              </w:rPr>
              <w:t>After possible short interruption on the received service just when FEF is disabled, the receiver shall recover by itself and continue decoding of the service.</w:t>
            </w:r>
          </w:p>
          <w:p w14:paraId="77976749" w14:textId="77777777" w:rsidR="00B52AF5" w:rsidRPr="00741F99" w:rsidRDefault="007C4C3B" w:rsidP="00AD1FCF">
            <w:pPr>
              <w:keepNext/>
              <w:numPr>
                <w:ilvl w:val="0"/>
                <w:numId w:val="127"/>
              </w:numPr>
              <w:outlineLvl w:val="0"/>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 xml:space="preserve">. </w:t>
            </w:r>
          </w:p>
          <w:p w14:paraId="06625355" w14:textId="77777777" w:rsidR="00B52AF5" w:rsidRPr="00741F99" w:rsidRDefault="007C4C3B" w:rsidP="00AD1FCF">
            <w:pPr>
              <w:keepNext/>
              <w:numPr>
                <w:ilvl w:val="0"/>
                <w:numId w:val="127"/>
              </w:numPr>
              <w:outlineLvl w:val="0"/>
              <w:rPr>
                <w:lang w:val="en-US"/>
              </w:rPr>
            </w:pPr>
            <w:r w:rsidRPr="00741F99">
              <w:rPr>
                <w:lang w:val="en-US"/>
              </w:rPr>
              <w:t>Enable FEF in broadcast.</w:t>
            </w:r>
          </w:p>
          <w:p w14:paraId="0523A871" w14:textId="77777777" w:rsidR="00CF259D" w:rsidRPr="00741F99" w:rsidRDefault="00CF259D" w:rsidP="00AD1FCF">
            <w:pPr>
              <w:keepNext/>
              <w:numPr>
                <w:ilvl w:val="0"/>
                <w:numId w:val="127"/>
              </w:numPr>
              <w:outlineLvl w:val="0"/>
              <w:rPr>
                <w:lang w:val="en-US"/>
              </w:rPr>
            </w:pPr>
            <w:r w:rsidRPr="00741F99">
              <w:rPr>
                <w:lang w:val="en-US"/>
              </w:rPr>
              <w:t>After possible short interruption on the received service just when FEF is enabled, the receiver shall recover by itself and continue decoding of the service.</w:t>
            </w:r>
          </w:p>
          <w:p w14:paraId="4401B23F" w14:textId="77777777" w:rsidR="00B52AF5" w:rsidRPr="00741F99" w:rsidRDefault="007C4C3B" w:rsidP="00AD1FCF">
            <w:pPr>
              <w:keepNext/>
              <w:numPr>
                <w:ilvl w:val="0"/>
                <w:numId w:val="127"/>
              </w:numPr>
              <w:outlineLvl w:val="0"/>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 xml:space="preserve">. </w:t>
            </w:r>
          </w:p>
          <w:p w14:paraId="101FE166" w14:textId="77777777" w:rsidR="00E41FF2" w:rsidRPr="00741F99" w:rsidRDefault="00E41FF2" w:rsidP="00117422">
            <w:pPr>
              <w:rPr>
                <w:bCs/>
                <w:lang w:val="en-US"/>
              </w:rPr>
            </w:pPr>
          </w:p>
          <w:p w14:paraId="2C684D20" w14:textId="0798A6EF" w:rsidR="00E41FF2" w:rsidRPr="00A13CDB"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8637EEC" w14:textId="77777777" w:rsidR="00E41FF2" w:rsidRPr="00741F99" w:rsidRDefault="00B63529" w:rsidP="0011742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FEF doesn’t cause any harm to receiver and services carried within TS are decoded correctly. </w:t>
            </w:r>
          </w:p>
          <w:p w14:paraId="5C08E359" w14:textId="77777777" w:rsidR="00E41FF2" w:rsidRPr="00741F99" w:rsidRDefault="00E41FF2" w:rsidP="00117422">
            <w:pPr>
              <w:pStyle w:val="font6"/>
              <w:overflowPunct/>
              <w:autoSpaceDE/>
              <w:spacing w:before="0" w:after="0"/>
              <w:textAlignment w:val="auto"/>
              <w:rPr>
                <w:lang w:val="en-US"/>
              </w:rPr>
            </w:pPr>
          </w:p>
          <w:p w14:paraId="5C06AF56" w14:textId="77777777" w:rsidR="00F955BD" w:rsidRPr="00741F99" w:rsidRDefault="007C4C3B" w:rsidP="00F955B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eiver doesn’t need any actions from end user to maintain reception when FEF is disabled and enabled.</w:t>
            </w:r>
          </w:p>
          <w:p w14:paraId="07816690" w14:textId="77777777" w:rsidR="00F955BD" w:rsidRPr="00741F99" w:rsidRDefault="00F955BD" w:rsidP="00117422">
            <w:pPr>
              <w:pStyle w:val="font6"/>
              <w:overflowPunct/>
              <w:autoSpaceDE/>
              <w:spacing w:before="0" w:after="0"/>
              <w:textAlignment w:val="auto"/>
              <w:rPr>
                <w:lang w:val="en-US"/>
              </w:rPr>
            </w:pPr>
          </w:p>
        </w:tc>
      </w:tr>
      <w:tr w:rsidR="00E41FF2" w:rsidRPr="00741F99" w14:paraId="61FEEC60" w14:textId="77777777" w:rsidTr="007D3CF6">
        <w:tc>
          <w:tcPr>
            <w:tcW w:w="1418" w:type="dxa"/>
            <w:tcBorders>
              <w:left w:val="single" w:sz="8" w:space="0" w:color="000000"/>
              <w:bottom w:val="single" w:sz="8" w:space="0" w:color="000000"/>
            </w:tcBorders>
            <w:shd w:val="clear" w:color="auto" w:fill="BFBFBF"/>
          </w:tcPr>
          <w:p w14:paraId="15AB0590" w14:textId="77777777" w:rsidR="00E41FF2" w:rsidRPr="00741F99" w:rsidRDefault="00332599" w:rsidP="00117422">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5D0130D7" w14:textId="77777777" w:rsidR="00E41FF2" w:rsidRPr="00741F99" w:rsidRDefault="00E41FF2" w:rsidP="00117422">
            <w:pPr>
              <w:rPr>
                <w:lang w:val="en-US"/>
              </w:rPr>
            </w:pPr>
          </w:p>
          <w:p w14:paraId="11BB858B" w14:textId="77777777" w:rsidR="00E41FF2" w:rsidRPr="00741F99" w:rsidRDefault="00E41FF2" w:rsidP="00117422">
            <w:pPr>
              <w:rPr>
                <w:lang w:val="en-US"/>
              </w:rPr>
            </w:pPr>
          </w:p>
        </w:tc>
      </w:tr>
      <w:tr w:rsidR="00E41FF2" w:rsidRPr="00741F99" w14:paraId="311A24FB" w14:textId="77777777" w:rsidTr="007D3CF6">
        <w:tc>
          <w:tcPr>
            <w:tcW w:w="1418" w:type="dxa"/>
            <w:tcBorders>
              <w:left w:val="single" w:sz="8" w:space="0" w:color="000000"/>
              <w:bottom w:val="single" w:sz="8" w:space="0" w:color="000000"/>
            </w:tcBorders>
            <w:shd w:val="clear" w:color="auto" w:fill="BFBFBF"/>
          </w:tcPr>
          <w:p w14:paraId="0BBF18A3" w14:textId="77777777" w:rsidR="00E41FF2" w:rsidRPr="00741F99" w:rsidRDefault="00332599" w:rsidP="00117422">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3D20DF0F" w14:textId="77777777" w:rsidR="00E41FF2" w:rsidRPr="00741F99" w:rsidRDefault="003E76B6" w:rsidP="00117422">
            <w:pPr>
              <w:rPr>
                <w:lang w:val="en-US"/>
              </w:rPr>
            </w:pP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63529" w:rsidRPr="00741F99">
              <w:rPr>
                <w:b/>
                <w:lang w:val="en-US"/>
              </w:rPr>
              <w:t xml:space="preserve">OK </w:t>
            </w:r>
            <w:r w:rsidR="00B63529" w:rsidRPr="00741F99">
              <w:rPr>
                <w:b/>
                <w:lang w:val="en-US"/>
              </w:rPr>
              <w:tab/>
            </w:r>
            <w:r w:rsidR="00B6352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63529" w:rsidRPr="00741F99">
              <w:rPr>
                <w:lang w:val="en-US"/>
              </w:rPr>
              <w:t xml:space="preserve"> Major </w:t>
            </w:r>
            <w:r w:rsidR="00B63529" w:rsidRPr="00741F99">
              <w:rPr>
                <w:lang w:val="en-US"/>
              </w:rPr>
              <w:tab/>
            </w:r>
            <w:r w:rsidR="00B63529" w:rsidRPr="00741F99">
              <w:rPr>
                <w:lang w:val="en-US"/>
              </w:rPr>
              <w:tab/>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63529" w:rsidRPr="00741F99">
              <w:rPr>
                <w:lang w:val="en-US"/>
              </w:rPr>
              <w:t xml:space="preserve"> Minor, define fail reason in comments</w:t>
            </w:r>
          </w:p>
        </w:tc>
      </w:tr>
      <w:tr w:rsidR="00E41FF2" w:rsidRPr="00741F99" w14:paraId="60301A72" w14:textId="77777777" w:rsidTr="007D3CF6">
        <w:tc>
          <w:tcPr>
            <w:tcW w:w="1418" w:type="dxa"/>
            <w:tcBorders>
              <w:left w:val="single" w:sz="8" w:space="0" w:color="000000"/>
              <w:bottom w:val="single" w:sz="8" w:space="0" w:color="000000"/>
            </w:tcBorders>
            <w:shd w:val="clear" w:color="auto" w:fill="BFBFBF"/>
          </w:tcPr>
          <w:p w14:paraId="5309858D" w14:textId="77777777" w:rsidR="00E41FF2" w:rsidRPr="00741F99" w:rsidRDefault="00332599" w:rsidP="00117422">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F55604B" w14:textId="77777777" w:rsidR="00E41FF2" w:rsidRPr="00741F99" w:rsidRDefault="00B63529" w:rsidP="0011742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95BF090" w14:textId="77777777" w:rsidR="00E41FF2" w:rsidRPr="00741F99" w:rsidRDefault="00B63529" w:rsidP="00117422">
            <w:pPr>
              <w:rPr>
                <w:lang w:val="en-US"/>
              </w:rPr>
            </w:pPr>
            <w:r w:rsidRPr="00741F99">
              <w:rPr>
                <w:lang w:val="en-US"/>
              </w:rPr>
              <w:t xml:space="preserve">Describe more specific faults and/or other information </w:t>
            </w:r>
          </w:p>
          <w:p w14:paraId="5728C3EA" w14:textId="77777777" w:rsidR="00E41FF2" w:rsidRPr="00741F99" w:rsidRDefault="00E41FF2" w:rsidP="00117422">
            <w:pPr>
              <w:rPr>
                <w:lang w:val="en-US"/>
              </w:rPr>
            </w:pPr>
          </w:p>
          <w:p w14:paraId="51F0CEBC" w14:textId="77777777" w:rsidR="00E41FF2" w:rsidRPr="00741F99" w:rsidRDefault="00E41FF2" w:rsidP="00117422">
            <w:pPr>
              <w:rPr>
                <w:lang w:val="en-US"/>
              </w:rPr>
            </w:pPr>
          </w:p>
          <w:p w14:paraId="1E37DD43" w14:textId="77777777" w:rsidR="00E41FF2" w:rsidRPr="00741F99" w:rsidRDefault="00E41FF2" w:rsidP="00117422">
            <w:pPr>
              <w:rPr>
                <w:b/>
                <w:lang w:val="en-US"/>
              </w:rPr>
            </w:pPr>
          </w:p>
        </w:tc>
      </w:tr>
      <w:tr w:rsidR="00E41FF2" w:rsidRPr="00741F99" w14:paraId="7A8A39FA" w14:textId="77777777" w:rsidTr="007D3CF6">
        <w:tc>
          <w:tcPr>
            <w:tcW w:w="1418" w:type="dxa"/>
            <w:tcBorders>
              <w:left w:val="single" w:sz="8" w:space="0" w:color="000000"/>
              <w:bottom w:val="single" w:sz="8" w:space="0" w:color="000000"/>
            </w:tcBorders>
            <w:shd w:val="clear" w:color="auto" w:fill="BFBFBF"/>
          </w:tcPr>
          <w:p w14:paraId="30736FB7" w14:textId="77777777" w:rsidR="00E41FF2" w:rsidRPr="00741F99" w:rsidRDefault="00332599" w:rsidP="00117422">
            <w:pPr>
              <w:pStyle w:val="Tasktableheading"/>
            </w:pPr>
            <w:r w:rsidRPr="00741F99">
              <w:lastRenderedPageBreak/>
              <w:t>Date</w:t>
            </w:r>
          </w:p>
        </w:tc>
        <w:tc>
          <w:tcPr>
            <w:tcW w:w="3685" w:type="dxa"/>
            <w:tcBorders>
              <w:left w:val="single" w:sz="8" w:space="0" w:color="000000"/>
              <w:bottom w:val="single" w:sz="8" w:space="0" w:color="000000"/>
            </w:tcBorders>
          </w:tcPr>
          <w:p w14:paraId="57919353" w14:textId="77777777" w:rsidR="00E41FF2" w:rsidRPr="00741F99" w:rsidRDefault="00E41FF2" w:rsidP="00117422">
            <w:pPr>
              <w:pStyle w:val="Tasktableheading"/>
              <w:rPr>
                <w:sz w:val="18"/>
              </w:rPr>
            </w:pPr>
          </w:p>
        </w:tc>
        <w:tc>
          <w:tcPr>
            <w:tcW w:w="1087" w:type="dxa"/>
            <w:tcBorders>
              <w:left w:val="single" w:sz="8" w:space="0" w:color="000000"/>
              <w:bottom w:val="single" w:sz="8" w:space="0" w:color="000000"/>
            </w:tcBorders>
            <w:shd w:val="clear" w:color="auto" w:fill="BFBFBF"/>
          </w:tcPr>
          <w:p w14:paraId="06CDBAD0" w14:textId="77777777" w:rsidR="00E41FF2" w:rsidRPr="00741F99" w:rsidRDefault="00332599" w:rsidP="00117422">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D846102" w14:textId="77777777" w:rsidR="00E41FF2" w:rsidRPr="00741F99" w:rsidRDefault="00E41FF2" w:rsidP="00117422">
            <w:pPr>
              <w:pStyle w:val="Tasktableheading"/>
              <w:rPr>
                <w:sz w:val="18"/>
              </w:rPr>
            </w:pPr>
          </w:p>
        </w:tc>
      </w:tr>
    </w:tbl>
    <w:p w14:paraId="23DF2B20" w14:textId="6ED7B364" w:rsidR="00E41FF2" w:rsidRDefault="00E41FF2" w:rsidP="000F0BCA">
      <w:pPr>
        <w:rPr>
          <w:lang w:val="en-US"/>
        </w:rPr>
      </w:pPr>
    </w:p>
    <w:p w14:paraId="6409E362"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D85D20" w:rsidRPr="00741F99" w14:paraId="3B926F2D" w14:textId="77777777" w:rsidTr="007D3CF6">
        <w:tc>
          <w:tcPr>
            <w:tcW w:w="1418" w:type="dxa"/>
            <w:tcBorders>
              <w:top w:val="single" w:sz="8" w:space="0" w:color="000000"/>
              <w:left w:val="single" w:sz="8" w:space="0" w:color="000000"/>
              <w:bottom w:val="single" w:sz="8" w:space="0" w:color="000000"/>
            </w:tcBorders>
            <w:shd w:val="clear" w:color="auto" w:fill="BFBFBF"/>
          </w:tcPr>
          <w:p w14:paraId="4386357A" w14:textId="77777777" w:rsidR="00D85D20" w:rsidRPr="00741F99" w:rsidRDefault="00D85D20" w:rsidP="00D85D20">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0EBE74C5" w14:textId="77777777" w:rsidR="00D85D20" w:rsidRPr="00741F99" w:rsidRDefault="00D85D20" w:rsidP="0008567E">
            <w:pPr>
              <w:pStyle w:val="Task2"/>
            </w:pPr>
            <w:bookmarkStart w:id="2451" w:name="_Ref354556437"/>
            <w:bookmarkStart w:id="2452" w:name="_Toc361214970"/>
            <w:bookmarkStart w:id="2453" w:name="_Toc441762081"/>
            <w:bookmarkStart w:id="2454" w:name="_Toc492989696"/>
            <w:bookmarkStart w:id="2455" w:name="_Toc102128235"/>
            <w:bookmarkStart w:id="2456" w:name="_Toc147824428"/>
            <w:bookmarkStart w:id="2457" w:name="_Toc147824815"/>
            <w:r w:rsidRPr="00741F99">
              <w:t xml:space="preserve">DVB-T2: </w:t>
            </w:r>
            <w:r w:rsidR="00477DA7" w:rsidRPr="00741F99">
              <w:t>Input M</w:t>
            </w:r>
            <w:r w:rsidRPr="00741F99">
              <w:t>ode A (RBM when FEF present)</w:t>
            </w:r>
            <w:bookmarkEnd w:id="2451"/>
            <w:bookmarkEnd w:id="2452"/>
            <w:bookmarkEnd w:id="2453"/>
            <w:bookmarkEnd w:id="2454"/>
            <w:bookmarkEnd w:id="2455"/>
            <w:bookmarkEnd w:id="2456"/>
            <w:bookmarkEnd w:id="2457"/>
          </w:p>
        </w:tc>
      </w:tr>
      <w:tr w:rsidR="00D85D20" w:rsidRPr="00741F99" w14:paraId="2AEE75F6" w14:textId="77777777" w:rsidTr="007D3CF6">
        <w:tc>
          <w:tcPr>
            <w:tcW w:w="1418" w:type="dxa"/>
            <w:tcBorders>
              <w:left w:val="single" w:sz="8" w:space="0" w:color="000000"/>
              <w:bottom w:val="single" w:sz="8" w:space="0" w:color="000000"/>
            </w:tcBorders>
            <w:shd w:val="clear" w:color="auto" w:fill="BFBFBF"/>
          </w:tcPr>
          <w:p w14:paraId="7BBFE15E" w14:textId="77777777" w:rsidR="00D85D20" w:rsidRPr="00741F99" w:rsidRDefault="00D85D20" w:rsidP="00D85D20">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B35D30E" w14:textId="77777777" w:rsidR="00D85D20" w:rsidRPr="00741F99" w:rsidRDefault="00D85D20" w:rsidP="00D85D20">
            <w:pPr>
              <w:pStyle w:val="NordigChapter"/>
            </w:pPr>
            <w:bookmarkStart w:id="2458" w:name="_Toc361215274"/>
            <w:bookmarkStart w:id="2459" w:name="_Toc361216181"/>
            <w:bookmarkStart w:id="2460" w:name="_Toc361216789"/>
            <w:r w:rsidRPr="00741F99">
              <w:t>NorDig Unified 3.4.3</w:t>
            </w:r>
            <w:bookmarkEnd w:id="2458"/>
            <w:bookmarkEnd w:id="2459"/>
            <w:bookmarkEnd w:id="2460"/>
          </w:p>
        </w:tc>
      </w:tr>
      <w:tr w:rsidR="00D85D20" w:rsidRPr="00741F99" w14:paraId="47695640" w14:textId="77777777" w:rsidTr="007D3CF6">
        <w:tc>
          <w:tcPr>
            <w:tcW w:w="1418" w:type="dxa"/>
            <w:tcBorders>
              <w:left w:val="single" w:sz="8" w:space="0" w:color="000000"/>
              <w:bottom w:val="single" w:sz="8" w:space="0" w:color="000000"/>
            </w:tcBorders>
            <w:shd w:val="clear" w:color="auto" w:fill="BFBFBF"/>
          </w:tcPr>
          <w:p w14:paraId="193028D9" w14:textId="77777777" w:rsidR="00D85D20" w:rsidRPr="00741F99" w:rsidRDefault="00D85D20" w:rsidP="00D85D20">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79BD56F" w14:textId="77777777" w:rsidR="00D85D20" w:rsidRPr="00741F99" w:rsidRDefault="00D85D20" w:rsidP="00D85D20">
            <w:pPr>
              <w:rPr>
                <w:lang w:val="en-US"/>
              </w:rPr>
            </w:pPr>
            <w:r w:rsidRPr="00741F99">
              <w:rPr>
                <w:lang w:val="en-US"/>
              </w:rPr>
              <w:t>Within the NorDig IRD specification the concept of “DVB-T2 mode” includes e.g. (the list is not exhaustive):</w:t>
            </w:r>
          </w:p>
          <w:p w14:paraId="605803E6" w14:textId="77777777" w:rsidR="00D85D20" w:rsidRPr="00741F99" w:rsidRDefault="00D85D20"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2B9A8312" w14:textId="77777777" w:rsidR="00D85D20" w:rsidRPr="00741F99" w:rsidRDefault="00D85D20" w:rsidP="00D85D20">
            <w:pPr>
              <w:rPr>
                <w:lang w:val="en-US"/>
              </w:rPr>
            </w:pPr>
          </w:p>
          <w:p w14:paraId="78E932E5" w14:textId="77777777" w:rsidR="00D85D20" w:rsidRDefault="00D85D20" w:rsidP="00D85D20">
            <w:pPr>
              <w:rPr>
                <w:lang w:val="en-US"/>
              </w:rPr>
            </w:pPr>
            <w:r w:rsidRPr="00741F99">
              <w:rPr>
                <w:lang w:val="en-US"/>
              </w:rPr>
              <w:t>DVB-T2 signal introduces a receiver buffer model (RBM) which is fundamental when it comes to receive signals where carried transport stream doesn’t have constant bit rate as it is case when FEF is present.</w:t>
            </w:r>
          </w:p>
          <w:p w14:paraId="61A30E52" w14:textId="01AA2F67" w:rsidR="00CC2BF4" w:rsidRPr="00741F99" w:rsidRDefault="00CC2BF4" w:rsidP="00D85D20">
            <w:pPr>
              <w:rPr>
                <w:lang w:val="en-US"/>
              </w:rPr>
            </w:pPr>
          </w:p>
        </w:tc>
      </w:tr>
      <w:tr w:rsidR="00D85D20" w:rsidRPr="00741F99" w14:paraId="67D3D133" w14:textId="77777777" w:rsidTr="007D3CF6">
        <w:tc>
          <w:tcPr>
            <w:tcW w:w="1418" w:type="dxa"/>
            <w:tcBorders>
              <w:left w:val="single" w:sz="8" w:space="0" w:color="000000"/>
              <w:bottom w:val="single" w:sz="8" w:space="0" w:color="000000"/>
            </w:tcBorders>
            <w:shd w:val="clear" w:color="auto" w:fill="BFBFBF"/>
          </w:tcPr>
          <w:p w14:paraId="2F1EB5C2" w14:textId="244A7CDD" w:rsidR="00D85D20" w:rsidRPr="00741F99" w:rsidRDefault="00D85D20" w:rsidP="00CC0675">
            <w:pPr>
              <w:pStyle w:val="Tasktableheading"/>
            </w:pPr>
            <w:r w:rsidRPr="00741F99">
              <w:t xml:space="preserve">IRD </w:t>
            </w:r>
            <w:r w:rsidR="003E779A" w:rsidRPr="00CC0675">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8796AD5" w14:textId="44D71DC0" w:rsidR="003E779A" w:rsidRPr="00CC0675" w:rsidRDefault="003E779A" w:rsidP="003E779A">
            <w:pPr>
              <w:rPr>
                <w:lang w:val="en-US"/>
              </w:rPr>
            </w:pPr>
            <w:r w:rsidRPr="00CC0675">
              <w:rPr>
                <w:lang w:val="en-US"/>
              </w:rPr>
              <w:t>Terrestrial IRD</w:t>
            </w:r>
          </w:p>
          <w:p w14:paraId="482FAB84" w14:textId="2FBE0959" w:rsidR="00D85D20" w:rsidRPr="00CC0675" w:rsidRDefault="00D85D20" w:rsidP="00D85D20">
            <w:pPr>
              <w:pStyle w:val="NordigProfile"/>
            </w:pPr>
          </w:p>
        </w:tc>
      </w:tr>
      <w:tr w:rsidR="00D85D20" w:rsidRPr="00741F99" w14:paraId="55DCBED0" w14:textId="77777777" w:rsidTr="007D3CF6">
        <w:tc>
          <w:tcPr>
            <w:tcW w:w="1418" w:type="dxa"/>
            <w:tcBorders>
              <w:left w:val="single" w:sz="8" w:space="0" w:color="000000"/>
              <w:bottom w:val="single" w:sz="8" w:space="0" w:color="000000"/>
            </w:tcBorders>
            <w:shd w:val="clear" w:color="auto" w:fill="BFBFBF"/>
          </w:tcPr>
          <w:p w14:paraId="440D8118" w14:textId="77777777" w:rsidR="00D85D20" w:rsidRPr="00741F99" w:rsidRDefault="00D85D20" w:rsidP="00D85D20">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551E6151"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98833F9" w14:textId="77777777" w:rsidR="00D85D20" w:rsidRPr="00741F99" w:rsidRDefault="00D85D20" w:rsidP="00D85D20">
            <w:pPr>
              <w:rPr>
                <w:lang w:val="en-US"/>
              </w:rPr>
            </w:pPr>
            <w:r w:rsidRPr="00741F99">
              <w:rPr>
                <w:lang w:val="en-US"/>
              </w:rPr>
              <w:t>To verify that received DVB-T2 signal can stress the receiver RBM based on DVB V&amp;V tests.</w:t>
            </w:r>
          </w:p>
          <w:p w14:paraId="493E9F3D" w14:textId="77777777" w:rsidR="00D85D20" w:rsidRPr="00741F99" w:rsidRDefault="00D85D20" w:rsidP="00D85D20">
            <w:pPr>
              <w:rPr>
                <w:lang w:val="en-US"/>
              </w:rPr>
            </w:pPr>
          </w:p>
          <w:p w14:paraId="026FC174"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45D2DE6" w14:textId="77777777" w:rsidR="00D85D20" w:rsidRPr="00741F99" w:rsidRDefault="00D85D20" w:rsidP="00D85D20">
            <w:pPr>
              <w:rPr>
                <w:lang w:val="en-US"/>
              </w:rPr>
            </w:pPr>
          </w:p>
          <w:bookmarkStart w:id="2461" w:name="_MON_1628705058"/>
          <w:bookmarkEnd w:id="2461"/>
          <w:p w14:paraId="55B69138" w14:textId="02C29209" w:rsidR="00D85D20" w:rsidRPr="00741F99" w:rsidRDefault="00766FD4" w:rsidP="00D85D20">
            <w:pPr>
              <w:jc w:val="center"/>
              <w:rPr>
                <w:lang w:val="en-US"/>
              </w:rPr>
            </w:pPr>
            <w:r w:rsidRPr="00741F99">
              <w:rPr>
                <w:noProof/>
                <w:lang w:val="en-US"/>
              </w:rPr>
              <w:object w:dxaOrig="6625" w:dyaOrig="2535" w14:anchorId="2B29D691">
                <v:shape id="_x0000_i1048" type="#_x0000_t75" alt="" style="width:336.75pt;height:123pt;mso-width-percent:0;mso-height-percent:0;mso-width-percent:0;mso-height-percent:0" o:ole="" filled="t">
                  <v:fill color2="black" type="frame"/>
                  <v:imagedata r:id="rId76" o:title=""/>
                </v:shape>
                <o:OLEObject Type="Embed" ProgID="Word.Picture.8" ShapeID="_x0000_i1048" DrawAspect="Content" ObjectID="_1759583304" r:id="rId77"/>
              </w:object>
            </w:r>
          </w:p>
          <w:p w14:paraId="57EDF8D2" w14:textId="77777777" w:rsidR="00D85D20" w:rsidRPr="00741F99" w:rsidRDefault="00D85D20" w:rsidP="00D85D20">
            <w:pPr>
              <w:rPr>
                <w:lang w:val="en-US"/>
              </w:rPr>
            </w:pPr>
          </w:p>
          <w:p w14:paraId="5F6F6435" w14:textId="77777777" w:rsidR="00D85D20" w:rsidRPr="00741F99" w:rsidRDefault="00D85D20" w:rsidP="00D85D20">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S34:</w:t>
            </w:r>
          </w:p>
          <w:p w14:paraId="4F642FE0" w14:textId="77777777" w:rsidR="00D85D20" w:rsidRPr="00741F99" w:rsidRDefault="00D85D20" w:rsidP="00D85D20">
            <w:pPr>
              <w:rPr>
                <w:lang w:val="en-US"/>
              </w:rPr>
            </w:pPr>
          </w:p>
          <w:p w14:paraId="518D906C" w14:textId="77777777" w:rsidR="00D85D20" w:rsidRPr="00741F99" w:rsidRDefault="00D85D20" w:rsidP="00D85D20">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D85D20" w:rsidRPr="00741F99" w14:paraId="3550CBF3" w14:textId="77777777" w:rsidTr="00D85D20">
              <w:trPr>
                <w:trHeight w:val="250"/>
              </w:trPr>
              <w:tc>
                <w:tcPr>
                  <w:tcW w:w="2760" w:type="dxa"/>
                  <w:vAlign w:val="center"/>
                </w:tcPr>
                <w:p w14:paraId="3EEA563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LP Code rate</w:t>
                  </w:r>
                </w:p>
              </w:tc>
              <w:tc>
                <w:tcPr>
                  <w:tcW w:w="3227" w:type="dxa"/>
                </w:tcPr>
                <w:p w14:paraId="3EFAC47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r>
            <w:tr w:rsidR="00D85D20" w:rsidRPr="00741F99" w14:paraId="54767139" w14:textId="77777777" w:rsidTr="00D85D20">
              <w:trPr>
                <w:trHeight w:val="250"/>
              </w:trPr>
              <w:tc>
                <w:tcPr>
                  <w:tcW w:w="2760" w:type="dxa"/>
                  <w:vAlign w:val="center"/>
                </w:tcPr>
                <w:p w14:paraId="77ACE943"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3F7DB430"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TR &amp; L1-ACE</w:t>
                  </w:r>
                </w:p>
              </w:tc>
            </w:tr>
            <w:tr w:rsidR="00D85D20" w:rsidRPr="00741F99" w14:paraId="64B20542" w14:textId="77777777" w:rsidTr="00D85D20">
              <w:trPr>
                <w:trHeight w:val="250"/>
              </w:trPr>
              <w:tc>
                <w:tcPr>
                  <w:tcW w:w="2760" w:type="dxa"/>
                  <w:vAlign w:val="center"/>
                </w:tcPr>
                <w:p w14:paraId="5EE2851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 V</w:t>
                  </w:r>
                  <w:r w:rsidRPr="00741F99">
                    <w:rPr>
                      <w:rFonts w:ascii="Times New Roman" w:hAnsi="Times New Roman" w:cs="Times New Roman"/>
                      <w:color w:val="auto"/>
                      <w:vertAlign w:val="subscript"/>
                      <w:lang w:val="de-DE"/>
                    </w:rPr>
                    <w:t>clip</w:t>
                  </w:r>
                </w:p>
              </w:tc>
              <w:tc>
                <w:tcPr>
                  <w:tcW w:w="3227" w:type="dxa"/>
                </w:tcPr>
                <w:p w14:paraId="331917C7"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3.55V</w:t>
                  </w:r>
                </w:p>
              </w:tc>
            </w:tr>
            <w:tr w:rsidR="00D85D20" w:rsidRPr="00741F99" w14:paraId="09CC1A33" w14:textId="77777777" w:rsidTr="00D85D20">
              <w:trPr>
                <w:trHeight w:val="250"/>
              </w:trPr>
              <w:tc>
                <w:tcPr>
                  <w:tcW w:w="2760" w:type="dxa"/>
                  <w:vAlign w:val="center"/>
                </w:tcPr>
                <w:p w14:paraId="1C809842"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L1_ACE_MAX</w:t>
                  </w:r>
                </w:p>
              </w:tc>
              <w:tc>
                <w:tcPr>
                  <w:tcW w:w="3227" w:type="dxa"/>
                </w:tcPr>
                <w:p w14:paraId="0C5DE94E"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0.1</w:t>
                  </w:r>
                </w:p>
              </w:tc>
            </w:tr>
            <w:tr w:rsidR="00D85D20" w:rsidRPr="00741F99" w14:paraId="6EA496C7" w14:textId="77777777" w:rsidTr="00D85D20">
              <w:trPr>
                <w:trHeight w:val="250"/>
              </w:trPr>
              <w:tc>
                <w:tcPr>
                  <w:tcW w:w="2760" w:type="dxa"/>
                  <w:vAlign w:val="center"/>
                </w:tcPr>
                <w:p w14:paraId="7615C73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ISSY</w:t>
                  </w:r>
                </w:p>
              </w:tc>
              <w:tc>
                <w:tcPr>
                  <w:tcW w:w="3227" w:type="dxa"/>
                </w:tcPr>
                <w:p w14:paraId="3C88FED2"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p>
              </w:tc>
            </w:tr>
            <w:tr w:rsidR="00D85D20" w:rsidRPr="00741F99" w14:paraId="4A135898" w14:textId="77777777" w:rsidTr="00D85D20">
              <w:trPr>
                <w:trHeight w:val="266"/>
              </w:trPr>
              <w:tc>
                <w:tcPr>
                  <w:tcW w:w="2760" w:type="dxa"/>
                  <w:vAlign w:val="center"/>
                </w:tcPr>
                <w:p w14:paraId="3B393DFD"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1E0BE9C1"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Yes</w:t>
                  </w:r>
                </w:p>
              </w:tc>
            </w:tr>
            <w:tr w:rsidR="00D85D20" w:rsidRPr="00741F99" w14:paraId="633030B0" w14:textId="77777777" w:rsidTr="00D85D20">
              <w:trPr>
                <w:trHeight w:val="266"/>
              </w:trPr>
              <w:tc>
                <w:tcPr>
                  <w:tcW w:w="2760" w:type="dxa"/>
                  <w:vAlign w:val="center"/>
                </w:tcPr>
                <w:p w14:paraId="633AA3FF"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Auxiliary streams</w:t>
                  </w:r>
                </w:p>
              </w:tc>
              <w:tc>
                <w:tcPr>
                  <w:tcW w:w="3227" w:type="dxa"/>
                </w:tcPr>
                <w:p w14:paraId="5BB2533D"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Not used</w:t>
                  </w:r>
                </w:p>
              </w:tc>
            </w:tr>
            <w:tr w:rsidR="00D85D20" w:rsidRPr="00741F99" w14:paraId="6486D43B" w14:textId="77777777" w:rsidTr="00D85D20">
              <w:trPr>
                <w:trHeight w:val="266"/>
              </w:trPr>
              <w:tc>
                <w:tcPr>
                  <w:tcW w:w="2760" w:type="dxa"/>
                  <w:vAlign w:val="center"/>
                </w:tcPr>
                <w:p w14:paraId="4AC8AE7F"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rames per superframe (N</w:t>
                  </w:r>
                  <w:r w:rsidRPr="00741F99">
                    <w:rPr>
                      <w:rFonts w:ascii="Times New Roman" w:hAnsi="Times New Roman" w:cs="Times New Roman"/>
                      <w:color w:val="auto"/>
                      <w:vertAlign w:val="subscript"/>
                      <w:lang w:val="en-US"/>
                    </w:rPr>
                    <w:t>T2</w:t>
                  </w:r>
                  <w:r w:rsidRPr="00741F99">
                    <w:rPr>
                      <w:rFonts w:ascii="Times New Roman" w:hAnsi="Times New Roman" w:cs="Times New Roman"/>
                      <w:color w:val="auto"/>
                      <w:lang w:val="en-US"/>
                    </w:rPr>
                    <w:t>)</w:t>
                  </w:r>
                </w:p>
              </w:tc>
              <w:tc>
                <w:tcPr>
                  <w:tcW w:w="3227" w:type="dxa"/>
                </w:tcPr>
                <w:p w14:paraId="0FDB20D2"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6</w:t>
                  </w:r>
                </w:p>
              </w:tc>
            </w:tr>
            <w:tr w:rsidR="00D85D20" w:rsidRPr="00741F99" w14:paraId="333BBD58" w14:textId="77777777" w:rsidTr="00D85D20">
              <w:trPr>
                <w:trHeight w:val="266"/>
              </w:trPr>
              <w:tc>
                <w:tcPr>
                  <w:tcW w:w="2760" w:type="dxa"/>
                  <w:vAlign w:val="center"/>
                </w:tcPr>
                <w:p w14:paraId="2388C143"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1 Value</w:t>
                  </w:r>
                </w:p>
              </w:tc>
              <w:tc>
                <w:tcPr>
                  <w:tcW w:w="3227" w:type="dxa"/>
                </w:tcPr>
                <w:p w14:paraId="506AFB69"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2</w:t>
                  </w:r>
                </w:p>
              </w:tc>
            </w:tr>
            <w:tr w:rsidR="00D85D20" w:rsidRPr="00741F99" w14:paraId="6388FFD7" w14:textId="77777777" w:rsidTr="00D85D20">
              <w:trPr>
                <w:trHeight w:val="266"/>
              </w:trPr>
              <w:tc>
                <w:tcPr>
                  <w:tcW w:w="2760" w:type="dxa"/>
                  <w:vAlign w:val="center"/>
                </w:tcPr>
                <w:p w14:paraId="15DB966A"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2 Value</w:t>
                  </w:r>
                </w:p>
              </w:tc>
              <w:tc>
                <w:tcPr>
                  <w:tcW w:w="3227" w:type="dxa"/>
                </w:tcPr>
                <w:p w14:paraId="242611E3"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D85D20" w:rsidRPr="00741F99" w14:paraId="595D7519" w14:textId="77777777" w:rsidTr="00D85D20">
              <w:trPr>
                <w:trHeight w:val="266"/>
              </w:trPr>
              <w:tc>
                <w:tcPr>
                  <w:tcW w:w="2760" w:type="dxa"/>
                  <w:vAlign w:val="center"/>
                </w:tcPr>
                <w:p w14:paraId="19CBB4CC"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T2 P1:S2 Value</w:t>
                  </w:r>
                </w:p>
              </w:tc>
              <w:tc>
                <w:tcPr>
                  <w:tcW w:w="3227" w:type="dxa"/>
                </w:tcPr>
                <w:p w14:paraId="36E3B9D8"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D85D20" w:rsidRPr="00741F99" w14:paraId="3583AB4F" w14:textId="77777777" w:rsidTr="00D85D20">
              <w:trPr>
                <w:trHeight w:val="266"/>
              </w:trPr>
              <w:tc>
                <w:tcPr>
                  <w:tcW w:w="2760" w:type="dxa"/>
                  <w:vAlign w:val="center"/>
                </w:tcPr>
                <w:p w14:paraId="716233EB"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FEF size</w:t>
                  </w:r>
                </w:p>
              </w:tc>
              <w:tc>
                <w:tcPr>
                  <w:tcW w:w="3227" w:type="dxa"/>
                </w:tcPr>
                <w:p w14:paraId="5F6EB787"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595420 samples</w:t>
                  </w:r>
                </w:p>
              </w:tc>
            </w:tr>
            <w:tr w:rsidR="00D85D20" w:rsidRPr="00741F99" w14:paraId="1088453B" w14:textId="77777777" w:rsidTr="00D85D20">
              <w:trPr>
                <w:trHeight w:val="266"/>
              </w:trPr>
              <w:tc>
                <w:tcPr>
                  <w:tcW w:w="2760" w:type="dxa"/>
                  <w:vAlign w:val="center"/>
                </w:tcPr>
                <w:p w14:paraId="174FB371"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Design delay</w:t>
                  </w:r>
                </w:p>
              </w:tc>
              <w:tc>
                <w:tcPr>
                  <w:tcW w:w="3227" w:type="dxa"/>
                </w:tcPr>
                <w:p w14:paraId="67A3C34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719388 samples</w:t>
                  </w:r>
                </w:p>
              </w:tc>
            </w:tr>
            <w:tr w:rsidR="00D85D20" w:rsidRPr="00741F99" w14:paraId="1AA86DDA" w14:textId="77777777" w:rsidTr="00D85D20">
              <w:trPr>
                <w:trHeight w:val="266"/>
              </w:trPr>
              <w:tc>
                <w:tcPr>
                  <w:tcW w:w="2760" w:type="dxa"/>
                  <w:vAlign w:val="center"/>
                </w:tcPr>
                <w:p w14:paraId="56D49D42"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lastRenderedPageBreak/>
                    <w:t>BUFS</w:t>
                  </w:r>
                </w:p>
              </w:tc>
              <w:tc>
                <w:tcPr>
                  <w:tcW w:w="3227" w:type="dxa"/>
                </w:tcPr>
                <w:p w14:paraId="35A1C8F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2097152</w:t>
                  </w:r>
                </w:p>
              </w:tc>
            </w:tr>
          </w:tbl>
          <w:p w14:paraId="4A8AF2CD" w14:textId="77777777" w:rsidR="00D85D20" w:rsidRPr="00741F99" w:rsidRDefault="00D85D20" w:rsidP="00D85D20">
            <w:pPr>
              <w:rPr>
                <w:lang w:val="en-US"/>
              </w:rPr>
            </w:pPr>
          </w:p>
          <w:p w14:paraId="4F917B90" w14:textId="77777777" w:rsidR="00D85D20" w:rsidRPr="00741F99" w:rsidRDefault="00D85D20" w:rsidP="00D85D20">
            <w:pPr>
              <w:rPr>
                <w:lang w:val="en-US"/>
              </w:rPr>
            </w:pPr>
            <w:r w:rsidRPr="00741F99">
              <w:rPr>
                <w:lang w:val="en-US"/>
              </w:rPr>
              <w:t xml:space="preserve">The DVB-T2 signal shall contain a FEF with PRBS content and with a FEF interval of 6 T2 frames. </w:t>
            </w:r>
          </w:p>
          <w:p w14:paraId="1B3E1C08" w14:textId="77777777" w:rsidR="00D85D20" w:rsidRPr="00741F99" w:rsidRDefault="00D85D20" w:rsidP="00D85D20">
            <w:pPr>
              <w:rPr>
                <w:lang w:val="en-US"/>
              </w:rPr>
            </w:pPr>
          </w:p>
          <w:p w14:paraId="38C614C8" w14:textId="77777777" w:rsidR="00D85D20" w:rsidRPr="00741F99" w:rsidRDefault="00D85D20" w:rsidP="00D85D20">
            <w:pPr>
              <w:rPr>
                <w:lang w:val="en-US"/>
              </w:rPr>
            </w:pPr>
            <w:r w:rsidRPr="00741F99">
              <w:rPr>
                <w:lang w:val="en-US"/>
              </w:rPr>
              <w:t xml:space="preserve">The size of the PRBS FEF is 595420 samples and T2 frame size Lf=62symbols. </w:t>
            </w:r>
          </w:p>
          <w:p w14:paraId="22180723" w14:textId="77777777" w:rsidR="00D85D20" w:rsidRPr="00741F99" w:rsidRDefault="00D85D20" w:rsidP="00D85D20">
            <w:pPr>
              <w:rPr>
                <w:lang w:val="en-US"/>
              </w:rPr>
            </w:pPr>
          </w:p>
          <w:p w14:paraId="0ED69253" w14:textId="77777777" w:rsidR="00D85D20" w:rsidRPr="00741F99" w:rsidRDefault="00D85D20" w:rsidP="00D85D20">
            <w:pPr>
              <w:rPr>
                <w:lang w:val="en-US"/>
              </w:rPr>
            </w:pPr>
            <w:r w:rsidRPr="00741F99">
              <w:rPr>
                <w:lang w:val="en-US"/>
              </w:rPr>
              <w:t xml:space="preserve">T2 frames shall carry a TS. TS bitrate is restricted to maximum of 4.5MBit/s. </w:t>
            </w:r>
          </w:p>
          <w:p w14:paraId="58B82E00" w14:textId="77777777" w:rsidR="00D85D20" w:rsidRPr="00741F99" w:rsidRDefault="00D85D20" w:rsidP="00D85D20">
            <w:pPr>
              <w:rPr>
                <w:lang w:val="en-US"/>
              </w:rPr>
            </w:pPr>
          </w:p>
          <w:p w14:paraId="2CC9AA84" w14:textId="77777777" w:rsidR="00D85D20" w:rsidRPr="00741F99" w:rsidRDefault="00D85D20" w:rsidP="00D85D20">
            <w:pPr>
              <w:rPr>
                <w:lang w:val="en-US"/>
              </w:rPr>
            </w:pPr>
            <w:r w:rsidRPr="00741F99">
              <w:rPr>
                <w:lang w:val="en-US"/>
              </w:rPr>
              <w:t xml:space="preserve">The content of the TS is maximed to TS bit rate. </w:t>
            </w:r>
          </w:p>
          <w:p w14:paraId="4F9F4EBD" w14:textId="77777777" w:rsidR="00D85D20" w:rsidRPr="00741F99" w:rsidRDefault="00D85D20" w:rsidP="00D85D20">
            <w:pPr>
              <w:rPr>
                <w:lang w:val="en-US"/>
              </w:rPr>
            </w:pPr>
          </w:p>
          <w:p w14:paraId="2D9C78C3" w14:textId="77777777" w:rsidR="00D85D20" w:rsidRPr="00741F99" w:rsidRDefault="00D85D20" w:rsidP="00D85D20">
            <w:pPr>
              <w:rPr>
                <w:lang w:val="en-US"/>
              </w:rPr>
            </w:pPr>
            <w:r w:rsidRPr="00741F99">
              <w:rPr>
                <w:lang w:val="en-US"/>
              </w:rPr>
              <w:t>TS contains at least one service.</w:t>
            </w:r>
          </w:p>
          <w:p w14:paraId="66D18AFB" w14:textId="77777777" w:rsidR="001B7485" w:rsidRPr="00741F99" w:rsidRDefault="001B7485" w:rsidP="00D85D20">
            <w:pPr>
              <w:rPr>
                <w:lang w:val="en-US"/>
              </w:rPr>
            </w:pPr>
          </w:p>
          <w:p w14:paraId="0FCDBD97" w14:textId="77777777" w:rsidR="001B7485" w:rsidRPr="00741F99" w:rsidRDefault="001B7485" w:rsidP="001B7485">
            <w:pPr>
              <w:rPr>
                <w:lang w:val="en-US"/>
              </w:rPr>
            </w:pPr>
            <w:r w:rsidRPr="00741F99">
              <w:rPr>
                <w:lang w:val="en-US"/>
              </w:rPr>
              <w:t xml:space="preserve">The configuration files are available for download on NorDig homepages. </w:t>
            </w:r>
          </w:p>
          <w:p w14:paraId="62EF0DBD" w14:textId="77777777" w:rsidR="001B7485" w:rsidRPr="00741F99" w:rsidRDefault="001B7485" w:rsidP="00D85D20">
            <w:pPr>
              <w:rPr>
                <w:lang w:val="en-US"/>
              </w:rPr>
            </w:pPr>
          </w:p>
          <w:p w14:paraId="07EEFB3B" w14:textId="77777777" w:rsidR="00D85D20" w:rsidRPr="00741F99" w:rsidRDefault="00D85D20" w:rsidP="00D85D20">
            <w:pPr>
              <w:rPr>
                <w:lang w:val="en-US"/>
              </w:rPr>
            </w:pPr>
          </w:p>
          <w:p w14:paraId="7628CBAA" w14:textId="77777777" w:rsidR="00D85D20" w:rsidRPr="00741F99" w:rsidRDefault="00D85D20" w:rsidP="00D85D20">
            <w:pPr>
              <w:rPr>
                <w:lang w:val="en-US"/>
              </w:rPr>
            </w:pPr>
            <w:r w:rsidRPr="00741F99">
              <w:rPr>
                <w:lang w:val="en-US"/>
              </w:rPr>
              <w:t xml:space="preserve">Using DVB-T2 mode specified (Lf=62symbols) below allows total bit rate of 32.849069 </w:t>
            </w:r>
            <w:r w:rsidRPr="00741F99">
              <w:rPr>
                <w:lang w:val="en-GB"/>
              </w:rPr>
              <w:t xml:space="preserve">Mbit/s. Using FEF and T2 frame size relation above, the TS bit rate is 31.406587 Mbit/s.  </w:t>
            </w:r>
          </w:p>
          <w:p w14:paraId="161A32AB" w14:textId="77777777" w:rsidR="00D85D20" w:rsidRPr="00741F99" w:rsidRDefault="00D85D20" w:rsidP="00D85D20">
            <w:pPr>
              <w:rPr>
                <w:lang w:val="en-US"/>
              </w:rPr>
            </w:pPr>
          </w:p>
          <w:p w14:paraId="061691FB"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AEB0514" w14:textId="77777777" w:rsidR="00D85D20" w:rsidRPr="00741F99" w:rsidRDefault="00D85D20" w:rsidP="00D85D20">
            <w:pPr>
              <w:rPr>
                <w:lang w:val="en-US"/>
              </w:rPr>
            </w:pPr>
          </w:p>
          <w:p w14:paraId="152EA144" w14:textId="77777777" w:rsidR="00D85D20" w:rsidRPr="00741F99" w:rsidRDefault="00D85D20" w:rsidP="00AD1FCF">
            <w:pPr>
              <w:numPr>
                <w:ilvl w:val="0"/>
                <w:numId w:val="214"/>
              </w:numPr>
              <w:rPr>
                <w:lang w:val="en-US"/>
              </w:rPr>
            </w:pPr>
            <w:r w:rsidRPr="00741F99">
              <w:rPr>
                <w:lang w:val="en-US"/>
              </w:rPr>
              <w:t>Set up the test instruments.</w:t>
            </w:r>
          </w:p>
          <w:p w14:paraId="38ED6EBE" w14:textId="77777777" w:rsidR="00D85D20" w:rsidRPr="00741F99" w:rsidRDefault="00D85D20" w:rsidP="00AD1FCF">
            <w:pPr>
              <w:numPr>
                <w:ilvl w:val="0"/>
                <w:numId w:val="214"/>
              </w:numPr>
              <w:rPr>
                <w:lang w:val="en-US"/>
              </w:rPr>
            </w:pPr>
            <w:r w:rsidRPr="00741F99">
              <w:rPr>
                <w:lang w:val="en-US"/>
              </w:rPr>
              <w:t xml:space="preserve">Use the following DVB-T2 mode {32K extended,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8MHz in exciter according to description above of the DVB-T2 signal. </w:t>
            </w:r>
          </w:p>
          <w:p w14:paraId="07BE3BFB" w14:textId="77777777" w:rsidR="00D85D20" w:rsidRPr="00741F99" w:rsidRDefault="00D85D20" w:rsidP="00AD1FCF">
            <w:pPr>
              <w:numPr>
                <w:ilvl w:val="0"/>
                <w:numId w:val="214"/>
              </w:numPr>
              <w:rPr>
                <w:lang w:val="en-US"/>
              </w:rPr>
            </w:pPr>
            <w:r w:rsidRPr="00741F99">
              <w:rPr>
                <w:lang w:val="en-US"/>
              </w:rPr>
              <w:t>Use Gaussian channel without additional noise or interference.</w:t>
            </w:r>
          </w:p>
          <w:p w14:paraId="280FAE34" w14:textId="77777777" w:rsidR="00D85D20" w:rsidRPr="00741F99" w:rsidRDefault="00D85D20" w:rsidP="00AD1FCF">
            <w:pPr>
              <w:numPr>
                <w:ilvl w:val="0"/>
                <w:numId w:val="214"/>
              </w:numPr>
              <w:rPr>
                <w:lang w:val="en-US"/>
              </w:rPr>
            </w:pPr>
            <w:r w:rsidRPr="00741F99">
              <w:rPr>
                <w:lang w:val="en-US"/>
              </w:rPr>
              <w:t>Set the receiver input level to -50 dBm.</w:t>
            </w:r>
          </w:p>
          <w:p w14:paraId="7C9AC632" w14:textId="77777777" w:rsidR="00D85D20" w:rsidRPr="00741F99" w:rsidRDefault="00D85D20" w:rsidP="00AD1FCF">
            <w:pPr>
              <w:numPr>
                <w:ilvl w:val="0"/>
                <w:numId w:val="214"/>
              </w:numPr>
              <w:rPr>
                <w:lang w:val="en-US"/>
              </w:rPr>
            </w:pPr>
            <w:r w:rsidRPr="00741F99">
              <w:rPr>
                <w:lang w:val="en-US"/>
              </w:rPr>
              <w:t>Perform channel search and make sure the receiver has deleted any possible old service on the channel list.</w:t>
            </w:r>
          </w:p>
          <w:p w14:paraId="58B26D0A" w14:textId="77777777" w:rsidR="00D85D20" w:rsidRPr="00741F99" w:rsidRDefault="00D85D20" w:rsidP="00AD1FCF">
            <w:pPr>
              <w:numPr>
                <w:ilvl w:val="0"/>
                <w:numId w:val="214"/>
              </w:numPr>
              <w:rPr>
                <w:lang w:val="en-US"/>
              </w:rPr>
            </w:pPr>
            <w:r w:rsidRPr="00741F99">
              <w:rPr>
                <w:lang w:val="en-US"/>
              </w:rPr>
              <w:t>Verify the received signal carrying services using quality measurement procedure 2 (QMP2).</w:t>
            </w:r>
          </w:p>
          <w:p w14:paraId="500E02A8" w14:textId="77777777" w:rsidR="00D85D20" w:rsidRPr="00741F99" w:rsidRDefault="00D85D20" w:rsidP="00D85D20">
            <w:pPr>
              <w:rPr>
                <w:bCs/>
                <w:lang w:val="en-US"/>
              </w:rPr>
            </w:pPr>
          </w:p>
          <w:p w14:paraId="4D7B9B43" w14:textId="0648DE84" w:rsidR="00D85D20" w:rsidRPr="00A13CDB"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A002BC3" w14:textId="77777777" w:rsidR="00D85D20" w:rsidRPr="00741F99" w:rsidRDefault="00D85D20" w:rsidP="00D85D2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s carried within TS are decoded correctly. </w:t>
            </w:r>
          </w:p>
          <w:p w14:paraId="139BAA30" w14:textId="77777777" w:rsidR="00D85D20" w:rsidRPr="00741F99" w:rsidRDefault="00D85D20" w:rsidP="00D85D20">
            <w:pPr>
              <w:pStyle w:val="font6"/>
              <w:overflowPunct/>
              <w:autoSpaceDE/>
              <w:spacing w:before="0" w:after="0"/>
              <w:textAlignment w:val="auto"/>
              <w:rPr>
                <w:lang w:val="en-US"/>
              </w:rPr>
            </w:pPr>
          </w:p>
        </w:tc>
      </w:tr>
      <w:tr w:rsidR="00D85D20" w:rsidRPr="00741F99" w14:paraId="054D1873" w14:textId="77777777" w:rsidTr="007D3CF6">
        <w:tc>
          <w:tcPr>
            <w:tcW w:w="1418" w:type="dxa"/>
            <w:tcBorders>
              <w:left w:val="single" w:sz="8" w:space="0" w:color="000000"/>
              <w:bottom w:val="single" w:sz="8" w:space="0" w:color="000000"/>
            </w:tcBorders>
            <w:shd w:val="clear" w:color="auto" w:fill="BFBFBF"/>
          </w:tcPr>
          <w:p w14:paraId="1091276E" w14:textId="77777777" w:rsidR="00D85D20" w:rsidRPr="00741F99" w:rsidRDefault="00D85D20" w:rsidP="00D85D20">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BA24FB9" w14:textId="77777777" w:rsidR="00D85D20" w:rsidRPr="00741F99" w:rsidRDefault="00D85D20" w:rsidP="00D85D20">
            <w:pPr>
              <w:rPr>
                <w:lang w:val="en-US"/>
              </w:rPr>
            </w:pPr>
          </w:p>
          <w:p w14:paraId="0CD93EDB" w14:textId="77777777" w:rsidR="00D85D20" w:rsidRPr="00741F99" w:rsidRDefault="00D85D20" w:rsidP="00D85D20">
            <w:pPr>
              <w:rPr>
                <w:lang w:val="en-US"/>
              </w:rPr>
            </w:pPr>
          </w:p>
        </w:tc>
      </w:tr>
      <w:tr w:rsidR="00D85D20" w:rsidRPr="00741F99" w14:paraId="74148F11" w14:textId="77777777" w:rsidTr="007D3CF6">
        <w:tc>
          <w:tcPr>
            <w:tcW w:w="1418" w:type="dxa"/>
            <w:tcBorders>
              <w:left w:val="single" w:sz="8" w:space="0" w:color="000000"/>
              <w:bottom w:val="single" w:sz="8" w:space="0" w:color="000000"/>
            </w:tcBorders>
            <w:shd w:val="clear" w:color="auto" w:fill="BFBFBF"/>
          </w:tcPr>
          <w:p w14:paraId="79AFB2CA" w14:textId="77777777" w:rsidR="00D85D20" w:rsidRPr="00741F99" w:rsidRDefault="00D85D20" w:rsidP="00D85D20">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46AE65E" w14:textId="77777777" w:rsidR="00D85D20" w:rsidRPr="00741F99" w:rsidRDefault="003E76B6" w:rsidP="00D85D20">
            <w:pPr>
              <w:rPr>
                <w:lang w:val="en-US"/>
              </w:rPr>
            </w:pP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85D20" w:rsidRPr="00741F99">
              <w:rPr>
                <w:b/>
                <w:lang w:val="en-US"/>
              </w:rPr>
              <w:t xml:space="preserve">OK </w:t>
            </w:r>
            <w:r w:rsidR="00D85D20" w:rsidRPr="00741F99">
              <w:rPr>
                <w:b/>
                <w:lang w:val="en-US"/>
              </w:rPr>
              <w:tab/>
            </w:r>
            <w:r w:rsidR="00D85D2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85D20" w:rsidRPr="00741F99">
              <w:rPr>
                <w:lang w:val="en-US"/>
              </w:rPr>
              <w:t xml:space="preserve"> Major </w:t>
            </w:r>
            <w:r w:rsidR="00D85D20" w:rsidRPr="00741F99">
              <w:rPr>
                <w:lang w:val="en-US"/>
              </w:rPr>
              <w:tab/>
            </w:r>
            <w:r w:rsidR="00D85D20" w:rsidRPr="00741F99">
              <w:rPr>
                <w:lang w:val="en-US"/>
              </w:rPr>
              <w:tab/>
            </w: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85D20" w:rsidRPr="00741F99">
              <w:rPr>
                <w:lang w:val="en-US"/>
              </w:rPr>
              <w:t xml:space="preserve"> Minor, define fail reason in comments</w:t>
            </w:r>
          </w:p>
        </w:tc>
      </w:tr>
      <w:tr w:rsidR="00D85D20" w:rsidRPr="00741F99" w14:paraId="20C21E71" w14:textId="77777777" w:rsidTr="007D3CF6">
        <w:tc>
          <w:tcPr>
            <w:tcW w:w="1418" w:type="dxa"/>
            <w:tcBorders>
              <w:left w:val="single" w:sz="8" w:space="0" w:color="000000"/>
              <w:bottom w:val="single" w:sz="8" w:space="0" w:color="000000"/>
            </w:tcBorders>
            <w:shd w:val="clear" w:color="auto" w:fill="BFBFBF"/>
          </w:tcPr>
          <w:p w14:paraId="53C18718" w14:textId="77777777" w:rsidR="00D85D20" w:rsidRPr="00741F99" w:rsidRDefault="00D85D20" w:rsidP="00D85D20">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426890BD" w14:textId="77777777" w:rsidR="00D85D20" w:rsidRPr="00741F99" w:rsidRDefault="00D85D20" w:rsidP="00D85D2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0858784" w14:textId="77777777" w:rsidR="00D85D20" w:rsidRPr="00741F99" w:rsidRDefault="00D85D20" w:rsidP="00D85D20">
            <w:pPr>
              <w:rPr>
                <w:lang w:val="en-US"/>
              </w:rPr>
            </w:pPr>
            <w:r w:rsidRPr="00741F99">
              <w:rPr>
                <w:lang w:val="en-US"/>
              </w:rPr>
              <w:t xml:space="preserve">Describe more specific faults and/or other information </w:t>
            </w:r>
          </w:p>
          <w:p w14:paraId="5DAC9929" w14:textId="77777777" w:rsidR="00D85D20" w:rsidRPr="00741F99" w:rsidRDefault="00D85D20" w:rsidP="00D85D20">
            <w:pPr>
              <w:rPr>
                <w:lang w:val="en-US"/>
              </w:rPr>
            </w:pPr>
          </w:p>
          <w:p w14:paraId="417C9B4D" w14:textId="77777777" w:rsidR="00D85D20" w:rsidRPr="00741F99" w:rsidRDefault="00D85D20" w:rsidP="00D85D20">
            <w:pPr>
              <w:rPr>
                <w:lang w:val="en-US"/>
              </w:rPr>
            </w:pPr>
          </w:p>
          <w:p w14:paraId="645EB7E8" w14:textId="77777777" w:rsidR="00D85D20" w:rsidRPr="00741F99" w:rsidRDefault="00D85D20" w:rsidP="00D85D20">
            <w:pPr>
              <w:rPr>
                <w:b/>
                <w:lang w:val="en-US"/>
              </w:rPr>
            </w:pPr>
          </w:p>
        </w:tc>
      </w:tr>
      <w:tr w:rsidR="00D85D20" w:rsidRPr="00741F99" w14:paraId="41EE8910" w14:textId="77777777" w:rsidTr="007D3CF6">
        <w:tc>
          <w:tcPr>
            <w:tcW w:w="1418" w:type="dxa"/>
            <w:tcBorders>
              <w:left w:val="single" w:sz="8" w:space="0" w:color="000000"/>
              <w:bottom w:val="single" w:sz="8" w:space="0" w:color="000000"/>
            </w:tcBorders>
            <w:shd w:val="clear" w:color="auto" w:fill="BFBFBF"/>
          </w:tcPr>
          <w:p w14:paraId="5216A2C0" w14:textId="77777777" w:rsidR="00D85D20" w:rsidRPr="00741F99" w:rsidRDefault="00D85D20" w:rsidP="00D85D20">
            <w:pPr>
              <w:pStyle w:val="Tasktableheading"/>
            </w:pPr>
            <w:r w:rsidRPr="00741F99">
              <w:t>Date</w:t>
            </w:r>
          </w:p>
        </w:tc>
        <w:tc>
          <w:tcPr>
            <w:tcW w:w="3685" w:type="dxa"/>
            <w:tcBorders>
              <w:left w:val="single" w:sz="8" w:space="0" w:color="000000"/>
              <w:bottom w:val="single" w:sz="8" w:space="0" w:color="000000"/>
            </w:tcBorders>
          </w:tcPr>
          <w:p w14:paraId="496E8773" w14:textId="77777777" w:rsidR="00D85D20" w:rsidRPr="00741F99" w:rsidRDefault="00D85D20" w:rsidP="00D85D20">
            <w:pPr>
              <w:pStyle w:val="Tasktableheading"/>
              <w:rPr>
                <w:sz w:val="18"/>
              </w:rPr>
            </w:pPr>
          </w:p>
        </w:tc>
        <w:tc>
          <w:tcPr>
            <w:tcW w:w="1087" w:type="dxa"/>
            <w:tcBorders>
              <w:left w:val="single" w:sz="8" w:space="0" w:color="000000"/>
              <w:bottom w:val="single" w:sz="8" w:space="0" w:color="000000"/>
            </w:tcBorders>
            <w:shd w:val="clear" w:color="auto" w:fill="BFBFBF"/>
          </w:tcPr>
          <w:p w14:paraId="304F2F9A" w14:textId="77777777" w:rsidR="00D85D20" w:rsidRPr="00741F99" w:rsidRDefault="00D85D20" w:rsidP="00D85D20">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68E20534" w14:textId="77777777" w:rsidR="00D85D20" w:rsidRPr="00741F99" w:rsidRDefault="00D85D20" w:rsidP="00D85D20">
            <w:pPr>
              <w:pStyle w:val="Tasktableheading"/>
              <w:rPr>
                <w:sz w:val="18"/>
              </w:rPr>
            </w:pPr>
          </w:p>
        </w:tc>
      </w:tr>
    </w:tbl>
    <w:p w14:paraId="770CF73C" w14:textId="77777777" w:rsidR="00E41FF2" w:rsidRPr="00741F99" w:rsidRDefault="00E41FF2" w:rsidP="000F0BCA">
      <w:pPr>
        <w:rPr>
          <w:lang w:val="en-US"/>
        </w:rPr>
      </w:pPr>
    </w:p>
    <w:p w14:paraId="0BD974A5" w14:textId="77777777" w:rsidR="000F0BCA" w:rsidRPr="00741F99" w:rsidRDefault="000F0BCA"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18216F90" w14:textId="77777777" w:rsidTr="007D3CF6">
        <w:tc>
          <w:tcPr>
            <w:tcW w:w="1418" w:type="dxa"/>
            <w:tcBorders>
              <w:top w:val="single" w:sz="8" w:space="0" w:color="000000"/>
              <w:left w:val="single" w:sz="8" w:space="0" w:color="000000"/>
              <w:bottom w:val="single" w:sz="8" w:space="0" w:color="000000"/>
            </w:tcBorders>
            <w:shd w:val="clear" w:color="auto" w:fill="BFBFBF"/>
          </w:tcPr>
          <w:p w14:paraId="305C9670"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6B041EE0" w14:textId="4F7F31CE" w:rsidR="007E3F03" w:rsidRPr="00741F99" w:rsidRDefault="003E4828" w:rsidP="0008567E">
            <w:pPr>
              <w:pStyle w:val="Task2"/>
            </w:pPr>
            <w:bookmarkStart w:id="2462" w:name="_Toc260232166"/>
            <w:bookmarkStart w:id="2463" w:name="_Toc275773454"/>
            <w:bookmarkStart w:id="2464" w:name="_Toc338588009"/>
            <w:bookmarkStart w:id="2465" w:name="_Toc361214971"/>
            <w:bookmarkStart w:id="2466" w:name="_Toc441762082"/>
            <w:bookmarkStart w:id="2467" w:name="_Toc492989697"/>
            <w:bookmarkStart w:id="2468" w:name="_Toc102128236"/>
            <w:bookmarkStart w:id="2469" w:name="_Toc147824429"/>
            <w:bookmarkStart w:id="2470" w:name="_Toc147824816"/>
            <w:r w:rsidRPr="00741F99">
              <w:t xml:space="preserve">DVB-T2: </w:t>
            </w:r>
            <w:r w:rsidR="00D1061B" w:rsidRPr="00741F99">
              <w:t>Auxi</w:t>
            </w:r>
            <w:r w:rsidR="005B6781" w:rsidRPr="00741F99">
              <w:t>l</w:t>
            </w:r>
            <w:r w:rsidR="00D1061B" w:rsidRPr="00741F99">
              <w:t>iary</w:t>
            </w:r>
            <w:r w:rsidRPr="00741F99">
              <w:t xml:space="preserve"> streams</w:t>
            </w:r>
            <w:bookmarkEnd w:id="2462"/>
            <w:bookmarkEnd w:id="2463"/>
            <w:bookmarkEnd w:id="2464"/>
            <w:bookmarkEnd w:id="2465"/>
            <w:bookmarkEnd w:id="2466"/>
            <w:bookmarkEnd w:id="2467"/>
            <w:bookmarkEnd w:id="2468"/>
            <w:bookmarkEnd w:id="2469"/>
            <w:bookmarkEnd w:id="2470"/>
          </w:p>
        </w:tc>
      </w:tr>
      <w:tr w:rsidR="000F0BCA" w:rsidRPr="00741F99" w14:paraId="1256ABCC" w14:textId="77777777" w:rsidTr="007D3CF6">
        <w:tc>
          <w:tcPr>
            <w:tcW w:w="1418" w:type="dxa"/>
            <w:tcBorders>
              <w:left w:val="single" w:sz="8" w:space="0" w:color="000000"/>
              <w:bottom w:val="single" w:sz="8" w:space="0" w:color="000000"/>
            </w:tcBorders>
            <w:shd w:val="clear" w:color="auto" w:fill="BFBFBF"/>
          </w:tcPr>
          <w:p w14:paraId="55C1A846"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16171C8" w14:textId="77777777" w:rsidR="000F0BCA" w:rsidRPr="00741F99" w:rsidRDefault="003E4828" w:rsidP="007A4EDF">
            <w:pPr>
              <w:pStyle w:val="NordigChapter"/>
            </w:pPr>
            <w:bookmarkStart w:id="2471" w:name="_Toc275773924"/>
            <w:bookmarkStart w:id="2472" w:name="_Toc338587422"/>
            <w:bookmarkStart w:id="2473" w:name="_Toc361215275"/>
            <w:bookmarkStart w:id="2474" w:name="_Toc361216182"/>
            <w:bookmarkStart w:id="2475" w:name="_Toc361216790"/>
            <w:r w:rsidRPr="00741F99">
              <w:t>NorDig Unified 3.4.3</w:t>
            </w:r>
            <w:bookmarkEnd w:id="2471"/>
            <w:bookmarkEnd w:id="2472"/>
            <w:bookmarkEnd w:id="2473"/>
            <w:bookmarkEnd w:id="2474"/>
            <w:bookmarkEnd w:id="2475"/>
          </w:p>
        </w:tc>
      </w:tr>
      <w:tr w:rsidR="000F0BCA" w:rsidRPr="00741F99" w14:paraId="5830E152" w14:textId="77777777" w:rsidTr="007D3CF6">
        <w:tc>
          <w:tcPr>
            <w:tcW w:w="1418" w:type="dxa"/>
            <w:tcBorders>
              <w:left w:val="single" w:sz="8" w:space="0" w:color="000000"/>
              <w:bottom w:val="single" w:sz="8" w:space="0" w:color="000000"/>
            </w:tcBorders>
            <w:shd w:val="clear" w:color="auto" w:fill="BFBFBF"/>
          </w:tcPr>
          <w:p w14:paraId="2209760C"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0026D88" w14:textId="27107E41" w:rsidR="000F0BCA" w:rsidRPr="00741F99" w:rsidRDefault="00445F20" w:rsidP="00445F20">
            <w:pPr>
              <w:rPr>
                <w:lang w:val="en-US"/>
              </w:rPr>
            </w:pPr>
            <w:r w:rsidRPr="00741F99">
              <w:rPr>
                <w:lang w:val="en-US"/>
              </w:rPr>
              <w:t>The NorDig terrestrial IRD is not required to demodulate or decode the content of FEF parts andauxiliary streams, but the existence of FEFs and/or auxiliary streams shall not cause receiver to malfunction.</w:t>
            </w:r>
          </w:p>
        </w:tc>
      </w:tr>
      <w:tr w:rsidR="00EB0E57" w:rsidRPr="00741F99" w14:paraId="61410F44" w14:textId="77777777" w:rsidTr="007D3CF6">
        <w:tc>
          <w:tcPr>
            <w:tcW w:w="1418" w:type="dxa"/>
            <w:tcBorders>
              <w:left w:val="single" w:sz="8" w:space="0" w:color="000000"/>
              <w:bottom w:val="single" w:sz="8" w:space="0" w:color="000000"/>
            </w:tcBorders>
            <w:shd w:val="clear" w:color="auto" w:fill="BFBFBF"/>
          </w:tcPr>
          <w:p w14:paraId="6640DFF4" w14:textId="7FA86840" w:rsidR="00EB0E57" w:rsidRPr="003E779A" w:rsidRDefault="002A300E" w:rsidP="00CC0675">
            <w:pPr>
              <w:pStyle w:val="Tasktableheading"/>
              <w:rPr>
                <w:color w:val="000000" w:themeColor="text1"/>
                <w:highlight w:val="yellow"/>
                <w:lang w:val="en-GB"/>
              </w:rPr>
            </w:pPr>
            <w:r w:rsidRPr="00741F99">
              <w:t xml:space="preserve">IRD </w:t>
            </w:r>
            <w:r w:rsidR="003E779A" w:rsidRPr="00CC0675">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09F2AA1" w14:textId="0B3A2A89" w:rsidR="003E779A" w:rsidRPr="00CC0675" w:rsidRDefault="003E779A" w:rsidP="003E779A">
            <w:pPr>
              <w:rPr>
                <w:lang w:val="en-US"/>
              </w:rPr>
            </w:pPr>
            <w:r w:rsidRPr="00CC0675">
              <w:rPr>
                <w:lang w:val="en-US"/>
              </w:rPr>
              <w:t>Terrestrial IRD</w:t>
            </w:r>
          </w:p>
          <w:p w14:paraId="61DC7353" w14:textId="1A18B331" w:rsidR="00EB0E57" w:rsidRPr="00280881" w:rsidRDefault="00EB0E57" w:rsidP="00A62785">
            <w:pPr>
              <w:pStyle w:val="NordigProfile"/>
              <w:rPr>
                <w:highlight w:val="yellow"/>
              </w:rPr>
            </w:pPr>
          </w:p>
        </w:tc>
      </w:tr>
      <w:tr w:rsidR="000F0BCA" w:rsidRPr="00741F99" w14:paraId="5007E9C3" w14:textId="77777777" w:rsidTr="007D3CF6">
        <w:tc>
          <w:tcPr>
            <w:tcW w:w="1418" w:type="dxa"/>
            <w:tcBorders>
              <w:left w:val="single" w:sz="8" w:space="0" w:color="000000"/>
              <w:bottom w:val="single" w:sz="8" w:space="0" w:color="000000"/>
            </w:tcBorders>
            <w:shd w:val="clear" w:color="auto" w:fill="BFBFBF"/>
          </w:tcPr>
          <w:p w14:paraId="17F394EC"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76A4E6D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F37CBE6" w14:textId="77777777" w:rsidR="000F0BCA" w:rsidRPr="00741F99" w:rsidRDefault="003E4828" w:rsidP="007A4EDF">
            <w:pPr>
              <w:rPr>
                <w:lang w:val="en-US"/>
              </w:rPr>
            </w:pPr>
            <w:r w:rsidRPr="00741F99">
              <w:rPr>
                <w:lang w:val="en-US"/>
              </w:rPr>
              <w:t>To verify that broadcasting of AUX doesn’t cause any harm for the receiver.</w:t>
            </w:r>
          </w:p>
          <w:p w14:paraId="0A9606A8" w14:textId="348D3091" w:rsidR="000F0BCA" w:rsidRDefault="000F0BCA" w:rsidP="007A4EDF">
            <w:pPr>
              <w:rPr>
                <w:lang w:val="en-US"/>
              </w:rPr>
            </w:pPr>
          </w:p>
          <w:p w14:paraId="278CF083" w14:textId="64F39027" w:rsidR="00A13CDB" w:rsidRDefault="00A13CDB" w:rsidP="007A4EDF">
            <w:pPr>
              <w:rPr>
                <w:lang w:val="en-US"/>
              </w:rPr>
            </w:pPr>
          </w:p>
          <w:p w14:paraId="774E7D78" w14:textId="77777777" w:rsidR="00A13CDB" w:rsidRPr="00741F99" w:rsidRDefault="00A13CDB" w:rsidP="00A13CD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EEE1BB4" w14:textId="3FA9CC0A" w:rsidR="00A13CDB" w:rsidRDefault="00A13CDB" w:rsidP="007A4EDF">
            <w:pPr>
              <w:rPr>
                <w:lang w:val="en-US"/>
              </w:rPr>
            </w:pPr>
          </w:p>
          <w:p w14:paraId="70057B04" w14:textId="1D4D2B10" w:rsidR="00A13CDB" w:rsidRDefault="00A13CDB" w:rsidP="007A4EDF">
            <w:pPr>
              <w:rPr>
                <w:lang w:val="en-US"/>
              </w:rPr>
            </w:pPr>
          </w:p>
          <w:p w14:paraId="3479B9CA" w14:textId="3CD93DF8" w:rsidR="00A13CDB" w:rsidRDefault="00A13CDB" w:rsidP="007A4EDF">
            <w:pPr>
              <w:rPr>
                <w:lang w:val="en-US"/>
              </w:rPr>
            </w:pPr>
          </w:p>
          <w:p w14:paraId="752B26C9" w14:textId="137BE91B" w:rsidR="00A13CDB" w:rsidRDefault="00A13CDB" w:rsidP="007A4EDF">
            <w:pPr>
              <w:rPr>
                <w:lang w:val="en-US"/>
              </w:rPr>
            </w:pPr>
          </w:p>
          <w:p w14:paraId="13AA5C7F" w14:textId="2552690A" w:rsidR="00A13CDB" w:rsidRDefault="00A13CDB" w:rsidP="007A4EDF">
            <w:pPr>
              <w:rPr>
                <w:lang w:val="en-US"/>
              </w:rPr>
            </w:pPr>
          </w:p>
          <w:p w14:paraId="65946E96" w14:textId="0A63550D" w:rsidR="00CC2BF4" w:rsidRDefault="00CC2BF4" w:rsidP="007A4EDF">
            <w:pPr>
              <w:rPr>
                <w:lang w:val="en-US"/>
              </w:rPr>
            </w:pPr>
          </w:p>
          <w:p w14:paraId="1FC27E0F" w14:textId="77777777" w:rsidR="00CC2BF4" w:rsidRDefault="00CC2BF4" w:rsidP="007A4EDF">
            <w:pPr>
              <w:rPr>
                <w:lang w:val="en-US"/>
              </w:rPr>
            </w:pPr>
          </w:p>
          <w:p w14:paraId="05832A91" w14:textId="1404A3F1" w:rsidR="00A13CDB" w:rsidRDefault="00A13CDB" w:rsidP="007A4EDF">
            <w:pPr>
              <w:rPr>
                <w:lang w:val="en-US"/>
              </w:rPr>
            </w:pPr>
          </w:p>
          <w:p w14:paraId="11120EEC" w14:textId="7CD33A50" w:rsidR="00A13CDB" w:rsidRDefault="00A13CDB" w:rsidP="007A4EDF">
            <w:pPr>
              <w:rPr>
                <w:lang w:val="en-US"/>
              </w:rPr>
            </w:pPr>
          </w:p>
          <w:p w14:paraId="4E71134F" w14:textId="62FEAE77" w:rsidR="00A13CDB" w:rsidRDefault="00A13CDB" w:rsidP="007A4EDF">
            <w:pPr>
              <w:rPr>
                <w:lang w:val="en-US"/>
              </w:rPr>
            </w:pPr>
          </w:p>
          <w:p w14:paraId="5F77F33B" w14:textId="77777777" w:rsidR="00A13CDB" w:rsidRPr="00741F99" w:rsidRDefault="00A13CDB" w:rsidP="007A4EDF">
            <w:pPr>
              <w:rPr>
                <w:lang w:val="en-US"/>
              </w:rPr>
            </w:pPr>
          </w:p>
          <w:p w14:paraId="245B3764" w14:textId="77777777" w:rsidR="000F0BCA" w:rsidRPr="00741F99" w:rsidRDefault="000F0BCA" w:rsidP="007A4EDF">
            <w:pPr>
              <w:rPr>
                <w:lang w:val="en-US"/>
              </w:rPr>
            </w:pPr>
          </w:p>
          <w:bookmarkStart w:id="2476" w:name="_MON_1628705096"/>
          <w:bookmarkEnd w:id="2476"/>
          <w:p w14:paraId="5A68BB36" w14:textId="12CAA21E" w:rsidR="000F0BCA" w:rsidRPr="00741F99" w:rsidRDefault="00766FD4" w:rsidP="007A4EDF">
            <w:pPr>
              <w:jc w:val="center"/>
              <w:rPr>
                <w:lang w:val="en-US"/>
              </w:rPr>
            </w:pPr>
            <w:r w:rsidRPr="00741F99">
              <w:rPr>
                <w:noProof/>
                <w:lang w:val="en-US"/>
              </w:rPr>
              <w:object w:dxaOrig="6483" w:dyaOrig="2535" w14:anchorId="675D0E0F">
                <v:shape id="_x0000_i1049" type="#_x0000_t75" alt="" style="width:332.25pt;height:123pt;mso-width-percent:0;mso-height-percent:0;mso-width-percent:0;mso-height-percent:0" o:ole="" filled="t">
                  <v:fill color2="black" type="frame"/>
                  <v:imagedata r:id="rId78" o:title=""/>
                </v:shape>
                <o:OLEObject Type="Embed" ProgID="Word.Picture.8" ShapeID="_x0000_i1049" DrawAspect="Content" ObjectID="_1759583305" r:id="rId79"/>
              </w:object>
            </w:r>
          </w:p>
          <w:p w14:paraId="7EE2F62F" w14:textId="77777777" w:rsidR="000F0BCA" w:rsidRPr="00741F99" w:rsidRDefault="000F0BCA" w:rsidP="007A4EDF">
            <w:pPr>
              <w:jc w:val="center"/>
              <w:rPr>
                <w:lang w:val="en-US"/>
              </w:rPr>
            </w:pPr>
          </w:p>
          <w:p w14:paraId="640B54AB" w14:textId="77777777" w:rsidR="0016216E" w:rsidRPr="00741F99" w:rsidRDefault="0016216E" w:rsidP="0016216E">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1BC1E08" w14:textId="77777777" w:rsidR="0016216E" w:rsidRPr="00741F99" w:rsidRDefault="0016216E" w:rsidP="007A4EDF">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0F0BCA" w:rsidRPr="00741F99" w14:paraId="3A997831" w14:textId="77777777" w:rsidTr="007A4EDF">
              <w:trPr>
                <w:trHeight w:val="266"/>
              </w:trPr>
              <w:tc>
                <w:tcPr>
                  <w:tcW w:w="2760" w:type="dxa"/>
                  <w:vAlign w:val="center"/>
                </w:tcPr>
                <w:p w14:paraId="48D8E0B0"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43309A3A"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bl>
          <w:p w14:paraId="2CA4B077" w14:textId="77777777" w:rsidR="000F0BCA" w:rsidRPr="00741F99" w:rsidRDefault="000F0BCA" w:rsidP="007A4EDF">
            <w:pPr>
              <w:jc w:val="center"/>
              <w:rPr>
                <w:lang w:val="en-US"/>
              </w:rPr>
            </w:pPr>
          </w:p>
          <w:p w14:paraId="451295B4" w14:textId="77777777" w:rsidR="000F0BCA" w:rsidRPr="00741F99" w:rsidRDefault="003E4828" w:rsidP="007A4EDF">
            <w:pPr>
              <w:rPr>
                <w:lang w:val="en-US"/>
              </w:rPr>
            </w:pPr>
            <w:r w:rsidRPr="00741F99">
              <w:rPr>
                <w:lang w:val="en-US"/>
              </w:rPr>
              <w:t xml:space="preserve">The DVB-T2 signal shall contain auxialiary stream in T2 dummy cells with T2 frame size of Lf=62 symbols. </w:t>
            </w:r>
            <w:r w:rsidR="00064FF6" w:rsidRPr="00741F99">
              <w:rPr>
                <w:lang w:val="en-US"/>
              </w:rPr>
              <w:t>The DVB-T2 signal with specified mode parameters contains 221 dummy cells.</w:t>
            </w:r>
          </w:p>
          <w:p w14:paraId="7505F760" w14:textId="77777777" w:rsidR="000F0BCA" w:rsidRPr="00741F99" w:rsidRDefault="000F0BCA" w:rsidP="007A4EDF">
            <w:pPr>
              <w:rPr>
                <w:lang w:val="en-US"/>
              </w:rPr>
            </w:pPr>
          </w:p>
          <w:p w14:paraId="00F007AE" w14:textId="77777777" w:rsidR="00064FF6" w:rsidRPr="00741F99" w:rsidRDefault="003E4828" w:rsidP="00064FF6">
            <w:pPr>
              <w:rPr>
                <w:lang w:val="en-US"/>
              </w:rPr>
            </w:pPr>
            <w:r w:rsidRPr="00741F99">
              <w:rPr>
                <w:lang w:val="en-US"/>
              </w:rPr>
              <w:t xml:space="preserve">Auxialiary stream content </w:t>
            </w:r>
            <w:r w:rsidR="00243863" w:rsidRPr="00741F99">
              <w:rPr>
                <w:lang w:val="en-US"/>
              </w:rPr>
              <w:t xml:space="preserve">is T2-TX-SIG according to specification ETSI TS 102 992. Tested receiver is not required to </w:t>
            </w:r>
            <w:r w:rsidR="00064FF6" w:rsidRPr="00741F99">
              <w:rPr>
                <w:lang w:val="en-US"/>
              </w:rPr>
              <w:t>interprete</w:t>
            </w:r>
            <w:r w:rsidR="00243863" w:rsidRPr="00741F99">
              <w:rPr>
                <w:lang w:val="en-US"/>
              </w:rPr>
              <w:t xml:space="preserve"> content in the T2-TX-SIG.</w:t>
            </w:r>
            <w:r w:rsidR="00064FF6" w:rsidRPr="00741F99">
              <w:rPr>
                <w:lang w:val="en-US"/>
              </w:rPr>
              <w:t xml:space="preserve"> The T2-TX-SIG information is carried within 193 dummy cells out the available 221 dummy cells.</w:t>
            </w:r>
          </w:p>
          <w:p w14:paraId="13633D9C" w14:textId="77777777" w:rsidR="00064FF6" w:rsidRPr="00741F99" w:rsidRDefault="00064FF6" w:rsidP="00064FF6">
            <w:pPr>
              <w:rPr>
                <w:lang w:val="en-US"/>
              </w:rPr>
            </w:pPr>
          </w:p>
          <w:p w14:paraId="613F4145" w14:textId="77777777" w:rsidR="00064FF6" w:rsidRPr="00741F99" w:rsidRDefault="00064FF6" w:rsidP="00064FF6">
            <w:pPr>
              <w:rPr>
                <w:lang w:val="en-US"/>
              </w:rPr>
            </w:pPr>
            <w:r w:rsidRPr="00741F99">
              <w:rPr>
                <w:lang w:val="en-US"/>
              </w:rPr>
              <w:t>Configuration of T2-TX-SIG signaling is following:</w:t>
            </w:r>
          </w:p>
          <w:p w14:paraId="52B7D0DD" w14:textId="5DA68CA4" w:rsidR="00064FF6" w:rsidRPr="00741F99" w:rsidRDefault="00064FF6" w:rsidP="00064FF6">
            <w:pPr>
              <w:rPr>
                <w:lang w:val="en-US"/>
              </w:rPr>
            </w:pPr>
            <w:r w:rsidRPr="00741F99">
              <w:rPr>
                <w:lang w:val="en-US"/>
              </w:rPr>
              <w:t>M=</w:t>
            </w:r>
            <w:r w:rsidR="00A64DF6" w:rsidRPr="00741F99">
              <w:rPr>
                <w:lang w:val="en-US"/>
              </w:rPr>
              <w:t>15</w:t>
            </w:r>
            <w:r w:rsidRPr="00741F99">
              <w:rPr>
                <w:lang w:val="en-US"/>
              </w:rPr>
              <w:t xml:space="preserve"> (maximum  number of transmitters signaled)</w:t>
            </w:r>
          </w:p>
          <w:p w14:paraId="70D499E1" w14:textId="77777777" w:rsidR="00064FF6" w:rsidRPr="00741F99" w:rsidRDefault="00064FF6" w:rsidP="00064FF6">
            <w:pPr>
              <w:rPr>
                <w:lang w:val="en-US"/>
              </w:rPr>
            </w:pPr>
            <w:r w:rsidRPr="00741F99">
              <w:rPr>
                <w:lang w:val="en-US"/>
              </w:rPr>
              <w:t>N=8 (number of cells per symbols and frame)</w:t>
            </w:r>
          </w:p>
          <w:p w14:paraId="272046A6" w14:textId="596E637E" w:rsidR="000F0BCA" w:rsidRPr="00741F99" w:rsidRDefault="00064FF6" w:rsidP="007A4EDF">
            <w:pPr>
              <w:rPr>
                <w:lang w:val="en-US"/>
              </w:rPr>
            </w:pPr>
            <w:r w:rsidRPr="00741F99">
              <w:rPr>
                <w:lang w:val="en-US"/>
              </w:rPr>
              <w:t>L=</w:t>
            </w:r>
            <w:r w:rsidR="00E7637E" w:rsidRPr="00741F99">
              <w:rPr>
                <w:lang w:val="en-US"/>
              </w:rPr>
              <w:t xml:space="preserve"> 15</w:t>
            </w:r>
            <w:r w:rsidRPr="00741F99">
              <w:rPr>
                <w:lang w:val="en-US"/>
              </w:rPr>
              <w:t xml:space="preserve"> (repetation rate for T2 frames)</w:t>
            </w:r>
          </w:p>
          <w:p w14:paraId="1C43162A" w14:textId="77777777" w:rsidR="000F0BCA" w:rsidRPr="00741F99" w:rsidRDefault="000F0BCA" w:rsidP="007A4EDF">
            <w:pPr>
              <w:rPr>
                <w:lang w:val="en-US"/>
              </w:rPr>
            </w:pPr>
          </w:p>
          <w:p w14:paraId="54B60427" w14:textId="77777777" w:rsidR="000F0BCA" w:rsidRPr="00741F99" w:rsidRDefault="003E4828" w:rsidP="007A4EDF">
            <w:pPr>
              <w:rPr>
                <w:lang w:val="en-US"/>
              </w:rPr>
            </w:pPr>
            <w:r w:rsidRPr="00741F99">
              <w:rPr>
                <w:lang w:val="en-US"/>
              </w:rPr>
              <w:t xml:space="preserve">T2 frames shall carry a TS. TS bitrate </w:t>
            </w:r>
            <w:r w:rsidR="00064FF6" w:rsidRPr="00741F99">
              <w:rPr>
                <w:lang w:val="en-US"/>
              </w:rPr>
              <w:t>should be</w:t>
            </w:r>
            <w:r w:rsidRPr="00741F99">
              <w:rPr>
                <w:lang w:val="en-US"/>
              </w:rPr>
              <w:t xml:space="preserve"> maximized to the capacity the T2 frame size can deliver. </w:t>
            </w:r>
          </w:p>
          <w:p w14:paraId="65CA1D2A" w14:textId="77777777" w:rsidR="000F0BCA" w:rsidRPr="00741F99" w:rsidRDefault="000F0BCA" w:rsidP="007A4EDF">
            <w:pPr>
              <w:rPr>
                <w:lang w:val="en-US"/>
              </w:rPr>
            </w:pPr>
          </w:p>
          <w:p w14:paraId="15CDBBA9" w14:textId="77777777" w:rsidR="000F0BCA" w:rsidRPr="00741F99" w:rsidRDefault="003E4828" w:rsidP="007A4EDF">
            <w:pPr>
              <w:rPr>
                <w:lang w:val="en-US"/>
              </w:rPr>
            </w:pPr>
            <w:r w:rsidRPr="00741F99">
              <w:rPr>
                <w:lang w:val="en-US"/>
              </w:rPr>
              <w:t xml:space="preserve">The content within TS is maximized to bit rate the TS can carry, with other words, minimize the NULL packets in TS. </w:t>
            </w:r>
          </w:p>
          <w:p w14:paraId="10A50F59" w14:textId="77777777" w:rsidR="000F0BCA" w:rsidRPr="00741F99" w:rsidRDefault="000F0BCA" w:rsidP="007A4EDF">
            <w:pPr>
              <w:rPr>
                <w:lang w:val="en-US"/>
              </w:rPr>
            </w:pPr>
          </w:p>
          <w:p w14:paraId="274A91B7" w14:textId="77777777" w:rsidR="000F0BCA" w:rsidRPr="00741F99" w:rsidRDefault="003E4828" w:rsidP="007A4EDF">
            <w:pPr>
              <w:rPr>
                <w:lang w:val="en-US"/>
              </w:rPr>
            </w:pPr>
            <w:r w:rsidRPr="00741F99">
              <w:rPr>
                <w:lang w:val="en-US"/>
              </w:rPr>
              <w:t>TS contains at least one service.</w:t>
            </w:r>
          </w:p>
          <w:p w14:paraId="72C4DEC9" w14:textId="77777777" w:rsidR="000F0BCA" w:rsidRPr="00741F99" w:rsidRDefault="000F0BCA" w:rsidP="007A4EDF">
            <w:pPr>
              <w:rPr>
                <w:lang w:val="en-US"/>
              </w:rPr>
            </w:pPr>
          </w:p>
          <w:p w14:paraId="05A3C5E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EBCC36" w14:textId="77777777" w:rsidR="00974A27" w:rsidRPr="00741F99" w:rsidRDefault="003E4828" w:rsidP="00AD1FCF">
            <w:pPr>
              <w:numPr>
                <w:ilvl w:val="0"/>
                <w:numId w:val="131"/>
              </w:numPr>
              <w:rPr>
                <w:lang w:val="en-US"/>
              </w:rPr>
            </w:pPr>
            <w:r w:rsidRPr="00741F99">
              <w:rPr>
                <w:lang w:val="en-US"/>
              </w:rPr>
              <w:t>Set up the test instruments.</w:t>
            </w:r>
          </w:p>
          <w:p w14:paraId="4F0634A5" w14:textId="77777777" w:rsidR="00974A27" w:rsidRPr="00741F99" w:rsidRDefault="003E4828" w:rsidP="00AD1FCF">
            <w:pPr>
              <w:numPr>
                <w:ilvl w:val="0"/>
                <w:numId w:val="131"/>
              </w:numPr>
              <w:rPr>
                <w:lang w:val="en-US"/>
              </w:rPr>
            </w:pPr>
            <w:r w:rsidRPr="00741F99">
              <w:rPr>
                <w:lang w:val="en-US"/>
              </w:rPr>
              <w:t>Use the following DVB-T2 mode {32K extended, 256QAM, PP4, R=</w:t>
            </w:r>
            <w:r w:rsidR="00B63529" w:rsidRPr="00741F99">
              <w:rPr>
                <w:lang w:val="en-US"/>
              </w:rPr>
              <w:t>2/3</w:t>
            </w:r>
            <w:r w:rsidRPr="00741F99">
              <w:rPr>
                <w:lang w:val="en-US"/>
              </w:rPr>
              <w:t>,</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8MHz in exciter. </w:t>
            </w:r>
          </w:p>
          <w:p w14:paraId="3C1E6FB0" w14:textId="77777777" w:rsidR="00974A27" w:rsidRPr="00741F99" w:rsidRDefault="003E4828" w:rsidP="00AD1FCF">
            <w:pPr>
              <w:numPr>
                <w:ilvl w:val="0"/>
                <w:numId w:val="131"/>
              </w:numPr>
              <w:rPr>
                <w:lang w:val="en-US"/>
              </w:rPr>
            </w:pPr>
            <w:r w:rsidRPr="00741F99">
              <w:rPr>
                <w:lang w:val="en-US"/>
              </w:rPr>
              <w:t>Use Gaussian channel without additional noise or interference.</w:t>
            </w:r>
          </w:p>
          <w:p w14:paraId="76AF934B" w14:textId="77777777" w:rsidR="00974A27" w:rsidRPr="00741F99" w:rsidRDefault="003E4828" w:rsidP="00AD1FCF">
            <w:pPr>
              <w:numPr>
                <w:ilvl w:val="0"/>
                <w:numId w:val="131"/>
              </w:numPr>
              <w:rPr>
                <w:lang w:val="en-US"/>
              </w:rPr>
            </w:pPr>
            <w:r w:rsidRPr="00741F99">
              <w:rPr>
                <w:lang w:val="en-US"/>
              </w:rPr>
              <w:lastRenderedPageBreak/>
              <w:t>Set the receiver input level to -50 dBm.</w:t>
            </w:r>
          </w:p>
          <w:p w14:paraId="48B294B7" w14:textId="77777777" w:rsidR="00974A27" w:rsidRPr="00741F99" w:rsidRDefault="003E4828" w:rsidP="00AD1FCF">
            <w:pPr>
              <w:numPr>
                <w:ilvl w:val="0"/>
                <w:numId w:val="131"/>
              </w:numPr>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w:t>
            </w:r>
          </w:p>
          <w:p w14:paraId="05FFFCB0" w14:textId="77777777" w:rsidR="000F0BCA" w:rsidRPr="00741F99" w:rsidRDefault="000F0BCA" w:rsidP="007A4EDF">
            <w:pPr>
              <w:rPr>
                <w:lang w:val="en-US"/>
              </w:rPr>
            </w:pPr>
          </w:p>
          <w:p w14:paraId="488D94FF" w14:textId="77777777" w:rsidR="000F0BCA" w:rsidRPr="00741F99" w:rsidRDefault="000F0BCA" w:rsidP="007A4EDF">
            <w:pPr>
              <w:rPr>
                <w:bCs/>
                <w:lang w:val="en-US"/>
              </w:rPr>
            </w:pPr>
          </w:p>
          <w:p w14:paraId="7A99E92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D927A4B" w14:textId="77777777" w:rsidR="000F0BCA" w:rsidRPr="00741F99" w:rsidRDefault="003E4828" w:rsidP="007A4ED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auxiliary stream doesn’t cause any harm to receiver and services carried within TS are decoded correctly. </w:t>
            </w:r>
          </w:p>
          <w:p w14:paraId="776A9CA2" w14:textId="77777777" w:rsidR="000F0BCA" w:rsidRPr="00741F99" w:rsidRDefault="000F0BCA" w:rsidP="007A4EDF">
            <w:pPr>
              <w:pStyle w:val="font6"/>
              <w:overflowPunct/>
              <w:autoSpaceDE/>
              <w:spacing w:before="0" w:after="0"/>
              <w:textAlignment w:val="auto"/>
              <w:rPr>
                <w:lang w:val="en-US"/>
              </w:rPr>
            </w:pPr>
          </w:p>
        </w:tc>
      </w:tr>
      <w:tr w:rsidR="000F0BCA" w:rsidRPr="00741F99" w14:paraId="2FC05D93" w14:textId="77777777" w:rsidTr="007D3CF6">
        <w:tc>
          <w:tcPr>
            <w:tcW w:w="1418" w:type="dxa"/>
            <w:tcBorders>
              <w:left w:val="single" w:sz="8" w:space="0" w:color="000000"/>
              <w:bottom w:val="single" w:sz="8" w:space="0" w:color="000000"/>
            </w:tcBorders>
            <w:shd w:val="clear" w:color="auto" w:fill="BFBFBF"/>
          </w:tcPr>
          <w:p w14:paraId="5A9FC1DE"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DDD4E4B" w14:textId="77777777" w:rsidR="000F0BCA" w:rsidRPr="00741F99" w:rsidRDefault="000F0BCA" w:rsidP="007A4EDF">
            <w:pPr>
              <w:rPr>
                <w:lang w:val="en-US"/>
              </w:rPr>
            </w:pPr>
          </w:p>
          <w:p w14:paraId="6E117B9E" w14:textId="77777777" w:rsidR="000F0BCA" w:rsidRPr="00741F99" w:rsidRDefault="000F0BCA" w:rsidP="007A4EDF">
            <w:pPr>
              <w:rPr>
                <w:lang w:val="en-US"/>
              </w:rPr>
            </w:pPr>
          </w:p>
        </w:tc>
      </w:tr>
      <w:tr w:rsidR="000F0BCA" w:rsidRPr="00741F99" w14:paraId="43156D3F" w14:textId="77777777" w:rsidTr="007D3CF6">
        <w:tc>
          <w:tcPr>
            <w:tcW w:w="1418" w:type="dxa"/>
            <w:tcBorders>
              <w:left w:val="single" w:sz="8" w:space="0" w:color="000000"/>
              <w:bottom w:val="single" w:sz="8" w:space="0" w:color="000000"/>
            </w:tcBorders>
            <w:shd w:val="clear" w:color="auto" w:fill="BFBFBF"/>
          </w:tcPr>
          <w:p w14:paraId="01D2AFF1"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0AB4545F"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68D4778A" w14:textId="77777777" w:rsidTr="007D3CF6">
        <w:tc>
          <w:tcPr>
            <w:tcW w:w="1418" w:type="dxa"/>
            <w:tcBorders>
              <w:left w:val="single" w:sz="8" w:space="0" w:color="000000"/>
              <w:bottom w:val="single" w:sz="8" w:space="0" w:color="000000"/>
            </w:tcBorders>
            <w:shd w:val="clear" w:color="auto" w:fill="BFBFBF"/>
          </w:tcPr>
          <w:p w14:paraId="280CE537"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11C249A6"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65901089" w14:textId="77777777" w:rsidR="000F0BCA" w:rsidRPr="00741F99" w:rsidRDefault="000F0BCA" w:rsidP="007A4EDF">
            <w:pPr>
              <w:rPr>
                <w:lang w:val="en-US"/>
              </w:rPr>
            </w:pPr>
            <w:r w:rsidRPr="00741F99">
              <w:rPr>
                <w:lang w:val="en-US"/>
              </w:rPr>
              <w:t xml:space="preserve">Describe more specific faults and/or other information </w:t>
            </w:r>
          </w:p>
          <w:p w14:paraId="62D7508D" w14:textId="77777777" w:rsidR="000F0BCA" w:rsidRPr="00741F99" w:rsidRDefault="000F0BCA" w:rsidP="007A4EDF">
            <w:pPr>
              <w:rPr>
                <w:lang w:val="en-US"/>
              </w:rPr>
            </w:pPr>
          </w:p>
          <w:p w14:paraId="793A29EE" w14:textId="77777777" w:rsidR="000F0BCA" w:rsidRPr="00741F99" w:rsidRDefault="000F0BCA" w:rsidP="007A4EDF">
            <w:pPr>
              <w:rPr>
                <w:lang w:val="en-US"/>
              </w:rPr>
            </w:pPr>
          </w:p>
          <w:p w14:paraId="47678134" w14:textId="77777777" w:rsidR="000F0BCA" w:rsidRPr="00741F99" w:rsidRDefault="000F0BCA" w:rsidP="007A4EDF">
            <w:pPr>
              <w:rPr>
                <w:b/>
                <w:lang w:val="en-US"/>
              </w:rPr>
            </w:pPr>
          </w:p>
        </w:tc>
      </w:tr>
      <w:tr w:rsidR="000F0BCA" w:rsidRPr="00741F99" w14:paraId="2B23D7DA" w14:textId="77777777" w:rsidTr="007D3CF6">
        <w:tc>
          <w:tcPr>
            <w:tcW w:w="1418" w:type="dxa"/>
            <w:tcBorders>
              <w:left w:val="single" w:sz="8" w:space="0" w:color="000000"/>
              <w:bottom w:val="single" w:sz="8" w:space="0" w:color="000000"/>
            </w:tcBorders>
            <w:shd w:val="clear" w:color="auto" w:fill="BFBFBF"/>
          </w:tcPr>
          <w:p w14:paraId="39FAC632"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4923691"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84440AD"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4D720B2F" w14:textId="77777777" w:rsidR="000F0BCA" w:rsidRPr="00741F99" w:rsidRDefault="000F0BCA" w:rsidP="007A4EDF">
            <w:pPr>
              <w:pStyle w:val="Tasktableheading"/>
              <w:rPr>
                <w:sz w:val="18"/>
              </w:rPr>
            </w:pPr>
          </w:p>
        </w:tc>
      </w:tr>
    </w:tbl>
    <w:p w14:paraId="191C8E81" w14:textId="44CB074D" w:rsidR="000F0BCA" w:rsidRDefault="000F0BCA" w:rsidP="000F0BCA">
      <w:pPr>
        <w:rPr>
          <w:lang w:val="en-US"/>
        </w:rPr>
      </w:pPr>
    </w:p>
    <w:p w14:paraId="3BE3FA0D" w14:textId="77777777" w:rsidR="0025233C" w:rsidRPr="00741F99" w:rsidRDefault="0025233C" w:rsidP="000F0BCA">
      <w:pPr>
        <w:rPr>
          <w:lang w:val="en-US"/>
        </w:rPr>
      </w:pPr>
    </w:p>
    <w:tbl>
      <w:tblPr>
        <w:tblW w:w="8931"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741"/>
      </w:tblGrid>
      <w:tr w:rsidR="00132D73" w:rsidRPr="00741F99" w14:paraId="006D1468" w14:textId="77777777" w:rsidTr="007D3CF6">
        <w:tc>
          <w:tcPr>
            <w:tcW w:w="1418" w:type="dxa"/>
            <w:shd w:val="pct25" w:color="000000" w:fill="FFFFFF"/>
          </w:tcPr>
          <w:p w14:paraId="7793A933" w14:textId="77777777" w:rsidR="00132D73" w:rsidRPr="00741F99" w:rsidRDefault="007C4C3B">
            <w:pPr>
              <w:pStyle w:val="Tasktableheading"/>
            </w:pPr>
            <w:r w:rsidRPr="00741F99">
              <w:t>Test Case</w:t>
            </w:r>
          </w:p>
        </w:tc>
        <w:tc>
          <w:tcPr>
            <w:tcW w:w="7513" w:type="dxa"/>
            <w:gridSpan w:val="3"/>
          </w:tcPr>
          <w:p w14:paraId="76CF0E86" w14:textId="77777777" w:rsidR="00132D73" w:rsidRPr="00741F99" w:rsidRDefault="007C4C3B" w:rsidP="0008567E">
            <w:pPr>
              <w:pStyle w:val="Task2"/>
            </w:pPr>
            <w:bookmarkStart w:id="2477" w:name="_Toc361214972"/>
            <w:bookmarkStart w:id="2478" w:name="_Toc441762083"/>
            <w:bookmarkStart w:id="2479" w:name="_Toc492989698"/>
            <w:bookmarkStart w:id="2480" w:name="_Toc102128237"/>
            <w:bookmarkStart w:id="2481" w:name="_Toc147824430"/>
            <w:bookmarkStart w:id="2482" w:name="_Toc147824817"/>
            <w:bookmarkStart w:id="2483" w:name="_Toc338588010"/>
            <w:r w:rsidRPr="00741F99">
              <w:t>D</w:t>
            </w:r>
            <w:r w:rsidR="0086617C" w:rsidRPr="00741F99">
              <w:t>VB-T2: R</w:t>
            </w:r>
            <w:r w:rsidRPr="00741F99">
              <w:t>eception of version 1.1.1</w:t>
            </w:r>
            <w:bookmarkEnd w:id="2477"/>
            <w:bookmarkEnd w:id="2478"/>
            <w:bookmarkEnd w:id="2479"/>
            <w:bookmarkEnd w:id="2480"/>
            <w:bookmarkEnd w:id="2481"/>
            <w:bookmarkEnd w:id="2482"/>
            <w:r w:rsidRPr="00741F99">
              <w:t xml:space="preserve"> </w:t>
            </w:r>
            <w:bookmarkEnd w:id="2483"/>
          </w:p>
        </w:tc>
      </w:tr>
      <w:tr w:rsidR="00132D73" w:rsidRPr="00741F99" w14:paraId="22EE1A9E" w14:textId="77777777" w:rsidTr="007D3CF6">
        <w:tc>
          <w:tcPr>
            <w:tcW w:w="1418" w:type="dxa"/>
            <w:shd w:val="pct25" w:color="000000" w:fill="FFFFFF"/>
          </w:tcPr>
          <w:p w14:paraId="73B498A5" w14:textId="77777777" w:rsidR="00132D73" w:rsidRPr="00741F99" w:rsidRDefault="007C4C3B">
            <w:pPr>
              <w:pStyle w:val="Tasktableheading"/>
            </w:pPr>
            <w:r w:rsidRPr="00741F99">
              <w:t>Section</w:t>
            </w:r>
          </w:p>
        </w:tc>
        <w:tc>
          <w:tcPr>
            <w:tcW w:w="7513" w:type="dxa"/>
            <w:gridSpan w:val="3"/>
          </w:tcPr>
          <w:p w14:paraId="7250DAFD" w14:textId="77777777" w:rsidR="00132D73" w:rsidRPr="00741F99" w:rsidRDefault="001048E4">
            <w:pPr>
              <w:pStyle w:val="NordigChapter"/>
            </w:pPr>
            <w:bookmarkStart w:id="2484" w:name="_Toc361215276"/>
            <w:bookmarkStart w:id="2485" w:name="_Toc361216183"/>
            <w:bookmarkStart w:id="2486" w:name="_Toc361216791"/>
            <w:r w:rsidRPr="00741F99">
              <w:t>Nordig Unified 3.4.3</w:t>
            </w:r>
            <w:bookmarkEnd w:id="2484"/>
            <w:bookmarkEnd w:id="2485"/>
            <w:bookmarkEnd w:id="2486"/>
          </w:p>
        </w:tc>
      </w:tr>
      <w:tr w:rsidR="00132D73" w:rsidRPr="00741F99" w14:paraId="3AE46A46" w14:textId="77777777" w:rsidTr="007D3CF6">
        <w:tc>
          <w:tcPr>
            <w:tcW w:w="1418" w:type="dxa"/>
            <w:shd w:val="pct25" w:color="000000" w:fill="FFFFFF"/>
          </w:tcPr>
          <w:p w14:paraId="237FD8DF" w14:textId="77777777" w:rsidR="00132D73" w:rsidRPr="00741F99" w:rsidRDefault="007C4C3B" w:rsidP="00BB463D">
            <w:pPr>
              <w:pStyle w:val="Tasktableheading"/>
            </w:pPr>
            <w:r w:rsidRPr="00741F99">
              <w:t>Requirement</w:t>
            </w:r>
          </w:p>
        </w:tc>
        <w:tc>
          <w:tcPr>
            <w:tcW w:w="7513" w:type="dxa"/>
            <w:gridSpan w:val="3"/>
          </w:tcPr>
          <w:p w14:paraId="7AAFA2B3" w14:textId="77777777" w:rsidR="00132D73" w:rsidRPr="00741F99" w:rsidRDefault="007C4C3B" w:rsidP="00BB463D">
            <w:pPr>
              <w:rPr>
                <w:lang w:val="en-US"/>
              </w:rPr>
            </w:pPr>
            <w:r w:rsidRPr="00741F99">
              <w:rPr>
                <w:lang w:val="en-US"/>
              </w:rPr>
              <w:t>Receiver shall be able to receive version v1.1.1 of the DVB-T2 system when ISSY is enabled.</w:t>
            </w:r>
          </w:p>
          <w:p w14:paraId="3F019601" w14:textId="77777777" w:rsidR="00132D73" w:rsidRPr="00741F99" w:rsidRDefault="00132D73">
            <w:pPr>
              <w:pStyle w:val="Brdtekst"/>
              <w:rPr>
                <w:b w:val="0"/>
                <w:i/>
              </w:rPr>
            </w:pPr>
          </w:p>
        </w:tc>
      </w:tr>
      <w:tr w:rsidR="007D3CF6" w:rsidRPr="00741F99" w14:paraId="06CCFCAF" w14:textId="77777777" w:rsidTr="007D3CF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418" w:type="dxa"/>
            <w:tcBorders>
              <w:left w:val="single" w:sz="8" w:space="0" w:color="000000"/>
              <w:bottom w:val="single" w:sz="8" w:space="0" w:color="000000"/>
            </w:tcBorders>
            <w:shd w:val="clear" w:color="auto" w:fill="BFBFBF"/>
          </w:tcPr>
          <w:p w14:paraId="67CDC4F6" w14:textId="3402BF9A" w:rsidR="007D3CF6" w:rsidRPr="003E779A" w:rsidRDefault="007D3CF6" w:rsidP="00D931BF">
            <w:pPr>
              <w:pStyle w:val="Tasktableheading"/>
              <w:rPr>
                <w:color w:val="000000" w:themeColor="text1"/>
                <w:highlight w:val="yellow"/>
                <w:lang w:val="en-GB"/>
              </w:rPr>
            </w:pPr>
            <w:r w:rsidRPr="00741F99">
              <w:t xml:space="preserve">IRD </w:t>
            </w:r>
            <w:r w:rsidR="003E779A" w:rsidRPr="00D931BF">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611E3696" w14:textId="2A1AFB07" w:rsidR="003E779A" w:rsidRDefault="003E779A" w:rsidP="003E779A">
            <w:pPr>
              <w:rPr>
                <w:lang w:val="en-US"/>
              </w:rPr>
            </w:pPr>
            <w:r w:rsidRPr="00D931BF">
              <w:rPr>
                <w:lang w:val="en-US"/>
              </w:rPr>
              <w:t>Terrestrial IRD</w:t>
            </w:r>
          </w:p>
          <w:p w14:paraId="5C0A00C9" w14:textId="73F6E0E2" w:rsidR="007D3CF6" w:rsidRPr="00741F99" w:rsidRDefault="007D3CF6" w:rsidP="005B204E">
            <w:pPr>
              <w:pStyle w:val="NordigProfile"/>
            </w:pPr>
          </w:p>
        </w:tc>
      </w:tr>
      <w:tr w:rsidR="00132D73" w:rsidRPr="00741F99" w14:paraId="7DC7DB68" w14:textId="77777777" w:rsidTr="007D3CF6">
        <w:tc>
          <w:tcPr>
            <w:tcW w:w="1418" w:type="dxa"/>
            <w:shd w:val="pct25" w:color="000000" w:fill="FFFFFF"/>
          </w:tcPr>
          <w:p w14:paraId="01067B01" w14:textId="77777777" w:rsidR="00132D73" w:rsidRPr="00741F99" w:rsidRDefault="007C4C3B" w:rsidP="00BB463D">
            <w:pPr>
              <w:pStyle w:val="Tasktableheading"/>
            </w:pPr>
            <w:r w:rsidRPr="00741F99">
              <w:t>Test procedure</w:t>
            </w:r>
          </w:p>
        </w:tc>
        <w:tc>
          <w:tcPr>
            <w:tcW w:w="7513" w:type="dxa"/>
            <w:gridSpan w:val="3"/>
          </w:tcPr>
          <w:p w14:paraId="70A97608" w14:textId="77777777" w:rsidR="00132D73" w:rsidRPr="00741F99" w:rsidRDefault="007C4C3B" w:rsidP="00BB463D">
            <w:pPr>
              <w:rPr>
                <w:b/>
                <w:lang w:val="en-US"/>
              </w:rPr>
            </w:pPr>
            <w:r w:rsidRPr="00741F99">
              <w:rPr>
                <w:b/>
                <w:lang w:val="en-US"/>
              </w:rPr>
              <w:t>Purpose of test:</w:t>
            </w:r>
          </w:p>
          <w:p w14:paraId="3021F23E" w14:textId="77777777" w:rsidR="00132D73" w:rsidRPr="00741F99" w:rsidRDefault="007C4C3B">
            <w:pPr>
              <w:rPr>
                <w:lang w:val="en-US"/>
              </w:rPr>
            </w:pPr>
            <w:r w:rsidRPr="00741F99">
              <w:rPr>
                <w:lang w:val="en-US"/>
              </w:rPr>
              <w:t>To verify receiver is able to receive DVB-T2 version 1.1.1 when ISSY is enabled.</w:t>
            </w:r>
          </w:p>
          <w:p w14:paraId="2156F1BE" w14:textId="77777777" w:rsidR="00132D73" w:rsidRPr="00741F99" w:rsidRDefault="00132D73">
            <w:pPr>
              <w:rPr>
                <w:lang w:val="en-US"/>
              </w:rPr>
            </w:pPr>
          </w:p>
          <w:p w14:paraId="1F84C8DD" w14:textId="222B6845" w:rsidR="00132D73" w:rsidRPr="00741F99" w:rsidRDefault="007C4C3B">
            <w:pPr>
              <w:rPr>
                <w:b/>
                <w:bCs/>
                <w:lang w:val="en-US"/>
              </w:rPr>
            </w:pPr>
            <w:r w:rsidRPr="00741F99">
              <w:rPr>
                <w:b/>
                <w:bCs/>
                <w:lang w:val="en-US"/>
              </w:rPr>
              <w:t>Equipment:</w:t>
            </w:r>
            <w:r w:rsidR="00C461D3">
              <w:rPr>
                <w:b/>
                <w:bCs/>
                <w:lang w:val="en-US"/>
              </w:rPr>
              <w:br/>
            </w:r>
          </w:p>
          <w:bookmarkStart w:id="2487" w:name="_MON_1628711103"/>
          <w:bookmarkEnd w:id="2487"/>
          <w:p w14:paraId="441A7AA9" w14:textId="3F11ED53" w:rsidR="00132D73" w:rsidRPr="00741F99" w:rsidRDefault="00766FD4">
            <w:pPr>
              <w:jc w:val="center"/>
              <w:rPr>
                <w:lang w:val="en-US"/>
              </w:rPr>
            </w:pPr>
            <w:r w:rsidRPr="00741F99">
              <w:rPr>
                <w:noProof/>
                <w:lang w:val="en-US"/>
              </w:rPr>
              <w:object w:dxaOrig="6919" w:dyaOrig="2535" w14:anchorId="39C7B8F1">
                <v:shape id="_x0000_i1050" type="#_x0000_t75" alt="" style="width:345pt;height:123pt;mso-width-percent:0;mso-height-percent:0;mso-width-percent:0;mso-height-percent:0" o:ole="" filled="t">
                  <v:fill color2="black" type="frame"/>
                  <v:imagedata r:id="rId80" o:title=""/>
                </v:shape>
                <o:OLEObject Type="Embed" ProgID="Word.Picture.8" ShapeID="_x0000_i1050" DrawAspect="Content" ObjectID="_1759583306" r:id="rId81"/>
              </w:object>
            </w:r>
          </w:p>
          <w:p w14:paraId="46E07DF6" w14:textId="77777777" w:rsidR="00132D73" w:rsidRPr="00741F99" w:rsidRDefault="00132D73">
            <w:pPr>
              <w:rPr>
                <w:lang w:val="en-US"/>
              </w:rPr>
            </w:pPr>
          </w:p>
          <w:p w14:paraId="2D4D14AB" w14:textId="77777777" w:rsidR="00132D73" w:rsidRPr="00741F99" w:rsidRDefault="007C4C3B">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011EB6D9" w14:textId="77777777" w:rsidR="00132D73" w:rsidRPr="00741F99" w:rsidRDefault="00132D73">
            <w:pPr>
              <w:jc w:val="center"/>
              <w:rPr>
                <w:lang w:val="en-US"/>
              </w:rPr>
            </w:pPr>
          </w:p>
          <w:p w14:paraId="12594454" w14:textId="77777777" w:rsidR="00132D73" w:rsidRPr="00741F99" w:rsidRDefault="00132D73">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27"/>
            </w:tblGrid>
            <w:tr w:rsidR="00813A4A" w:rsidRPr="00741F99" w14:paraId="3EA4AEA1" w14:textId="77777777" w:rsidTr="00BB463D">
              <w:trPr>
                <w:trHeight w:val="558"/>
              </w:trPr>
              <w:tc>
                <w:tcPr>
                  <w:tcW w:w="2760" w:type="dxa"/>
                  <w:vAlign w:val="center"/>
                </w:tcPr>
                <w:p w14:paraId="059F056A" w14:textId="77777777" w:rsidR="00813A4A" w:rsidRPr="00741F99" w:rsidRDefault="00813A4A">
                  <w:pPr>
                    <w:pStyle w:val="Tabell"/>
                    <w:rPr>
                      <w:rFonts w:ascii="Times New Roman" w:hAnsi="Times New Roman" w:cs="Times New Roman"/>
                      <w:color w:val="auto"/>
                      <w:lang w:val="en-US"/>
                    </w:rPr>
                  </w:pPr>
                  <w:r w:rsidRPr="00741F99">
                    <w:rPr>
                      <w:rFonts w:ascii="Times New Roman" w:hAnsi="Times New Roman" w:cs="Times New Roman"/>
                      <w:color w:val="auto"/>
                      <w:lang w:val="en-US"/>
                    </w:rPr>
                    <w:t>Version</w:t>
                  </w:r>
                </w:p>
              </w:tc>
              <w:tc>
                <w:tcPr>
                  <w:tcW w:w="3227" w:type="dxa"/>
                  <w:vAlign w:val="center"/>
                </w:tcPr>
                <w:p w14:paraId="409F69A5" w14:textId="77777777" w:rsidR="00813A4A" w:rsidRPr="00741F99" w:rsidRDefault="00813A4A">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1.1.1</w:t>
                  </w:r>
                </w:p>
              </w:tc>
            </w:tr>
            <w:tr w:rsidR="00132D73" w:rsidRPr="00741F99" w14:paraId="36916F16" w14:textId="77777777" w:rsidTr="00BB463D">
              <w:trPr>
                <w:trHeight w:val="558"/>
              </w:trPr>
              <w:tc>
                <w:tcPr>
                  <w:tcW w:w="2760" w:type="dxa"/>
                  <w:vAlign w:val="center"/>
                </w:tcPr>
                <w:p w14:paraId="4ECC23D0" w14:textId="77777777" w:rsidR="00132D73" w:rsidRPr="00741F99" w:rsidRDefault="007C4C3B">
                  <w:pPr>
                    <w:pStyle w:val="Tabell"/>
                    <w:rPr>
                      <w:rFonts w:ascii="Times New Roman" w:hAnsi="Times New Roman" w:cs="Times New Roman"/>
                      <w:color w:val="auto"/>
                      <w:lang w:val="en-US"/>
                    </w:rPr>
                  </w:pPr>
                  <w:r w:rsidRPr="00741F99">
                    <w:rPr>
                      <w:rFonts w:ascii="Times New Roman" w:hAnsi="Times New Roman" w:cs="Times New Roman"/>
                      <w:color w:val="auto"/>
                      <w:lang w:val="en-US"/>
                    </w:rPr>
                    <w:t>ISSY</w:t>
                  </w:r>
                </w:p>
              </w:tc>
              <w:tc>
                <w:tcPr>
                  <w:tcW w:w="3227" w:type="dxa"/>
                  <w:vAlign w:val="center"/>
                </w:tcPr>
                <w:p w14:paraId="0886CDCA" w14:textId="77777777" w:rsidR="00132D73" w:rsidRPr="00741F99" w:rsidRDefault="007C4C3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r w:rsidR="00813A4A" w:rsidRPr="00741F99">
                    <w:rPr>
                      <w:rFonts w:ascii="Times New Roman" w:hAnsi="Times New Roman" w:cs="Times New Roman"/>
                      <w:color w:val="auto"/>
                      <w:lang w:val="en-US"/>
                    </w:rPr>
                    <w:t xml:space="preserve"> or disabled</w:t>
                  </w:r>
                </w:p>
              </w:tc>
            </w:tr>
          </w:tbl>
          <w:p w14:paraId="045F7B62" w14:textId="77777777" w:rsidR="00132D73" w:rsidRPr="00741F99" w:rsidRDefault="00132D73">
            <w:pPr>
              <w:jc w:val="center"/>
              <w:rPr>
                <w:lang w:val="en-US"/>
              </w:rPr>
            </w:pPr>
          </w:p>
          <w:p w14:paraId="5E0D10A7" w14:textId="77777777" w:rsidR="00132D73" w:rsidRPr="00741F99" w:rsidRDefault="007C4C3B">
            <w:pPr>
              <w:rPr>
                <w:lang w:val="en-US"/>
              </w:rPr>
            </w:pPr>
            <w:r w:rsidRPr="00741F99">
              <w:rPr>
                <w:lang w:val="en-US"/>
              </w:rPr>
              <w:t xml:space="preserve">The DVB-T2 modulato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3644BD65" w14:textId="77777777" w:rsidR="00132D73" w:rsidRPr="00741F99" w:rsidRDefault="00132D73">
            <w:pPr>
              <w:rPr>
                <w:b/>
                <w:bCs/>
                <w:lang w:val="en-US"/>
              </w:rPr>
            </w:pPr>
          </w:p>
          <w:p w14:paraId="0622A6A9" w14:textId="77777777" w:rsidR="00132D73" w:rsidRPr="00741F99" w:rsidRDefault="007C4C3B">
            <w:pPr>
              <w:rPr>
                <w:b/>
                <w:lang w:val="en-US"/>
              </w:rPr>
            </w:pPr>
            <w:r w:rsidRPr="00741F99">
              <w:rPr>
                <w:b/>
                <w:lang w:val="en-US"/>
              </w:rPr>
              <w:lastRenderedPageBreak/>
              <w:t>Test procedure:</w:t>
            </w:r>
          </w:p>
          <w:p w14:paraId="7A604223" w14:textId="77777777" w:rsidR="00132D73" w:rsidRPr="00741F99" w:rsidRDefault="007C4C3B" w:rsidP="00AD1FCF">
            <w:pPr>
              <w:pStyle w:val="Brdtekst"/>
              <w:numPr>
                <w:ilvl w:val="0"/>
                <w:numId w:val="197"/>
              </w:numPr>
              <w:jc w:val="left"/>
              <w:rPr>
                <w:b w:val="0"/>
              </w:rPr>
            </w:pPr>
            <w:r w:rsidRPr="00741F99">
              <w:rPr>
                <w:b w:val="0"/>
              </w:rPr>
              <w:t xml:space="preserve"> Tune receiver to signal with configuration according </w:t>
            </w:r>
            <w:r w:rsidR="00813A4A" w:rsidRPr="00741F99">
              <w:rPr>
                <w:b w:val="0"/>
              </w:rPr>
              <w:t>to measurement result</w:t>
            </w:r>
            <w:r w:rsidRPr="00741F99">
              <w:rPr>
                <w:b w:val="0"/>
              </w:rPr>
              <w:t>.</w:t>
            </w:r>
          </w:p>
          <w:p w14:paraId="59D62104" w14:textId="77777777" w:rsidR="00132D73" w:rsidRPr="00741F99" w:rsidRDefault="007C4C3B" w:rsidP="00AD1FCF">
            <w:pPr>
              <w:pStyle w:val="Brdtekst"/>
              <w:numPr>
                <w:ilvl w:val="0"/>
                <w:numId w:val="197"/>
              </w:numPr>
              <w:jc w:val="left"/>
              <w:rPr>
                <w:b w:val="0"/>
              </w:rPr>
            </w:pPr>
            <w:r w:rsidRPr="00741F99">
              <w:rPr>
                <w:b w:val="0"/>
              </w:rPr>
              <w:t xml:space="preserve"> Verify the services are decoded correctly.</w:t>
            </w:r>
          </w:p>
          <w:p w14:paraId="06BD6A4D" w14:textId="77777777" w:rsidR="00132D73" w:rsidRPr="00741F99" w:rsidRDefault="00132D73">
            <w:pPr>
              <w:pStyle w:val="Brdtekst"/>
              <w:jc w:val="left"/>
            </w:pPr>
          </w:p>
          <w:p w14:paraId="2BA3C944" w14:textId="77777777" w:rsidR="00132D73" w:rsidRPr="00741F99" w:rsidRDefault="007C4C3B">
            <w:pPr>
              <w:rPr>
                <w:b/>
                <w:lang w:val="en-US"/>
              </w:rPr>
            </w:pPr>
            <w:r w:rsidRPr="00741F99">
              <w:rPr>
                <w:b/>
                <w:lang w:val="en-US"/>
              </w:rPr>
              <w:t>Expected result:</w:t>
            </w:r>
          </w:p>
          <w:p w14:paraId="456CFF82" w14:textId="77777777" w:rsidR="00132D73" w:rsidRPr="00741F99" w:rsidRDefault="007C4C3B">
            <w:pPr>
              <w:rPr>
                <w:lang w:val="en-US"/>
              </w:rPr>
            </w:pPr>
            <w:r w:rsidRPr="00741F99">
              <w:rPr>
                <w:lang w:val="en-US"/>
              </w:rPr>
              <w:t>Receiver is able to decode services correctly for DVB-T2 system v1.1.1 when ISSY is enabled</w:t>
            </w:r>
            <w:r w:rsidR="00813A4A" w:rsidRPr="00741F99">
              <w:rPr>
                <w:lang w:val="en-US"/>
              </w:rPr>
              <w:t xml:space="preserve"> or disabled</w:t>
            </w:r>
            <w:r w:rsidRPr="00741F99">
              <w:rPr>
                <w:lang w:val="en-US"/>
              </w:rPr>
              <w:t xml:space="preserve">. </w:t>
            </w:r>
          </w:p>
          <w:p w14:paraId="0192F4D9" w14:textId="77777777" w:rsidR="00132D73" w:rsidRPr="00741F99" w:rsidRDefault="00132D73">
            <w:pPr>
              <w:rPr>
                <w:lang w:val="en-US"/>
              </w:rPr>
            </w:pPr>
          </w:p>
        </w:tc>
      </w:tr>
      <w:tr w:rsidR="00132D73" w:rsidRPr="00741F99" w14:paraId="5B3E2086" w14:textId="77777777" w:rsidTr="007D3CF6">
        <w:tc>
          <w:tcPr>
            <w:tcW w:w="1418" w:type="dxa"/>
            <w:shd w:val="pct25" w:color="000000" w:fill="FFFFFF"/>
          </w:tcPr>
          <w:p w14:paraId="773915EC" w14:textId="77777777" w:rsidR="00132D73" w:rsidRPr="00741F99" w:rsidRDefault="007C4C3B" w:rsidP="00BB463D">
            <w:pPr>
              <w:pStyle w:val="Tasktableheading"/>
            </w:pPr>
            <w:r w:rsidRPr="00741F99">
              <w:lastRenderedPageBreak/>
              <w:t>Test result(s)</w:t>
            </w:r>
          </w:p>
        </w:tc>
        <w:tc>
          <w:tcPr>
            <w:tcW w:w="7513" w:type="dxa"/>
            <w:gridSpan w:val="3"/>
          </w:tcPr>
          <w:p w14:paraId="640AEEC0" w14:textId="77777777" w:rsidR="00132D73" w:rsidRPr="00CC2BF4" w:rsidRDefault="00813A4A">
            <w:pPr>
              <w:rPr>
                <w:b/>
                <w:bCs/>
                <w:lang w:val="en-US"/>
              </w:rPr>
            </w:pPr>
            <w:r w:rsidRPr="00CC2BF4">
              <w:rPr>
                <w:b/>
                <w:bCs/>
                <w:lang w:val="en-US"/>
              </w:rPr>
              <w:t>Measurement result:</w:t>
            </w:r>
          </w:p>
          <w:p w14:paraId="12762ADF" w14:textId="17BAFCC5" w:rsidR="00813A4A" w:rsidRDefault="00813A4A">
            <w:pPr>
              <w:rPr>
                <w:lang w:val="en-US"/>
              </w:rPr>
            </w:pPr>
          </w:p>
          <w:p w14:paraId="7B7FDF57" w14:textId="73A7FB46" w:rsidR="00A13CDB" w:rsidRDefault="00A13CDB">
            <w:pPr>
              <w:rPr>
                <w:lang w:val="en-US"/>
              </w:rPr>
            </w:pPr>
          </w:p>
          <w:p w14:paraId="0E5F9136" w14:textId="77777777" w:rsidR="00A13CDB" w:rsidRPr="00741F99" w:rsidRDefault="00A13CD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6"/>
              <w:gridCol w:w="993"/>
              <w:gridCol w:w="1701"/>
            </w:tblGrid>
            <w:tr w:rsidR="00813A4A" w:rsidRPr="00741F99" w14:paraId="363A9CC5" w14:textId="77777777" w:rsidTr="00D931BF">
              <w:trPr>
                <w:jc w:val="center"/>
              </w:trPr>
              <w:tc>
                <w:tcPr>
                  <w:tcW w:w="3506" w:type="dxa"/>
                  <w:shd w:val="clear" w:color="auto" w:fill="D9D9D9" w:themeFill="background1" w:themeFillShade="D9"/>
                </w:tcPr>
                <w:p w14:paraId="5A576ECC" w14:textId="77777777" w:rsidR="00813A4A" w:rsidRPr="00741F99" w:rsidRDefault="00813A4A">
                  <w:pPr>
                    <w:rPr>
                      <w:b/>
                      <w:lang w:val="en-US"/>
                    </w:rPr>
                  </w:pPr>
                  <w:r w:rsidRPr="00741F99">
                    <w:rPr>
                      <w:b/>
                      <w:lang w:val="en-US"/>
                    </w:rPr>
                    <w:t>Mode</w:t>
                  </w:r>
                </w:p>
              </w:tc>
              <w:tc>
                <w:tcPr>
                  <w:tcW w:w="993" w:type="dxa"/>
                  <w:shd w:val="clear" w:color="auto" w:fill="D9D9D9" w:themeFill="background1" w:themeFillShade="D9"/>
                </w:tcPr>
                <w:p w14:paraId="67427461" w14:textId="77777777" w:rsidR="00813A4A" w:rsidRPr="00741F99" w:rsidRDefault="00813A4A">
                  <w:pPr>
                    <w:rPr>
                      <w:b/>
                      <w:lang w:val="en-US"/>
                    </w:rPr>
                  </w:pPr>
                  <w:r w:rsidRPr="00741F99">
                    <w:rPr>
                      <w:b/>
                      <w:lang w:val="en-US"/>
                    </w:rPr>
                    <w:t>ISSY</w:t>
                  </w:r>
                </w:p>
              </w:tc>
              <w:tc>
                <w:tcPr>
                  <w:tcW w:w="1701" w:type="dxa"/>
                  <w:shd w:val="clear" w:color="auto" w:fill="D9D9D9" w:themeFill="background1" w:themeFillShade="D9"/>
                </w:tcPr>
                <w:p w14:paraId="7B779922" w14:textId="2B181A9D" w:rsidR="00813A4A" w:rsidRPr="00741F99" w:rsidRDefault="00D1061B">
                  <w:pPr>
                    <w:rPr>
                      <w:b/>
                      <w:lang w:val="en-US"/>
                    </w:rPr>
                  </w:pPr>
                  <w:r w:rsidRPr="00741F99">
                    <w:rPr>
                      <w:b/>
                      <w:lang w:val="en-US"/>
                    </w:rPr>
                    <w:t>OK</w:t>
                  </w:r>
                  <w:r w:rsidR="00813A4A" w:rsidRPr="00741F99">
                    <w:rPr>
                      <w:b/>
                      <w:lang w:val="en-US"/>
                    </w:rPr>
                    <w:t xml:space="preserve"> or </w:t>
                  </w:r>
                  <w:r w:rsidR="00D931BF">
                    <w:rPr>
                      <w:b/>
                      <w:lang w:val="en-US"/>
                    </w:rPr>
                    <w:t>N</w:t>
                  </w:r>
                  <w:r w:rsidRPr="00741F99">
                    <w:rPr>
                      <w:b/>
                      <w:lang w:val="en-US"/>
                    </w:rPr>
                    <w:t>OK</w:t>
                  </w:r>
                </w:p>
              </w:tc>
            </w:tr>
            <w:tr w:rsidR="00813A4A" w:rsidRPr="00741F99" w14:paraId="01600AAE" w14:textId="77777777" w:rsidTr="00756A0B">
              <w:trPr>
                <w:jc w:val="center"/>
              </w:trPr>
              <w:tc>
                <w:tcPr>
                  <w:tcW w:w="3506" w:type="dxa"/>
                </w:tcPr>
                <w:p w14:paraId="019D0F4E" w14:textId="77777777" w:rsidR="00813A4A" w:rsidRPr="00741F99" w:rsidRDefault="00813A4A">
                  <w:pPr>
                    <w:rPr>
                      <w:lang w:val="en-US"/>
                    </w:rPr>
                  </w:pPr>
                  <w:r w:rsidRPr="00741F99">
                    <w:rPr>
                      <w:lang w:val="en-US"/>
                    </w:rPr>
                    <w:t xml:space="preserve">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tc>
              <w:tc>
                <w:tcPr>
                  <w:tcW w:w="993" w:type="dxa"/>
                </w:tcPr>
                <w:p w14:paraId="0160DFBB" w14:textId="77777777" w:rsidR="00813A4A" w:rsidRPr="00741F99" w:rsidRDefault="00813A4A">
                  <w:pPr>
                    <w:rPr>
                      <w:lang w:val="en-US"/>
                    </w:rPr>
                  </w:pPr>
                  <w:r w:rsidRPr="00741F99">
                    <w:rPr>
                      <w:lang w:val="en-US"/>
                    </w:rPr>
                    <w:t>Disabled</w:t>
                  </w:r>
                </w:p>
              </w:tc>
              <w:tc>
                <w:tcPr>
                  <w:tcW w:w="1701" w:type="dxa"/>
                </w:tcPr>
                <w:p w14:paraId="7C73CBD8" w14:textId="77777777" w:rsidR="00813A4A" w:rsidRPr="00741F99" w:rsidRDefault="00813A4A">
                  <w:pPr>
                    <w:rPr>
                      <w:lang w:val="en-US"/>
                    </w:rPr>
                  </w:pPr>
                </w:p>
              </w:tc>
            </w:tr>
            <w:tr w:rsidR="00813A4A" w:rsidRPr="00741F99" w14:paraId="591D8E59" w14:textId="77777777" w:rsidTr="00756A0B">
              <w:trPr>
                <w:jc w:val="center"/>
              </w:trPr>
              <w:tc>
                <w:tcPr>
                  <w:tcW w:w="3506" w:type="dxa"/>
                </w:tcPr>
                <w:p w14:paraId="5C865B0C" w14:textId="77777777" w:rsidR="00813A4A" w:rsidRPr="00741F99" w:rsidRDefault="00813A4A">
                  <w:pPr>
                    <w:rPr>
                      <w:lang w:val="en-US"/>
                    </w:rPr>
                  </w:pPr>
                  <w:r w:rsidRPr="00741F99">
                    <w:rPr>
                      <w:lang w:val="en-US"/>
                    </w:rPr>
                    <w:t xml:space="preserve">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tc>
              <w:tc>
                <w:tcPr>
                  <w:tcW w:w="993" w:type="dxa"/>
                </w:tcPr>
                <w:p w14:paraId="295FD126" w14:textId="77777777" w:rsidR="00813A4A" w:rsidRPr="00741F99" w:rsidRDefault="00813A4A">
                  <w:pPr>
                    <w:rPr>
                      <w:lang w:val="en-US"/>
                    </w:rPr>
                  </w:pPr>
                  <w:r w:rsidRPr="00741F99">
                    <w:rPr>
                      <w:lang w:val="en-US"/>
                    </w:rPr>
                    <w:t>Enabled</w:t>
                  </w:r>
                </w:p>
              </w:tc>
              <w:tc>
                <w:tcPr>
                  <w:tcW w:w="1701" w:type="dxa"/>
                </w:tcPr>
                <w:p w14:paraId="5BE7726C" w14:textId="77777777" w:rsidR="00813A4A" w:rsidRPr="00741F99" w:rsidRDefault="00813A4A">
                  <w:pPr>
                    <w:rPr>
                      <w:lang w:val="en-US"/>
                    </w:rPr>
                  </w:pPr>
                </w:p>
              </w:tc>
            </w:tr>
          </w:tbl>
          <w:p w14:paraId="12347DFF" w14:textId="77777777" w:rsidR="00132D73" w:rsidRPr="00741F99" w:rsidRDefault="00132D73">
            <w:pPr>
              <w:rPr>
                <w:lang w:val="en-US"/>
              </w:rPr>
            </w:pPr>
          </w:p>
          <w:p w14:paraId="02D25CC8" w14:textId="77777777" w:rsidR="00132D73" w:rsidRPr="00741F99" w:rsidRDefault="00132D73">
            <w:pPr>
              <w:rPr>
                <w:lang w:val="en-US"/>
              </w:rPr>
            </w:pPr>
          </w:p>
        </w:tc>
      </w:tr>
      <w:tr w:rsidR="00132D73" w:rsidRPr="00741F99" w14:paraId="1219D346" w14:textId="77777777" w:rsidTr="007D3CF6">
        <w:tc>
          <w:tcPr>
            <w:tcW w:w="1418" w:type="dxa"/>
            <w:shd w:val="pct25" w:color="000000" w:fill="FFFFFF"/>
          </w:tcPr>
          <w:p w14:paraId="7972938A" w14:textId="77777777" w:rsidR="00132D73" w:rsidRPr="00741F99" w:rsidRDefault="007C4C3B" w:rsidP="00BB463D">
            <w:pPr>
              <w:pStyle w:val="Tasktableheading"/>
            </w:pPr>
            <w:r w:rsidRPr="00741F99">
              <w:t>Conformity</w:t>
            </w:r>
          </w:p>
        </w:tc>
        <w:tc>
          <w:tcPr>
            <w:tcW w:w="7513" w:type="dxa"/>
            <w:gridSpan w:val="3"/>
          </w:tcPr>
          <w:p w14:paraId="3B930454" w14:textId="77777777" w:rsidR="00132D73" w:rsidRPr="00741F99" w:rsidRDefault="003E76B6" w:rsidP="00BB463D">
            <w:pPr>
              <w:rPr>
                <w:lang w:val="en-US"/>
              </w:rPr>
            </w:pP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C4C3B" w:rsidRPr="00741F99">
              <w:rPr>
                <w:b/>
                <w:lang w:val="en-US"/>
              </w:rPr>
              <w:t xml:space="preserve">OK </w:t>
            </w:r>
            <w:r w:rsidR="007C4C3B" w:rsidRPr="00741F99">
              <w:rPr>
                <w:b/>
                <w:lang w:val="en-US"/>
              </w:rPr>
              <w:tab/>
            </w:r>
            <w:r w:rsidR="007C4C3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C4C3B" w:rsidRPr="00741F99">
              <w:rPr>
                <w:lang w:val="en-US"/>
              </w:rPr>
              <w:t xml:space="preserve"> Major </w:t>
            </w:r>
            <w:r w:rsidR="007C4C3B" w:rsidRPr="00741F99">
              <w:rPr>
                <w:lang w:val="en-US"/>
              </w:rPr>
              <w:tab/>
            </w:r>
            <w:r w:rsidR="007C4C3B" w:rsidRPr="00741F99">
              <w:rPr>
                <w:lang w:val="en-US"/>
              </w:rPr>
              <w:tab/>
            </w: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C4C3B" w:rsidRPr="00741F99">
              <w:rPr>
                <w:lang w:val="en-US"/>
              </w:rPr>
              <w:t xml:space="preserve"> Minor, define fail reason in comments</w:t>
            </w:r>
          </w:p>
        </w:tc>
      </w:tr>
      <w:tr w:rsidR="00132D73" w:rsidRPr="00741F99" w14:paraId="78CD9AA7" w14:textId="77777777" w:rsidTr="007D3CF6">
        <w:tc>
          <w:tcPr>
            <w:tcW w:w="1418" w:type="dxa"/>
            <w:shd w:val="pct25" w:color="000000" w:fill="FFFFFF"/>
          </w:tcPr>
          <w:p w14:paraId="03CAE639" w14:textId="77777777" w:rsidR="00132D73" w:rsidRPr="00741F99" w:rsidRDefault="007C4C3B" w:rsidP="00BB463D">
            <w:pPr>
              <w:pStyle w:val="Tasktableheading"/>
            </w:pPr>
            <w:r w:rsidRPr="00741F99">
              <w:t>Comments</w:t>
            </w:r>
          </w:p>
        </w:tc>
        <w:tc>
          <w:tcPr>
            <w:tcW w:w="7513" w:type="dxa"/>
            <w:gridSpan w:val="3"/>
          </w:tcPr>
          <w:p w14:paraId="19EEB841" w14:textId="77777777" w:rsidR="00132D73" w:rsidRPr="00741F99" w:rsidRDefault="007C4C3B" w:rsidP="00BB463D">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61F5B25" w14:textId="77777777" w:rsidR="00132D73" w:rsidRPr="00741F99" w:rsidRDefault="007C4C3B">
            <w:pPr>
              <w:rPr>
                <w:lang w:val="en-US"/>
              </w:rPr>
            </w:pPr>
            <w:r w:rsidRPr="00741F99">
              <w:rPr>
                <w:lang w:val="en-US"/>
              </w:rPr>
              <w:t xml:space="preserve">Describe more specific faults and/or other information </w:t>
            </w:r>
          </w:p>
          <w:p w14:paraId="2BF889DD" w14:textId="77777777" w:rsidR="00132D73" w:rsidRPr="00741F99" w:rsidRDefault="00132D73">
            <w:pPr>
              <w:rPr>
                <w:lang w:val="en-US"/>
              </w:rPr>
            </w:pPr>
          </w:p>
        </w:tc>
      </w:tr>
      <w:tr w:rsidR="00132D73" w:rsidRPr="00741F99" w14:paraId="68C26B5E" w14:textId="77777777" w:rsidTr="007D3CF6">
        <w:tc>
          <w:tcPr>
            <w:tcW w:w="1418" w:type="dxa"/>
            <w:shd w:val="pct25" w:color="000000" w:fill="FFFFFF"/>
          </w:tcPr>
          <w:p w14:paraId="02B301CA" w14:textId="77777777" w:rsidR="00132D73" w:rsidRPr="00741F99" w:rsidRDefault="007C4C3B" w:rsidP="00BB463D">
            <w:pPr>
              <w:pStyle w:val="Tasktableheading"/>
            </w:pPr>
            <w:r w:rsidRPr="00741F99">
              <w:t>Date</w:t>
            </w:r>
          </w:p>
        </w:tc>
        <w:tc>
          <w:tcPr>
            <w:tcW w:w="3685" w:type="dxa"/>
          </w:tcPr>
          <w:p w14:paraId="28586572" w14:textId="77777777" w:rsidR="00132D73" w:rsidRPr="00741F99" w:rsidRDefault="00132D73" w:rsidP="00BB463D">
            <w:pPr>
              <w:pStyle w:val="Tasktableheading"/>
            </w:pPr>
          </w:p>
        </w:tc>
        <w:tc>
          <w:tcPr>
            <w:tcW w:w="1087" w:type="dxa"/>
            <w:shd w:val="pct25" w:color="000000" w:fill="FFFFFF"/>
          </w:tcPr>
          <w:p w14:paraId="62388FB2" w14:textId="77777777" w:rsidR="00132D73" w:rsidRPr="00741F99" w:rsidRDefault="007C4C3B" w:rsidP="00BB463D">
            <w:pPr>
              <w:pStyle w:val="Tasktableheading"/>
              <w:rPr>
                <w:b w:val="0"/>
                <w:i w:val="0"/>
                <w:sz w:val="24"/>
                <w:szCs w:val="24"/>
              </w:rPr>
            </w:pPr>
            <w:r w:rsidRPr="00741F99">
              <w:t>Sign</w:t>
            </w:r>
          </w:p>
        </w:tc>
        <w:tc>
          <w:tcPr>
            <w:tcW w:w="2741" w:type="dxa"/>
          </w:tcPr>
          <w:p w14:paraId="2EED82DF" w14:textId="77777777" w:rsidR="00132D73" w:rsidRPr="00741F99" w:rsidRDefault="00132D73" w:rsidP="00BB463D">
            <w:pPr>
              <w:pStyle w:val="Tasktableheading"/>
              <w:rPr>
                <w:b w:val="0"/>
              </w:rPr>
            </w:pPr>
          </w:p>
        </w:tc>
      </w:tr>
    </w:tbl>
    <w:p w14:paraId="059DE47F" w14:textId="56C1D08D" w:rsidR="000F0BCA" w:rsidRDefault="000F0BCA" w:rsidP="0079216D"/>
    <w:p w14:paraId="646A910E" w14:textId="77777777" w:rsidR="00D931BF" w:rsidRPr="00741F99" w:rsidRDefault="00D931BF" w:rsidP="0079216D"/>
    <w:tbl>
      <w:tblPr>
        <w:tblW w:w="1619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gridCol w:w="7259"/>
      </w:tblGrid>
      <w:tr w:rsidR="008D5248" w:rsidRPr="00741F99" w14:paraId="650CD8BC" w14:textId="77777777" w:rsidTr="00723934">
        <w:trPr>
          <w:gridAfter w:val="1"/>
          <w:wAfter w:w="7259" w:type="dxa"/>
        </w:trPr>
        <w:tc>
          <w:tcPr>
            <w:tcW w:w="1418" w:type="dxa"/>
            <w:tcBorders>
              <w:top w:val="single" w:sz="8" w:space="0" w:color="000000"/>
              <w:left w:val="single" w:sz="8" w:space="0" w:color="000000"/>
              <w:bottom w:val="single" w:sz="8" w:space="0" w:color="000000"/>
            </w:tcBorders>
            <w:shd w:val="clear" w:color="auto" w:fill="BFBFBF"/>
          </w:tcPr>
          <w:p w14:paraId="15538C78" w14:textId="77777777" w:rsidR="008D5248" w:rsidRPr="00741F99" w:rsidRDefault="008D5248" w:rsidP="00723934">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1409124" w14:textId="77777777" w:rsidR="008D5248" w:rsidRPr="00741F99" w:rsidRDefault="00723934" w:rsidP="0008567E">
            <w:pPr>
              <w:pStyle w:val="Task2"/>
            </w:pPr>
            <w:bookmarkStart w:id="2488" w:name="_Toc361214973"/>
            <w:bookmarkStart w:id="2489" w:name="_Ref481151979"/>
            <w:bookmarkStart w:id="2490" w:name="_Toc441762084"/>
            <w:bookmarkStart w:id="2491" w:name="_Toc492989699"/>
            <w:bookmarkStart w:id="2492" w:name="_Toc102128238"/>
            <w:bookmarkStart w:id="2493" w:name="_Toc147824431"/>
            <w:bookmarkStart w:id="2494" w:name="_Toc147824818"/>
            <w:r w:rsidRPr="00741F99">
              <w:t xml:space="preserve">DVB-T2: </w:t>
            </w:r>
            <w:r w:rsidR="008D5248" w:rsidRPr="00741F99">
              <w:t>Tuning/Scanning Procedures: Automatic channel search for the same service bouquet</w:t>
            </w:r>
            <w:bookmarkEnd w:id="2488"/>
            <w:bookmarkEnd w:id="2489"/>
            <w:bookmarkEnd w:id="2490"/>
            <w:bookmarkEnd w:id="2491"/>
            <w:bookmarkEnd w:id="2492"/>
            <w:bookmarkEnd w:id="2493"/>
            <w:bookmarkEnd w:id="2494"/>
          </w:p>
        </w:tc>
      </w:tr>
      <w:tr w:rsidR="008D5248" w:rsidRPr="00741F99" w14:paraId="121E3B49"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38E38927" w14:textId="77777777" w:rsidR="008D5248" w:rsidRPr="00741F99" w:rsidRDefault="008D5248" w:rsidP="00723934">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C116361" w14:textId="77777777" w:rsidR="008D5248" w:rsidRPr="00741F99" w:rsidRDefault="008D5248" w:rsidP="00723934">
            <w:pPr>
              <w:pStyle w:val="NordigChapter"/>
            </w:pPr>
            <w:bookmarkStart w:id="2495" w:name="_Toc361215277"/>
            <w:bookmarkStart w:id="2496" w:name="_Toc361216184"/>
            <w:bookmarkStart w:id="2497" w:name="_Toc361216792"/>
            <w:r w:rsidRPr="00741F99">
              <w:t>NorDig Unified 3.4.4.4</w:t>
            </w:r>
            <w:bookmarkEnd w:id="2495"/>
            <w:bookmarkEnd w:id="2496"/>
            <w:bookmarkEnd w:id="2497"/>
          </w:p>
        </w:tc>
      </w:tr>
      <w:tr w:rsidR="008D5248" w:rsidRPr="00741F99" w14:paraId="3C0D94B8"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2CD51818" w14:textId="77777777" w:rsidR="008D5248" w:rsidRPr="00741F99" w:rsidRDefault="008D5248" w:rsidP="00723934">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8518CBB" w14:textId="6A81A9EC" w:rsidR="0041503A" w:rsidRPr="00741F99" w:rsidRDefault="008D5248" w:rsidP="00442AE6">
            <w:pPr>
              <w:ind w:left="360"/>
              <w:rPr>
                <w:lang w:val="en-US"/>
              </w:rPr>
            </w:pPr>
            <w:r w:rsidRPr="00741F99">
              <w:rPr>
                <w:szCs w:val="22"/>
                <w:lang w:val="en-US"/>
              </w:rPr>
              <w:t xml:space="preserve">The IRD shall provide an automatic search that finds all of the multiplexes and services in the whole (supported) frequency range, see NorDig specification. </w:t>
            </w:r>
            <w:r w:rsidR="0041503A" w:rsidRPr="00741F99">
              <w:rPr>
                <w:lang w:val="en-US"/>
              </w:rPr>
              <w:t>The logic of the automatic search function shall be as follows:</w:t>
            </w:r>
          </w:p>
          <w:p w14:paraId="5B909D80" w14:textId="77777777" w:rsidR="0041503A" w:rsidRPr="00741F99" w:rsidRDefault="0041503A" w:rsidP="0041503A">
            <w:pPr>
              <w:ind w:left="780"/>
              <w:rPr>
                <w:lang w:val="en-US"/>
              </w:rPr>
            </w:pPr>
            <w:r w:rsidRPr="00741F99">
              <w:rPr>
                <w:lang w:val="en-US"/>
              </w:rPr>
              <w:t>If any services are detected during the automatic search the current service list shall be replaced by the new service list.</w:t>
            </w:r>
          </w:p>
          <w:p w14:paraId="2D9B93C3" w14:textId="35313E29" w:rsidR="00210E42" w:rsidRPr="00741F99" w:rsidRDefault="0041503A" w:rsidP="0041503A">
            <w:pPr>
              <w:ind w:left="780" w:hanging="1206"/>
              <w:rPr>
                <w:szCs w:val="22"/>
                <w:lang w:val="en-US"/>
              </w:rPr>
            </w:pPr>
            <w:r w:rsidRPr="00741F99">
              <w:rPr>
                <w:lang w:val="en-US"/>
              </w:rPr>
              <w:tab/>
              <w:t>If no services are detected during the automatic search the current service list shall be kept or deleted.</w:t>
            </w:r>
          </w:p>
          <w:p w14:paraId="4A1BDAA7" w14:textId="77777777" w:rsidR="008D5248" w:rsidRPr="00741F99" w:rsidRDefault="008D5248" w:rsidP="00723934">
            <w:pPr>
              <w:rPr>
                <w:szCs w:val="22"/>
                <w:lang w:val="en-US"/>
              </w:rPr>
            </w:pPr>
          </w:p>
          <w:p w14:paraId="29A0205F" w14:textId="77777777" w:rsidR="008D5248" w:rsidRPr="00741F99" w:rsidRDefault="008D5248" w:rsidP="00723934">
            <w:pPr>
              <w:rPr>
                <w:szCs w:val="22"/>
                <w:lang w:val="en-US"/>
              </w:rPr>
            </w:pPr>
            <w:r w:rsidRPr="00741F99">
              <w:rPr>
                <w:szCs w:val="22"/>
                <w:lang w:val="en-US"/>
              </w:rPr>
              <w:t>The IRD shall only display a service once in the service list (i.e. avoiding duplicate of the same services), even if the same service (same triplet original_network_id, transport_stream_id and service_id)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NorDig specification.</w:t>
            </w:r>
          </w:p>
          <w:p w14:paraId="7F069EF8" w14:textId="77777777" w:rsidR="008D5248" w:rsidRPr="00741F99" w:rsidRDefault="008D5248" w:rsidP="00723934">
            <w:pPr>
              <w:rPr>
                <w:b/>
                <w:i/>
                <w:lang w:val="en-US"/>
              </w:rPr>
            </w:pPr>
          </w:p>
        </w:tc>
      </w:tr>
      <w:tr w:rsidR="008D5248" w:rsidRPr="00741F99" w14:paraId="38F3BCFB" w14:textId="77777777" w:rsidTr="00723934">
        <w:trPr>
          <w:gridAfter w:val="1"/>
          <w:wAfter w:w="7259" w:type="dxa"/>
          <w:cantSplit/>
        </w:trPr>
        <w:tc>
          <w:tcPr>
            <w:tcW w:w="1418" w:type="dxa"/>
            <w:tcBorders>
              <w:left w:val="single" w:sz="8" w:space="0" w:color="000000"/>
              <w:bottom w:val="single" w:sz="8" w:space="0" w:color="000000"/>
            </w:tcBorders>
            <w:shd w:val="clear" w:color="auto" w:fill="BFBFBF"/>
          </w:tcPr>
          <w:p w14:paraId="700F1DCC" w14:textId="09F71D92" w:rsidR="008D5248" w:rsidRPr="003E779A" w:rsidRDefault="008D5248" w:rsidP="00D931BF">
            <w:pPr>
              <w:pStyle w:val="Tasktableheading"/>
              <w:rPr>
                <w:color w:val="000000" w:themeColor="text1"/>
                <w:highlight w:val="yellow"/>
                <w:lang w:val="en-GB"/>
              </w:rPr>
            </w:pPr>
            <w:r w:rsidRPr="00D931BF">
              <w:t>IRD</w:t>
            </w:r>
            <w:r w:rsidR="00D931BF" w:rsidRPr="00D931BF">
              <w:t xml:space="preserve"> </w:t>
            </w:r>
            <w:r w:rsidR="003E779A" w:rsidRPr="00D931BF">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3C7E96BA" w14:textId="59302B73" w:rsidR="003E779A" w:rsidRDefault="003E779A" w:rsidP="003E779A">
            <w:pPr>
              <w:rPr>
                <w:lang w:val="en-US"/>
              </w:rPr>
            </w:pPr>
            <w:r w:rsidRPr="00D931BF">
              <w:rPr>
                <w:lang w:val="en-US"/>
              </w:rPr>
              <w:t>Terrestrial IRD</w:t>
            </w:r>
          </w:p>
          <w:p w14:paraId="0EF71BD7" w14:textId="6A438CD4" w:rsidR="008D5248" w:rsidRPr="00741F99" w:rsidRDefault="008D5248" w:rsidP="008D5248">
            <w:pPr>
              <w:pStyle w:val="NordigProfile"/>
            </w:pPr>
          </w:p>
        </w:tc>
      </w:tr>
      <w:tr w:rsidR="008D5248" w:rsidRPr="00741F99" w14:paraId="1C3545A1" w14:textId="77777777" w:rsidTr="00723934">
        <w:tc>
          <w:tcPr>
            <w:tcW w:w="1418" w:type="dxa"/>
            <w:tcBorders>
              <w:left w:val="single" w:sz="8" w:space="0" w:color="000000"/>
              <w:bottom w:val="single" w:sz="8" w:space="0" w:color="000000"/>
            </w:tcBorders>
            <w:shd w:val="clear" w:color="auto" w:fill="BFBFBF"/>
          </w:tcPr>
          <w:p w14:paraId="79A5B3A9" w14:textId="77777777" w:rsidR="008D5248" w:rsidRPr="00741F99" w:rsidRDefault="008D5248" w:rsidP="00723934">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4EA495D" w14:textId="77777777" w:rsidR="008D5248" w:rsidRPr="00741F99"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B0D4F14" w14:textId="77777777" w:rsidR="008D5248" w:rsidRPr="00741F99" w:rsidRDefault="008D5248" w:rsidP="00723934">
            <w:pPr>
              <w:rPr>
                <w:lang w:val="en-US"/>
              </w:rPr>
            </w:pPr>
            <w:r w:rsidRPr="00741F99">
              <w:rPr>
                <w:lang w:val="en-US"/>
              </w:rPr>
              <w:t>To verify the best service selection in automatic channel search when the content of the transport stream is the same on several transmitters.</w:t>
            </w:r>
          </w:p>
          <w:p w14:paraId="189F6106" w14:textId="77777777" w:rsidR="008D5248" w:rsidRPr="00741F99" w:rsidRDefault="008D5248" w:rsidP="00723934">
            <w:pPr>
              <w:rPr>
                <w:lang w:val="en-US"/>
              </w:rPr>
            </w:pPr>
          </w:p>
          <w:p w14:paraId="3559E3D8" w14:textId="68361592" w:rsidR="008D5248"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DE67054" w14:textId="0C70551C" w:rsidR="00D931BF" w:rsidRDefault="00D931BF" w:rsidP="00723934">
            <w:pPr>
              <w:pStyle w:val="font6"/>
              <w:overflowPunct/>
              <w:autoSpaceDE/>
              <w:spacing w:before="0" w:after="0"/>
              <w:textAlignment w:val="auto"/>
              <w:rPr>
                <w:rFonts w:ascii="Times New Roman" w:hAnsi="Times New Roman"/>
                <w:bCs/>
                <w:lang w:val="en-US"/>
              </w:rPr>
            </w:pPr>
          </w:p>
          <w:p w14:paraId="4C7DB9C2" w14:textId="0E4C3639" w:rsidR="00D931BF" w:rsidRDefault="00D931BF" w:rsidP="00723934">
            <w:pPr>
              <w:pStyle w:val="font6"/>
              <w:overflowPunct/>
              <w:autoSpaceDE/>
              <w:spacing w:before="0" w:after="0"/>
              <w:textAlignment w:val="auto"/>
              <w:rPr>
                <w:rFonts w:ascii="Times New Roman" w:hAnsi="Times New Roman"/>
                <w:bCs/>
                <w:lang w:val="en-US"/>
              </w:rPr>
            </w:pPr>
          </w:p>
          <w:p w14:paraId="1CC8EE05" w14:textId="635FE9F7" w:rsidR="00D931BF" w:rsidRDefault="00D931BF" w:rsidP="00723934">
            <w:pPr>
              <w:pStyle w:val="font6"/>
              <w:overflowPunct/>
              <w:autoSpaceDE/>
              <w:spacing w:before="0" w:after="0"/>
              <w:textAlignment w:val="auto"/>
              <w:rPr>
                <w:rFonts w:ascii="Times New Roman" w:hAnsi="Times New Roman"/>
                <w:bCs/>
                <w:lang w:val="en-US"/>
              </w:rPr>
            </w:pPr>
          </w:p>
          <w:p w14:paraId="719F92C0" w14:textId="11CDD0C8" w:rsidR="00D931BF" w:rsidRDefault="00D931BF" w:rsidP="00723934">
            <w:pPr>
              <w:pStyle w:val="font6"/>
              <w:overflowPunct/>
              <w:autoSpaceDE/>
              <w:spacing w:before="0" w:after="0"/>
              <w:textAlignment w:val="auto"/>
              <w:rPr>
                <w:rFonts w:ascii="Times New Roman" w:hAnsi="Times New Roman"/>
                <w:bCs/>
                <w:lang w:val="en-US"/>
              </w:rPr>
            </w:pPr>
          </w:p>
          <w:p w14:paraId="1FCF340B" w14:textId="6B0C43FD" w:rsidR="00D931BF" w:rsidRDefault="00D931BF" w:rsidP="00723934">
            <w:pPr>
              <w:pStyle w:val="font6"/>
              <w:overflowPunct/>
              <w:autoSpaceDE/>
              <w:spacing w:before="0" w:after="0"/>
              <w:textAlignment w:val="auto"/>
              <w:rPr>
                <w:rFonts w:ascii="Times New Roman" w:hAnsi="Times New Roman"/>
                <w:bCs/>
                <w:lang w:val="en-US"/>
              </w:rPr>
            </w:pPr>
          </w:p>
          <w:p w14:paraId="50993160" w14:textId="19306ADE" w:rsidR="00D931BF" w:rsidRDefault="00D931BF" w:rsidP="00723934">
            <w:pPr>
              <w:pStyle w:val="font6"/>
              <w:overflowPunct/>
              <w:autoSpaceDE/>
              <w:spacing w:before="0" w:after="0"/>
              <w:textAlignment w:val="auto"/>
              <w:rPr>
                <w:rFonts w:ascii="Times New Roman" w:hAnsi="Times New Roman"/>
                <w:bCs/>
                <w:lang w:val="en-US"/>
              </w:rPr>
            </w:pPr>
          </w:p>
          <w:p w14:paraId="71808D4E" w14:textId="6BB9CE30" w:rsidR="00A13CDB" w:rsidRDefault="00A13CDB" w:rsidP="00723934">
            <w:pPr>
              <w:pStyle w:val="font6"/>
              <w:overflowPunct/>
              <w:autoSpaceDE/>
              <w:spacing w:before="0" w:after="0"/>
              <w:textAlignment w:val="auto"/>
              <w:rPr>
                <w:rFonts w:ascii="Times New Roman" w:hAnsi="Times New Roman"/>
                <w:bCs/>
                <w:lang w:val="en-US"/>
              </w:rPr>
            </w:pPr>
          </w:p>
          <w:p w14:paraId="5227F428" w14:textId="61CE91F3" w:rsidR="00A13CDB" w:rsidRDefault="00A13CDB" w:rsidP="00723934">
            <w:pPr>
              <w:pStyle w:val="font6"/>
              <w:overflowPunct/>
              <w:autoSpaceDE/>
              <w:spacing w:before="0" w:after="0"/>
              <w:textAlignment w:val="auto"/>
              <w:rPr>
                <w:rFonts w:ascii="Times New Roman" w:hAnsi="Times New Roman"/>
                <w:bCs/>
                <w:lang w:val="en-US"/>
              </w:rPr>
            </w:pPr>
          </w:p>
          <w:p w14:paraId="4CC1F4F0" w14:textId="47DE76F9" w:rsidR="00A13CDB" w:rsidRDefault="00A13CDB" w:rsidP="00723934">
            <w:pPr>
              <w:pStyle w:val="font6"/>
              <w:overflowPunct/>
              <w:autoSpaceDE/>
              <w:spacing w:before="0" w:after="0"/>
              <w:textAlignment w:val="auto"/>
              <w:rPr>
                <w:rFonts w:ascii="Times New Roman" w:hAnsi="Times New Roman"/>
                <w:bCs/>
                <w:lang w:val="en-US"/>
              </w:rPr>
            </w:pPr>
          </w:p>
          <w:p w14:paraId="3C871BDA" w14:textId="26445B87" w:rsidR="00A13CDB" w:rsidRDefault="00A13CDB" w:rsidP="00723934">
            <w:pPr>
              <w:pStyle w:val="font6"/>
              <w:overflowPunct/>
              <w:autoSpaceDE/>
              <w:spacing w:before="0" w:after="0"/>
              <w:textAlignment w:val="auto"/>
              <w:rPr>
                <w:rFonts w:ascii="Times New Roman" w:hAnsi="Times New Roman"/>
                <w:bCs/>
                <w:lang w:val="en-US"/>
              </w:rPr>
            </w:pPr>
          </w:p>
          <w:p w14:paraId="27782203" w14:textId="46BD8A02" w:rsidR="00A13CDB" w:rsidRDefault="00A13CDB" w:rsidP="00723934">
            <w:pPr>
              <w:pStyle w:val="font6"/>
              <w:overflowPunct/>
              <w:autoSpaceDE/>
              <w:spacing w:before="0" w:after="0"/>
              <w:textAlignment w:val="auto"/>
              <w:rPr>
                <w:rFonts w:ascii="Times New Roman" w:hAnsi="Times New Roman"/>
                <w:bCs/>
                <w:lang w:val="en-US"/>
              </w:rPr>
            </w:pPr>
          </w:p>
          <w:p w14:paraId="70643C0D" w14:textId="5060A9F2" w:rsidR="00A13CDB" w:rsidRDefault="00A13CDB" w:rsidP="00723934">
            <w:pPr>
              <w:pStyle w:val="font6"/>
              <w:overflowPunct/>
              <w:autoSpaceDE/>
              <w:spacing w:before="0" w:after="0"/>
              <w:textAlignment w:val="auto"/>
              <w:rPr>
                <w:rFonts w:ascii="Times New Roman" w:hAnsi="Times New Roman"/>
                <w:bCs/>
                <w:lang w:val="en-US"/>
              </w:rPr>
            </w:pPr>
          </w:p>
          <w:p w14:paraId="2764800F" w14:textId="55917C71" w:rsidR="00A13CDB" w:rsidRDefault="00A13CDB" w:rsidP="00723934">
            <w:pPr>
              <w:pStyle w:val="font6"/>
              <w:overflowPunct/>
              <w:autoSpaceDE/>
              <w:spacing w:before="0" w:after="0"/>
              <w:textAlignment w:val="auto"/>
              <w:rPr>
                <w:rFonts w:ascii="Times New Roman" w:hAnsi="Times New Roman"/>
                <w:bCs/>
                <w:lang w:val="en-US"/>
              </w:rPr>
            </w:pPr>
          </w:p>
          <w:p w14:paraId="495FCF58" w14:textId="7BA24A11" w:rsidR="00A13CDB" w:rsidRDefault="00A13CDB" w:rsidP="00723934">
            <w:pPr>
              <w:pStyle w:val="font6"/>
              <w:overflowPunct/>
              <w:autoSpaceDE/>
              <w:spacing w:before="0" w:after="0"/>
              <w:textAlignment w:val="auto"/>
              <w:rPr>
                <w:rFonts w:ascii="Times New Roman" w:hAnsi="Times New Roman"/>
                <w:bCs/>
                <w:lang w:val="en-US"/>
              </w:rPr>
            </w:pPr>
          </w:p>
          <w:p w14:paraId="1C006BFC" w14:textId="77777777" w:rsidR="00A13CDB" w:rsidRPr="00741F99" w:rsidRDefault="00A13CDB" w:rsidP="00723934">
            <w:pPr>
              <w:pStyle w:val="font6"/>
              <w:overflowPunct/>
              <w:autoSpaceDE/>
              <w:spacing w:before="0" w:after="0"/>
              <w:textAlignment w:val="auto"/>
              <w:rPr>
                <w:rFonts w:ascii="Times New Roman" w:hAnsi="Times New Roman"/>
                <w:bCs/>
                <w:lang w:val="en-US"/>
              </w:rPr>
            </w:pPr>
          </w:p>
          <w:p w14:paraId="5486A5F1" w14:textId="77777777" w:rsidR="008D5248" w:rsidRPr="00741F99" w:rsidRDefault="008D5248" w:rsidP="00723934">
            <w:pPr>
              <w:rPr>
                <w:lang w:val="en-US"/>
              </w:rPr>
            </w:pPr>
          </w:p>
          <w:bookmarkStart w:id="2498" w:name="_MON_1448785270"/>
          <w:bookmarkEnd w:id="2498"/>
          <w:p w14:paraId="4C98EB89" w14:textId="77777777" w:rsidR="008D5248" w:rsidRPr="00741F99" w:rsidRDefault="00766FD4" w:rsidP="00723934">
            <w:pPr>
              <w:jc w:val="center"/>
              <w:rPr>
                <w:lang w:val="en-US"/>
              </w:rPr>
            </w:pPr>
            <w:r w:rsidRPr="00741F99">
              <w:rPr>
                <w:noProof/>
                <w:lang w:val="en-US"/>
              </w:rPr>
              <w:object w:dxaOrig="7035" w:dyaOrig="3615" w14:anchorId="041E56C3">
                <v:shape id="_x0000_i1051" type="#_x0000_t75" alt="" style="width:346.5pt;height:180.75pt;mso-width-percent:0;mso-height-percent:0;mso-width-percent:0;mso-height-percent:0" o:ole="" filled="t">
                  <v:fill color2="black" type="frame"/>
                  <v:imagedata r:id="rId82" o:title=""/>
                </v:shape>
                <o:OLEObject Type="Embed" ProgID="Word.Picture.8" ShapeID="_x0000_i1051" DrawAspect="Content" ObjectID="_1759583307" r:id="rId83"/>
              </w:object>
            </w:r>
          </w:p>
          <w:p w14:paraId="2190D092" w14:textId="77777777" w:rsidR="008D5248" w:rsidRPr="00741F99" w:rsidRDefault="008D5248" w:rsidP="00723934">
            <w:pPr>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0"/>
            </w:tblGrid>
            <w:tr w:rsidR="008D5248" w:rsidRPr="00741F99" w14:paraId="33BB1159" w14:textId="77777777" w:rsidTr="00723934">
              <w:trPr>
                <w:jc w:val="center"/>
              </w:trPr>
              <w:tc>
                <w:tcPr>
                  <w:tcW w:w="3610" w:type="dxa"/>
                </w:tcPr>
                <w:p w14:paraId="4B9E36CC" w14:textId="77777777" w:rsidR="008D5248" w:rsidRPr="00741F99" w:rsidRDefault="008D5248" w:rsidP="00723934">
                  <w:pPr>
                    <w:pStyle w:val="Brdtekst"/>
                    <w:jc w:val="left"/>
                  </w:pPr>
                  <w:r w:rsidRPr="00741F99">
                    <w:t>Channels A and B</w:t>
                  </w:r>
                </w:p>
                <w:p w14:paraId="0FA90E13" w14:textId="77777777" w:rsidR="008D5248" w:rsidRPr="00741F99" w:rsidRDefault="008D5248" w:rsidP="00723934">
                  <w:pPr>
                    <w:pStyle w:val="Brdtekst"/>
                    <w:jc w:val="left"/>
                  </w:pPr>
                  <w:r w:rsidRPr="00741F99">
                    <w:t>TS source #1</w:t>
                  </w:r>
                </w:p>
                <w:p w14:paraId="638D99D6" w14:textId="77777777" w:rsidR="008D5248" w:rsidRPr="00741F99" w:rsidRDefault="008D5248" w:rsidP="00723934">
                  <w:pPr>
                    <w:pStyle w:val="Brdtekst"/>
                    <w:jc w:val="left"/>
                  </w:pPr>
                  <w:r w:rsidRPr="00741F99">
                    <w:t>ONID=8945</w:t>
                  </w:r>
                </w:p>
                <w:p w14:paraId="4A5383A7" w14:textId="77777777" w:rsidR="008D5248" w:rsidRPr="00741F99" w:rsidRDefault="008D5248" w:rsidP="00723934">
                  <w:pPr>
                    <w:pStyle w:val="Brdtekst"/>
                    <w:ind w:left="214"/>
                    <w:jc w:val="left"/>
                  </w:pPr>
                  <w:r w:rsidRPr="00741F99">
                    <w:t>Network ID=1000</w:t>
                  </w:r>
                  <w:r w:rsidRPr="00741F99">
                    <w:tab/>
                  </w:r>
                </w:p>
                <w:p w14:paraId="00EE8081" w14:textId="77777777" w:rsidR="008D5248" w:rsidRPr="00741F99" w:rsidRDefault="008D5248" w:rsidP="00723934">
                  <w:pPr>
                    <w:pStyle w:val="Brdtekst"/>
                    <w:ind w:left="497"/>
                    <w:jc w:val="left"/>
                  </w:pPr>
                  <w:r w:rsidRPr="00741F99">
                    <w:t>Network Name=Net1</w:t>
                  </w:r>
                </w:p>
                <w:p w14:paraId="58C47861" w14:textId="77777777" w:rsidR="008D5248" w:rsidRPr="00741F99" w:rsidRDefault="008D5248" w:rsidP="00723934">
                  <w:pPr>
                    <w:pStyle w:val="Brdtekst"/>
                    <w:ind w:left="214"/>
                    <w:jc w:val="left"/>
                  </w:pPr>
                  <w:r w:rsidRPr="00741F99">
                    <w:t>TSID=100</w:t>
                  </w:r>
                </w:p>
                <w:p w14:paraId="044AFED4" w14:textId="77777777" w:rsidR="008D5248" w:rsidRPr="00741F99" w:rsidRDefault="008D5248" w:rsidP="00723934">
                  <w:pPr>
                    <w:pStyle w:val="Brdtekst"/>
                    <w:ind w:left="497"/>
                    <w:jc w:val="left"/>
                  </w:pPr>
                  <w:r w:rsidRPr="00741F99">
                    <w:t>Services</w:t>
                  </w:r>
                </w:p>
                <w:p w14:paraId="4C1EC4EF" w14:textId="77777777" w:rsidR="008D5248" w:rsidRPr="00741F99" w:rsidRDefault="008D5248" w:rsidP="00723934">
                  <w:pPr>
                    <w:pStyle w:val="Brdtekst"/>
                    <w:jc w:val="left"/>
                  </w:pPr>
                  <w:r w:rsidRPr="00741F99">
                    <w:tab/>
                    <w:t>Name  SID</w:t>
                  </w:r>
                  <w:r w:rsidRPr="00741F99">
                    <w:tab/>
                    <w:t xml:space="preserve">  Logic Ch No</w:t>
                  </w:r>
                </w:p>
                <w:p w14:paraId="5375EE53" w14:textId="77777777" w:rsidR="008D5248" w:rsidRPr="00741F99" w:rsidRDefault="008D5248" w:rsidP="00723934">
                  <w:pPr>
                    <w:pStyle w:val="Brdtekst"/>
                    <w:jc w:val="left"/>
                  </w:pPr>
                  <w:r w:rsidRPr="00741F99">
                    <w:tab/>
                    <w:t xml:space="preserve">S1         </w:t>
                  </w:r>
                  <w:r w:rsidRPr="00741F99">
                    <w:tab/>
                    <w:t xml:space="preserve">1           </w:t>
                  </w:r>
                  <w:r w:rsidRPr="00741F99">
                    <w:tab/>
                    <w:t>1</w:t>
                  </w:r>
                </w:p>
                <w:p w14:paraId="6E44B666" w14:textId="77777777" w:rsidR="008D5248" w:rsidRPr="00741F99" w:rsidRDefault="008D5248" w:rsidP="00723934">
                  <w:pPr>
                    <w:pStyle w:val="Brdtekst"/>
                    <w:jc w:val="left"/>
                  </w:pPr>
                  <w:r w:rsidRPr="00741F99">
                    <w:tab/>
                    <w:t>S2</w:t>
                  </w:r>
                  <w:r w:rsidRPr="00741F99">
                    <w:tab/>
                    <w:t xml:space="preserve">         2           </w:t>
                  </w:r>
                  <w:r w:rsidRPr="00741F99">
                    <w:tab/>
                    <w:t>2</w:t>
                  </w:r>
                </w:p>
                <w:p w14:paraId="5D16557F" w14:textId="77777777" w:rsidR="008D5248" w:rsidRPr="00741F99" w:rsidRDefault="008D5248" w:rsidP="00723934">
                  <w:pPr>
                    <w:pStyle w:val="Brdtekst"/>
                    <w:jc w:val="left"/>
                  </w:pPr>
                  <w:r w:rsidRPr="00741F99">
                    <w:tab/>
                    <w:t>S3</w:t>
                  </w:r>
                  <w:r w:rsidRPr="00741F99">
                    <w:tab/>
                    <w:t xml:space="preserve">         3           3</w:t>
                  </w:r>
                </w:p>
                <w:p w14:paraId="3CDADF73" w14:textId="77777777" w:rsidR="008D5248" w:rsidRPr="00741F99" w:rsidRDefault="008D5248" w:rsidP="00723934">
                  <w:pPr>
                    <w:pStyle w:val="Brdtekst"/>
                    <w:jc w:val="left"/>
                  </w:pPr>
                  <w:r w:rsidRPr="00741F99">
                    <w:tab/>
                    <w:t>S4</w:t>
                  </w:r>
                  <w:r w:rsidRPr="00741F99">
                    <w:tab/>
                    <w:t xml:space="preserve">         4           </w:t>
                  </w:r>
                  <w:r w:rsidRPr="00741F99">
                    <w:tab/>
                    <w:t>4</w:t>
                  </w:r>
                </w:p>
              </w:tc>
            </w:tr>
          </w:tbl>
          <w:p w14:paraId="2A95639E" w14:textId="77777777" w:rsidR="008D5248" w:rsidRPr="00741F99" w:rsidRDefault="008D5248" w:rsidP="00723934">
            <w:pPr>
              <w:rPr>
                <w:lang w:val="en-US"/>
              </w:rPr>
            </w:pPr>
          </w:p>
          <w:p w14:paraId="401B6789" w14:textId="77777777" w:rsidR="008D5248" w:rsidRPr="00741F99" w:rsidRDefault="008D5248" w:rsidP="00723934">
            <w:pPr>
              <w:rPr>
                <w:lang w:val="en-US"/>
              </w:rPr>
            </w:pPr>
            <w:r w:rsidRPr="00741F99">
              <w:rPr>
                <w:lang w:val="en-US"/>
              </w:rPr>
              <w:t xml:space="preserve">There is a possibility to receive broadcasts from several transmitters simultaneously in DVB-T2 networks. These transmitters can have exactly the same content, but are transmitted on different channels (frequencies). Therefore, it is important that the receiver can choose by an automatic channel search the services with the best reception quality. </w:t>
            </w:r>
          </w:p>
          <w:p w14:paraId="765FC304" w14:textId="77777777" w:rsidR="008D5248" w:rsidRPr="00741F99" w:rsidRDefault="008D5248" w:rsidP="00723934">
            <w:pPr>
              <w:rPr>
                <w:lang w:val="en-US"/>
              </w:rPr>
            </w:pPr>
          </w:p>
          <w:p w14:paraId="52C95EE6" w14:textId="77777777" w:rsidR="008D5248" w:rsidRPr="00741F99" w:rsidRDefault="008D5248" w:rsidP="00723934">
            <w:pPr>
              <w:rPr>
                <w:lang w:val="en-US"/>
              </w:rPr>
            </w:pPr>
            <w:r w:rsidRPr="00741F99">
              <w:rPr>
                <w:lang w:val="en-US"/>
              </w:rPr>
              <w:t>Test to verify broadcast where equal services are broadcasted simultaneously over DVB-T and DVB-T2 networks is not required.</w:t>
            </w:r>
          </w:p>
          <w:p w14:paraId="124A6D82" w14:textId="77777777" w:rsidR="008D5248" w:rsidRPr="00741F99" w:rsidRDefault="008D5248" w:rsidP="00723934">
            <w:pPr>
              <w:rPr>
                <w:lang w:val="en-US"/>
              </w:rPr>
            </w:pPr>
          </w:p>
          <w:p w14:paraId="4C57C06F" w14:textId="77777777" w:rsidR="008D5248" w:rsidRPr="00741F99" w:rsidRDefault="008D5248" w:rsidP="00723934">
            <w:pPr>
              <w:rPr>
                <w:lang w:val="en-US"/>
              </w:rPr>
            </w:pPr>
            <w:r w:rsidRPr="00741F99">
              <w:rPr>
                <w:lang w:val="en-US"/>
              </w:rPr>
              <w:t>Reception quality can be divided into two different parameters:</w:t>
            </w:r>
          </w:p>
          <w:p w14:paraId="5D7E429B" w14:textId="77777777" w:rsidR="008D5248" w:rsidRPr="00741F99" w:rsidRDefault="008D5248" w:rsidP="00AD1FCF">
            <w:pPr>
              <w:numPr>
                <w:ilvl w:val="0"/>
                <w:numId w:val="103"/>
              </w:numPr>
              <w:rPr>
                <w:lang w:val="en-US"/>
              </w:rPr>
            </w:pPr>
            <w:r w:rsidRPr="00741F99">
              <w:rPr>
                <w:lang w:val="en-US"/>
              </w:rPr>
              <w:t>Signal strength</w:t>
            </w:r>
          </w:p>
          <w:p w14:paraId="4FCE1DCF" w14:textId="77777777" w:rsidR="008D5248" w:rsidRPr="00741F99" w:rsidRDefault="008D5248" w:rsidP="00AD1FCF">
            <w:pPr>
              <w:numPr>
                <w:ilvl w:val="0"/>
                <w:numId w:val="103"/>
              </w:numPr>
              <w:rPr>
                <w:lang w:val="en-US"/>
              </w:rPr>
            </w:pPr>
            <w:r w:rsidRPr="00741F99">
              <w:rPr>
                <w:lang w:val="en-US"/>
              </w:rPr>
              <w:t>Signal quality</w:t>
            </w:r>
          </w:p>
          <w:p w14:paraId="315A5E73" w14:textId="77777777" w:rsidR="008D5248" w:rsidRPr="00741F99" w:rsidRDefault="008D5248" w:rsidP="00723934">
            <w:pPr>
              <w:rPr>
                <w:lang w:val="en-US"/>
              </w:rPr>
            </w:pPr>
          </w:p>
          <w:p w14:paraId="72E629DB" w14:textId="77777777" w:rsidR="008D5248" w:rsidRPr="00741F99" w:rsidRDefault="008D5248" w:rsidP="00723934">
            <w:pPr>
              <w:rPr>
                <w:lang w:val="en-US"/>
              </w:rPr>
            </w:pPr>
            <w:r w:rsidRPr="00741F99">
              <w:rPr>
                <w:lang w:val="en-US"/>
              </w:rPr>
              <w:t>Signal quality can be divided into two main parameters:</w:t>
            </w:r>
          </w:p>
          <w:p w14:paraId="02E0ACB9" w14:textId="77777777" w:rsidR="008D5248" w:rsidRPr="00741F99" w:rsidRDefault="008D5248" w:rsidP="00AD1FCF">
            <w:pPr>
              <w:numPr>
                <w:ilvl w:val="0"/>
                <w:numId w:val="104"/>
              </w:numPr>
              <w:rPr>
                <w:lang w:val="en-US"/>
              </w:rPr>
            </w:pPr>
            <w:r w:rsidRPr="00741F99">
              <w:rPr>
                <w:lang w:val="en-US"/>
              </w:rPr>
              <w:t>Signal-to-noise ratio (C/N)</w:t>
            </w:r>
          </w:p>
          <w:p w14:paraId="004EF9EC" w14:textId="77777777" w:rsidR="008D5248" w:rsidRPr="00741F99" w:rsidRDefault="008D5248" w:rsidP="00AD1FCF">
            <w:pPr>
              <w:numPr>
                <w:ilvl w:val="0"/>
                <w:numId w:val="104"/>
              </w:numPr>
              <w:rPr>
                <w:lang w:val="en-US"/>
              </w:rPr>
            </w:pPr>
            <w:r w:rsidRPr="00741F99">
              <w:rPr>
                <w:lang w:val="en-US"/>
              </w:rPr>
              <w:lastRenderedPageBreak/>
              <w:t>Bit error rate before BCH (BER before BCH in DVB-T2 system)</w:t>
            </w:r>
          </w:p>
          <w:p w14:paraId="70D67580" w14:textId="77777777" w:rsidR="008D5248" w:rsidRPr="00741F99" w:rsidRDefault="008D5248" w:rsidP="00723934">
            <w:pPr>
              <w:rPr>
                <w:lang w:val="en-US"/>
              </w:rPr>
            </w:pPr>
          </w:p>
          <w:p w14:paraId="6E66AB20" w14:textId="77777777" w:rsidR="008D5248" w:rsidRPr="00741F99" w:rsidRDefault="008D5248" w:rsidP="00723934">
            <w:pPr>
              <w:rPr>
                <w:lang w:val="en-US"/>
              </w:rPr>
            </w:pPr>
            <w:r w:rsidRPr="00741F99">
              <w:rPr>
                <w:lang w:val="en-US"/>
              </w:rPr>
              <w:t xml:space="preserve">Channels A and B shall not be equal. </w:t>
            </w:r>
          </w:p>
          <w:p w14:paraId="73BFCF67" w14:textId="77777777" w:rsidR="008D5248" w:rsidRPr="00741F99" w:rsidRDefault="008D5248" w:rsidP="00723934">
            <w:pPr>
              <w:rPr>
                <w:lang w:val="en-US"/>
              </w:rPr>
            </w:pPr>
          </w:p>
          <w:p w14:paraId="20848819" w14:textId="77777777" w:rsidR="008D5248" w:rsidRPr="00741F99" w:rsidRDefault="008D5248" w:rsidP="00723934">
            <w:pPr>
              <w:rPr>
                <w:lang w:val="en-US"/>
              </w:rPr>
            </w:pPr>
            <w:r w:rsidRPr="00741F99">
              <w:rPr>
                <w:lang w:val="en-US"/>
              </w:rPr>
              <w:t>Relative signal levels can be observed on spetrum analyser.</w:t>
            </w:r>
          </w:p>
          <w:p w14:paraId="1765ED4B" w14:textId="77777777" w:rsidR="008D5248" w:rsidRPr="00741F99" w:rsidRDefault="008D5248" w:rsidP="00723934">
            <w:pPr>
              <w:rPr>
                <w:lang w:val="en-US"/>
              </w:rPr>
            </w:pPr>
          </w:p>
          <w:p w14:paraId="3C4D114A" w14:textId="77777777" w:rsidR="008D5248" w:rsidRPr="00741F99" w:rsidRDefault="008D5248" w:rsidP="00723934">
            <w:pPr>
              <w:rPr>
                <w:lang w:val="en-US"/>
              </w:rPr>
            </w:pPr>
            <w:r w:rsidRPr="00741F99">
              <w:rPr>
                <w:lang w:val="en-US"/>
              </w:rPr>
              <w:t>∆S refers to difference in SSI according to [1] Annex D.</w:t>
            </w:r>
          </w:p>
          <w:p w14:paraId="739D22D0" w14:textId="77777777" w:rsidR="008D5248" w:rsidRPr="00741F99" w:rsidRDefault="008D5248" w:rsidP="00723934">
            <w:pPr>
              <w:rPr>
                <w:lang w:val="en-US"/>
              </w:rPr>
            </w:pPr>
          </w:p>
          <w:p w14:paraId="6E4D8B15" w14:textId="77777777" w:rsidR="008D5248" w:rsidRPr="00741F99" w:rsidRDefault="008D5248" w:rsidP="00723934">
            <w:pPr>
              <w:rPr>
                <w:lang w:val="en-US"/>
              </w:rPr>
            </w:pPr>
            <w:r w:rsidRPr="00741F99">
              <w:rPr>
                <w:lang w:val="en-US"/>
              </w:rPr>
              <w:t>∆Q refers to difference in SQI according to [1] Annex D.</w:t>
            </w:r>
          </w:p>
          <w:p w14:paraId="2FDD98D8" w14:textId="77777777" w:rsidR="008D5248" w:rsidRPr="00741F99" w:rsidRDefault="008D5248" w:rsidP="00723934">
            <w:pPr>
              <w:rPr>
                <w:lang w:val="en-US"/>
              </w:rPr>
            </w:pPr>
          </w:p>
          <w:p w14:paraId="633D65D1" w14:textId="55CAB2E3" w:rsidR="008D5248" w:rsidRPr="00741F99" w:rsidRDefault="006A0638" w:rsidP="00723934">
            <w:pPr>
              <w:rPr>
                <w:lang w:val="en-US"/>
              </w:rPr>
            </w:pPr>
            <w:r w:rsidRPr="00741F99">
              <w:rPr>
                <w:lang w:val="en-US"/>
              </w:rPr>
              <w:t xml:space="preserve">AWGN refers to </w:t>
            </w:r>
            <w:r w:rsidR="00836096" w:rsidRPr="00741F99">
              <w:rPr>
                <w:lang w:val="en-US"/>
              </w:rPr>
              <w:t>A</w:t>
            </w:r>
            <w:r w:rsidRPr="00741F99">
              <w:rPr>
                <w:lang w:val="en-US"/>
              </w:rPr>
              <w:t>dd</w:t>
            </w:r>
            <w:r w:rsidR="006C23A0" w:rsidRPr="00741F99">
              <w:rPr>
                <w:lang w:val="en-US"/>
              </w:rPr>
              <w:t>itive</w:t>
            </w:r>
            <w:r w:rsidRPr="00741F99">
              <w:rPr>
                <w:lang w:val="en-US"/>
              </w:rPr>
              <w:t xml:space="preserve"> </w:t>
            </w:r>
            <w:r w:rsidR="008D5248" w:rsidRPr="00741F99">
              <w:rPr>
                <w:lang w:val="en-US"/>
              </w:rPr>
              <w:t xml:space="preserve">White Gaussian Noise. </w:t>
            </w:r>
          </w:p>
          <w:p w14:paraId="4577EA7A" w14:textId="572EAEBB" w:rsidR="008D5248" w:rsidRPr="00741F99" w:rsidRDefault="008D5248" w:rsidP="00723934">
            <w:pPr>
              <w:rPr>
                <w:lang w:val="en-US"/>
              </w:rPr>
            </w:pPr>
          </w:p>
          <w:p w14:paraId="3D7F48C2" w14:textId="77777777" w:rsidR="008D5248" w:rsidRPr="00741F99" w:rsidRDefault="008D5248" w:rsidP="00723934"/>
          <w:p w14:paraId="57170089" w14:textId="77777777" w:rsidR="008D5248" w:rsidRPr="00741F99" w:rsidRDefault="008D5248" w:rsidP="00723934">
            <w:r w:rsidRPr="00741F99">
              <w:t>As a pre-requisite to perform this test, IRD shall correctly pass the following tasks:</w:t>
            </w:r>
          </w:p>
          <w:p w14:paraId="287C5B3E" w14:textId="77777777" w:rsidR="008D5248" w:rsidRPr="00741F99" w:rsidRDefault="00B63D25" w:rsidP="00AD1FCF">
            <w:pPr>
              <w:pStyle w:val="Listeafsnit"/>
              <w:numPr>
                <w:ilvl w:val="0"/>
                <w:numId w:val="104"/>
              </w:numPr>
            </w:pPr>
            <w:r w:rsidRPr="00741F99">
              <w:fldChar w:fldCharType="begin" w:fldLock="1"/>
            </w:r>
            <w:r w:rsidRPr="00741F99">
              <w:instrText xml:space="preserve"> REF _Ref351732751 \r \h  \* MERGEFORMAT </w:instrText>
            </w:r>
            <w:r w:rsidRPr="00741F99">
              <w:fldChar w:fldCharType="separate"/>
            </w:r>
            <w:r w:rsidR="003400C1" w:rsidRPr="00741F99">
              <w:rPr>
                <w:noProof/>
              </w:rPr>
              <w:t>Task 3:51</w:t>
            </w:r>
            <w:r w:rsidRPr="00741F99">
              <w:fldChar w:fldCharType="end"/>
            </w:r>
            <w:r w:rsidR="008D5248" w:rsidRPr="00741F99">
              <w:rPr>
                <w:noProof/>
              </w:rPr>
              <w:t xml:space="preserve"> Verification of Signal Strength Indicator (SSI)</w:t>
            </w:r>
          </w:p>
          <w:p w14:paraId="45C51A56" w14:textId="77777777" w:rsidR="008D5248" w:rsidRPr="00741F99" w:rsidRDefault="00B63D25" w:rsidP="00AD1FCF">
            <w:pPr>
              <w:pStyle w:val="Listeafsnit"/>
              <w:numPr>
                <w:ilvl w:val="0"/>
                <w:numId w:val="104"/>
              </w:numPr>
            </w:pPr>
            <w:r w:rsidRPr="00741F99">
              <w:fldChar w:fldCharType="begin" w:fldLock="1"/>
            </w:r>
            <w:r w:rsidRPr="00741F99">
              <w:instrText xml:space="preserve"> REF _Ref351732741 \r \h  \* MERGEFORMAT </w:instrText>
            </w:r>
            <w:r w:rsidRPr="00741F99">
              <w:fldChar w:fldCharType="separate"/>
            </w:r>
            <w:r w:rsidR="003400C1" w:rsidRPr="00741F99">
              <w:rPr>
                <w:noProof/>
              </w:rPr>
              <w:t>Task 3:52</w:t>
            </w:r>
            <w:r w:rsidRPr="00741F99">
              <w:fldChar w:fldCharType="end"/>
            </w:r>
            <w:r w:rsidR="008D5248" w:rsidRPr="00741F99">
              <w:rPr>
                <w:noProof/>
              </w:rPr>
              <w:t xml:space="preserve"> Verification of Signal Quality Indicator (SQI)</w:t>
            </w:r>
          </w:p>
          <w:p w14:paraId="359033A7" w14:textId="77777777" w:rsidR="008D5248" w:rsidRPr="00741F99" w:rsidRDefault="008D5248" w:rsidP="00723934">
            <w:pPr>
              <w:pStyle w:val="Text"/>
              <w:tabs>
                <w:tab w:val="clear" w:pos="426"/>
                <w:tab w:val="clear" w:pos="8505"/>
              </w:tabs>
              <w:overflowPunct/>
              <w:autoSpaceDE/>
              <w:spacing w:line="240" w:lineRule="auto"/>
              <w:textAlignment w:val="auto"/>
              <w:rPr>
                <w:lang w:val="nb-NO"/>
              </w:rPr>
            </w:pPr>
          </w:p>
          <w:p w14:paraId="6F367BA2" w14:textId="328F7FD8" w:rsidR="006A0638" w:rsidRPr="00741F99" w:rsidRDefault="006A0638" w:rsidP="006A0638">
            <w:pPr>
              <w:pStyle w:val="Text"/>
              <w:tabs>
                <w:tab w:val="clear" w:pos="426"/>
                <w:tab w:val="clear" w:pos="8505"/>
              </w:tabs>
              <w:overflowPunct/>
              <w:autoSpaceDE/>
              <w:spacing w:line="240" w:lineRule="auto"/>
              <w:textAlignment w:val="auto"/>
              <w:rPr>
                <w:lang w:val="nb-NO"/>
              </w:rPr>
            </w:pPr>
            <w:r w:rsidRPr="00741F99">
              <w:rPr>
                <w:lang w:val="nb-NO"/>
              </w:rPr>
              <w:t>Measurement record</w:t>
            </w:r>
            <w:r w:rsidR="00836096" w:rsidRPr="00741F99">
              <w:rPr>
                <w:lang w:val="nb-NO"/>
              </w:rPr>
              <w:t>2</w:t>
            </w:r>
            <w:r w:rsidRPr="00741F99">
              <w:rPr>
                <w:lang w:val="nb-NO"/>
              </w:rPr>
              <w:t xml:space="preserve"> </w:t>
            </w:r>
            <w:r w:rsidR="006C4DAF" w:rsidRPr="00741F99">
              <w:rPr>
                <w:lang w:val="nb-NO"/>
              </w:rPr>
              <w:t xml:space="preserve">shows the minimum </w:t>
            </w:r>
            <w:r w:rsidRPr="00741F99">
              <w:rPr>
                <w:lang w:val="nb-NO"/>
              </w:rPr>
              <w:t xml:space="preserve">tests </w:t>
            </w:r>
            <w:r w:rsidR="009270A4" w:rsidRPr="00741F99">
              <w:rPr>
                <w:lang w:val="nb-NO"/>
              </w:rPr>
              <w:t xml:space="preserve">that shall </w:t>
            </w:r>
            <w:r w:rsidRPr="00741F99">
              <w:rPr>
                <w:lang w:val="nb-NO"/>
              </w:rPr>
              <w:t xml:space="preserve">be performed. </w:t>
            </w:r>
            <w:r w:rsidR="00836096" w:rsidRPr="00741F99">
              <w:t>S</w:t>
            </w:r>
            <w:r w:rsidRPr="00741F99">
              <w:t>ignal levels and signal qualit</w:t>
            </w:r>
            <w:r w:rsidR="00836096" w:rsidRPr="00741F99">
              <w:t>y (i.e added AWGN)</w:t>
            </w:r>
            <w:r w:rsidRPr="00741F99">
              <w:t xml:space="preserve"> </w:t>
            </w:r>
            <w:r w:rsidR="00836096" w:rsidRPr="00741F99">
              <w:t xml:space="preserve"> can be adjusted </w:t>
            </w:r>
            <w:r w:rsidR="00210E42" w:rsidRPr="00741F99">
              <w:t xml:space="preserve">from the initial values shown </w:t>
            </w:r>
            <w:r w:rsidR="00836096" w:rsidRPr="00741F99">
              <w:t xml:space="preserve">to ensure the </w:t>
            </w:r>
            <w:r w:rsidRPr="00741F99">
              <w:rPr>
                <w:lang w:val="nb-NO"/>
              </w:rPr>
              <w:t xml:space="preserve">required </w:t>
            </w:r>
            <w:r w:rsidRPr="00741F99">
              <w:t xml:space="preserve">∆S and ∆Q conditions are met. </w:t>
            </w:r>
          </w:p>
          <w:p w14:paraId="2AE00542" w14:textId="77777777" w:rsidR="006A0638" w:rsidRPr="00741F99" w:rsidRDefault="006A0638" w:rsidP="00723934">
            <w:pPr>
              <w:pStyle w:val="Text"/>
              <w:tabs>
                <w:tab w:val="clear" w:pos="426"/>
                <w:tab w:val="clear" w:pos="8505"/>
              </w:tabs>
              <w:overflowPunct/>
              <w:autoSpaceDE/>
              <w:spacing w:line="240" w:lineRule="auto"/>
              <w:textAlignment w:val="auto"/>
              <w:rPr>
                <w:lang w:val="nb-NO"/>
              </w:rPr>
            </w:pPr>
          </w:p>
          <w:p w14:paraId="781A6269" w14:textId="77777777" w:rsidR="008D5248" w:rsidRPr="00741F99" w:rsidRDefault="008D5248" w:rsidP="00723934">
            <w:pPr>
              <w:rPr>
                <w:b/>
                <w:bCs/>
                <w:lang w:val="en-US"/>
              </w:rPr>
            </w:pPr>
            <w:r w:rsidRPr="00741F99">
              <w:rPr>
                <w:b/>
                <w:bCs/>
                <w:lang w:val="en-US"/>
              </w:rPr>
              <w:t>Test procedure:</w:t>
            </w:r>
          </w:p>
          <w:p w14:paraId="57754317" w14:textId="77777777" w:rsidR="008D5248" w:rsidRPr="00741F99" w:rsidRDefault="008D5248" w:rsidP="00723934">
            <w:pPr>
              <w:rPr>
                <w:lang w:val="en-US"/>
              </w:rPr>
            </w:pPr>
          </w:p>
          <w:p w14:paraId="489BBC85" w14:textId="77777777" w:rsidR="007E3F03" w:rsidRPr="00741F99" w:rsidRDefault="008D5248" w:rsidP="00AD1FCF">
            <w:pPr>
              <w:numPr>
                <w:ilvl w:val="0"/>
                <w:numId w:val="213"/>
              </w:numPr>
              <w:rPr>
                <w:lang w:val="en-US"/>
              </w:rPr>
            </w:pPr>
            <w:r w:rsidRPr="00741F99">
              <w:rPr>
                <w:lang w:val="en-US"/>
              </w:rPr>
              <w:t xml:space="preserve">Configure the transport stream and setup the instruments. Use the DVB-T2 mode 32k extended bandwidth, 256QAM rotated, GI1/16, PP4, R2/3, </w:t>
            </w:r>
            <w:r w:rsidR="006928DB" w:rsidRPr="00741F99">
              <w:rPr>
                <w:lang w:val="en-US"/>
              </w:rPr>
              <w:t>L1-ACE &amp; TR PAPR</w:t>
            </w:r>
            <w:r w:rsidRPr="00741F99">
              <w:rPr>
                <w:lang w:val="en-US"/>
              </w:rPr>
              <w:t>.</w:t>
            </w:r>
          </w:p>
          <w:p w14:paraId="199C1B20" w14:textId="77777777" w:rsidR="007E3F03" w:rsidRPr="00741F99" w:rsidRDefault="008D5248" w:rsidP="00AD1FCF">
            <w:pPr>
              <w:numPr>
                <w:ilvl w:val="0"/>
                <w:numId w:val="213"/>
              </w:numPr>
              <w:rPr>
                <w:lang w:val="en-US"/>
              </w:rPr>
            </w:pPr>
            <w:r w:rsidRPr="00741F99">
              <w:rPr>
                <w:lang w:val="en-US"/>
              </w:rPr>
              <w:t>Set the signal level of the both carriers CH A and CH B to the same level. The signal level shall correspond good reception quality (no errors in decoded video).</w:t>
            </w:r>
          </w:p>
          <w:p w14:paraId="0DAE601D" w14:textId="1E828E43" w:rsidR="007E3F03" w:rsidRPr="00741F99" w:rsidRDefault="008D5248" w:rsidP="00AD1FCF">
            <w:pPr>
              <w:numPr>
                <w:ilvl w:val="0"/>
                <w:numId w:val="213"/>
              </w:numPr>
              <w:rPr>
                <w:lang w:val="en-US"/>
              </w:rPr>
            </w:pPr>
            <w:r w:rsidRPr="00741F99">
              <w:rPr>
                <w:lang w:val="en-US"/>
              </w:rPr>
              <w:t xml:space="preserve">Perform automatic channel search. </w:t>
            </w:r>
            <w:r w:rsidR="0041503A" w:rsidRPr="00741F99">
              <w:rPr>
                <w:lang w:val="en-US"/>
              </w:rPr>
              <w:t>The logic of the automatic search function shall be as follows:</w:t>
            </w:r>
          </w:p>
          <w:p w14:paraId="707617ED" w14:textId="77777777" w:rsidR="0041503A" w:rsidRPr="00741F99" w:rsidRDefault="0041503A" w:rsidP="0041503A">
            <w:pPr>
              <w:ind w:left="1206"/>
              <w:rPr>
                <w:lang w:val="en-US"/>
              </w:rPr>
            </w:pPr>
            <w:r w:rsidRPr="00741F99">
              <w:rPr>
                <w:lang w:val="en-US"/>
              </w:rPr>
              <w:t>If any services are detected during the automatic search the current service list shall be replaced by the new service list.</w:t>
            </w:r>
          </w:p>
          <w:p w14:paraId="11BFD9AD" w14:textId="7D80E477" w:rsidR="0041503A" w:rsidRPr="00741F99" w:rsidRDefault="0041503A" w:rsidP="009679F6">
            <w:pPr>
              <w:ind w:left="1206"/>
              <w:rPr>
                <w:lang w:val="en-US"/>
              </w:rPr>
            </w:pPr>
            <w:r w:rsidRPr="00741F99">
              <w:rPr>
                <w:lang w:val="en-US"/>
              </w:rPr>
              <w:tab/>
              <w:t>If no services are detected during the automatic search the current service list shall be kept or deleted.</w:t>
            </w:r>
          </w:p>
          <w:p w14:paraId="75AA033C" w14:textId="77777777" w:rsidR="007E3F03" w:rsidRPr="00741F99" w:rsidRDefault="008D5248" w:rsidP="00AD1FCF">
            <w:pPr>
              <w:numPr>
                <w:ilvl w:val="0"/>
                <w:numId w:val="213"/>
              </w:numPr>
              <w:rPr>
                <w:lang w:val="en-US"/>
              </w:rPr>
            </w:pPr>
            <w:r w:rsidRPr="00741F99">
              <w:rPr>
                <w:lang w:val="en-US"/>
              </w:rPr>
              <w:t>Check that the channel list has services configured in the transport stream.</w:t>
            </w:r>
          </w:p>
          <w:p w14:paraId="164B18AC" w14:textId="40973F04" w:rsidR="007E3F03" w:rsidRPr="00741F99" w:rsidRDefault="008D5248" w:rsidP="00AD1FCF">
            <w:pPr>
              <w:numPr>
                <w:ilvl w:val="0"/>
                <w:numId w:val="213"/>
              </w:numPr>
              <w:rPr>
                <w:lang w:val="en-US"/>
              </w:rPr>
            </w:pPr>
            <w:r w:rsidRPr="00741F99">
              <w:rPr>
                <w:lang w:val="en-US"/>
              </w:rPr>
              <w:t>Check that the services on the channel list is listed once and not duplicated.</w:t>
            </w:r>
            <w:r w:rsidRPr="00741F99">
              <w:rPr>
                <w:lang w:val="en-US"/>
              </w:rPr>
              <w:br/>
              <w:t xml:space="preserve">Check which channel is received by trying to attenuate the signal level. The services from received channel are frozen when the signal level is too low. Restore the attenuations to a level before </w:t>
            </w:r>
            <w:r w:rsidR="006C23A0" w:rsidRPr="00741F99">
              <w:rPr>
                <w:lang w:val="en-US"/>
              </w:rPr>
              <w:t>it was</w:t>
            </w:r>
            <w:r w:rsidRPr="00741F99">
              <w:rPr>
                <w:lang w:val="en-US"/>
              </w:rPr>
              <w:t xml:space="preserve"> changed. </w:t>
            </w:r>
          </w:p>
          <w:p w14:paraId="48BCD599" w14:textId="05BA48E2" w:rsidR="00C975A9" w:rsidRPr="00741F99" w:rsidRDefault="008D5248" w:rsidP="00AD1FCF">
            <w:pPr>
              <w:numPr>
                <w:ilvl w:val="0"/>
                <w:numId w:val="213"/>
              </w:numPr>
              <w:rPr>
                <w:lang w:val="en-US"/>
              </w:rPr>
            </w:pPr>
            <w:r w:rsidRPr="00741F99">
              <w:rPr>
                <w:lang w:val="en-US"/>
              </w:rPr>
              <w:t xml:space="preserve">Fill in OK or NOK in the measurement record depending if the services were deleted. </w:t>
            </w:r>
          </w:p>
          <w:p w14:paraId="6FFF3C5F" w14:textId="777595F8" w:rsidR="00C975A9" w:rsidRPr="00741F99" w:rsidRDefault="00C975A9" w:rsidP="00AD1FCF">
            <w:pPr>
              <w:numPr>
                <w:ilvl w:val="0"/>
                <w:numId w:val="213"/>
              </w:numPr>
              <w:rPr>
                <w:lang w:val="en-US"/>
              </w:rPr>
            </w:pPr>
            <w:r w:rsidRPr="00741F99">
              <w:rPr>
                <w:lang w:val="en-US"/>
              </w:rPr>
              <w:t>Fill in OK or NOK in the measurement record 2 depending if the services were installed from expected channel.</w:t>
            </w:r>
          </w:p>
          <w:p w14:paraId="6C1054C8" w14:textId="57101E7E" w:rsidR="008D5248" w:rsidRPr="00741F99" w:rsidRDefault="00C975A9" w:rsidP="00723934">
            <w:pPr>
              <w:rPr>
                <w:lang w:val="en-US"/>
              </w:rPr>
            </w:pPr>
            <w:r w:rsidRPr="00741F99">
              <w:rPr>
                <w:lang w:val="en-US"/>
              </w:rPr>
              <w:t>Repeat the test for the rest of the test points in the measurement record 2.</w:t>
            </w:r>
            <w:r w:rsidR="008D5248" w:rsidRPr="00741F99">
              <w:rPr>
                <w:lang w:val="en-US"/>
              </w:rPr>
              <w:br/>
            </w:r>
          </w:p>
          <w:p w14:paraId="49915C31" w14:textId="77777777" w:rsidR="008D5248" w:rsidRPr="00741F99"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88A8E0D" w14:textId="77777777" w:rsidR="008D5248" w:rsidRPr="00741F99" w:rsidRDefault="008D5248" w:rsidP="00723934">
            <w:pPr>
              <w:rPr>
                <w:lang w:val="en-US"/>
              </w:rPr>
            </w:pPr>
            <w:r w:rsidRPr="00741F99">
              <w:rPr>
                <w:lang w:val="en-US"/>
              </w:rPr>
              <w:t>All the test results are OK.</w:t>
            </w:r>
          </w:p>
          <w:p w14:paraId="26788927" w14:textId="77777777" w:rsidR="008D5248" w:rsidRPr="00741F99" w:rsidRDefault="008D5248" w:rsidP="00723934">
            <w:pPr>
              <w:rPr>
                <w:lang w:val="en-US"/>
              </w:rPr>
            </w:pPr>
          </w:p>
        </w:tc>
        <w:tc>
          <w:tcPr>
            <w:tcW w:w="7259" w:type="dxa"/>
          </w:tcPr>
          <w:p w14:paraId="79325D61" w14:textId="77777777" w:rsidR="008D5248" w:rsidRPr="00741F99" w:rsidRDefault="008D5248" w:rsidP="00723934">
            <w:pPr>
              <w:suppressAutoHyphens w:val="0"/>
            </w:pPr>
          </w:p>
        </w:tc>
      </w:tr>
      <w:tr w:rsidR="008D5248" w:rsidRPr="00741F99" w14:paraId="17E7F95E"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42BD00D6" w14:textId="77777777" w:rsidR="008D5248" w:rsidRPr="00741F99" w:rsidRDefault="008D5248" w:rsidP="00723934">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67D5F94A" w14:textId="110D04E1" w:rsidR="008D5248" w:rsidRPr="00CC2BF4" w:rsidRDefault="008D5248" w:rsidP="00723934">
            <w:pPr>
              <w:rPr>
                <w:b/>
                <w:bCs/>
                <w:lang w:val="en-US"/>
              </w:rPr>
            </w:pPr>
            <w:r w:rsidRPr="00CC2BF4">
              <w:rPr>
                <w:b/>
                <w:bCs/>
                <w:lang w:val="en-US"/>
              </w:rPr>
              <w:t xml:space="preserve">Measurement </w:t>
            </w:r>
            <w:r w:rsidR="00C975A9" w:rsidRPr="00CC2BF4">
              <w:rPr>
                <w:b/>
                <w:bCs/>
                <w:lang w:val="en-US"/>
              </w:rPr>
              <w:t>record 1</w:t>
            </w:r>
            <w:r w:rsidRPr="00CC2BF4">
              <w:rPr>
                <w:b/>
                <w:bCs/>
                <w:lang w:val="en-US"/>
              </w:rPr>
              <w:t>:</w:t>
            </w:r>
          </w:p>
          <w:p w14:paraId="080CDAE5" w14:textId="77777777" w:rsidR="00C975A9" w:rsidRPr="00741F99" w:rsidRDefault="00C975A9" w:rsidP="00723934">
            <w:pPr>
              <w:rPr>
                <w:lang w:val="en-US"/>
              </w:rPr>
            </w:pPr>
          </w:p>
          <w:tbl>
            <w:tblPr>
              <w:tblW w:w="4659" w:type="dxa"/>
              <w:tblInd w:w="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95"/>
              <w:gridCol w:w="1264"/>
            </w:tblGrid>
            <w:tr w:rsidR="00442AE6" w:rsidRPr="00741F99" w14:paraId="49B5E7E3" w14:textId="77777777" w:rsidTr="00D931BF">
              <w:trPr>
                <w:cantSplit/>
              </w:trPr>
              <w:tc>
                <w:tcPr>
                  <w:tcW w:w="3395" w:type="dxa"/>
                  <w:shd w:val="clear" w:color="auto" w:fill="D9D9D9" w:themeFill="background1" w:themeFillShade="D9"/>
                </w:tcPr>
                <w:p w14:paraId="40B77FF1" w14:textId="77777777" w:rsidR="00442AE6" w:rsidRPr="00741F99" w:rsidRDefault="00442AE6" w:rsidP="00C975A9">
                  <w:pPr>
                    <w:rPr>
                      <w:b/>
                      <w:bCs/>
                      <w:lang w:val="en-US"/>
                    </w:rPr>
                  </w:pPr>
                  <w:r w:rsidRPr="00741F99">
                    <w:rPr>
                      <w:b/>
                      <w:bCs/>
                      <w:lang w:val="en-US"/>
                    </w:rPr>
                    <w:t>Requirement</w:t>
                  </w:r>
                </w:p>
              </w:tc>
              <w:tc>
                <w:tcPr>
                  <w:tcW w:w="1264" w:type="dxa"/>
                  <w:shd w:val="clear" w:color="auto" w:fill="D9D9D9" w:themeFill="background1" w:themeFillShade="D9"/>
                </w:tcPr>
                <w:p w14:paraId="5AB415D1" w14:textId="77777777" w:rsidR="00442AE6" w:rsidRPr="00741F99" w:rsidRDefault="00442AE6" w:rsidP="00C975A9">
                  <w:pPr>
                    <w:jc w:val="center"/>
                    <w:rPr>
                      <w:b/>
                      <w:bCs/>
                      <w:lang w:val="en-US"/>
                    </w:rPr>
                  </w:pPr>
                  <w:r w:rsidRPr="00741F99">
                    <w:rPr>
                      <w:b/>
                      <w:bCs/>
                      <w:lang w:val="en-US"/>
                    </w:rPr>
                    <w:t xml:space="preserve">Result </w:t>
                  </w:r>
                  <w:r w:rsidRPr="00741F99">
                    <w:rPr>
                      <w:b/>
                      <w:bCs/>
                      <w:lang w:val="en-US"/>
                    </w:rPr>
                    <w:br/>
                    <w:t>OK or NOK</w:t>
                  </w:r>
                </w:p>
              </w:tc>
            </w:tr>
            <w:tr w:rsidR="00442AE6" w:rsidRPr="00741F99" w14:paraId="0D9E24B9" w14:textId="77777777" w:rsidTr="00D931BF">
              <w:trPr>
                <w:cantSplit/>
              </w:trPr>
              <w:tc>
                <w:tcPr>
                  <w:tcW w:w="3395" w:type="dxa"/>
                </w:tcPr>
                <w:p w14:paraId="1E915955" w14:textId="77777777" w:rsidR="00442AE6" w:rsidRPr="00741F99" w:rsidRDefault="00442AE6" w:rsidP="0041503A">
                  <w:pPr>
                    <w:pStyle w:val="Text"/>
                    <w:rPr>
                      <w:rFonts w:ascii="Times New Roman" w:hAnsi="Times New Roman" w:cs="Times New Roman"/>
                      <w:lang w:eastAsia="nb-NO"/>
                    </w:rPr>
                  </w:pPr>
                  <w:r w:rsidRPr="00741F99">
                    <w:rPr>
                      <w:rFonts w:ascii="Times New Roman" w:hAnsi="Times New Roman" w:cs="Times New Roman"/>
                      <w:lang w:eastAsia="nb-NO"/>
                    </w:rPr>
                    <w:lastRenderedPageBreak/>
                    <w:t>The logic of the automatic search function shall be as follows:</w:t>
                  </w:r>
                </w:p>
                <w:p w14:paraId="491CC1C2" w14:textId="77777777" w:rsidR="00442AE6" w:rsidRPr="00741F99" w:rsidRDefault="00442AE6" w:rsidP="0041503A">
                  <w:pPr>
                    <w:pStyle w:val="Text"/>
                    <w:tabs>
                      <w:tab w:val="clear" w:pos="426"/>
                      <w:tab w:val="left" w:pos="204"/>
                    </w:tabs>
                    <w:ind w:left="346"/>
                    <w:rPr>
                      <w:rFonts w:ascii="Times New Roman" w:hAnsi="Times New Roman" w:cs="Times New Roman"/>
                      <w:lang w:eastAsia="nb-NO"/>
                    </w:rPr>
                  </w:pPr>
                  <w:r w:rsidRPr="00741F99">
                    <w:rPr>
                      <w:rFonts w:ascii="Times New Roman" w:hAnsi="Times New Roman" w:cs="Times New Roman"/>
                      <w:lang w:eastAsia="nb-NO"/>
                    </w:rPr>
                    <w:t>If any services are detected during the automatic search the current service list shall be replaced by the new service list.</w:t>
                  </w:r>
                </w:p>
                <w:p w14:paraId="6F420BEF" w14:textId="77777777" w:rsidR="00442AE6" w:rsidRPr="00741F99" w:rsidRDefault="00442AE6" w:rsidP="00BF4396">
                  <w:pPr>
                    <w:pStyle w:val="Text"/>
                    <w:tabs>
                      <w:tab w:val="clear" w:pos="426"/>
                      <w:tab w:val="clear" w:pos="8505"/>
                      <w:tab w:val="left" w:pos="204"/>
                    </w:tabs>
                    <w:overflowPunct/>
                    <w:autoSpaceDE/>
                    <w:spacing w:line="240" w:lineRule="auto"/>
                    <w:ind w:left="346"/>
                    <w:textAlignment w:val="auto"/>
                    <w:rPr>
                      <w:rFonts w:ascii="Times New Roman" w:hAnsi="Times New Roman"/>
                      <w:lang w:val="nb-NO"/>
                    </w:rPr>
                  </w:pPr>
                  <w:r w:rsidRPr="00741F99">
                    <w:rPr>
                      <w:rFonts w:ascii="Times New Roman" w:hAnsi="Times New Roman" w:cs="Times New Roman"/>
                      <w:lang w:eastAsia="nb-NO"/>
                    </w:rPr>
                    <w:tab/>
                    <w:t>If no services are detected during the automatic search the current service list shall be kept or deleted.</w:t>
                  </w:r>
                </w:p>
              </w:tc>
              <w:tc>
                <w:tcPr>
                  <w:tcW w:w="1264" w:type="dxa"/>
                </w:tcPr>
                <w:p w14:paraId="53D0D592" w14:textId="77777777" w:rsidR="00442AE6" w:rsidRPr="00741F99" w:rsidRDefault="00442AE6" w:rsidP="00C975A9">
                  <w:pPr>
                    <w:jc w:val="center"/>
                    <w:rPr>
                      <w:lang w:val="en-US"/>
                    </w:rPr>
                  </w:pPr>
                </w:p>
              </w:tc>
            </w:tr>
            <w:tr w:rsidR="00442AE6" w:rsidRPr="00741F99" w14:paraId="4A1C014E" w14:textId="77777777" w:rsidTr="00D931BF">
              <w:trPr>
                <w:cantSplit/>
              </w:trPr>
              <w:tc>
                <w:tcPr>
                  <w:tcW w:w="3395" w:type="dxa"/>
                </w:tcPr>
                <w:p w14:paraId="432ACD8D" w14:textId="77777777" w:rsidR="00442AE6" w:rsidRPr="00741F99" w:rsidRDefault="00442AE6" w:rsidP="00C975A9">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 not contain duplicated services.</w:t>
                  </w:r>
                </w:p>
              </w:tc>
              <w:tc>
                <w:tcPr>
                  <w:tcW w:w="1264" w:type="dxa"/>
                </w:tcPr>
                <w:p w14:paraId="5C1C70B0" w14:textId="77777777" w:rsidR="00442AE6" w:rsidRPr="00741F99" w:rsidRDefault="00442AE6" w:rsidP="00C975A9">
                  <w:pPr>
                    <w:jc w:val="center"/>
                    <w:rPr>
                      <w:lang w:val="en-US"/>
                    </w:rPr>
                  </w:pPr>
                </w:p>
              </w:tc>
            </w:tr>
          </w:tbl>
          <w:p w14:paraId="5ADBC3B9" w14:textId="77777777" w:rsidR="00C975A9" w:rsidRPr="00741F99" w:rsidRDefault="00C975A9" w:rsidP="00723934"/>
          <w:p w14:paraId="465E094F" w14:textId="77777777" w:rsidR="00C975A9" w:rsidRPr="00741F99" w:rsidRDefault="00C975A9" w:rsidP="00C975A9">
            <w:pPr>
              <w:rPr>
                <w:lang w:val="en-US"/>
              </w:rPr>
            </w:pPr>
            <w:r w:rsidRPr="00CC2BF4">
              <w:rPr>
                <w:b/>
                <w:bCs/>
                <w:lang w:val="en-US"/>
              </w:rPr>
              <w:t>Measurement record 2</w:t>
            </w:r>
            <w:r w:rsidRPr="00741F99">
              <w:rPr>
                <w:lang w:val="en-US"/>
              </w:rPr>
              <w:t xml:space="preserve"> is found on next page.</w:t>
            </w:r>
          </w:p>
          <w:p w14:paraId="3FEEC73B" w14:textId="77777777" w:rsidR="00C975A9" w:rsidRPr="00741F99" w:rsidRDefault="00C975A9" w:rsidP="00723934">
            <w:pPr>
              <w:rPr>
                <w:lang w:val="en-US"/>
              </w:rPr>
            </w:pPr>
          </w:p>
          <w:p w14:paraId="7F987C5D" w14:textId="77777777" w:rsidR="008D5248" w:rsidRPr="00741F99" w:rsidRDefault="008D5248" w:rsidP="00723934">
            <w:pPr>
              <w:rPr>
                <w:lang w:val="en-US"/>
              </w:rPr>
            </w:pPr>
          </w:p>
        </w:tc>
      </w:tr>
      <w:tr w:rsidR="008D5248" w:rsidRPr="00741F99" w14:paraId="24AAD872"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39564F1C" w14:textId="77777777" w:rsidR="008D5248" w:rsidRPr="00741F99" w:rsidRDefault="008D5248" w:rsidP="00723934">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3F25B558" w14:textId="77777777" w:rsidR="008D5248" w:rsidRPr="00741F99" w:rsidRDefault="003E76B6" w:rsidP="00723934">
            <w:pPr>
              <w:rPr>
                <w:lang w:val="en-US"/>
              </w:rPr>
            </w:pP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D5248" w:rsidRPr="00741F99">
              <w:rPr>
                <w:b/>
                <w:lang w:val="en-US"/>
              </w:rPr>
              <w:t xml:space="preserve">OK </w:t>
            </w:r>
            <w:r w:rsidR="008D5248" w:rsidRPr="00741F99">
              <w:rPr>
                <w:b/>
                <w:lang w:val="en-US"/>
              </w:rPr>
              <w:tab/>
            </w:r>
            <w:r w:rsidR="008D524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D5248" w:rsidRPr="00741F99">
              <w:rPr>
                <w:lang w:val="en-US"/>
              </w:rPr>
              <w:t xml:space="preserve"> Major </w:t>
            </w:r>
            <w:r w:rsidR="008D5248" w:rsidRPr="00741F99">
              <w:rPr>
                <w:lang w:val="en-US"/>
              </w:rPr>
              <w:tab/>
            </w:r>
            <w:r w:rsidR="008D5248" w:rsidRPr="00741F99">
              <w:rPr>
                <w:lang w:val="en-US"/>
              </w:rPr>
              <w:tab/>
            </w: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D5248" w:rsidRPr="00741F99">
              <w:rPr>
                <w:lang w:val="en-US"/>
              </w:rPr>
              <w:t xml:space="preserve"> Minor, define fail reason in comments</w:t>
            </w:r>
          </w:p>
        </w:tc>
      </w:tr>
      <w:tr w:rsidR="008D5248" w:rsidRPr="00741F99" w14:paraId="3421765B"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493E6155" w14:textId="77777777" w:rsidR="008D5248" w:rsidRPr="00741F99" w:rsidRDefault="008D5248" w:rsidP="00723934">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928E480" w14:textId="77777777" w:rsidR="008D5248" w:rsidRPr="00741F99" w:rsidRDefault="008D5248" w:rsidP="0072393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0D2EE8C" w14:textId="77777777" w:rsidR="008D5248" w:rsidRPr="00741F99" w:rsidRDefault="008D5248" w:rsidP="00723934">
            <w:pPr>
              <w:rPr>
                <w:lang w:val="en-US"/>
              </w:rPr>
            </w:pPr>
            <w:r w:rsidRPr="00741F99">
              <w:rPr>
                <w:lang w:val="en-US"/>
              </w:rPr>
              <w:t xml:space="preserve">Describe more specific faults and/or other information </w:t>
            </w:r>
          </w:p>
          <w:p w14:paraId="27164801" w14:textId="77777777" w:rsidR="008D5248" w:rsidRPr="00741F99" w:rsidRDefault="008D5248" w:rsidP="00723934">
            <w:pPr>
              <w:rPr>
                <w:lang w:val="en-US"/>
              </w:rPr>
            </w:pPr>
          </w:p>
          <w:p w14:paraId="1CD50B5B" w14:textId="77777777" w:rsidR="008D5248" w:rsidRPr="00741F99" w:rsidRDefault="008D5248" w:rsidP="00723934">
            <w:pPr>
              <w:rPr>
                <w:b/>
                <w:sz w:val="18"/>
                <w:lang w:val="en-US"/>
              </w:rPr>
            </w:pPr>
          </w:p>
        </w:tc>
      </w:tr>
      <w:tr w:rsidR="008D5248" w:rsidRPr="00741F99" w14:paraId="698F564A"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02C641CD" w14:textId="77777777" w:rsidR="008D5248" w:rsidRPr="00741F99" w:rsidRDefault="008D5248" w:rsidP="00723934">
            <w:pPr>
              <w:pStyle w:val="Tasktableheading"/>
            </w:pPr>
            <w:r w:rsidRPr="00741F99">
              <w:t>Date</w:t>
            </w:r>
          </w:p>
        </w:tc>
        <w:tc>
          <w:tcPr>
            <w:tcW w:w="3685" w:type="dxa"/>
            <w:tcBorders>
              <w:left w:val="single" w:sz="8" w:space="0" w:color="000000"/>
              <w:bottom w:val="single" w:sz="8" w:space="0" w:color="000000"/>
            </w:tcBorders>
          </w:tcPr>
          <w:p w14:paraId="0AD7068E" w14:textId="77777777" w:rsidR="008D5248" w:rsidRPr="00741F99" w:rsidRDefault="008D5248" w:rsidP="00723934">
            <w:pPr>
              <w:pStyle w:val="Tasktableheading"/>
              <w:rPr>
                <w:sz w:val="18"/>
              </w:rPr>
            </w:pPr>
          </w:p>
        </w:tc>
        <w:tc>
          <w:tcPr>
            <w:tcW w:w="1087" w:type="dxa"/>
            <w:tcBorders>
              <w:left w:val="single" w:sz="8" w:space="0" w:color="000000"/>
              <w:bottom w:val="single" w:sz="8" w:space="0" w:color="000000"/>
            </w:tcBorders>
            <w:shd w:val="clear" w:color="auto" w:fill="BFBFBF"/>
          </w:tcPr>
          <w:p w14:paraId="76232816" w14:textId="77777777" w:rsidR="008D5248" w:rsidRPr="00741F99" w:rsidRDefault="008D5248" w:rsidP="00723934">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3DC5D529" w14:textId="77777777" w:rsidR="008D5248" w:rsidRPr="00741F99" w:rsidRDefault="008D5248" w:rsidP="00723934">
            <w:pPr>
              <w:pStyle w:val="Tasktableheading"/>
              <w:rPr>
                <w:sz w:val="18"/>
              </w:rPr>
            </w:pPr>
          </w:p>
        </w:tc>
      </w:tr>
    </w:tbl>
    <w:p w14:paraId="3AEE5144" w14:textId="77777777" w:rsidR="000F0BCA" w:rsidRPr="00741F99" w:rsidRDefault="000F0BCA" w:rsidP="000F0BCA">
      <w:pPr>
        <w:rPr>
          <w:lang w:val="en-US"/>
        </w:rPr>
      </w:pPr>
    </w:p>
    <w:p w14:paraId="6C11D1A0" w14:textId="549729BA" w:rsidR="006C23A0" w:rsidRPr="00741F99" w:rsidRDefault="006C23A0">
      <w:pPr>
        <w:suppressAutoHyphens w:val="0"/>
        <w:rPr>
          <w:lang w:val="en-US"/>
        </w:rPr>
        <w:sectPr w:rsidR="006C23A0" w:rsidRPr="00741F99" w:rsidSect="006C23A0">
          <w:footnotePr>
            <w:pos w:val="beneathText"/>
          </w:footnotePr>
          <w:pgSz w:w="11905" w:h="16837"/>
          <w:pgMar w:top="1417" w:right="1417" w:bottom="1417" w:left="1417" w:header="720" w:footer="720" w:gutter="0"/>
          <w:cols w:space="720"/>
          <w:docGrid w:linePitch="360"/>
        </w:sectPr>
      </w:pPr>
    </w:p>
    <w:p w14:paraId="02F546D0" w14:textId="7014E13D" w:rsidR="00C975A9" w:rsidRPr="00741F99" w:rsidRDefault="00C975A9">
      <w:pPr>
        <w:suppressAutoHyphens w:val="0"/>
        <w:rPr>
          <w:lang w:val="en-US"/>
        </w:rPr>
      </w:pPr>
    </w:p>
    <w:p w14:paraId="4628AA3F" w14:textId="77777777" w:rsidR="006C23A0" w:rsidRPr="00741F99" w:rsidRDefault="006C23A0">
      <w:pPr>
        <w:suppressAutoHyphens w:val="0"/>
        <w:rPr>
          <w:lang w:val="en-US"/>
        </w:rPr>
      </w:pPr>
    </w:p>
    <w:tbl>
      <w:tblPr>
        <w:tblW w:w="15309" w:type="dxa"/>
        <w:tblInd w:w="-567" w:type="dxa"/>
        <w:tblLayout w:type="fixed"/>
        <w:tblCellMar>
          <w:left w:w="70" w:type="dxa"/>
          <w:right w:w="70" w:type="dxa"/>
        </w:tblCellMar>
        <w:tblLook w:val="0000" w:firstRow="0" w:lastRow="0" w:firstColumn="0" w:lastColumn="0" w:noHBand="0" w:noVBand="0"/>
      </w:tblPr>
      <w:tblGrid>
        <w:gridCol w:w="638"/>
        <w:gridCol w:w="708"/>
        <w:gridCol w:w="2108"/>
        <w:gridCol w:w="1294"/>
        <w:gridCol w:w="1052"/>
        <w:gridCol w:w="1944"/>
        <w:gridCol w:w="1559"/>
        <w:gridCol w:w="1031"/>
        <w:gridCol w:w="1031"/>
        <w:gridCol w:w="981"/>
        <w:gridCol w:w="1049"/>
        <w:gridCol w:w="709"/>
        <w:gridCol w:w="1205"/>
      </w:tblGrid>
      <w:tr w:rsidR="00C975A9" w:rsidRPr="00741F99" w14:paraId="4DBC6214" w14:textId="77777777" w:rsidTr="00D931BF">
        <w:trPr>
          <w:gridAfter w:val="6"/>
          <w:wAfter w:w="6006" w:type="dxa"/>
          <w:trHeight w:val="288"/>
        </w:trPr>
        <w:tc>
          <w:tcPr>
            <w:tcW w:w="638" w:type="dxa"/>
            <w:tcBorders>
              <w:top w:val="nil"/>
              <w:left w:val="nil"/>
              <w:bottom w:val="nil"/>
              <w:right w:val="nil"/>
            </w:tcBorders>
          </w:tcPr>
          <w:p w14:paraId="5A92AFF8" w14:textId="77777777" w:rsidR="00C975A9" w:rsidRPr="00741F99" w:rsidRDefault="00C975A9" w:rsidP="006F6473">
            <w:pPr>
              <w:suppressAutoHyphens w:val="0"/>
              <w:autoSpaceDE w:val="0"/>
              <w:autoSpaceDN w:val="0"/>
              <w:adjustRightInd w:val="0"/>
              <w:jc w:val="right"/>
              <w:rPr>
                <w:rFonts w:ascii="Arial" w:hAnsi="Arial" w:cs="Arial"/>
                <w:color w:val="000000"/>
                <w:lang w:val="sv-SE" w:eastAsia="fi-FI"/>
              </w:rPr>
            </w:pPr>
          </w:p>
        </w:tc>
        <w:tc>
          <w:tcPr>
            <w:tcW w:w="4110" w:type="dxa"/>
            <w:gridSpan w:val="3"/>
            <w:tcBorders>
              <w:top w:val="single" w:sz="6" w:space="0" w:color="auto"/>
              <w:left w:val="single" w:sz="6" w:space="0" w:color="auto"/>
              <w:bottom w:val="single" w:sz="6" w:space="0" w:color="auto"/>
              <w:right w:val="nil"/>
            </w:tcBorders>
            <w:shd w:val="clear" w:color="auto" w:fill="D9D9D9" w:themeFill="background1" w:themeFillShade="D9"/>
          </w:tcPr>
          <w:p w14:paraId="4875A026" w14:textId="77777777" w:rsidR="00C975A9" w:rsidRPr="00741F99" w:rsidRDefault="00C975A9" w:rsidP="006F6473">
            <w:pPr>
              <w:suppressAutoHyphens w:val="0"/>
              <w:autoSpaceDE w:val="0"/>
              <w:autoSpaceDN w:val="0"/>
              <w:adjustRightInd w:val="0"/>
              <w:rPr>
                <w:rFonts w:ascii="Arial" w:hAnsi="Arial" w:cs="Arial"/>
                <w:color w:val="000000"/>
                <w:lang w:val="en-US" w:eastAsia="fi-FI"/>
              </w:rPr>
            </w:pPr>
            <w:r w:rsidRPr="00741F99">
              <w:rPr>
                <w:rFonts w:ascii="Arial" w:hAnsi="Arial" w:cs="Arial"/>
                <w:b/>
                <w:bCs/>
                <w:color w:val="000000"/>
                <w:szCs w:val="28"/>
                <w:lang w:val="en-US" w:eastAsia="fi-FI"/>
              </w:rPr>
              <w:t>Channel A, f = 474 MHz</w:t>
            </w:r>
          </w:p>
        </w:tc>
        <w:tc>
          <w:tcPr>
            <w:tcW w:w="4555"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8DB096" w14:textId="77777777" w:rsidR="00C975A9" w:rsidRPr="00741F99" w:rsidRDefault="00C975A9" w:rsidP="006F6473">
            <w:pPr>
              <w:suppressAutoHyphens w:val="0"/>
              <w:autoSpaceDE w:val="0"/>
              <w:autoSpaceDN w:val="0"/>
              <w:adjustRightInd w:val="0"/>
              <w:rPr>
                <w:rFonts w:ascii="Arial" w:hAnsi="Arial" w:cs="Arial"/>
                <w:b/>
                <w:bCs/>
                <w:color w:val="000000"/>
                <w:szCs w:val="28"/>
                <w:lang w:val="en-US" w:eastAsia="fi-FI"/>
              </w:rPr>
            </w:pPr>
            <w:r w:rsidRPr="00741F99">
              <w:rPr>
                <w:rFonts w:ascii="Arial" w:hAnsi="Arial" w:cs="Arial"/>
                <w:b/>
                <w:bCs/>
                <w:color w:val="000000"/>
                <w:szCs w:val="28"/>
                <w:lang w:val="en-US" w:eastAsia="fi-FI"/>
              </w:rPr>
              <w:t>Channel B, f = 690 MHz</w:t>
            </w:r>
          </w:p>
        </w:tc>
      </w:tr>
      <w:tr w:rsidR="00445F20" w:rsidRPr="00741F99" w14:paraId="5E60F7EF" w14:textId="77777777" w:rsidTr="00D931BF">
        <w:trPr>
          <w:trHeight w:val="803"/>
        </w:trPr>
        <w:tc>
          <w:tcPr>
            <w:tcW w:w="63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4F0B6F35"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Test</w:t>
            </w:r>
            <w:r w:rsidRPr="00741F99">
              <w:rPr>
                <w:b/>
                <w:color w:val="000000"/>
                <w:lang w:val="en-US" w:eastAsia="fi-FI"/>
              </w:rPr>
              <w:br/>
              <w:t>point</w:t>
            </w:r>
          </w:p>
        </w:tc>
        <w:tc>
          <w:tcPr>
            <w:tcW w:w="70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4B62B36" w14:textId="5810CA06" w:rsidR="00C975A9" w:rsidRPr="00741F99" w:rsidRDefault="00A53B9C" w:rsidP="00A53B9C">
            <w:pPr>
              <w:suppressAutoHyphens w:val="0"/>
              <w:autoSpaceDE w:val="0"/>
              <w:autoSpaceDN w:val="0"/>
              <w:adjustRightInd w:val="0"/>
              <w:jc w:val="center"/>
              <w:rPr>
                <w:b/>
                <w:color w:val="000000"/>
                <w:lang w:val="en-US" w:eastAsia="fi-FI"/>
              </w:rPr>
            </w:pPr>
            <w:r w:rsidRPr="00741F99">
              <w:rPr>
                <w:b/>
                <w:color w:val="000000"/>
                <w:lang w:val="en-US" w:eastAsia="fi-FI"/>
              </w:rPr>
              <w:t>Initial s</w:t>
            </w:r>
            <w:r w:rsidR="00C975A9" w:rsidRPr="00741F99">
              <w:rPr>
                <w:b/>
                <w:color w:val="000000"/>
                <w:lang w:val="en-US" w:eastAsia="fi-FI"/>
              </w:rPr>
              <w:t>ignal level</w:t>
            </w:r>
            <w:r w:rsidR="00C975A9" w:rsidRPr="00741F99">
              <w:rPr>
                <w:b/>
                <w:color w:val="000000"/>
                <w:lang w:val="en-US" w:eastAsia="fi-FI"/>
              </w:rPr>
              <w:br/>
              <w:t>[dBm]</w:t>
            </w:r>
          </w:p>
        </w:tc>
        <w:tc>
          <w:tcPr>
            <w:tcW w:w="210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BA459C2" w14:textId="1D9A38E3" w:rsidR="00C975A9" w:rsidRPr="00741F99" w:rsidRDefault="00A53B9C"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Initial </w:t>
            </w:r>
            <w:r w:rsidR="00C975A9" w:rsidRPr="00741F99">
              <w:rPr>
                <w:b/>
                <w:color w:val="000000"/>
                <w:lang w:val="en-US" w:eastAsia="fi-FI"/>
              </w:rPr>
              <w:t>CNR</w:t>
            </w:r>
            <w:r w:rsidR="00C975A9" w:rsidRPr="00741F99">
              <w:rPr>
                <w:b/>
                <w:color w:val="000000"/>
                <w:lang w:val="en-US" w:eastAsia="fi-FI"/>
              </w:rPr>
              <w:br/>
              <w:t>[dB]</w:t>
            </w:r>
          </w:p>
        </w:tc>
        <w:tc>
          <w:tcPr>
            <w:tcW w:w="129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4B144895" w14:textId="34E2C7EA" w:rsidR="00C975A9" w:rsidRPr="00741F99" w:rsidRDefault="00836096" w:rsidP="006F6473">
            <w:pPr>
              <w:suppressAutoHyphens w:val="0"/>
              <w:autoSpaceDE w:val="0"/>
              <w:autoSpaceDN w:val="0"/>
              <w:adjustRightInd w:val="0"/>
              <w:jc w:val="center"/>
              <w:rPr>
                <w:rFonts w:ascii="Arial" w:hAnsi="Arial" w:cs="Arial"/>
                <w:b/>
                <w:color w:val="000000"/>
                <w:lang w:val="en-US" w:eastAsia="fi-FI"/>
              </w:rPr>
            </w:pPr>
            <w:r w:rsidRPr="00741F99">
              <w:rPr>
                <w:rFonts w:ascii="Arial" w:hAnsi="Arial" w:cs="Arial"/>
                <w:b/>
                <w:color w:val="000000"/>
                <w:lang w:val="en-US" w:eastAsia="fi-FI"/>
              </w:rPr>
              <w:t xml:space="preserve">Additional </w:t>
            </w:r>
            <w:r w:rsidR="00C975A9" w:rsidRPr="00741F99">
              <w:rPr>
                <w:rFonts w:ascii="Arial" w:hAnsi="Arial" w:cs="Arial"/>
                <w:b/>
                <w:color w:val="000000"/>
                <w:lang w:val="en-US" w:eastAsia="fi-FI"/>
              </w:rPr>
              <w:t>BER</w:t>
            </w:r>
            <w:r w:rsidRPr="00741F99">
              <w:rPr>
                <w:rFonts w:ascii="Arial" w:hAnsi="Arial" w:cs="Arial"/>
                <w:b/>
                <w:color w:val="000000"/>
                <w:lang w:val="en-US" w:eastAsia="fi-FI"/>
              </w:rPr>
              <w:t xml:space="preserve"> Impairment</w:t>
            </w:r>
          </w:p>
        </w:tc>
        <w:tc>
          <w:tcPr>
            <w:tcW w:w="105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431658D" w14:textId="172339C6" w:rsidR="00C975A9" w:rsidRPr="00741F99" w:rsidRDefault="00A53B9C" w:rsidP="00A53B9C">
            <w:pPr>
              <w:suppressAutoHyphens w:val="0"/>
              <w:autoSpaceDE w:val="0"/>
              <w:autoSpaceDN w:val="0"/>
              <w:adjustRightInd w:val="0"/>
              <w:jc w:val="center"/>
              <w:rPr>
                <w:b/>
                <w:color w:val="000000"/>
                <w:lang w:val="en-US" w:eastAsia="fi-FI"/>
              </w:rPr>
            </w:pPr>
            <w:r w:rsidRPr="00741F99">
              <w:rPr>
                <w:b/>
                <w:color w:val="000000"/>
                <w:lang w:val="en-US" w:eastAsia="fi-FI"/>
              </w:rPr>
              <w:t>Initial s</w:t>
            </w:r>
            <w:r w:rsidR="00C975A9" w:rsidRPr="00741F99">
              <w:rPr>
                <w:b/>
                <w:color w:val="000000"/>
                <w:lang w:val="en-US" w:eastAsia="fi-FI"/>
              </w:rPr>
              <w:t>ignal level</w:t>
            </w:r>
            <w:r w:rsidR="00C975A9" w:rsidRPr="00741F99">
              <w:rPr>
                <w:b/>
                <w:color w:val="000000"/>
                <w:lang w:val="en-US" w:eastAsia="fi-FI"/>
              </w:rPr>
              <w:br/>
              <w:t>[dBm]</w:t>
            </w:r>
          </w:p>
        </w:tc>
        <w:tc>
          <w:tcPr>
            <w:tcW w:w="1944" w:type="dxa"/>
            <w:tcBorders>
              <w:top w:val="single" w:sz="6" w:space="0" w:color="auto"/>
              <w:left w:val="single" w:sz="6" w:space="0" w:color="auto"/>
              <w:bottom w:val="single" w:sz="12" w:space="0" w:color="auto"/>
              <w:right w:val="nil"/>
            </w:tcBorders>
            <w:shd w:val="clear" w:color="auto" w:fill="D9D9D9" w:themeFill="background1" w:themeFillShade="D9"/>
          </w:tcPr>
          <w:p w14:paraId="5611C1DD" w14:textId="238303E6" w:rsidR="00C975A9" w:rsidRPr="00741F99" w:rsidRDefault="00A53B9C"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Initial </w:t>
            </w:r>
            <w:r w:rsidR="00C975A9" w:rsidRPr="00741F99">
              <w:rPr>
                <w:b/>
                <w:color w:val="000000"/>
                <w:lang w:val="en-US" w:eastAsia="fi-FI"/>
              </w:rPr>
              <w:t>CNR</w:t>
            </w:r>
            <w:r w:rsidR="00C975A9" w:rsidRPr="00741F99">
              <w:rPr>
                <w:b/>
                <w:color w:val="000000"/>
                <w:lang w:val="en-US" w:eastAsia="fi-FI"/>
              </w:rPr>
              <w:br/>
              <w:t>[dB]</w:t>
            </w:r>
          </w:p>
        </w:tc>
        <w:tc>
          <w:tcPr>
            <w:tcW w:w="155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2472DDB" w14:textId="400D6CDF" w:rsidR="00C975A9" w:rsidRPr="00741F99" w:rsidRDefault="00836096"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Additional </w:t>
            </w:r>
            <w:r w:rsidR="00C975A9" w:rsidRPr="00741F99">
              <w:rPr>
                <w:b/>
                <w:color w:val="000000"/>
                <w:lang w:val="en-US" w:eastAsia="fi-FI"/>
              </w:rPr>
              <w:t>BER</w:t>
            </w:r>
            <w:r w:rsidRPr="00741F99">
              <w:rPr>
                <w:b/>
                <w:color w:val="000000"/>
                <w:lang w:val="en-US" w:eastAsia="fi-FI"/>
              </w:rPr>
              <w:t xml:space="preserve"> Impairmen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FB6D39E"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quired</w:t>
            </w:r>
            <w:r w:rsidRPr="00741F99">
              <w:rPr>
                <w:b/>
                <w:color w:val="000000"/>
                <w:lang w:val="en-US" w:eastAsia="fi-FI"/>
              </w:rPr>
              <w:br/>
              <w:t>ΔS</w:t>
            </w:r>
            <w:r w:rsidRPr="00741F99">
              <w:rPr>
                <w:b/>
                <w:color w:val="000000"/>
                <w:lang w:val="en-US" w:eastAsia="fi-FI"/>
              </w:rPr>
              <w:br/>
              <w: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3E142EC"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quired</w:t>
            </w:r>
            <w:r w:rsidRPr="00741F99">
              <w:rPr>
                <w:b/>
                <w:color w:val="000000"/>
                <w:lang w:val="en-US" w:eastAsia="fi-FI"/>
              </w:rPr>
              <w:br/>
              <w:t>ΔQ</w:t>
            </w:r>
            <w:r w:rsidRPr="00741F99">
              <w:rPr>
                <w:b/>
                <w:color w:val="000000"/>
                <w:lang w:val="en-US" w:eastAsia="fi-FI"/>
              </w:rPr>
              <w:br/>
              <w:t>[%]</w:t>
            </w:r>
          </w:p>
        </w:tc>
        <w:tc>
          <w:tcPr>
            <w:tcW w:w="98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13D11F25"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ceiver</w:t>
            </w:r>
            <w:r w:rsidRPr="00741F99">
              <w:rPr>
                <w:b/>
                <w:color w:val="000000"/>
                <w:lang w:val="en-US" w:eastAsia="fi-FI"/>
              </w:rPr>
              <w:br/>
              <w:t>channel</w:t>
            </w:r>
            <w:r w:rsidRPr="00741F99">
              <w:rPr>
                <w:b/>
                <w:color w:val="000000"/>
                <w:lang w:val="en-US" w:eastAsia="fi-FI"/>
              </w:rPr>
              <w:br/>
              <w:t>choice</w:t>
            </w:r>
          </w:p>
        </w:tc>
        <w:tc>
          <w:tcPr>
            <w:tcW w:w="104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8A485E3"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Expected</w:t>
            </w:r>
            <w:r w:rsidRPr="00741F99">
              <w:rPr>
                <w:b/>
                <w:color w:val="000000"/>
                <w:lang w:val="en-US" w:eastAsia="fi-FI"/>
              </w:rPr>
              <w:br/>
              <w:t>channel</w:t>
            </w:r>
            <w:r w:rsidRPr="00741F99">
              <w:rPr>
                <w:b/>
                <w:color w:val="000000"/>
                <w:lang w:val="en-US" w:eastAsia="fi-FI"/>
              </w:rPr>
              <w:br/>
              <w:t>choice</w:t>
            </w:r>
          </w:p>
        </w:tc>
        <w:tc>
          <w:tcPr>
            <w:tcW w:w="70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1B736802" w14:textId="77777777" w:rsidR="00445F20"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sult</w:t>
            </w:r>
            <w:r w:rsidRPr="00741F99">
              <w:rPr>
                <w:b/>
                <w:color w:val="000000"/>
                <w:lang w:val="en-US" w:eastAsia="fi-FI"/>
              </w:rPr>
              <w:br/>
              <w:t>OK/</w:t>
            </w:r>
          </w:p>
          <w:p w14:paraId="3AB13F30" w14:textId="3569E786"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NOK</w:t>
            </w:r>
          </w:p>
        </w:tc>
        <w:tc>
          <w:tcPr>
            <w:tcW w:w="1205"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CD1F997" w14:textId="77777777" w:rsidR="00C975A9" w:rsidRPr="00741F99" w:rsidRDefault="00C975A9" w:rsidP="006F6473">
            <w:pPr>
              <w:suppressAutoHyphens w:val="0"/>
              <w:autoSpaceDE w:val="0"/>
              <w:autoSpaceDN w:val="0"/>
              <w:adjustRightInd w:val="0"/>
              <w:jc w:val="center"/>
              <w:rPr>
                <w:b/>
                <w:color w:val="000000"/>
                <w:szCs w:val="24"/>
                <w:lang w:val="en-US" w:eastAsia="fi-FI"/>
              </w:rPr>
            </w:pPr>
            <w:r w:rsidRPr="00741F99">
              <w:rPr>
                <w:b/>
                <w:bCs/>
                <w:lang w:val="en-US"/>
              </w:rPr>
              <w:t xml:space="preserve">Reference conditions in flowchart </w:t>
            </w:r>
            <w:r w:rsidRPr="00741F99">
              <w:rPr>
                <w:b/>
              </w:rPr>
              <w:fldChar w:fldCharType="begin" w:fldLock="1"/>
            </w:r>
            <w:r w:rsidRPr="00741F99">
              <w:rPr>
                <w:b/>
              </w:rPr>
              <w:instrText xml:space="preserve"> REF _Ref53207265 \r \h  \* MERGEFORMAT </w:instrText>
            </w:r>
            <w:r w:rsidRPr="00741F99">
              <w:rPr>
                <w:b/>
              </w:rPr>
            </w:r>
            <w:r w:rsidRPr="00741F99">
              <w:rPr>
                <w:b/>
              </w:rPr>
              <w:fldChar w:fldCharType="separate"/>
            </w:r>
            <w:r w:rsidRPr="00741F99">
              <w:rPr>
                <w:b/>
                <w:bCs/>
                <w:lang w:val="en-US"/>
              </w:rPr>
              <w:t>[1]</w:t>
            </w:r>
            <w:r w:rsidRPr="00741F99">
              <w:rPr>
                <w:b/>
              </w:rPr>
              <w:fldChar w:fldCharType="end"/>
            </w:r>
            <w:r w:rsidRPr="00741F99">
              <w:rPr>
                <w:b/>
                <w:bCs/>
                <w:lang w:val="en-US"/>
              </w:rPr>
              <w:t xml:space="preserve"> Annex D</w:t>
            </w:r>
          </w:p>
        </w:tc>
      </w:tr>
      <w:tr w:rsidR="00445F20" w:rsidRPr="00741F99" w14:paraId="067C17D2" w14:textId="77777777" w:rsidTr="00756A0B">
        <w:trPr>
          <w:trHeight w:val="305"/>
        </w:trPr>
        <w:tc>
          <w:tcPr>
            <w:tcW w:w="638" w:type="dxa"/>
            <w:tcBorders>
              <w:top w:val="nil"/>
              <w:left w:val="single" w:sz="6" w:space="0" w:color="auto"/>
              <w:bottom w:val="single" w:sz="6" w:space="0" w:color="auto"/>
              <w:right w:val="single" w:sz="6" w:space="0" w:color="auto"/>
            </w:tcBorders>
          </w:tcPr>
          <w:p w14:paraId="4914831C"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w:t>
            </w:r>
          </w:p>
        </w:tc>
        <w:tc>
          <w:tcPr>
            <w:tcW w:w="708" w:type="dxa"/>
            <w:tcBorders>
              <w:top w:val="nil"/>
              <w:left w:val="single" w:sz="6" w:space="0" w:color="auto"/>
              <w:bottom w:val="single" w:sz="6" w:space="0" w:color="auto"/>
              <w:right w:val="single" w:sz="6" w:space="0" w:color="auto"/>
            </w:tcBorders>
          </w:tcPr>
          <w:p w14:paraId="32F6A99B"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0</w:t>
            </w:r>
          </w:p>
        </w:tc>
        <w:tc>
          <w:tcPr>
            <w:tcW w:w="2108" w:type="dxa"/>
            <w:tcBorders>
              <w:top w:val="nil"/>
              <w:left w:val="single" w:sz="6" w:space="0" w:color="auto"/>
              <w:bottom w:val="single" w:sz="6" w:space="0" w:color="auto"/>
              <w:right w:val="single" w:sz="6" w:space="0" w:color="auto"/>
            </w:tcBorders>
          </w:tcPr>
          <w:p w14:paraId="3BD5706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12" w:space="0" w:color="auto"/>
              <w:left w:val="single" w:sz="6" w:space="0" w:color="auto"/>
              <w:bottom w:val="single" w:sz="6" w:space="0" w:color="auto"/>
              <w:right w:val="single" w:sz="6" w:space="0" w:color="auto"/>
            </w:tcBorders>
            <w:shd w:val="clear" w:color="auto" w:fill="auto"/>
          </w:tcPr>
          <w:p w14:paraId="0645279D" w14:textId="3D6C227E" w:rsidR="00836096" w:rsidRPr="00741F99" w:rsidRDefault="00836096" w:rsidP="00836096">
            <w:pPr>
              <w:suppressAutoHyphens w:val="0"/>
              <w:autoSpaceDE w:val="0"/>
              <w:autoSpaceDN w:val="0"/>
              <w:adjustRightInd w:val="0"/>
              <w:jc w:val="center"/>
              <w:rPr>
                <w:rFonts w:ascii="Arial" w:hAnsi="Arial" w:cs="Arial"/>
                <w:color w:val="000000"/>
                <w:lang w:eastAsia="fi-FI"/>
              </w:rPr>
            </w:pPr>
            <w:r w:rsidRPr="00741F99">
              <w:rPr>
                <w:rFonts w:ascii="Arial" w:hAnsi="Arial" w:cs="Arial"/>
                <w:color w:val="000000"/>
                <w:lang w:val="en-US" w:eastAsia="fi-FI"/>
              </w:rPr>
              <w:t>None</w:t>
            </w:r>
          </w:p>
        </w:tc>
        <w:tc>
          <w:tcPr>
            <w:tcW w:w="1052" w:type="dxa"/>
            <w:tcBorders>
              <w:top w:val="nil"/>
              <w:left w:val="single" w:sz="6" w:space="0" w:color="auto"/>
              <w:bottom w:val="single" w:sz="6" w:space="0" w:color="auto"/>
              <w:right w:val="single" w:sz="6" w:space="0" w:color="auto"/>
            </w:tcBorders>
          </w:tcPr>
          <w:p w14:paraId="260D548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0</w:t>
            </w:r>
          </w:p>
        </w:tc>
        <w:tc>
          <w:tcPr>
            <w:tcW w:w="1944" w:type="dxa"/>
            <w:tcBorders>
              <w:top w:val="nil"/>
              <w:left w:val="single" w:sz="6" w:space="0" w:color="auto"/>
              <w:bottom w:val="single" w:sz="6" w:space="0" w:color="auto"/>
              <w:right w:val="single" w:sz="6" w:space="0" w:color="auto"/>
            </w:tcBorders>
          </w:tcPr>
          <w:p w14:paraId="686FA19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12" w:space="0" w:color="auto"/>
              <w:left w:val="single" w:sz="6" w:space="0" w:color="auto"/>
              <w:bottom w:val="single" w:sz="6" w:space="0" w:color="auto"/>
              <w:right w:val="single" w:sz="6" w:space="0" w:color="auto"/>
            </w:tcBorders>
            <w:shd w:val="clear" w:color="auto" w:fill="auto"/>
          </w:tcPr>
          <w:p w14:paraId="1D98128D" w14:textId="78741323"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E0C712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10</w:t>
            </w:r>
          </w:p>
        </w:tc>
        <w:tc>
          <w:tcPr>
            <w:tcW w:w="1031" w:type="dxa"/>
            <w:tcBorders>
              <w:top w:val="single" w:sz="6" w:space="0" w:color="auto"/>
              <w:left w:val="single" w:sz="6" w:space="0" w:color="auto"/>
              <w:bottom w:val="single" w:sz="6" w:space="0" w:color="auto"/>
              <w:right w:val="single" w:sz="6" w:space="0" w:color="auto"/>
            </w:tcBorders>
          </w:tcPr>
          <w:p w14:paraId="6E5CEAE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10</w:t>
            </w:r>
          </w:p>
        </w:tc>
        <w:tc>
          <w:tcPr>
            <w:tcW w:w="981" w:type="dxa"/>
            <w:tcBorders>
              <w:top w:val="single" w:sz="6" w:space="0" w:color="auto"/>
              <w:left w:val="single" w:sz="6" w:space="0" w:color="auto"/>
              <w:bottom w:val="single" w:sz="6" w:space="0" w:color="auto"/>
              <w:right w:val="single" w:sz="6" w:space="0" w:color="auto"/>
            </w:tcBorders>
          </w:tcPr>
          <w:p w14:paraId="7DABCF8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12" w:space="0" w:color="auto"/>
              <w:left w:val="single" w:sz="6" w:space="0" w:color="auto"/>
              <w:bottom w:val="single" w:sz="6" w:space="0" w:color="auto"/>
              <w:right w:val="single" w:sz="6" w:space="0" w:color="auto"/>
            </w:tcBorders>
            <w:shd w:val="clear" w:color="auto" w:fill="auto"/>
          </w:tcPr>
          <w:p w14:paraId="4344FF0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A or B</w:t>
            </w:r>
          </w:p>
        </w:tc>
        <w:tc>
          <w:tcPr>
            <w:tcW w:w="709" w:type="dxa"/>
            <w:tcBorders>
              <w:top w:val="single" w:sz="12" w:space="0" w:color="auto"/>
              <w:left w:val="single" w:sz="6" w:space="0" w:color="auto"/>
              <w:bottom w:val="single" w:sz="6" w:space="0" w:color="auto"/>
              <w:right w:val="single" w:sz="6" w:space="0" w:color="auto"/>
            </w:tcBorders>
            <w:shd w:val="clear" w:color="auto" w:fill="auto"/>
          </w:tcPr>
          <w:p w14:paraId="48F9788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12" w:space="0" w:color="auto"/>
              <w:left w:val="single" w:sz="6" w:space="0" w:color="auto"/>
              <w:bottom w:val="single" w:sz="6" w:space="0" w:color="auto"/>
              <w:right w:val="single" w:sz="6" w:space="0" w:color="auto"/>
            </w:tcBorders>
            <w:shd w:val="clear" w:color="auto" w:fill="auto"/>
          </w:tcPr>
          <w:p w14:paraId="2592A97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2,3,5,6 or 7</w:t>
            </w:r>
          </w:p>
        </w:tc>
      </w:tr>
      <w:tr w:rsidR="00445F20" w:rsidRPr="00741F99" w14:paraId="6416F033"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1AA81B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2</w:t>
            </w:r>
          </w:p>
        </w:tc>
        <w:tc>
          <w:tcPr>
            <w:tcW w:w="708" w:type="dxa"/>
            <w:tcBorders>
              <w:top w:val="single" w:sz="6" w:space="0" w:color="auto"/>
              <w:left w:val="single" w:sz="6" w:space="0" w:color="auto"/>
              <w:bottom w:val="single" w:sz="6" w:space="0" w:color="auto"/>
              <w:right w:val="single" w:sz="6" w:space="0" w:color="auto"/>
            </w:tcBorders>
          </w:tcPr>
          <w:p w14:paraId="6540478A"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50</w:t>
            </w:r>
          </w:p>
        </w:tc>
        <w:tc>
          <w:tcPr>
            <w:tcW w:w="2108" w:type="dxa"/>
            <w:tcBorders>
              <w:top w:val="single" w:sz="6" w:space="0" w:color="auto"/>
              <w:left w:val="single" w:sz="6" w:space="0" w:color="auto"/>
              <w:bottom w:val="single" w:sz="6" w:space="0" w:color="auto"/>
              <w:right w:val="single" w:sz="6" w:space="0" w:color="auto"/>
            </w:tcBorders>
          </w:tcPr>
          <w:p w14:paraId="6E055A16"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5E5DFFD7" w14:textId="180F1DFA"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572CD31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5</w:t>
            </w:r>
          </w:p>
        </w:tc>
        <w:tc>
          <w:tcPr>
            <w:tcW w:w="1944" w:type="dxa"/>
            <w:tcBorders>
              <w:top w:val="single" w:sz="6" w:space="0" w:color="auto"/>
              <w:left w:val="single" w:sz="6" w:space="0" w:color="auto"/>
              <w:bottom w:val="single" w:sz="6" w:space="0" w:color="auto"/>
              <w:right w:val="single" w:sz="6" w:space="0" w:color="auto"/>
            </w:tcBorders>
          </w:tcPr>
          <w:p w14:paraId="6DAA059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2EA590EE" w14:textId="16FDC7D4"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0B5C5EA"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gt;10</w:t>
            </w:r>
          </w:p>
        </w:tc>
        <w:tc>
          <w:tcPr>
            <w:tcW w:w="1031" w:type="dxa"/>
            <w:tcBorders>
              <w:top w:val="single" w:sz="6" w:space="0" w:color="auto"/>
              <w:left w:val="single" w:sz="6" w:space="0" w:color="auto"/>
              <w:bottom w:val="single" w:sz="6" w:space="0" w:color="auto"/>
              <w:right w:val="single" w:sz="6" w:space="0" w:color="auto"/>
            </w:tcBorders>
          </w:tcPr>
          <w:p w14:paraId="78767879"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20</w:t>
            </w:r>
          </w:p>
        </w:tc>
        <w:tc>
          <w:tcPr>
            <w:tcW w:w="981" w:type="dxa"/>
            <w:tcBorders>
              <w:top w:val="single" w:sz="6" w:space="0" w:color="auto"/>
              <w:left w:val="single" w:sz="6" w:space="0" w:color="auto"/>
              <w:bottom w:val="single" w:sz="6" w:space="0" w:color="auto"/>
              <w:right w:val="single" w:sz="6" w:space="0" w:color="auto"/>
            </w:tcBorders>
          </w:tcPr>
          <w:p w14:paraId="73F8AB5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6" w:space="0" w:color="auto"/>
              <w:left w:val="single" w:sz="6" w:space="0" w:color="auto"/>
              <w:bottom w:val="single" w:sz="6" w:space="0" w:color="auto"/>
              <w:right w:val="single" w:sz="6" w:space="0" w:color="auto"/>
            </w:tcBorders>
          </w:tcPr>
          <w:p w14:paraId="25D16240"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A</w:t>
            </w:r>
          </w:p>
        </w:tc>
        <w:tc>
          <w:tcPr>
            <w:tcW w:w="709" w:type="dxa"/>
            <w:tcBorders>
              <w:top w:val="single" w:sz="6" w:space="0" w:color="auto"/>
              <w:left w:val="single" w:sz="6" w:space="0" w:color="auto"/>
              <w:bottom w:val="single" w:sz="6" w:space="0" w:color="auto"/>
              <w:right w:val="single" w:sz="6" w:space="0" w:color="auto"/>
            </w:tcBorders>
          </w:tcPr>
          <w:p w14:paraId="6CB2F5A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6" w:space="0" w:color="auto"/>
              <w:left w:val="single" w:sz="6" w:space="0" w:color="auto"/>
              <w:bottom w:val="single" w:sz="6" w:space="0" w:color="auto"/>
              <w:right w:val="single" w:sz="6" w:space="0" w:color="auto"/>
            </w:tcBorders>
          </w:tcPr>
          <w:p w14:paraId="2887280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 or 8</w:t>
            </w:r>
          </w:p>
        </w:tc>
      </w:tr>
      <w:tr w:rsidR="00445F20" w:rsidRPr="00741F99" w14:paraId="7FFFD89C"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5F09D10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3</w:t>
            </w:r>
          </w:p>
        </w:tc>
        <w:tc>
          <w:tcPr>
            <w:tcW w:w="708" w:type="dxa"/>
            <w:tcBorders>
              <w:top w:val="single" w:sz="6" w:space="0" w:color="auto"/>
              <w:left w:val="single" w:sz="6" w:space="0" w:color="auto"/>
              <w:bottom w:val="single" w:sz="6" w:space="0" w:color="auto"/>
              <w:right w:val="single" w:sz="6" w:space="0" w:color="auto"/>
            </w:tcBorders>
          </w:tcPr>
          <w:p w14:paraId="16A601F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5</w:t>
            </w:r>
          </w:p>
        </w:tc>
        <w:tc>
          <w:tcPr>
            <w:tcW w:w="2108" w:type="dxa"/>
            <w:tcBorders>
              <w:top w:val="single" w:sz="6" w:space="0" w:color="auto"/>
              <w:left w:val="single" w:sz="6" w:space="0" w:color="auto"/>
              <w:bottom w:val="single" w:sz="6" w:space="0" w:color="auto"/>
              <w:right w:val="single" w:sz="6" w:space="0" w:color="auto"/>
            </w:tcBorders>
          </w:tcPr>
          <w:p w14:paraId="79A55E0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58162151" w14:textId="20E7D8D9"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408FF5C" w14:textId="75758A72"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50</w:t>
            </w:r>
          </w:p>
        </w:tc>
        <w:tc>
          <w:tcPr>
            <w:tcW w:w="1944" w:type="dxa"/>
            <w:tcBorders>
              <w:top w:val="single" w:sz="6" w:space="0" w:color="auto"/>
              <w:left w:val="single" w:sz="6" w:space="0" w:color="auto"/>
              <w:bottom w:val="single" w:sz="6" w:space="0" w:color="auto"/>
              <w:right w:val="single" w:sz="6" w:space="0" w:color="auto"/>
            </w:tcBorders>
          </w:tcPr>
          <w:p w14:paraId="48394B95"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591560D4" w14:textId="7976C596"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4308CB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gt;10</w:t>
            </w:r>
          </w:p>
        </w:tc>
        <w:tc>
          <w:tcPr>
            <w:tcW w:w="1031" w:type="dxa"/>
            <w:tcBorders>
              <w:top w:val="single" w:sz="6" w:space="0" w:color="auto"/>
              <w:left w:val="single" w:sz="6" w:space="0" w:color="auto"/>
              <w:bottom w:val="single" w:sz="6" w:space="0" w:color="auto"/>
              <w:right w:val="single" w:sz="6" w:space="0" w:color="auto"/>
            </w:tcBorders>
          </w:tcPr>
          <w:p w14:paraId="7593314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20</w:t>
            </w:r>
          </w:p>
        </w:tc>
        <w:tc>
          <w:tcPr>
            <w:tcW w:w="981" w:type="dxa"/>
            <w:tcBorders>
              <w:top w:val="single" w:sz="6" w:space="0" w:color="auto"/>
              <w:left w:val="single" w:sz="6" w:space="0" w:color="auto"/>
              <w:bottom w:val="single" w:sz="6" w:space="0" w:color="auto"/>
              <w:right w:val="single" w:sz="6" w:space="0" w:color="auto"/>
            </w:tcBorders>
          </w:tcPr>
          <w:p w14:paraId="2AD75B99"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6" w:space="0" w:color="auto"/>
              <w:left w:val="single" w:sz="6" w:space="0" w:color="auto"/>
              <w:bottom w:val="single" w:sz="6" w:space="0" w:color="auto"/>
              <w:right w:val="single" w:sz="6" w:space="0" w:color="auto"/>
            </w:tcBorders>
          </w:tcPr>
          <w:p w14:paraId="22E1C38B"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B</w:t>
            </w:r>
          </w:p>
        </w:tc>
        <w:tc>
          <w:tcPr>
            <w:tcW w:w="709" w:type="dxa"/>
            <w:tcBorders>
              <w:top w:val="single" w:sz="6" w:space="0" w:color="auto"/>
              <w:left w:val="single" w:sz="6" w:space="0" w:color="auto"/>
              <w:bottom w:val="single" w:sz="6" w:space="0" w:color="auto"/>
              <w:right w:val="single" w:sz="6" w:space="0" w:color="auto"/>
            </w:tcBorders>
          </w:tcPr>
          <w:p w14:paraId="4A175F7F"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6" w:space="0" w:color="auto"/>
              <w:left w:val="single" w:sz="6" w:space="0" w:color="auto"/>
              <w:bottom w:val="single" w:sz="6" w:space="0" w:color="auto"/>
              <w:right w:val="single" w:sz="6" w:space="0" w:color="auto"/>
            </w:tcBorders>
          </w:tcPr>
          <w:p w14:paraId="7DB7673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4 or 5</w:t>
            </w:r>
          </w:p>
        </w:tc>
      </w:tr>
      <w:tr w:rsidR="00445F20" w:rsidRPr="00741F99" w14:paraId="1045C7A7"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1525CFE3"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4</w:t>
            </w:r>
          </w:p>
        </w:tc>
        <w:tc>
          <w:tcPr>
            <w:tcW w:w="708" w:type="dxa"/>
            <w:tcBorders>
              <w:top w:val="single" w:sz="6" w:space="0" w:color="auto"/>
              <w:left w:val="single" w:sz="6" w:space="0" w:color="auto"/>
              <w:bottom w:val="single" w:sz="6" w:space="0" w:color="auto"/>
              <w:right w:val="single" w:sz="6" w:space="0" w:color="auto"/>
            </w:tcBorders>
          </w:tcPr>
          <w:p w14:paraId="66A4EAA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1</w:t>
            </w:r>
          </w:p>
        </w:tc>
        <w:tc>
          <w:tcPr>
            <w:tcW w:w="2108" w:type="dxa"/>
            <w:tcBorders>
              <w:top w:val="single" w:sz="6" w:space="0" w:color="auto"/>
              <w:left w:val="single" w:sz="6" w:space="0" w:color="auto"/>
              <w:bottom w:val="single" w:sz="6" w:space="0" w:color="auto"/>
              <w:right w:val="single" w:sz="6" w:space="0" w:color="auto"/>
            </w:tcBorders>
          </w:tcPr>
          <w:p w14:paraId="5FCA71B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747A4988" w14:textId="5C86F3A4"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1263D98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1944" w:type="dxa"/>
            <w:tcBorders>
              <w:top w:val="single" w:sz="6" w:space="0" w:color="auto"/>
              <w:left w:val="single" w:sz="6" w:space="0" w:color="auto"/>
              <w:bottom w:val="single" w:sz="6" w:space="0" w:color="auto"/>
              <w:right w:val="single" w:sz="6" w:space="0" w:color="auto"/>
            </w:tcBorders>
          </w:tcPr>
          <w:p w14:paraId="1B9BB6F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0.5dB</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3FC7667E" w14:textId="403DC700"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FB3C92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0F391E7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20</w:t>
            </w:r>
          </w:p>
        </w:tc>
        <w:tc>
          <w:tcPr>
            <w:tcW w:w="981" w:type="dxa"/>
            <w:tcBorders>
              <w:top w:val="single" w:sz="6" w:space="0" w:color="auto"/>
              <w:left w:val="single" w:sz="6" w:space="0" w:color="auto"/>
              <w:bottom w:val="single" w:sz="6" w:space="0" w:color="auto"/>
              <w:right w:val="single" w:sz="6" w:space="0" w:color="auto"/>
            </w:tcBorders>
          </w:tcPr>
          <w:p w14:paraId="1D5346C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1ECFF27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2A9506A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322D55E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3</w:t>
            </w:r>
          </w:p>
        </w:tc>
      </w:tr>
      <w:tr w:rsidR="00445F20" w:rsidRPr="00741F99" w14:paraId="4865F627"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0091CB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w:t>
            </w:r>
          </w:p>
        </w:tc>
        <w:tc>
          <w:tcPr>
            <w:tcW w:w="708" w:type="dxa"/>
            <w:tcBorders>
              <w:top w:val="nil"/>
              <w:left w:val="single" w:sz="6" w:space="0" w:color="auto"/>
              <w:bottom w:val="single" w:sz="6" w:space="0" w:color="auto"/>
              <w:right w:val="single" w:sz="6" w:space="0" w:color="auto"/>
            </w:tcBorders>
          </w:tcPr>
          <w:p w14:paraId="58A0A56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2108" w:type="dxa"/>
            <w:tcBorders>
              <w:top w:val="single" w:sz="6" w:space="0" w:color="auto"/>
              <w:left w:val="single" w:sz="6" w:space="0" w:color="auto"/>
              <w:bottom w:val="single" w:sz="6" w:space="0" w:color="auto"/>
              <w:right w:val="single" w:sz="6" w:space="0" w:color="auto"/>
            </w:tcBorders>
          </w:tcPr>
          <w:p w14:paraId="25F5337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0.5dB</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4AC4ED32" w14:textId="1D081E79"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7FCC662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1944" w:type="dxa"/>
            <w:tcBorders>
              <w:top w:val="single" w:sz="6" w:space="0" w:color="auto"/>
              <w:left w:val="single" w:sz="6" w:space="0" w:color="auto"/>
              <w:bottom w:val="single" w:sz="6" w:space="0" w:color="auto"/>
              <w:right w:val="single" w:sz="6" w:space="0" w:color="auto"/>
            </w:tcBorders>
            <w:shd w:val="clear" w:color="C0C0C0" w:fill="auto"/>
          </w:tcPr>
          <w:p w14:paraId="5F7737C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7BA40996" w14:textId="5B85C8C5"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F10AB1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1D8064E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20</w:t>
            </w:r>
          </w:p>
        </w:tc>
        <w:tc>
          <w:tcPr>
            <w:tcW w:w="981" w:type="dxa"/>
            <w:tcBorders>
              <w:top w:val="single" w:sz="6" w:space="0" w:color="auto"/>
              <w:left w:val="single" w:sz="6" w:space="0" w:color="auto"/>
              <w:bottom w:val="single" w:sz="6" w:space="0" w:color="auto"/>
              <w:right w:val="single" w:sz="6" w:space="0" w:color="auto"/>
            </w:tcBorders>
          </w:tcPr>
          <w:p w14:paraId="61ABB9B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13FFE2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5A9A128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63C64585"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7</w:t>
            </w:r>
          </w:p>
        </w:tc>
      </w:tr>
      <w:tr w:rsidR="00445F20" w:rsidRPr="00741F99" w14:paraId="5A82F89B"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0AA1132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w:t>
            </w:r>
          </w:p>
        </w:tc>
        <w:tc>
          <w:tcPr>
            <w:tcW w:w="708" w:type="dxa"/>
            <w:tcBorders>
              <w:top w:val="single" w:sz="6" w:space="0" w:color="auto"/>
              <w:left w:val="single" w:sz="6" w:space="0" w:color="auto"/>
              <w:bottom w:val="single" w:sz="6" w:space="0" w:color="auto"/>
              <w:right w:val="single" w:sz="6" w:space="0" w:color="auto"/>
            </w:tcBorders>
          </w:tcPr>
          <w:p w14:paraId="6068A8F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2108" w:type="dxa"/>
            <w:tcBorders>
              <w:top w:val="single" w:sz="6" w:space="0" w:color="auto"/>
              <w:left w:val="single" w:sz="6" w:space="0" w:color="auto"/>
              <w:bottom w:val="single" w:sz="6" w:space="0" w:color="auto"/>
              <w:right w:val="single" w:sz="6" w:space="0" w:color="auto"/>
            </w:tcBorders>
          </w:tcPr>
          <w:p w14:paraId="2A26F7D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33FF4428" w14:textId="36740BFA"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2E683D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1944" w:type="dxa"/>
            <w:tcBorders>
              <w:top w:val="single" w:sz="6" w:space="0" w:color="auto"/>
              <w:left w:val="single" w:sz="6" w:space="0" w:color="auto"/>
              <w:bottom w:val="single" w:sz="6" w:space="0" w:color="auto"/>
              <w:right w:val="single" w:sz="6" w:space="0" w:color="auto"/>
            </w:tcBorders>
          </w:tcPr>
          <w:p w14:paraId="405C38E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2D00BEEE" w14:textId="1CFC4A91"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10A97A5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50C7393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05E9E1A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78815BE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15B000F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1C21DF5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2</w:t>
            </w:r>
          </w:p>
        </w:tc>
      </w:tr>
      <w:tr w:rsidR="00445F20" w:rsidRPr="00741F99" w14:paraId="20A30094"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D883BE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7</w:t>
            </w:r>
          </w:p>
        </w:tc>
        <w:tc>
          <w:tcPr>
            <w:tcW w:w="708" w:type="dxa"/>
            <w:tcBorders>
              <w:top w:val="single" w:sz="6" w:space="0" w:color="auto"/>
              <w:left w:val="single" w:sz="6" w:space="0" w:color="auto"/>
              <w:bottom w:val="single" w:sz="6" w:space="0" w:color="auto"/>
              <w:right w:val="single" w:sz="6" w:space="0" w:color="auto"/>
            </w:tcBorders>
          </w:tcPr>
          <w:p w14:paraId="1E6E24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2108" w:type="dxa"/>
            <w:tcBorders>
              <w:top w:val="single" w:sz="6" w:space="0" w:color="auto"/>
              <w:left w:val="single" w:sz="6" w:space="0" w:color="auto"/>
              <w:bottom w:val="single" w:sz="6" w:space="0" w:color="auto"/>
              <w:right w:val="single" w:sz="6" w:space="0" w:color="auto"/>
            </w:tcBorders>
          </w:tcPr>
          <w:p w14:paraId="027421C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3C3F92ED" w14:textId="15C560DD"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DF44F3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1944" w:type="dxa"/>
            <w:tcBorders>
              <w:top w:val="single" w:sz="6" w:space="0" w:color="auto"/>
              <w:left w:val="single" w:sz="6" w:space="0" w:color="auto"/>
              <w:bottom w:val="single" w:sz="6" w:space="0" w:color="auto"/>
              <w:right w:val="single" w:sz="6" w:space="0" w:color="auto"/>
            </w:tcBorders>
          </w:tcPr>
          <w:p w14:paraId="508FB58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343450C4" w14:textId="5021BD00"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60B3CA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0823B20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5C70C58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6D578F5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53238DC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160388C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w:t>
            </w:r>
          </w:p>
        </w:tc>
      </w:tr>
      <w:tr w:rsidR="00445F20" w:rsidRPr="00741F99" w14:paraId="5EB9B650"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2859EFC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8</w:t>
            </w:r>
          </w:p>
        </w:tc>
        <w:tc>
          <w:tcPr>
            <w:tcW w:w="708" w:type="dxa"/>
            <w:tcBorders>
              <w:top w:val="single" w:sz="6" w:space="0" w:color="auto"/>
              <w:left w:val="single" w:sz="6" w:space="0" w:color="auto"/>
              <w:bottom w:val="single" w:sz="6" w:space="0" w:color="auto"/>
              <w:right w:val="single" w:sz="6" w:space="0" w:color="auto"/>
            </w:tcBorders>
          </w:tcPr>
          <w:p w14:paraId="1D50801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0</w:t>
            </w:r>
          </w:p>
        </w:tc>
        <w:tc>
          <w:tcPr>
            <w:tcW w:w="2108" w:type="dxa"/>
            <w:tcBorders>
              <w:top w:val="single" w:sz="6" w:space="0" w:color="auto"/>
              <w:left w:val="single" w:sz="6" w:space="0" w:color="auto"/>
              <w:bottom w:val="single" w:sz="6" w:space="0" w:color="auto"/>
              <w:right w:val="single" w:sz="6" w:space="0" w:color="auto"/>
            </w:tcBorders>
          </w:tcPr>
          <w:p w14:paraId="344F6B5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65D5D925" w14:textId="395C841D"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57F859E6" w14:textId="37B7DF58"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5</w:t>
            </w:r>
          </w:p>
        </w:tc>
        <w:tc>
          <w:tcPr>
            <w:tcW w:w="1944" w:type="dxa"/>
            <w:tcBorders>
              <w:top w:val="single" w:sz="6" w:space="0" w:color="auto"/>
              <w:left w:val="single" w:sz="6" w:space="0" w:color="auto"/>
              <w:bottom w:val="single" w:sz="6" w:space="0" w:color="auto"/>
              <w:right w:val="single" w:sz="6" w:space="0" w:color="auto"/>
            </w:tcBorders>
          </w:tcPr>
          <w:p w14:paraId="6D9DB74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568C0544" w14:textId="2D452195"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4B2D4A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10</w:t>
            </w:r>
          </w:p>
        </w:tc>
        <w:tc>
          <w:tcPr>
            <w:tcW w:w="1031" w:type="dxa"/>
            <w:tcBorders>
              <w:top w:val="single" w:sz="6" w:space="0" w:color="auto"/>
              <w:left w:val="single" w:sz="6" w:space="0" w:color="auto"/>
              <w:bottom w:val="single" w:sz="6" w:space="0" w:color="auto"/>
              <w:right w:val="single" w:sz="6" w:space="0" w:color="auto"/>
            </w:tcBorders>
          </w:tcPr>
          <w:p w14:paraId="6B94C11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44BF7E1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01544AB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19C3F21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0D2BA73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1</w:t>
            </w:r>
          </w:p>
        </w:tc>
      </w:tr>
      <w:tr w:rsidR="00445F20" w:rsidRPr="00741F99" w14:paraId="056584B3"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1594036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9</w:t>
            </w:r>
          </w:p>
        </w:tc>
        <w:tc>
          <w:tcPr>
            <w:tcW w:w="708" w:type="dxa"/>
            <w:tcBorders>
              <w:top w:val="single" w:sz="6" w:space="0" w:color="auto"/>
              <w:left w:val="single" w:sz="6" w:space="0" w:color="auto"/>
              <w:bottom w:val="single" w:sz="6" w:space="0" w:color="auto"/>
              <w:right w:val="single" w:sz="6" w:space="0" w:color="auto"/>
            </w:tcBorders>
          </w:tcPr>
          <w:p w14:paraId="6A534A9A" w14:textId="70B7FC5A"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5</w:t>
            </w:r>
          </w:p>
        </w:tc>
        <w:tc>
          <w:tcPr>
            <w:tcW w:w="2108" w:type="dxa"/>
            <w:tcBorders>
              <w:top w:val="single" w:sz="6" w:space="0" w:color="auto"/>
              <w:left w:val="single" w:sz="6" w:space="0" w:color="auto"/>
              <w:bottom w:val="single" w:sz="6" w:space="0" w:color="auto"/>
              <w:right w:val="single" w:sz="6" w:space="0" w:color="auto"/>
            </w:tcBorders>
          </w:tcPr>
          <w:p w14:paraId="1861DB0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shd w:val="clear" w:color="auto" w:fill="auto"/>
          </w:tcPr>
          <w:p w14:paraId="7D1C504A" w14:textId="50260AD3"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4241224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0</w:t>
            </w:r>
          </w:p>
        </w:tc>
        <w:tc>
          <w:tcPr>
            <w:tcW w:w="1944" w:type="dxa"/>
            <w:tcBorders>
              <w:top w:val="single" w:sz="6" w:space="0" w:color="auto"/>
              <w:left w:val="single" w:sz="6" w:space="0" w:color="auto"/>
              <w:bottom w:val="single" w:sz="6" w:space="0" w:color="auto"/>
              <w:right w:val="single" w:sz="6" w:space="0" w:color="auto"/>
            </w:tcBorders>
          </w:tcPr>
          <w:p w14:paraId="57CD510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559" w:type="dxa"/>
            <w:tcBorders>
              <w:top w:val="single" w:sz="6" w:space="0" w:color="auto"/>
              <w:left w:val="single" w:sz="6" w:space="0" w:color="auto"/>
              <w:bottom w:val="single" w:sz="6" w:space="0" w:color="auto"/>
              <w:right w:val="single" w:sz="6" w:space="0" w:color="auto"/>
            </w:tcBorders>
            <w:shd w:val="clear" w:color="auto" w:fill="auto"/>
          </w:tcPr>
          <w:p w14:paraId="7AA9E203" w14:textId="5E7A153F"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2508BF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10</w:t>
            </w:r>
          </w:p>
        </w:tc>
        <w:tc>
          <w:tcPr>
            <w:tcW w:w="1031" w:type="dxa"/>
            <w:tcBorders>
              <w:top w:val="single" w:sz="6" w:space="0" w:color="auto"/>
              <w:left w:val="single" w:sz="6" w:space="0" w:color="auto"/>
              <w:bottom w:val="single" w:sz="6" w:space="0" w:color="auto"/>
              <w:right w:val="single" w:sz="6" w:space="0" w:color="auto"/>
            </w:tcBorders>
          </w:tcPr>
          <w:p w14:paraId="47158A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2068499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5BDC5C4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2FCE017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0D1BFA7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w:t>
            </w:r>
          </w:p>
        </w:tc>
      </w:tr>
    </w:tbl>
    <w:p w14:paraId="02A3D9B2" w14:textId="0D96020F" w:rsidR="006C23A0" w:rsidRPr="00741F99" w:rsidRDefault="00A23CB0">
      <w:pPr>
        <w:suppressAutoHyphens w:val="0"/>
      </w:pPr>
      <w:r>
        <w:br/>
      </w:r>
      <w:r w:rsidR="00014E8F" w:rsidRPr="00741F99">
        <w:t xml:space="preserve">Table </w:t>
      </w:r>
      <w:r w:rsidR="00014E8F" w:rsidRPr="00741F99">
        <w:fldChar w:fldCharType="begin"/>
      </w:r>
      <w:r w:rsidR="00014E8F" w:rsidRPr="00741F99">
        <w:instrText xml:space="preserve"> SEQ Table \* ARABIC </w:instrText>
      </w:r>
      <w:r w:rsidR="00014E8F" w:rsidRPr="00741F99">
        <w:fldChar w:fldCharType="separate"/>
      </w:r>
      <w:r w:rsidR="00AE266A">
        <w:rPr>
          <w:noProof/>
        </w:rPr>
        <w:t>20</w:t>
      </w:r>
      <w:r w:rsidR="00014E8F" w:rsidRPr="00741F99">
        <w:fldChar w:fldCharType="end"/>
      </w:r>
      <w:r w:rsidR="00014E8F" w:rsidRPr="00741F99">
        <w:t xml:space="preserve"> Measurement record 2 for test </w:t>
      </w:r>
      <w:r w:rsidR="00014E8F" w:rsidRPr="00741F99">
        <w:fldChar w:fldCharType="begin"/>
      </w:r>
      <w:r w:rsidR="00014E8F" w:rsidRPr="00741F99">
        <w:instrText xml:space="preserve"> REF _Ref481151979 \r \h </w:instrText>
      </w:r>
      <w:r w:rsidR="00741F99">
        <w:instrText xml:space="preserve"> \* MERGEFORMAT </w:instrText>
      </w:r>
      <w:r w:rsidR="00014E8F" w:rsidRPr="00741F99">
        <w:fldChar w:fldCharType="separate"/>
      </w:r>
      <w:r w:rsidR="00AE266A">
        <w:t>Task 3:47</w:t>
      </w:r>
      <w:r w:rsidR="00014E8F" w:rsidRPr="00741F99">
        <w:fldChar w:fldCharType="end"/>
      </w:r>
      <w:r w:rsidR="00014E8F" w:rsidRPr="00741F99">
        <w:t xml:space="preserve">. </w:t>
      </w:r>
    </w:p>
    <w:p w14:paraId="205BDC3C" w14:textId="77777777" w:rsidR="006C23A0" w:rsidRPr="00741F99" w:rsidRDefault="006C23A0">
      <w:pPr>
        <w:suppressAutoHyphens w:val="0"/>
        <w:rPr>
          <w:lang w:val="en-US"/>
        </w:rPr>
        <w:sectPr w:rsidR="006C23A0" w:rsidRPr="00741F99" w:rsidSect="006C23A0">
          <w:footnotePr>
            <w:pos w:val="beneathText"/>
          </w:footnotePr>
          <w:pgSz w:w="16837" w:h="11905" w:orient="landscape"/>
          <w:pgMar w:top="1417" w:right="1417" w:bottom="1417" w:left="1417" w:header="720" w:footer="720" w:gutter="0"/>
          <w:cols w:space="720"/>
          <w:docGrid w:linePitch="360"/>
        </w:sectPr>
      </w:pPr>
    </w:p>
    <w:p w14:paraId="20A1D00E" w14:textId="0871109B" w:rsidR="00C975A9" w:rsidRPr="00741F99" w:rsidRDefault="00C975A9">
      <w:pPr>
        <w:suppressAutoHyphens w:val="0"/>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0CD8B7D8" w14:textId="77777777" w:rsidTr="007A4EDF">
        <w:tc>
          <w:tcPr>
            <w:tcW w:w="1418" w:type="dxa"/>
            <w:tcBorders>
              <w:top w:val="single" w:sz="8" w:space="0" w:color="000000"/>
              <w:left w:val="single" w:sz="8" w:space="0" w:color="000000"/>
              <w:bottom w:val="single" w:sz="8" w:space="0" w:color="000000"/>
            </w:tcBorders>
            <w:shd w:val="clear" w:color="auto" w:fill="BFBFBF"/>
          </w:tcPr>
          <w:p w14:paraId="012980BA"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3C1AB1" w14:textId="77777777" w:rsidR="000F0BCA" w:rsidRPr="00741F99" w:rsidRDefault="003E4828" w:rsidP="0008567E">
            <w:pPr>
              <w:pStyle w:val="Task2"/>
            </w:pPr>
            <w:bookmarkStart w:id="2499" w:name="_Toc260232168"/>
            <w:bookmarkStart w:id="2500" w:name="_Toc275773455"/>
            <w:bookmarkStart w:id="2501" w:name="_Toc338588012"/>
            <w:bookmarkStart w:id="2502" w:name="_Toc361214974"/>
            <w:bookmarkStart w:id="2503" w:name="_Toc441762085"/>
            <w:bookmarkStart w:id="2504" w:name="_Toc492989700"/>
            <w:bookmarkStart w:id="2505" w:name="_Toc102128239"/>
            <w:bookmarkStart w:id="2506" w:name="_Toc147824432"/>
            <w:bookmarkStart w:id="2507" w:name="_Toc147824819"/>
            <w:r w:rsidRPr="00741F99">
              <w:t>DVB-T2: Tuning/Scanning Procedures: Basic status check</w:t>
            </w:r>
            <w:bookmarkEnd w:id="2499"/>
            <w:bookmarkEnd w:id="2500"/>
            <w:bookmarkEnd w:id="2501"/>
            <w:bookmarkEnd w:id="2502"/>
            <w:bookmarkEnd w:id="2503"/>
            <w:bookmarkEnd w:id="2504"/>
            <w:bookmarkEnd w:id="2505"/>
            <w:bookmarkEnd w:id="2506"/>
            <w:bookmarkEnd w:id="2507"/>
          </w:p>
        </w:tc>
      </w:tr>
      <w:tr w:rsidR="000F0BCA" w:rsidRPr="00741F99" w14:paraId="77D7FD62" w14:textId="77777777" w:rsidTr="007A4EDF">
        <w:tc>
          <w:tcPr>
            <w:tcW w:w="1418" w:type="dxa"/>
            <w:tcBorders>
              <w:left w:val="single" w:sz="8" w:space="0" w:color="000000"/>
              <w:bottom w:val="single" w:sz="8" w:space="0" w:color="000000"/>
            </w:tcBorders>
            <w:shd w:val="clear" w:color="auto" w:fill="BFBFBF"/>
          </w:tcPr>
          <w:p w14:paraId="711199A4"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B402BAA" w14:textId="77777777" w:rsidR="000F0BCA" w:rsidRPr="00741F99" w:rsidRDefault="003E4828" w:rsidP="007A4EDF">
            <w:pPr>
              <w:pStyle w:val="NordigChapter"/>
            </w:pPr>
            <w:bookmarkStart w:id="2508" w:name="_Toc275773925"/>
            <w:bookmarkStart w:id="2509" w:name="_Toc338587424"/>
            <w:bookmarkStart w:id="2510" w:name="_Toc361215278"/>
            <w:bookmarkStart w:id="2511" w:name="_Toc361216185"/>
            <w:bookmarkStart w:id="2512" w:name="_Toc361216793"/>
            <w:r w:rsidRPr="00741F99">
              <w:t>NorDig Unified 3.4.4.2</w:t>
            </w:r>
            <w:bookmarkEnd w:id="2508"/>
            <w:bookmarkEnd w:id="2509"/>
            <w:bookmarkEnd w:id="2510"/>
            <w:bookmarkEnd w:id="2511"/>
            <w:bookmarkEnd w:id="2512"/>
          </w:p>
        </w:tc>
      </w:tr>
      <w:tr w:rsidR="000F0BCA" w:rsidRPr="00741F99" w14:paraId="0A2731D9" w14:textId="77777777" w:rsidTr="007A4EDF">
        <w:tc>
          <w:tcPr>
            <w:tcW w:w="1418" w:type="dxa"/>
            <w:tcBorders>
              <w:left w:val="single" w:sz="8" w:space="0" w:color="000000"/>
              <w:bottom w:val="single" w:sz="8" w:space="0" w:color="000000"/>
            </w:tcBorders>
            <w:shd w:val="clear" w:color="auto" w:fill="BFBFBF"/>
          </w:tcPr>
          <w:p w14:paraId="342096A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13F8C68" w14:textId="77777777" w:rsidR="000F0BCA" w:rsidRPr="00741F99" w:rsidRDefault="003E4828" w:rsidP="007A4EDF">
            <w:pPr>
              <w:rPr>
                <w:lang w:val="en-US"/>
              </w:rPr>
            </w:pPr>
            <w:r w:rsidRPr="00741F99">
              <w:rPr>
                <w:lang w:val="en-US"/>
              </w:rPr>
              <w:t>The IRD shall provide at least a basic status check function (accessible through the Navigator) that presents reception quality information for a selected frequency (currently viewed by the user).</w:t>
            </w:r>
          </w:p>
          <w:p w14:paraId="5DFA5D87" w14:textId="77777777" w:rsidR="000F0BCA" w:rsidRPr="00741F99" w:rsidRDefault="003E4828" w:rsidP="007A4EDF">
            <w:pPr>
              <w:rPr>
                <w:lang w:val="en-US"/>
              </w:rPr>
            </w:pPr>
            <w:r w:rsidRPr="00741F99">
              <w:rPr>
                <w:lang w:val="en-US"/>
              </w:rPr>
              <w:t xml:space="preserve">The basic status check shall include: </w:t>
            </w:r>
          </w:p>
          <w:p w14:paraId="68E2E586" w14:textId="77777777" w:rsidR="00974A27" w:rsidRPr="00741F99" w:rsidRDefault="003E4828" w:rsidP="00AD1FCF">
            <w:pPr>
              <w:numPr>
                <w:ilvl w:val="0"/>
                <w:numId w:val="114"/>
              </w:numPr>
              <w:suppressAutoHyphens w:val="0"/>
              <w:ind w:left="714" w:hanging="357"/>
              <w:rPr>
                <w:lang w:val="en-US"/>
              </w:rPr>
            </w:pPr>
            <w:r w:rsidRPr="00741F99">
              <w:rPr>
                <w:lang w:val="en-US"/>
              </w:rPr>
              <w:t>channel id</w:t>
            </w:r>
          </w:p>
          <w:p w14:paraId="638C2B95" w14:textId="77777777" w:rsidR="00974A27" w:rsidRPr="00741F99" w:rsidRDefault="001A4E6A" w:rsidP="00AD1FCF">
            <w:pPr>
              <w:numPr>
                <w:ilvl w:val="0"/>
                <w:numId w:val="114"/>
              </w:numPr>
              <w:suppressAutoHyphens w:val="0"/>
              <w:ind w:left="714" w:hanging="357"/>
              <w:rPr>
                <w:lang w:val="en-US"/>
              </w:rPr>
            </w:pPr>
            <w:r w:rsidRPr="00741F99">
              <w:rPr>
                <w:lang w:val="en-US"/>
              </w:rPr>
              <w:t>center</w:t>
            </w:r>
            <w:r w:rsidR="003E4828" w:rsidRPr="00741F99">
              <w:rPr>
                <w:lang w:val="en-US"/>
              </w:rPr>
              <w:t xml:space="preserve"> frequency</w:t>
            </w:r>
          </w:p>
          <w:p w14:paraId="1370CE2B" w14:textId="77777777" w:rsidR="00974A27" w:rsidRPr="00741F99" w:rsidRDefault="003E4828" w:rsidP="00AD1FCF">
            <w:pPr>
              <w:numPr>
                <w:ilvl w:val="0"/>
                <w:numId w:val="114"/>
              </w:numPr>
              <w:suppressAutoHyphens w:val="0"/>
              <w:ind w:left="714" w:hanging="357"/>
              <w:rPr>
                <w:lang w:val="en-US"/>
              </w:rPr>
            </w:pPr>
            <w:r w:rsidRPr="00741F99">
              <w:rPr>
                <w:lang w:val="en-US"/>
              </w:rPr>
              <w:t>Signal Strength Indicator, SSI (%)</w:t>
            </w:r>
          </w:p>
          <w:p w14:paraId="204F87D6" w14:textId="77777777" w:rsidR="00974A27" w:rsidRPr="001D065B" w:rsidRDefault="003E4828" w:rsidP="00AD1FCF">
            <w:pPr>
              <w:numPr>
                <w:ilvl w:val="0"/>
                <w:numId w:val="114"/>
              </w:numPr>
              <w:suppressAutoHyphens w:val="0"/>
              <w:ind w:left="714" w:hanging="357"/>
              <w:rPr>
                <w:b/>
                <w:i/>
                <w:lang w:val="en-US"/>
              </w:rPr>
            </w:pPr>
            <w:r w:rsidRPr="00741F99">
              <w:rPr>
                <w:lang w:val="en-US"/>
              </w:rPr>
              <w:t>Signal Quality Indicator, SQI (%)</w:t>
            </w:r>
          </w:p>
          <w:p w14:paraId="69A215B2" w14:textId="79A74002" w:rsidR="001D065B" w:rsidRPr="00741F99" w:rsidRDefault="001D065B" w:rsidP="001D065B">
            <w:pPr>
              <w:suppressAutoHyphens w:val="0"/>
              <w:ind w:left="714"/>
              <w:rPr>
                <w:b/>
                <w:i/>
                <w:lang w:val="en-US"/>
              </w:rPr>
            </w:pPr>
          </w:p>
        </w:tc>
      </w:tr>
      <w:tr w:rsidR="00EB0E57" w:rsidRPr="00741F99" w14:paraId="0244051B" w14:textId="77777777" w:rsidTr="00EB0E57">
        <w:tc>
          <w:tcPr>
            <w:tcW w:w="1418" w:type="dxa"/>
            <w:tcBorders>
              <w:left w:val="single" w:sz="8" w:space="0" w:color="000000"/>
              <w:bottom w:val="single" w:sz="8" w:space="0" w:color="000000"/>
            </w:tcBorders>
            <w:shd w:val="clear" w:color="auto" w:fill="BFBFBF"/>
          </w:tcPr>
          <w:p w14:paraId="1CAFFFB1" w14:textId="1420C72A" w:rsidR="00EB0E57" w:rsidRPr="00D931BF" w:rsidRDefault="002A300E" w:rsidP="00D931BF">
            <w:pPr>
              <w:pStyle w:val="Tasktableheading"/>
              <w:rPr>
                <w:color w:val="000000" w:themeColor="text1"/>
                <w:lang w:val="en-GB"/>
              </w:rPr>
            </w:pPr>
            <w:r w:rsidRPr="00D931BF">
              <w:t xml:space="preserve">IRD </w:t>
            </w:r>
            <w:r w:rsidR="003E779A" w:rsidRPr="00D931B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99DADC2" w14:textId="731E1879" w:rsidR="003E779A" w:rsidRPr="00280881" w:rsidRDefault="003E779A" w:rsidP="003E779A">
            <w:pPr>
              <w:rPr>
                <w:highlight w:val="yellow"/>
                <w:lang w:val="en-US"/>
              </w:rPr>
            </w:pPr>
            <w:r w:rsidRPr="00D931BF">
              <w:rPr>
                <w:lang w:val="en-US"/>
              </w:rPr>
              <w:t>Terrestrial IRD</w:t>
            </w:r>
          </w:p>
          <w:p w14:paraId="26F0E313" w14:textId="2606454F" w:rsidR="00EB0E57" w:rsidRPr="00280881" w:rsidRDefault="00EB0E57" w:rsidP="00A62785">
            <w:pPr>
              <w:pStyle w:val="NordigProfile"/>
              <w:rPr>
                <w:highlight w:val="yellow"/>
              </w:rPr>
            </w:pPr>
          </w:p>
        </w:tc>
      </w:tr>
      <w:tr w:rsidR="000F0BCA" w:rsidRPr="00741F99" w14:paraId="6792C706" w14:textId="77777777" w:rsidTr="007A4EDF">
        <w:tc>
          <w:tcPr>
            <w:tcW w:w="1418" w:type="dxa"/>
            <w:tcBorders>
              <w:left w:val="single" w:sz="8" w:space="0" w:color="000000"/>
              <w:bottom w:val="single" w:sz="8" w:space="0" w:color="000000"/>
            </w:tcBorders>
            <w:shd w:val="clear" w:color="auto" w:fill="BFBFBF"/>
          </w:tcPr>
          <w:p w14:paraId="06848EF1" w14:textId="77777777" w:rsidR="000F0BCA" w:rsidRPr="00D931BF" w:rsidRDefault="003E4828" w:rsidP="007A4EDF">
            <w:pPr>
              <w:pStyle w:val="Tasktableheading"/>
            </w:pPr>
            <w:r w:rsidRPr="00D931BF">
              <w:t>Test procedure</w:t>
            </w:r>
          </w:p>
        </w:tc>
        <w:tc>
          <w:tcPr>
            <w:tcW w:w="7259" w:type="dxa"/>
            <w:gridSpan w:val="3"/>
            <w:tcBorders>
              <w:left w:val="single" w:sz="8" w:space="0" w:color="000000"/>
              <w:bottom w:val="single" w:sz="8" w:space="0" w:color="000000"/>
              <w:right w:val="single" w:sz="8" w:space="0" w:color="000000"/>
            </w:tcBorders>
          </w:tcPr>
          <w:p w14:paraId="266C548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4F36027" w14:textId="77777777" w:rsidR="000F0BCA" w:rsidRPr="00741F99" w:rsidRDefault="003E4828" w:rsidP="007A4EDF">
            <w:pPr>
              <w:rPr>
                <w:lang w:val="en-US"/>
              </w:rPr>
            </w:pPr>
            <w:r w:rsidRPr="00741F99">
              <w:rPr>
                <w:lang w:val="en-US"/>
              </w:rPr>
              <w:t>To verify that specified status information is displayed correctly.</w:t>
            </w:r>
          </w:p>
          <w:p w14:paraId="27BC8DB3" w14:textId="77777777" w:rsidR="000F0BCA" w:rsidRPr="00741F99" w:rsidRDefault="000F0BCA" w:rsidP="007A4EDF">
            <w:pPr>
              <w:rPr>
                <w:lang w:val="en-US"/>
              </w:rPr>
            </w:pPr>
          </w:p>
          <w:p w14:paraId="0794DFD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55BE1BA" w14:textId="77777777" w:rsidR="000F0BCA" w:rsidRPr="00741F99" w:rsidRDefault="000F0BCA" w:rsidP="007A4EDF">
            <w:pPr>
              <w:rPr>
                <w:lang w:val="en-US"/>
              </w:rPr>
            </w:pPr>
          </w:p>
          <w:bookmarkStart w:id="2513" w:name="_MON_1628705353"/>
          <w:bookmarkEnd w:id="2513"/>
          <w:p w14:paraId="60EFA1FA" w14:textId="1E23E958" w:rsidR="000F0BCA" w:rsidRPr="00741F99" w:rsidRDefault="00766FD4" w:rsidP="007A4EDF">
            <w:pPr>
              <w:jc w:val="center"/>
              <w:rPr>
                <w:lang w:val="en-US"/>
              </w:rPr>
            </w:pPr>
            <w:r w:rsidRPr="00741F99">
              <w:rPr>
                <w:noProof/>
                <w:lang w:val="en-US"/>
              </w:rPr>
              <w:object w:dxaOrig="6483" w:dyaOrig="2535" w14:anchorId="4A5A33CD">
                <v:shape id="_x0000_i1052" type="#_x0000_t75" alt="" style="width:332.25pt;height:123pt;mso-width-percent:0;mso-height-percent:0;mso-width-percent:0;mso-height-percent:0" o:ole="" filled="t">
                  <v:fill color2="black" type="frame"/>
                  <v:imagedata r:id="rId84" o:title=""/>
                </v:shape>
                <o:OLEObject Type="Embed" ProgID="Word.Picture.8" ShapeID="_x0000_i1052" DrawAspect="Content" ObjectID="_1759583308" r:id="rId85"/>
              </w:object>
            </w:r>
          </w:p>
          <w:p w14:paraId="6425F0B9" w14:textId="77777777" w:rsidR="000F0BCA" w:rsidRPr="00741F99" w:rsidRDefault="000F0BCA" w:rsidP="007A4EDF">
            <w:pPr>
              <w:rPr>
                <w:lang w:val="en-US"/>
              </w:rPr>
            </w:pPr>
          </w:p>
          <w:p w14:paraId="1E90E18B" w14:textId="77777777" w:rsidR="000F0BCA" w:rsidRPr="00741F99" w:rsidRDefault="000F0BCA"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7296065" w14:textId="77777777" w:rsidR="00974A27" w:rsidRPr="00741F99" w:rsidRDefault="00260FBD" w:rsidP="00AD1FCF">
            <w:pPr>
              <w:numPr>
                <w:ilvl w:val="0"/>
                <w:numId w:val="137"/>
              </w:numPr>
              <w:rPr>
                <w:lang w:val="en-US"/>
              </w:rPr>
            </w:pPr>
            <w:r w:rsidRPr="00741F99">
              <w:rPr>
                <w:lang w:val="en-US"/>
              </w:rPr>
              <w:t xml:space="preserve"> Configure the test setup</w:t>
            </w:r>
          </w:p>
          <w:p w14:paraId="4963E6CC" w14:textId="77777777" w:rsidR="00974A27" w:rsidRPr="00741F99" w:rsidRDefault="00260FBD" w:rsidP="00AD1FCF">
            <w:pPr>
              <w:numPr>
                <w:ilvl w:val="0"/>
                <w:numId w:val="137"/>
              </w:numPr>
              <w:rPr>
                <w:lang w:val="en-US"/>
              </w:rPr>
            </w:pPr>
            <w:r w:rsidRPr="00741F99">
              <w:rPr>
                <w:lang w:val="en-US"/>
              </w:rPr>
              <w:t>Tune IRD to received frequency</w:t>
            </w:r>
          </w:p>
          <w:p w14:paraId="1899ED5D" w14:textId="77777777" w:rsidR="00974A27" w:rsidRPr="00741F99" w:rsidRDefault="00260FBD" w:rsidP="00AD1FCF">
            <w:pPr>
              <w:numPr>
                <w:ilvl w:val="0"/>
                <w:numId w:val="137"/>
              </w:numPr>
              <w:rPr>
                <w:lang w:val="en-US"/>
              </w:rPr>
            </w:pPr>
            <w:r w:rsidRPr="00741F99">
              <w:rPr>
                <w:lang w:val="en-US"/>
              </w:rPr>
              <w:t xml:space="preserve">Verify the basic status check functionality </w:t>
            </w:r>
          </w:p>
          <w:p w14:paraId="6433C6AD" w14:textId="77777777" w:rsidR="00974A27" w:rsidRPr="00741F99" w:rsidRDefault="00260FBD" w:rsidP="00AD1FCF">
            <w:pPr>
              <w:numPr>
                <w:ilvl w:val="0"/>
                <w:numId w:val="137"/>
              </w:numPr>
              <w:rPr>
                <w:lang w:val="en-US"/>
              </w:rPr>
            </w:pPr>
            <w:r w:rsidRPr="00741F99">
              <w:rPr>
                <w:lang w:val="en-US"/>
              </w:rPr>
              <w:t>Write in the results in the measurement record</w:t>
            </w:r>
          </w:p>
          <w:p w14:paraId="3159B609" w14:textId="77777777" w:rsidR="000F0BCA" w:rsidRPr="00741F99" w:rsidRDefault="000F0BCA" w:rsidP="007A4EDF">
            <w:pPr>
              <w:rPr>
                <w:lang w:val="en-US"/>
              </w:rPr>
            </w:pPr>
          </w:p>
          <w:p w14:paraId="59A9534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FECCD18" w14:textId="77777777" w:rsidR="000F0BCA" w:rsidRPr="00741F99" w:rsidRDefault="003E4828" w:rsidP="007A4EDF">
            <w:pPr>
              <w:rPr>
                <w:lang w:val="en-US"/>
              </w:rPr>
            </w:pPr>
            <w:r w:rsidRPr="00741F99">
              <w:rPr>
                <w:lang w:val="en-US"/>
              </w:rPr>
              <w:t>All test results in measurement record are OK.</w:t>
            </w:r>
          </w:p>
          <w:p w14:paraId="4A84E6B0" w14:textId="77777777" w:rsidR="000F0BCA" w:rsidRPr="00741F99" w:rsidRDefault="000F0BCA" w:rsidP="007A4EDF">
            <w:pPr>
              <w:rPr>
                <w:lang w:val="en-US"/>
              </w:rPr>
            </w:pPr>
          </w:p>
        </w:tc>
      </w:tr>
      <w:tr w:rsidR="000F0BCA" w:rsidRPr="00741F99" w14:paraId="34F6B6C1" w14:textId="77777777" w:rsidTr="007A4EDF">
        <w:tc>
          <w:tcPr>
            <w:tcW w:w="1418" w:type="dxa"/>
            <w:tcBorders>
              <w:left w:val="single" w:sz="8" w:space="0" w:color="000000"/>
              <w:bottom w:val="single" w:sz="8" w:space="0" w:color="000000"/>
            </w:tcBorders>
            <w:shd w:val="clear" w:color="auto" w:fill="BFBFBF"/>
          </w:tcPr>
          <w:p w14:paraId="04EA3043"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74A3037" w14:textId="77777777" w:rsidR="000F0BCA" w:rsidRPr="00CC2BF4"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
              </w:rPr>
            </w:pPr>
            <w:r w:rsidRPr="00CC2BF4">
              <w:rPr>
                <w:rFonts w:ascii="Times New Roman" w:hAnsi="Times New Roman" w:cs="Times New Roman"/>
                <w:b/>
              </w:rPr>
              <w:t>Measurement record</w:t>
            </w:r>
          </w:p>
          <w:p w14:paraId="64287875" w14:textId="77777777" w:rsidR="000F0BCA" w:rsidRPr="00741F99" w:rsidRDefault="000F0BCA" w:rsidP="007A4EDF">
            <w:pPr>
              <w:rPr>
                <w:lang w:val="en-US"/>
              </w:rPr>
            </w:pP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6"/>
              <w:gridCol w:w="1276"/>
            </w:tblGrid>
            <w:tr w:rsidR="000F0BCA" w:rsidRPr="00741F99" w14:paraId="1B0DB923" w14:textId="77777777" w:rsidTr="00D931BF">
              <w:trPr>
                <w:jc w:val="center"/>
              </w:trPr>
              <w:tc>
                <w:tcPr>
                  <w:tcW w:w="5066" w:type="dxa"/>
                  <w:shd w:val="clear" w:color="auto" w:fill="D9D9D9" w:themeFill="background1" w:themeFillShade="D9"/>
                </w:tcPr>
                <w:p w14:paraId="7FA20F78" w14:textId="14AFBC69"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Requirement</w:t>
                  </w:r>
                  <w:r w:rsidR="00D931BF">
                    <w:rPr>
                      <w:rFonts w:ascii="Times New Roman" w:hAnsi="Times New Roman" w:cs="Times New Roman"/>
                      <w:b/>
                      <w:lang w:eastAsia="nb-NO"/>
                    </w:rPr>
                    <w:t xml:space="preserve"> </w:t>
                  </w:r>
                </w:p>
              </w:tc>
              <w:tc>
                <w:tcPr>
                  <w:tcW w:w="1276" w:type="dxa"/>
                  <w:shd w:val="clear" w:color="auto" w:fill="D9D9D9" w:themeFill="background1" w:themeFillShade="D9"/>
                </w:tcPr>
                <w:p w14:paraId="07386F2D" w14:textId="6F3A9797" w:rsidR="000F0BCA" w:rsidRPr="00741F99" w:rsidRDefault="00D931BF" w:rsidP="007A4EDF">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Pr>
                      <w:rFonts w:ascii="Times New Roman" w:hAnsi="Times New Roman" w:cs="Times New Roman"/>
                      <w:b/>
                      <w:lang w:eastAsia="nb-NO"/>
                    </w:rPr>
                    <w:t xml:space="preserve"> </w:t>
                  </w:r>
                  <w:r w:rsidR="003E4828" w:rsidRPr="00741F99">
                    <w:rPr>
                      <w:rFonts w:ascii="Times New Roman" w:hAnsi="Times New Roman" w:cs="Times New Roman"/>
                      <w:b/>
                      <w:lang w:eastAsia="nb-NO"/>
                    </w:rPr>
                    <w:t xml:space="preserve">OK or </w:t>
                  </w:r>
                  <w:r>
                    <w:rPr>
                      <w:rFonts w:ascii="Times New Roman" w:hAnsi="Times New Roman" w:cs="Times New Roman"/>
                      <w:b/>
                      <w:lang w:eastAsia="nb-NO"/>
                    </w:rPr>
                    <w:t>N</w:t>
                  </w:r>
                  <w:r w:rsidR="003E4828" w:rsidRPr="00741F99">
                    <w:rPr>
                      <w:rFonts w:ascii="Times New Roman" w:hAnsi="Times New Roman" w:cs="Times New Roman"/>
                      <w:b/>
                      <w:lang w:eastAsia="nb-NO"/>
                    </w:rPr>
                    <w:t>OK</w:t>
                  </w:r>
                </w:p>
              </w:tc>
            </w:tr>
            <w:tr w:rsidR="000F0BCA" w:rsidRPr="00741F99" w14:paraId="3A9F0C2A" w14:textId="77777777" w:rsidTr="007A4EDF">
              <w:trPr>
                <w:jc w:val="center"/>
              </w:trPr>
              <w:tc>
                <w:tcPr>
                  <w:tcW w:w="5066" w:type="dxa"/>
                </w:tcPr>
                <w:p w14:paraId="7884387F"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Navigator has status check function.</w:t>
                  </w:r>
                </w:p>
              </w:tc>
              <w:tc>
                <w:tcPr>
                  <w:tcW w:w="1276" w:type="dxa"/>
                </w:tcPr>
                <w:p w14:paraId="0378569A"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685CE8F5" w14:textId="77777777" w:rsidTr="007A4EDF">
              <w:trPr>
                <w:jc w:val="center"/>
              </w:trPr>
              <w:tc>
                <w:tcPr>
                  <w:tcW w:w="5066" w:type="dxa"/>
                </w:tcPr>
                <w:p w14:paraId="02A28645"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the channel id and </w:t>
                  </w:r>
                  <w:r w:rsidR="001A4E6A" w:rsidRPr="00741F99">
                    <w:rPr>
                      <w:rFonts w:ascii="Times New Roman" w:hAnsi="Times New Roman" w:cs="Times New Roman"/>
                      <w:bCs/>
                      <w:lang w:eastAsia="nb-NO"/>
                    </w:rPr>
                    <w:t>center</w:t>
                  </w:r>
                  <w:r w:rsidRPr="00741F99">
                    <w:rPr>
                      <w:rFonts w:ascii="Times New Roman" w:hAnsi="Times New Roman" w:cs="Times New Roman"/>
                      <w:bCs/>
                      <w:lang w:eastAsia="nb-NO"/>
                    </w:rPr>
                    <w:t xml:space="preserve"> frequency. </w:t>
                  </w:r>
                </w:p>
              </w:tc>
              <w:tc>
                <w:tcPr>
                  <w:tcW w:w="1276" w:type="dxa"/>
                </w:tcPr>
                <w:p w14:paraId="3005C4D5"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7E9ADA20" w14:textId="77777777" w:rsidTr="007A4EDF">
              <w:trPr>
                <w:jc w:val="center"/>
              </w:trPr>
              <w:tc>
                <w:tcPr>
                  <w:tcW w:w="5066" w:type="dxa"/>
                </w:tcPr>
                <w:p w14:paraId="4F61FE15"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signal strength indicator SSI in %. </w:t>
                  </w:r>
                </w:p>
              </w:tc>
              <w:tc>
                <w:tcPr>
                  <w:tcW w:w="1276" w:type="dxa"/>
                </w:tcPr>
                <w:p w14:paraId="7D5D47DD"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5C17ED20" w14:textId="77777777" w:rsidTr="007A4EDF">
              <w:trPr>
                <w:jc w:val="center"/>
              </w:trPr>
              <w:tc>
                <w:tcPr>
                  <w:tcW w:w="5066" w:type="dxa"/>
                </w:tcPr>
                <w:p w14:paraId="15AEECBF"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has reception quality indicator SQI in %.</w:t>
                  </w:r>
                </w:p>
              </w:tc>
              <w:tc>
                <w:tcPr>
                  <w:tcW w:w="1276" w:type="dxa"/>
                </w:tcPr>
                <w:p w14:paraId="72BD1D3F"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bl>
          <w:p w14:paraId="1CF0CC8E" w14:textId="77777777" w:rsidR="000F0BCA" w:rsidRPr="00741F99" w:rsidRDefault="000F0BCA" w:rsidP="007A4EDF">
            <w:pPr>
              <w:rPr>
                <w:lang w:val="en-US"/>
              </w:rPr>
            </w:pPr>
          </w:p>
          <w:p w14:paraId="5CE41496" w14:textId="77777777" w:rsidR="000F0BCA" w:rsidRPr="00741F99" w:rsidRDefault="000F0BCA" w:rsidP="007A4EDF">
            <w:pPr>
              <w:rPr>
                <w:lang w:val="en-US"/>
              </w:rPr>
            </w:pPr>
          </w:p>
        </w:tc>
      </w:tr>
      <w:tr w:rsidR="000F0BCA" w:rsidRPr="00741F99" w14:paraId="4B16CFA8" w14:textId="77777777" w:rsidTr="007A4EDF">
        <w:tc>
          <w:tcPr>
            <w:tcW w:w="1418" w:type="dxa"/>
            <w:tcBorders>
              <w:left w:val="single" w:sz="8" w:space="0" w:color="000000"/>
              <w:bottom w:val="single" w:sz="8" w:space="0" w:color="000000"/>
            </w:tcBorders>
            <w:shd w:val="clear" w:color="auto" w:fill="BFBFBF"/>
          </w:tcPr>
          <w:p w14:paraId="77CDD20B"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DFFD83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4574A31" w14:textId="77777777" w:rsidTr="007A4EDF">
        <w:tc>
          <w:tcPr>
            <w:tcW w:w="1418" w:type="dxa"/>
            <w:tcBorders>
              <w:left w:val="single" w:sz="8" w:space="0" w:color="000000"/>
              <w:bottom w:val="single" w:sz="8" w:space="0" w:color="000000"/>
            </w:tcBorders>
            <w:shd w:val="clear" w:color="auto" w:fill="BFBFBF"/>
          </w:tcPr>
          <w:p w14:paraId="45294EC6"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CBFED9A"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4A0B0775" w14:textId="77777777" w:rsidR="000F0BCA" w:rsidRPr="00741F99" w:rsidRDefault="000F0BCA" w:rsidP="007A4EDF">
            <w:pPr>
              <w:rPr>
                <w:lang w:val="en-US"/>
              </w:rPr>
            </w:pPr>
            <w:r w:rsidRPr="00741F99">
              <w:rPr>
                <w:lang w:val="en-US"/>
              </w:rPr>
              <w:t xml:space="preserve">Describe more specific faults and/or other information </w:t>
            </w:r>
          </w:p>
          <w:p w14:paraId="2429FD88" w14:textId="77777777" w:rsidR="000F0BCA" w:rsidRPr="00741F99" w:rsidRDefault="000F0BCA" w:rsidP="007A4EDF">
            <w:pPr>
              <w:rPr>
                <w:lang w:val="en-US"/>
              </w:rPr>
            </w:pPr>
          </w:p>
          <w:p w14:paraId="79EFFEB4" w14:textId="77777777" w:rsidR="000F0BCA" w:rsidRPr="00741F99" w:rsidRDefault="000F0BCA" w:rsidP="007A4EDF">
            <w:pPr>
              <w:rPr>
                <w:lang w:val="en-US"/>
              </w:rPr>
            </w:pPr>
          </w:p>
          <w:p w14:paraId="070B375B" w14:textId="77777777" w:rsidR="000F0BCA" w:rsidRPr="00741F99" w:rsidRDefault="000F0BCA" w:rsidP="007A4EDF">
            <w:pPr>
              <w:rPr>
                <w:b/>
                <w:sz w:val="18"/>
                <w:lang w:val="en-US"/>
              </w:rPr>
            </w:pPr>
          </w:p>
        </w:tc>
      </w:tr>
      <w:tr w:rsidR="000F0BCA" w:rsidRPr="00741F99" w14:paraId="0F0B7002" w14:textId="77777777" w:rsidTr="007A4EDF">
        <w:tc>
          <w:tcPr>
            <w:tcW w:w="1418" w:type="dxa"/>
            <w:tcBorders>
              <w:left w:val="single" w:sz="8" w:space="0" w:color="000000"/>
              <w:bottom w:val="single" w:sz="8" w:space="0" w:color="000000"/>
            </w:tcBorders>
            <w:shd w:val="clear" w:color="auto" w:fill="BFBFBF"/>
          </w:tcPr>
          <w:p w14:paraId="33C6131E"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50D82D2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049276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1798C62" w14:textId="77777777" w:rsidR="000F0BCA" w:rsidRPr="00741F99" w:rsidRDefault="000F0BCA" w:rsidP="007A4EDF">
            <w:pPr>
              <w:pStyle w:val="Tasktableheading"/>
              <w:rPr>
                <w:sz w:val="18"/>
              </w:rPr>
            </w:pPr>
          </w:p>
        </w:tc>
      </w:tr>
    </w:tbl>
    <w:p w14:paraId="44D4BF7D" w14:textId="33FC9FD6" w:rsidR="000F0BCA" w:rsidRDefault="000F0BCA" w:rsidP="000F0BCA">
      <w:pPr>
        <w:rPr>
          <w:lang w:val="en-US"/>
        </w:rPr>
      </w:pPr>
    </w:p>
    <w:p w14:paraId="7D8CA9C8" w14:textId="77777777" w:rsidR="0025233C" w:rsidRPr="00741F99" w:rsidRDefault="0025233C"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0F0BCA" w:rsidRPr="00741F99" w14:paraId="23A935FB" w14:textId="77777777" w:rsidTr="00B635D7">
        <w:trPr>
          <w:trHeight w:val="258"/>
        </w:trPr>
        <w:tc>
          <w:tcPr>
            <w:tcW w:w="1418" w:type="dxa"/>
            <w:tcBorders>
              <w:top w:val="single" w:sz="8" w:space="0" w:color="000000"/>
              <w:left w:val="single" w:sz="8" w:space="0" w:color="000000"/>
              <w:bottom w:val="single" w:sz="8" w:space="0" w:color="000000"/>
            </w:tcBorders>
            <w:shd w:val="clear" w:color="auto" w:fill="BFBFBF"/>
          </w:tcPr>
          <w:p w14:paraId="30C2F22E" w14:textId="77777777" w:rsidR="000F0BCA" w:rsidRPr="00741F99" w:rsidRDefault="003E4828" w:rsidP="007A4EDF">
            <w:pPr>
              <w:pStyle w:val="Tasktableheading"/>
            </w:pPr>
            <w:r w:rsidRPr="00741F99">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41D1AB66" w14:textId="77777777" w:rsidR="000F0BCA" w:rsidRPr="00741F99" w:rsidRDefault="003E4828" w:rsidP="0008567E">
            <w:pPr>
              <w:pStyle w:val="Task2"/>
            </w:pPr>
            <w:bookmarkStart w:id="2514" w:name="_Toc260232169"/>
            <w:bookmarkStart w:id="2515" w:name="_Toc275773456"/>
            <w:bookmarkStart w:id="2516" w:name="_Toc338588013"/>
            <w:bookmarkStart w:id="2517" w:name="_Ref351732751"/>
            <w:bookmarkStart w:id="2518" w:name="_Toc361214975"/>
            <w:bookmarkStart w:id="2519" w:name="_Toc441762086"/>
            <w:bookmarkStart w:id="2520" w:name="_Toc492989701"/>
            <w:bookmarkStart w:id="2521" w:name="_Toc102128240"/>
            <w:bookmarkStart w:id="2522" w:name="_Toc147824433"/>
            <w:bookmarkStart w:id="2523" w:name="_Toc147824820"/>
            <w:r w:rsidRPr="00741F99">
              <w:t>DVB-T2: Verification of Signal Strength Indicator (SSI)</w:t>
            </w:r>
            <w:bookmarkEnd w:id="2514"/>
            <w:bookmarkEnd w:id="2515"/>
            <w:bookmarkEnd w:id="2516"/>
            <w:bookmarkEnd w:id="2517"/>
            <w:bookmarkEnd w:id="2518"/>
            <w:bookmarkEnd w:id="2519"/>
            <w:bookmarkEnd w:id="2520"/>
            <w:bookmarkEnd w:id="2521"/>
            <w:bookmarkEnd w:id="2522"/>
            <w:bookmarkEnd w:id="2523"/>
          </w:p>
        </w:tc>
      </w:tr>
      <w:tr w:rsidR="000F0BCA" w:rsidRPr="00741F99" w14:paraId="434F9CD5" w14:textId="77777777" w:rsidTr="00B635D7">
        <w:tc>
          <w:tcPr>
            <w:tcW w:w="1418" w:type="dxa"/>
            <w:tcBorders>
              <w:left w:val="single" w:sz="8" w:space="0" w:color="000000"/>
              <w:bottom w:val="single" w:sz="8" w:space="0" w:color="000000"/>
            </w:tcBorders>
            <w:shd w:val="clear" w:color="auto" w:fill="BFBFBF"/>
          </w:tcPr>
          <w:p w14:paraId="2D88B46D" w14:textId="77777777" w:rsidR="000F0BCA" w:rsidRPr="00741F99" w:rsidRDefault="003E4828" w:rsidP="007A4EDF">
            <w:pPr>
              <w:pStyle w:val="Tasktableheading"/>
            </w:pPr>
            <w:r w:rsidRPr="00741F99">
              <w:t>Section</w:t>
            </w:r>
          </w:p>
        </w:tc>
        <w:tc>
          <w:tcPr>
            <w:tcW w:w="7222" w:type="dxa"/>
            <w:gridSpan w:val="3"/>
            <w:tcBorders>
              <w:left w:val="single" w:sz="8" w:space="0" w:color="000000"/>
              <w:bottom w:val="single" w:sz="8" w:space="0" w:color="000000"/>
              <w:right w:val="single" w:sz="8" w:space="0" w:color="000000"/>
            </w:tcBorders>
          </w:tcPr>
          <w:p w14:paraId="707E960E" w14:textId="77777777" w:rsidR="000F0BCA" w:rsidRPr="00741F99" w:rsidRDefault="003E4828" w:rsidP="00655C82">
            <w:pPr>
              <w:pStyle w:val="NordigChapter"/>
            </w:pPr>
            <w:bookmarkStart w:id="2524" w:name="_Toc275773926"/>
            <w:bookmarkStart w:id="2525" w:name="_Toc338587425"/>
            <w:bookmarkStart w:id="2526" w:name="_Toc361215279"/>
            <w:bookmarkStart w:id="2527" w:name="_Toc361216186"/>
            <w:bookmarkStart w:id="2528" w:name="_Toc361216794"/>
            <w:r w:rsidRPr="00741F99">
              <w:t>NorDig Unified 3.4.4.</w:t>
            </w:r>
            <w:bookmarkEnd w:id="2524"/>
            <w:r w:rsidR="00655C82" w:rsidRPr="00741F99">
              <w:t>6</w:t>
            </w:r>
            <w:bookmarkEnd w:id="2525"/>
            <w:bookmarkEnd w:id="2526"/>
            <w:bookmarkEnd w:id="2527"/>
            <w:bookmarkEnd w:id="2528"/>
          </w:p>
        </w:tc>
      </w:tr>
      <w:tr w:rsidR="000F0BCA" w:rsidRPr="00741F99" w14:paraId="6B0B2EE0" w14:textId="77777777" w:rsidTr="00B635D7">
        <w:tc>
          <w:tcPr>
            <w:tcW w:w="1418" w:type="dxa"/>
            <w:tcBorders>
              <w:left w:val="single" w:sz="8" w:space="0" w:color="000000"/>
              <w:bottom w:val="single" w:sz="8" w:space="0" w:color="000000"/>
            </w:tcBorders>
            <w:shd w:val="clear" w:color="auto" w:fill="BFBFBF"/>
          </w:tcPr>
          <w:p w14:paraId="60407A0F" w14:textId="77777777" w:rsidR="000F0BCA" w:rsidRPr="00741F99" w:rsidRDefault="003E4828" w:rsidP="007A4EDF">
            <w:pPr>
              <w:pStyle w:val="Tasktableheading"/>
            </w:pPr>
            <w:r w:rsidRPr="00741F99">
              <w:t>Requirement</w:t>
            </w:r>
          </w:p>
        </w:tc>
        <w:tc>
          <w:tcPr>
            <w:tcW w:w="7222" w:type="dxa"/>
            <w:gridSpan w:val="3"/>
            <w:tcBorders>
              <w:left w:val="single" w:sz="8" w:space="0" w:color="000000"/>
              <w:bottom w:val="single" w:sz="8" w:space="0" w:color="000000"/>
              <w:right w:val="single" w:sz="8" w:space="0" w:color="000000"/>
            </w:tcBorders>
          </w:tcPr>
          <w:p w14:paraId="249773C2" w14:textId="77777777" w:rsidR="000F0BCA" w:rsidRPr="00741F99" w:rsidRDefault="003E4828" w:rsidP="007A4EDF">
            <w:r w:rsidRPr="00741F99">
              <w:t xml:space="preserve">The NorDig IRD shall be provided with a signal strength indicator (SSI). The value for the SSI shall be referred to the IRD RF signal input. </w:t>
            </w:r>
          </w:p>
          <w:p w14:paraId="614098F0" w14:textId="77777777" w:rsidR="000F0BCA" w:rsidRPr="00741F99" w:rsidRDefault="000F0BCA" w:rsidP="007A4EDF"/>
          <w:p w14:paraId="063829A0" w14:textId="62CC4F58" w:rsidR="000F0BCA" w:rsidRPr="00741F99" w:rsidRDefault="003E4828" w:rsidP="007A4EDF">
            <w:r w:rsidRPr="00741F99">
              <w:t xml:space="preserve">The NorDig IRD shall be able to determine signal strength within a range starting from 15 dB lower than the reference signal level defined </w:t>
            </w:r>
            <w:r w:rsidRPr="00D931BF">
              <w:t xml:space="preserve">in </w:t>
            </w:r>
            <w:r w:rsidR="006C1B4A" w:rsidRPr="00D931BF">
              <w:t xml:space="preserve">Table 3.7 </w:t>
            </w:r>
            <w:r w:rsidRPr="00D931BF">
              <w:t xml:space="preserve">(1) and up to 35dB above that value or maximum signal input level defined in section </w:t>
            </w:r>
            <w:r w:rsidR="00E32711" w:rsidRPr="00D931BF">
              <w:t xml:space="preserve">3.4.10.5 </w:t>
            </w:r>
            <w:r w:rsidRPr="00D931BF">
              <w:t>(1)</w:t>
            </w:r>
            <w:r w:rsidRPr="00741F99">
              <w:t xml:space="preserve"> </w:t>
            </w:r>
          </w:p>
          <w:p w14:paraId="33A18AF6" w14:textId="77777777" w:rsidR="000F0BCA" w:rsidRPr="00741F99" w:rsidRDefault="000F0BCA" w:rsidP="007A4EDF"/>
          <w:p w14:paraId="575CBCCF" w14:textId="77777777" w:rsidR="000F0BCA" w:rsidRPr="00741F99" w:rsidRDefault="003E4828" w:rsidP="007A4EDF">
            <w:r w:rsidRPr="00741F99">
              <w:t xml:space="preserve">The absolute accuracy shall be ±5 dB at RF signal input levels -80 dBm to -60 dBm and ±7 dB for RF signal input levels higher than -60 dBm. </w:t>
            </w:r>
          </w:p>
          <w:p w14:paraId="1BC428F1" w14:textId="77777777" w:rsidR="000F0BCA" w:rsidRPr="00741F99" w:rsidRDefault="000F0BCA" w:rsidP="007A4EDF"/>
          <w:p w14:paraId="4F6373ED" w14:textId="77777777" w:rsidR="000F0BCA" w:rsidRPr="00741F99" w:rsidRDefault="003E4828" w:rsidP="007A4EDF">
            <w:r w:rsidRPr="00741F99">
              <w:t xml:space="preserve">The relative accuracy should be ±3 dB between </w:t>
            </w:r>
            <w:r w:rsidR="001A4E6A" w:rsidRPr="00741F99">
              <w:t>center</w:t>
            </w:r>
            <w:r w:rsidRPr="00741F99">
              <w:t xml:space="preserve"> frequencies within one frequency band, e.g. VHF Band III or UHF Band IV/V, supported by the receiver. </w:t>
            </w:r>
          </w:p>
          <w:p w14:paraId="356324CA" w14:textId="77777777" w:rsidR="000F0BCA" w:rsidRPr="00741F99" w:rsidRDefault="000F0BCA" w:rsidP="007A4EDF"/>
          <w:p w14:paraId="37871D1E" w14:textId="77777777" w:rsidR="000F0BCA" w:rsidRPr="00741F99" w:rsidRDefault="003E4828" w:rsidP="007A4EDF">
            <w:r w:rsidRPr="00741F99">
              <w:t xml:space="preserve">Signal strength indicator shall have a relative value within a range from 0% to 100% and with a resolution of 1%. </w:t>
            </w:r>
          </w:p>
          <w:p w14:paraId="5574E987" w14:textId="77777777" w:rsidR="000F0BCA" w:rsidRPr="00741F99" w:rsidRDefault="000F0BCA" w:rsidP="007A4EDF">
            <w:pPr>
              <w:rPr>
                <w:lang w:val="en-US"/>
              </w:rPr>
            </w:pPr>
          </w:p>
          <w:p w14:paraId="22E057E6" w14:textId="261AE101" w:rsidR="000F0BCA" w:rsidRPr="001D065B" w:rsidRDefault="003E4828" w:rsidP="007A4EDF">
            <w:pPr>
              <w:rPr>
                <w:lang w:val="en-US"/>
              </w:rPr>
            </w:pPr>
            <w:r w:rsidRPr="00741F99">
              <w:rPr>
                <w:lang w:val="en-US"/>
              </w:rPr>
              <w:t>The signal strength indicator shall be updated regularly once per second.</w:t>
            </w:r>
          </w:p>
          <w:p w14:paraId="1398E162" w14:textId="77777777" w:rsidR="000F0BCA" w:rsidRPr="00741F99" w:rsidRDefault="000F0BCA" w:rsidP="007A4EDF">
            <w:pPr>
              <w:rPr>
                <w:bCs/>
                <w:iCs/>
                <w:lang w:val="en-US"/>
              </w:rPr>
            </w:pPr>
          </w:p>
        </w:tc>
      </w:tr>
      <w:tr w:rsidR="00EB0E57" w:rsidRPr="00741F99" w14:paraId="4A51CBF9" w14:textId="77777777" w:rsidTr="00B635D7">
        <w:tc>
          <w:tcPr>
            <w:tcW w:w="1418" w:type="dxa"/>
            <w:tcBorders>
              <w:left w:val="single" w:sz="8" w:space="0" w:color="000000"/>
              <w:bottom w:val="single" w:sz="8" w:space="0" w:color="000000"/>
            </w:tcBorders>
            <w:shd w:val="clear" w:color="auto" w:fill="BFBFBF"/>
          </w:tcPr>
          <w:p w14:paraId="27122766" w14:textId="697CEFD0" w:rsidR="00EB0E57" w:rsidRPr="003E779A" w:rsidRDefault="002A300E" w:rsidP="00D931BF">
            <w:pPr>
              <w:pStyle w:val="Tasktableheading"/>
              <w:rPr>
                <w:color w:val="000000" w:themeColor="text1"/>
                <w:highlight w:val="yellow"/>
                <w:lang w:val="en-GB"/>
              </w:rPr>
            </w:pPr>
            <w:r w:rsidRPr="00741F99">
              <w:t>IRD</w:t>
            </w:r>
            <w:r w:rsidR="00D931BF">
              <w:t xml:space="preserve"> </w:t>
            </w:r>
            <w:r w:rsidR="003E779A" w:rsidRPr="00D931BF">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CD61D6F" w14:textId="6C519501" w:rsidR="003E779A" w:rsidRPr="00D931BF" w:rsidRDefault="003E779A" w:rsidP="003E779A">
            <w:pPr>
              <w:rPr>
                <w:lang w:val="en-US"/>
              </w:rPr>
            </w:pPr>
            <w:r w:rsidRPr="00D931BF">
              <w:rPr>
                <w:lang w:val="en-US"/>
              </w:rPr>
              <w:t>Terrestrial IRD</w:t>
            </w:r>
          </w:p>
          <w:p w14:paraId="7E7E3204" w14:textId="107ED5A0" w:rsidR="00EB0E57" w:rsidRPr="00280881" w:rsidRDefault="00EB0E57" w:rsidP="00A62785">
            <w:pPr>
              <w:pStyle w:val="NordigProfile"/>
              <w:rPr>
                <w:highlight w:val="yellow"/>
              </w:rPr>
            </w:pPr>
          </w:p>
        </w:tc>
      </w:tr>
      <w:tr w:rsidR="000F0BCA" w:rsidRPr="00741F99" w14:paraId="3C59F844" w14:textId="77777777" w:rsidTr="00B635D7">
        <w:tc>
          <w:tcPr>
            <w:tcW w:w="1418" w:type="dxa"/>
            <w:tcBorders>
              <w:left w:val="single" w:sz="8" w:space="0" w:color="000000"/>
              <w:bottom w:val="single" w:sz="8" w:space="0" w:color="000000"/>
            </w:tcBorders>
            <w:shd w:val="clear" w:color="auto" w:fill="BFBFBF"/>
          </w:tcPr>
          <w:p w14:paraId="3F0AE780" w14:textId="77777777" w:rsidR="000F0BCA" w:rsidRPr="00741F99" w:rsidRDefault="003E4828" w:rsidP="007A4EDF">
            <w:pPr>
              <w:pStyle w:val="Tasktableheading"/>
            </w:pPr>
            <w:r w:rsidRPr="00741F99">
              <w:t>Test procedure</w:t>
            </w:r>
          </w:p>
        </w:tc>
        <w:tc>
          <w:tcPr>
            <w:tcW w:w="7222" w:type="dxa"/>
            <w:gridSpan w:val="3"/>
            <w:tcBorders>
              <w:left w:val="single" w:sz="8" w:space="0" w:color="000000"/>
              <w:bottom w:val="single" w:sz="8" w:space="0" w:color="000000"/>
              <w:right w:val="single" w:sz="8" w:space="0" w:color="000000"/>
            </w:tcBorders>
          </w:tcPr>
          <w:p w14:paraId="205FDD63" w14:textId="77777777" w:rsidR="000F0BCA" w:rsidRPr="00741F99" w:rsidRDefault="003E4828" w:rsidP="007A4EDF">
            <w:pPr>
              <w:rPr>
                <w:b/>
                <w:bCs/>
                <w:lang w:val="en-US"/>
              </w:rPr>
            </w:pPr>
            <w:r w:rsidRPr="00741F99">
              <w:rPr>
                <w:b/>
                <w:bCs/>
                <w:lang w:val="en-US"/>
              </w:rPr>
              <w:t>Purpose of test:</w:t>
            </w:r>
          </w:p>
          <w:p w14:paraId="18BCE82C" w14:textId="77777777" w:rsidR="000F0BCA" w:rsidRPr="00741F99" w:rsidRDefault="003E4828" w:rsidP="007A4EDF">
            <w:pPr>
              <w:rPr>
                <w:lang w:val="en-US"/>
              </w:rPr>
            </w:pPr>
            <w:r w:rsidRPr="00741F99">
              <w:rPr>
                <w:lang w:val="en-US"/>
              </w:rPr>
              <w:t>To verify the correct functionality of the signal strength indicator.</w:t>
            </w:r>
          </w:p>
          <w:p w14:paraId="2223A538" w14:textId="77777777" w:rsidR="000F0BCA" w:rsidRPr="00741F99" w:rsidRDefault="000F0BCA" w:rsidP="007A4EDF">
            <w:pPr>
              <w:rPr>
                <w:lang w:val="en-US"/>
              </w:rPr>
            </w:pPr>
          </w:p>
          <w:p w14:paraId="4C8628E3" w14:textId="77777777" w:rsidR="000F0BCA" w:rsidRPr="00741F99" w:rsidRDefault="003E4828" w:rsidP="007A4EDF">
            <w:pPr>
              <w:rPr>
                <w:b/>
                <w:bCs/>
                <w:lang w:val="en-US"/>
              </w:rPr>
            </w:pPr>
            <w:r w:rsidRPr="00741F99">
              <w:rPr>
                <w:b/>
                <w:bCs/>
                <w:lang w:val="en-US"/>
              </w:rPr>
              <w:t>Equipment:</w:t>
            </w:r>
          </w:p>
          <w:p w14:paraId="51DB7A9C" w14:textId="77777777" w:rsidR="000F0BCA" w:rsidRPr="00741F99" w:rsidRDefault="000F0BCA" w:rsidP="007A4EDF">
            <w:pPr>
              <w:rPr>
                <w:lang w:val="en-US"/>
              </w:rPr>
            </w:pPr>
          </w:p>
          <w:p w14:paraId="0AF87EEE" w14:textId="77777777" w:rsidR="000F0BCA" w:rsidRPr="00741F99" w:rsidRDefault="005F75DC" w:rsidP="007A4EDF">
            <w:pPr>
              <w:rPr>
                <w:lang w:val="en-US"/>
              </w:rPr>
            </w:pPr>
            <w:r w:rsidRPr="00741F99">
              <w:rPr>
                <w:noProof/>
                <w:lang w:val="en-GB" w:eastAsia="en-GB"/>
              </w:rPr>
              <mc:AlternateContent>
                <mc:Choice Requires="wpg">
                  <w:drawing>
                    <wp:inline distT="0" distB="0" distL="0" distR="0" wp14:anchorId="7A2A3A43" wp14:editId="410A1952">
                      <wp:extent cx="3703320" cy="790575"/>
                      <wp:effectExtent l="6350" t="12065" r="5080" b="0"/>
                      <wp:docPr id="5743" name="Group 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790575"/>
                                <a:chOff x="3099" y="6689"/>
                                <a:chExt cx="5832" cy="1245"/>
                              </a:xfrm>
                            </wpg:grpSpPr>
                            <wps:wsp>
                              <wps:cNvPr id="5744" name="Text Box 860"/>
                              <wps:cNvSpPr txBox="1">
                                <a:spLocks noChangeArrowheads="1"/>
                              </wps:cNvSpPr>
                              <wps:spPr bwMode="auto">
                                <a:xfrm>
                                  <a:off x="6756" y="7484"/>
                                  <a:ext cx="97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72E8F" w14:textId="77777777" w:rsidR="00161936" w:rsidRDefault="00161936" w:rsidP="000F0BCA">
                                    <w:r>
                                      <w:t>P</w:t>
                                    </w:r>
                                    <w:r w:rsidRPr="001C3ADA">
                                      <w:rPr>
                                        <w:vertAlign w:val="subscript"/>
                                      </w:rPr>
                                      <w:t>receive</w:t>
                                    </w:r>
                                    <w:r>
                                      <w:rPr>
                                        <w:vertAlign w:val="subscript"/>
                                      </w:rPr>
                                      <w:t>r</w:t>
                                    </w:r>
                                  </w:p>
                                </w:txbxContent>
                              </wps:txbx>
                              <wps:bodyPr rot="0" vert="horz" wrap="square" lIns="91440" tIns="45720" rIns="91440" bIns="45720" anchor="t" anchorCtr="0" upright="1">
                                <a:noAutofit/>
                              </wps:bodyPr>
                            </wps:wsp>
                            <wps:wsp>
                              <wps:cNvPr id="5745" name="Line 861"/>
                              <wps:cNvCnPr/>
                              <wps:spPr bwMode="auto">
                                <a:xfrm>
                                  <a:off x="4185" y="7005"/>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6" name="Rectangle 862"/>
                              <wps:cNvSpPr>
                                <a:spLocks noChangeArrowheads="1"/>
                              </wps:cNvSpPr>
                              <wps:spPr bwMode="auto">
                                <a:xfrm>
                                  <a:off x="6351" y="6704"/>
                                  <a:ext cx="1155" cy="660"/>
                                </a:xfrm>
                                <a:prstGeom prst="rect">
                                  <a:avLst/>
                                </a:prstGeom>
                                <a:solidFill>
                                  <a:srgbClr val="FFFFFF"/>
                                </a:solidFill>
                                <a:ln w="9525">
                                  <a:solidFill>
                                    <a:srgbClr val="000000"/>
                                  </a:solidFill>
                                  <a:miter lim="800000"/>
                                  <a:headEnd/>
                                  <a:tailEnd/>
                                </a:ln>
                              </wps:spPr>
                              <wps:txbx>
                                <w:txbxContent>
                                  <w:p w14:paraId="6F37F5B5" w14:textId="77777777" w:rsidR="00161936" w:rsidRDefault="00161936" w:rsidP="000F0BCA">
                                    <w:pPr>
                                      <w:jc w:val="center"/>
                                    </w:pPr>
                                    <w:r>
                                      <w:t>DVB-T2</w:t>
                                    </w:r>
                                    <w:r>
                                      <w:br/>
                                      <w:t>receiver</w:t>
                                    </w:r>
                                  </w:p>
                                </w:txbxContent>
                              </wps:txbx>
                              <wps:bodyPr rot="0" vert="horz" wrap="square" lIns="91440" tIns="45720" rIns="91440" bIns="45720" anchor="t" anchorCtr="0" upright="1">
                                <a:noAutofit/>
                              </wps:bodyPr>
                            </wps:wsp>
                            <wps:wsp>
                              <wps:cNvPr id="5747" name="Rectangle 863"/>
                              <wps:cNvSpPr>
                                <a:spLocks noChangeArrowheads="1"/>
                              </wps:cNvSpPr>
                              <wps:spPr bwMode="auto">
                                <a:xfrm>
                                  <a:off x="4476" y="6690"/>
                                  <a:ext cx="1155" cy="675"/>
                                </a:xfrm>
                                <a:prstGeom prst="rect">
                                  <a:avLst/>
                                </a:prstGeom>
                                <a:solidFill>
                                  <a:srgbClr val="FFFFFF"/>
                                </a:solidFill>
                                <a:ln w="9525">
                                  <a:solidFill>
                                    <a:srgbClr val="000000"/>
                                  </a:solidFill>
                                  <a:miter lim="800000"/>
                                  <a:headEnd/>
                                  <a:tailEnd/>
                                </a:ln>
                              </wps:spPr>
                              <wps:txbx>
                                <w:txbxContent>
                                  <w:p w14:paraId="57B410D7" w14:textId="77777777" w:rsidR="00161936" w:rsidRDefault="00161936" w:rsidP="000F0BCA">
                                    <w:pPr>
                                      <w:jc w:val="center"/>
                                    </w:pPr>
                                    <w:r>
                                      <w:t>DVB-T2</w:t>
                                    </w:r>
                                    <w:r>
                                      <w:br/>
                                      <w:t>Exciter</w:t>
                                    </w:r>
                                  </w:p>
                                </w:txbxContent>
                              </wps:txbx>
                              <wps:bodyPr rot="0" vert="horz" wrap="square" lIns="91440" tIns="45720" rIns="91440" bIns="45720" anchor="t" anchorCtr="0" upright="1">
                                <a:noAutofit/>
                              </wps:bodyPr>
                            </wps:wsp>
                            <wps:wsp>
                              <wps:cNvPr id="5748" name="Rectangle 864"/>
                              <wps:cNvSpPr>
                                <a:spLocks noChangeArrowheads="1"/>
                              </wps:cNvSpPr>
                              <wps:spPr bwMode="auto">
                                <a:xfrm>
                                  <a:off x="3099" y="6697"/>
                                  <a:ext cx="1155" cy="675"/>
                                </a:xfrm>
                                <a:prstGeom prst="rect">
                                  <a:avLst/>
                                </a:prstGeom>
                                <a:solidFill>
                                  <a:srgbClr val="FFFFFF"/>
                                </a:solidFill>
                                <a:ln w="9525">
                                  <a:solidFill>
                                    <a:srgbClr val="000000"/>
                                  </a:solidFill>
                                  <a:miter lim="800000"/>
                                  <a:headEnd/>
                                  <a:tailEnd/>
                                </a:ln>
                              </wps:spPr>
                              <wps:txbx>
                                <w:txbxContent>
                                  <w:p w14:paraId="69FB936B" w14:textId="77777777" w:rsidR="00161936" w:rsidRDefault="00161936" w:rsidP="000F0BCA">
                                    <w:pPr>
                                      <w:jc w:val="center"/>
                                    </w:pPr>
                                    <w:r>
                                      <w:t>TS</w:t>
                                    </w:r>
                                    <w:r>
                                      <w:br/>
                                      <w:t>Source</w:t>
                                    </w:r>
                                  </w:p>
                                </w:txbxContent>
                              </wps:txbx>
                              <wps:bodyPr rot="0" vert="horz" wrap="square" lIns="91440" tIns="45720" rIns="91440" bIns="45720" anchor="t" anchorCtr="0" upright="1">
                                <a:noAutofit/>
                              </wps:bodyPr>
                            </wps:wsp>
                            <wps:wsp>
                              <wps:cNvPr id="5749" name="Rectangle 865"/>
                              <wps:cNvSpPr>
                                <a:spLocks noChangeArrowheads="1"/>
                              </wps:cNvSpPr>
                              <wps:spPr bwMode="auto">
                                <a:xfrm>
                                  <a:off x="7776" y="6689"/>
                                  <a:ext cx="1155" cy="660"/>
                                </a:xfrm>
                                <a:prstGeom prst="rect">
                                  <a:avLst/>
                                </a:prstGeom>
                                <a:solidFill>
                                  <a:srgbClr val="FFFFFF"/>
                                </a:solidFill>
                                <a:ln w="9525" cap="rnd">
                                  <a:solidFill>
                                    <a:srgbClr val="000000"/>
                                  </a:solidFill>
                                  <a:prstDash val="sysDot"/>
                                  <a:miter lim="800000"/>
                                  <a:headEnd/>
                                  <a:tailEnd/>
                                </a:ln>
                              </wps:spPr>
                              <wps:txbx>
                                <w:txbxContent>
                                  <w:p w14:paraId="5DD23631" w14:textId="77777777" w:rsidR="00161936" w:rsidRDefault="00161936" w:rsidP="000F0BCA">
                                    <w:pPr>
                                      <w:jc w:val="center"/>
                                    </w:pPr>
                                    <w:r>
                                      <w:t>Monitor</w:t>
                                    </w:r>
                                  </w:p>
                                </w:txbxContent>
                              </wps:txbx>
                              <wps:bodyPr rot="0" vert="horz" wrap="square" lIns="91440" tIns="45720" rIns="91440" bIns="45720" anchor="t" anchorCtr="0" upright="1">
                                <a:noAutofit/>
                              </wps:bodyPr>
                            </wps:wsp>
                            <wps:wsp>
                              <wps:cNvPr id="5750" name="Text Box 866"/>
                              <wps:cNvSpPr txBox="1">
                                <a:spLocks noChangeArrowheads="1"/>
                              </wps:cNvSpPr>
                              <wps:spPr bwMode="auto">
                                <a:xfrm>
                                  <a:off x="5568" y="7507"/>
                                  <a:ext cx="97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CB65F" w14:textId="77777777" w:rsidR="00161936" w:rsidRDefault="00161936" w:rsidP="000F0BCA">
                                    <w:r>
                                      <w:t>P</w:t>
                                    </w:r>
                                    <w:r>
                                      <w:rPr>
                                        <w:vertAlign w:val="subscript"/>
                                      </w:rPr>
                                      <w:t>input level</w:t>
                                    </w:r>
                                  </w:p>
                                </w:txbxContent>
                              </wps:txbx>
                              <wps:bodyPr rot="0" vert="horz" wrap="square" lIns="91440" tIns="45720" rIns="91440" bIns="45720" anchor="t" anchorCtr="0" upright="1">
                                <a:noAutofit/>
                              </wps:bodyPr>
                            </wps:wsp>
                            <wps:wsp>
                              <wps:cNvPr id="5751" name="Line 867"/>
                              <wps:cNvCnPr/>
                              <wps:spPr bwMode="auto">
                                <a:xfrm flipV="1">
                                  <a:off x="6030" y="7020"/>
                                  <a:ext cx="300"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52" name="Line 868"/>
                              <wps:cNvCnPr/>
                              <wps:spPr bwMode="auto">
                                <a:xfrm flipH="1" flipV="1">
                                  <a:off x="6963" y="7313"/>
                                  <a:ext cx="90" cy="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A2A3A43" id="Group 859" o:spid="_x0000_s1337" style="width:291.6pt;height:62.25pt;mso-position-horizontal-relative:char;mso-position-vertical-relative:line" coordorigin="3099,6689" coordsize="5832,1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">
                      <v:shape id="Text Box 860" o:spid="_x0000_s1338" type="#_x0000_t202" style="position:absolute;left:6756;top:7484;width:97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" filled="f" stroked="f">
                        <v:textbox>
                          <w:txbxContent>
                            <w:p w14:paraId="60172E8F" w14:textId="77777777" w:rsidR="00161936" w:rsidRDefault="00161936" w:rsidP="000F0BCA">
                              <w:r>
                                <w:t>P</w:t>
                              </w:r>
                              <w:r w:rsidRPr="001C3ADA">
                                <w:rPr>
                                  <w:vertAlign w:val="subscript"/>
                                </w:rPr>
                                <w:t>receive</w:t>
                              </w:r>
                              <w:r>
                                <w:rPr>
                                  <w:vertAlign w:val="subscript"/>
                                </w:rPr>
                                <w:t>r</w:t>
                              </w:r>
                            </w:p>
                          </w:txbxContent>
                        </v:textbox>
                      </v:shape>
                      <v:line id="Line 861" o:spid="_x0000_s1339" style="position:absolute;visibility:visible;mso-wrap-style:square" from="4185,7005" to="7920,7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"/>
                      <v:rect id="Rectangle 862" o:spid="_x0000_s1340" style="position:absolute;left:6351;top:6704;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">
                        <v:textbox>
                          <w:txbxContent>
                            <w:p w14:paraId="6F37F5B5" w14:textId="77777777" w:rsidR="00161936" w:rsidRDefault="00161936" w:rsidP="000F0BCA">
                              <w:pPr>
                                <w:jc w:val="center"/>
                              </w:pPr>
                              <w:r>
                                <w:t>DVB-T2</w:t>
                              </w:r>
                              <w:r>
                                <w:br/>
                                <w:t>receiver</w:t>
                              </w:r>
                            </w:p>
                          </w:txbxContent>
                        </v:textbox>
                      </v:rect>
                      <v:rect id="Rectangle 863" o:spid="_x0000_s1341" style="position:absolute;left:4476;top:669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">
                        <v:textbox>
                          <w:txbxContent>
                            <w:p w14:paraId="57B410D7" w14:textId="77777777" w:rsidR="00161936" w:rsidRDefault="00161936" w:rsidP="000F0BCA">
                              <w:pPr>
                                <w:jc w:val="center"/>
                              </w:pPr>
                              <w:r>
                                <w:t>DVB-T2</w:t>
                              </w:r>
                              <w:r>
                                <w:br/>
                                <w:t>Exciter</w:t>
                              </w:r>
                            </w:p>
                          </w:txbxContent>
                        </v:textbox>
                      </v:rect>
                      <v:rect id="Rectangle 864" o:spid="_x0000_s1342" style="position:absolute;left:3099;top:6697;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">
                        <v:textbox>
                          <w:txbxContent>
                            <w:p w14:paraId="69FB936B" w14:textId="77777777" w:rsidR="00161936" w:rsidRDefault="00161936" w:rsidP="000F0BCA">
                              <w:pPr>
                                <w:jc w:val="center"/>
                              </w:pPr>
                              <w:r>
                                <w:t>TS</w:t>
                              </w:r>
                              <w:r>
                                <w:br/>
                                <w:t>Source</w:t>
                              </w:r>
                            </w:p>
                          </w:txbxContent>
                        </v:textbox>
                      </v:rect>
                      <v:rect id="Rectangle 865" o:spid="_x0000_s1343" style="position:absolute;left:7776;top:6689;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">
                        <v:stroke dashstyle="1 1" endcap="round"/>
                        <v:textbox>
                          <w:txbxContent>
                            <w:p w14:paraId="5DD23631" w14:textId="77777777" w:rsidR="00161936" w:rsidRDefault="00161936" w:rsidP="000F0BCA">
                              <w:pPr>
                                <w:jc w:val="center"/>
                              </w:pPr>
                              <w:r>
                                <w:t>Monitor</w:t>
                              </w:r>
                            </w:p>
                          </w:txbxContent>
                        </v:textbox>
                      </v:rect>
                      <v:shape id="Text Box 866" o:spid="_x0000_s1344" type="#_x0000_t202" style="position:absolute;left:5568;top:7507;width:9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" filled="f" stroked="f">
                        <v:textbox>
                          <w:txbxContent>
                            <w:p w14:paraId="199CB65F" w14:textId="77777777" w:rsidR="00161936" w:rsidRDefault="00161936" w:rsidP="000F0BCA">
                              <w:r>
                                <w:t>P</w:t>
                              </w:r>
                              <w:r>
                                <w:rPr>
                                  <w:vertAlign w:val="subscript"/>
                                </w:rPr>
                                <w:t>input level</w:t>
                              </w:r>
                            </w:p>
                          </w:txbxContent>
                        </v:textbox>
                      </v:shape>
                      <v:line id="Line 867" o:spid="_x0000_s1345" style="position:absolute;flip:y;visibility:visible;mso-wrap-style:square" from="6030,7020" to="6330,7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">
                        <v:stroke endarrow="block"/>
                      </v:line>
                      <v:line id="Line 868" o:spid="_x0000_s1346" style="position:absolute;flip:x y;visibility:visible;mso-wrap-style:square" from="6963,7313" to="7053,7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">
                        <v:stroke endarrow="block"/>
                      </v:line>
                      <w10:anchorlock/>
                    </v:group>
                  </w:pict>
                </mc:Fallback>
              </mc:AlternateContent>
            </w:r>
          </w:p>
          <w:p w14:paraId="2C5B8E7D" w14:textId="77777777" w:rsidR="0058778C" w:rsidRPr="00741F99" w:rsidRDefault="0058778C" w:rsidP="0058778C">
            <w:pPr>
              <w:rPr>
                <w:lang w:val="en-US"/>
              </w:rPr>
            </w:pPr>
            <w:r w:rsidRPr="00741F99">
              <w:rPr>
                <w:lang w:val="en-US"/>
              </w:rPr>
              <w:t>Gaussian channel profile used i.e. no need for fading simulator.</w:t>
            </w:r>
          </w:p>
          <w:p w14:paraId="4F761213" w14:textId="77777777" w:rsidR="000F0BCA" w:rsidRPr="00741F99" w:rsidRDefault="000F0BCA" w:rsidP="007A4EDF">
            <w:pPr>
              <w:rPr>
                <w:lang w:val="en-US"/>
              </w:rPr>
            </w:pPr>
          </w:p>
          <w:p w14:paraId="7FA0335F" w14:textId="77777777" w:rsidR="000F0BCA" w:rsidRPr="00741F99" w:rsidRDefault="000F0BCA" w:rsidP="007A4EDF">
            <w:pPr>
              <w:rPr>
                <w:lang w:val="en-US"/>
              </w:rPr>
            </w:pPr>
            <w:r w:rsidRPr="00741F99">
              <w:rPr>
                <w:lang w:val="en-US"/>
              </w:rPr>
              <w:t xml:space="preserve">In this test, the signal input level </w:t>
            </w:r>
            <w:r w:rsidR="003E4828" w:rsidRPr="00741F99">
              <w:t>P</w:t>
            </w:r>
            <w:r w:rsidR="003E4828" w:rsidRPr="00741F99">
              <w:rPr>
                <w:vertAlign w:val="subscript"/>
              </w:rPr>
              <w:t>input level</w:t>
            </w:r>
            <w:r w:rsidR="003E4828" w:rsidRPr="00741F99">
              <w:rPr>
                <w:lang w:val="en-US"/>
              </w:rPr>
              <w:t xml:space="preserve"> at the RF input must be known. </w:t>
            </w:r>
          </w:p>
          <w:p w14:paraId="3FDFC6DD" w14:textId="77777777" w:rsidR="0058778C" w:rsidRPr="00741F99" w:rsidRDefault="0058778C" w:rsidP="007A4EDF">
            <w:pPr>
              <w:rPr>
                <w:lang w:val="en-US"/>
              </w:rPr>
            </w:pPr>
          </w:p>
          <w:p w14:paraId="06DCCFCD" w14:textId="77777777" w:rsidR="0058778C" w:rsidRPr="00741F99" w:rsidRDefault="0058778C" w:rsidP="0058778C">
            <w:pPr>
              <w:rPr>
                <w:lang w:val="en-US"/>
              </w:rPr>
            </w:pPr>
            <w:r w:rsidRPr="00741F99">
              <w:rPr>
                <w:lang w:val="en-US"/>
              </w:rPr>
              <w:t xml:space="preserve">The test procedure assumes that the </w:t>
            </w:r>
            <w:r w:rsidRPr="00741F99">
              <w:t>P</w:t>
            </w:r>
            <w:r w:rsidRPr="00741F99">
              <w:rPr>
                <w:vertAlign w:val="subscript"/>
              </w:rPr>
              <w:t xml:space="preserve">receiver </w:t>
            </w:r>
            <w:r w:rsidRPr="00741F99">
              <w:rPr>
                <w:lang w:val="en-US"/>
              </w:rPr>
              <w:t xml:space="preserve"> is not displayed by the receiver. If the </w:t>
            </w:r>
            <w:r w:rsidRPr="00741F99">
              <w:t>P</w:t>
            </w:r>
            <w:r w:rsidRPr="00741F99">
              <w:rPr>
                <w:vertAlign w:val="subscript"/>
              </w:rPr>
              <w:t xml:space="preserve">receiver </w:t>
            </w:r>
            <w:r w:rsidRPr="00741F99">
              <w:rPr>
                <w:lang w:val="en-US"/>
              </w:rPr>
              <w:t xml:space="preserve"> is displayed by the receiver this test procedure can be simplified. </w:t>
            </w:r>
          </w:p>
          <w:p w14:paraId="601C91D6" w14:textId="77777777" w:rsidR="000F0BCA" w:rsidRPr="00741F99" w:rsidRDefault="000F0BCA" w:rsidP="007A4EDF">
            <w:pPr>
              <w:rPr>
                <w:lang w:val="en-US"/>
              </w:rPr>
            </w:pPr>
          </w:p>
          <w:p w14:paraId="43139895" w14:textId="77777777" w:rsidR="000F0BCA" w:rsidRPr="00741F99" w:rsidRDefault="003E4828" w:rsidP="007A4EDF">
            <w:pPr>
              <w:rPr>
                <w:b/>
                <w:bCs/>
                <w:lang w:val="en-US"/>
              </w:rPr>
            </w:pPr>
            <w:r w:rsidRPr="00741F99">
              <w:rPr>
                <w:b/>
                <w:bCs/>
                <w:lang w:val="en-US"/>
              </w:rPr>
              <w:t>Test procedure:</w:t>
            </w:r>
          </w:p>
          <w:p w14:paraId="61D15DCD" w14:textId="77777777" w:rsidR="000F0BCA" w:rsidRPr="00741F99" w:rsidRDefault="000F0BCA" w:rsidP="007A4EDF">
            <w:pPr>
              <w:rPr>
                <w:b/>
                <w:bCs/>
                <w:lang w:val="en-US"/>
              </w:rPr>
            </w:pPr>
          </w:p>
          <w:p w14:paraId="38085ADD" w14:textId="77777777" w:rsidR="0058778C" w:rsidRPr="00741F99" w:rsidRDefault="0058778C" w:rsidP="00260FBD">
            <w:pPr>
              <w:rPr>
                <w:lang w:val="en-US"/>
              </w:rPr>
            </w:pPr>
            <w:r w:rsidRPr="00741F99">
              <w:rPr>
                <w:lang w:val="en-US"/>
              </w:rPr>
              <w:t>Verify the SSI value:</w:t>
            </w:r>
          </w:p>
          <w:p w14:paraId="33929E83" w14:textId="77777777" w:rsidR="0058778C" w:rsidRPr="00741F99" w:rsidRDefault="0058778C" w:rsidP="00260FBD">
            <w:pPr>
              <w:rPr>
                <w:lang w:val="en-US"/>
              </w:rPr>
            </w:pPr>
          </w:p>
          <w:p w14:paraId="1AD7D358" w14:textId="77777777" w:rsidR="0058778C" w:rsidRPr="00741F99" w:rsidRDefault="0058778C" w:rsidP="00AD1FCF">
            <w:pPr>
              <w:numPr>
                <w:ilvl w:val="0"/>
                <w:numId w:val="209"/>
              </w:numPr>
              <w:ind w:hanging="724"/>
              <w:rPr>
                <w:rFonts w:ascii="Arial" w:hAnsi="Arial"/>
                <w:lang w:val="en-US"/>
              </w:rPr>
            </w:pPr>
            <w:r w:rsidRPr="00741F99">
              <w:rPr>
                <w:lang w:val="en-US"/>
              </w:rPr>
              <w:t>Set-up the test system</w:t>
            </w:r>
          </w:p>
          <w:p w14:paraId="64D3A2F2" w14:textId="77777777" w:rsidR="0058778C" w:rsidRPr="00741F99" w:rsidRDefault="0058778C" w:rsidP="00AD1FCF">
            <w:pPr>
              <w:numPr>
                <w:ilvl w:val="0"/>
                <w:numId w:val="209"/>
              </w:numPr>
              <w:ind w:hanging="724"/>
              <w:rPr>
                <w:rFonts w:ascii="Arial" w:hAnsi="Arial"/>
                <w:lang w:val="en-US"/>
              </w:rPr>
            </w:pPr>
            <w:r w:rsidRPr="00741F99">
              <w:rPr>
                <w:lang w:val="en-US"/>
              </w:rPr>
              <w:t>Determine the attenuation of the test system so that the signal input level at the receiver input is known in the measured frequencies.</w:t>
            </w:r>
          </w:p>
          <w:p w14:paraId="261EFECC" w14:textId="77777777" w:rsidR="0058778C" w:rsidRPr="00741F99" w:rsidRDefault="0058778C" w:rsidP="00AD1FCF">
            <w:pPr>
              <w:numPr>
                <w:ilvl w:val="0"/>
                <w:numId w:val="209"/>
              </w:numPr>
              <w:ind w:hanging="724"/>
              <w:rPr>
                <w:rFonts w:ascii="Arial" w:hAnsi="Arial"/>
                <w:lang w:val="en-US"/>
              </w:rPr>
            </w:pPr>
            <w:r w:rsidRPr="00741F99">
              <w:rPr>
                <w:lang w:val="en-US"/>
              </w:rPr>
              <w:t>Use the following DVB-T2 mode {32K extended, 256QAM, PP4, R=2/3,</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of 8MHz. </w:t>
            </w:r>
          </w:p>
          <w:p w14:paraId="0E21ACA2" w14:textId="77777777" w:rsidR="0058778C" w:rsidRPr="00741F99" w:rsidRDefault="0058778C" w:rsidP="00AD1FCF">
            <w:pPr>
              <w:numPr>
                <w:ilvl w:val="0"/>
                <w:numId w:val="209"/>
              </w:numPr>
              <w:ind w:hanging="724"/>
              <w:rPr>
                <w:rFonts w:ascii="Arial" w:hAnsi="Arial"/>
                <w:lang w:val="en-US"/>
              </w:rPr>
            </w:pPr>
            <w:r w:rsidRPr="00741F99">
              <w:rPr>
                <w:lang w:val="en-US"/>
              </w:rPr>
              <w:t>Set the up-converter to frequency 474MHz (K21).</w:t>
            </w:r>
          </w:p>
          <w:p w14:paraId="3CE87222" w14:textId="77777777" w:rsidR="0058778C" w:rsidRPr="00741F99" w:rsidRDefault="0058778C" w:rsidP="00AD1FCF">
            <w:pPr>
              <w:numPr>
                <w:ilvl w:val="0"/>
                <w:numId w:val="209"/>
              </w:numPr>
              <w:ind w:hanging="724"/>
              <w:rPr>
                <w:rFonts w:ascii="Arial" w:hAnsi="Arial"/>
                <w:lang w:val="en-US"/>
              </w:rPr>
            </w:pPr>
            <w:r w:rsidRPr="00741F99">
              <w:rPr>
                <w:lang w:val="en-US"/>
              </w:rPr>
              <w:t>Set the signal level into the receiver according to measurement record 1.</w:t>
            </w:r>
          </w:p>
          <w:p w14:paraId="3C6F4D6E" w14:textId="77777777" w:rsidR="0058778C" w:rsidRPr="00741F99" w:rsidRDefault="0058778C" w:rsidP="00AD1FCF">
            <w:pPr>
              <w:numPr>
                <w:ilvl w:val="0"/>
                <w:numId w:val="209"/>
              </w:numPr>
              <w:ind w:hanging="724"/>
              <w:rPr>
                <w:rFonts w:ascii="Arial" w:hAnsi="Arial"/>
                <w:lang w:val="en-US"/>
              </w:rPr>
            </w:pPr>
            <w:r w:rsidRPr="00741F99">
              <w:rPr>
                <w:lang w:val="en-US"/>
              </w:rPr>
              <w:t>Do the channel search.</w:t>
            </w:r>
          </w:p>
          <w:p w14:paraId="14FA4EF4" w14:textId="77777777" w:rsidR="0058778C" w:rsidRPr="00741F99" w:rsidRDefault="0058778C" w:rsidP="00AD1FCF">
            <w:pPr>
              <w:numPr>
                <w:ilvl w:val="0"/>
                <w:numId w:val="209"/>
              </w:numPr>
              <w:ind w:hanging="724"/>
              <w:rPr>
                <w:rFonts w:ascii="Arial" w:hAnsi="Arial"/>
                <w:lang w:val="en-US"/>
              </w:rPr>
            </w:pPr>
            <w:r w:rsidRPr="00741F99">
              <w:rPr>
                <w:lang w:val="en-US"/>
              </w:rPr>
              <w:t xml:space="preserve">Fill in the SSI value displayed by the receiver in the measurement record 1. </w:t>
            </w:r>
          </w:p>
          <w:p w14:paraId="61B39FE2" w14:textId="77777777" w:rsidR="0058778C" w:rsidRPr="00741F99" w:rsidRDefault="0058778C" w:rsidP="00AD1FCF">
            <w:pPr>
              <w:numPr>
                <w:ilvl w:val="0"/>
                <w:numId w:val="209"/>
              </w:numPr>
              <w:ind w:hanging="724"/>
              <w:rPr>
                <w:rFonts w:ascii="Arial" w:hAnsi="Arial"/>
                <w:lang w:val="en-US"/>
              </w:rPr>
            </w:pPr>
            <w:r w:rsidRPr="00741F99">
              <w:rPr>
                <w:bCs/>
                <w:lang w:val="en-US"/>
              </w:rPr>
              <w:t>SSI</w:t>
            </w:r>
            <w:r w:rsidRPr="00741F99">
              <w:rPr>
                <w:bCs/>
                <w:vertAlign w:val="subscript"/>
                <w:lang w:val="en-US"/>
              </w:rPr>
              <w:t>min</w:t>
            </w:r>
            <w:r w:rsidRPr="00741F99">
              <w:rPr>
                <w:lang w:val="en-US"/>
              </w:rPr>
              <w:t xml:space="preserve"> and </w:t>
            </w:r>
            <w:r w:rsidRPr="00741F99">
              <w:rPr>
                <w:bCs/>
                <w:lang w:val="en-US"/>
              </w:rPr>
              <w:t>SSI</w:t>
            </w:r>
            <w:r w:rsidRPr="00741F99">
              <w:rPr>
                <w:bCs/>
                <w:vertAlign w:val="subscript"/>
                <w:lang w:val="en-US"/>
              </w:rPr>
              <w:t xml:space="preserve">max </w:t>
            </w:r>
            <w:r w:rsidRPr="00741F99">
              <w:rPr>
                <w:bCs/>
                <w:lang w:val="en-US"/>
              </w:rPr>
              <w:t xml:space="preserve"> defines the allowed range of the displayed value. </w:t>
            </w:r>
          </w:p>
          <w:p w14:paraId="4309989D" w14:textId="77777777" w:rsidR="0058778C" w:rsidRPr="00741F99" w:rsidRDefault="0058778C" w:rsidP="00AD1FCF">
            <w:pPr>
              <w:numPr>
                <w:ilvl w:val="0"/>
                <w:numId w:val="209"/>
              </w:numPr>
              <w:ind w:hanging="724"/>
              <w:rPr>
                <w:rFonts w:ascii="Arial" w:hAnsi="Arial"/>
                <w:lang w:val="en-US"/>
              </w:rPr>
            </w:pPr>
            <w:r w:rsidRPr="00741F99">
              <w:rPr>
                <w:lang w:val="en-US"/>
              </w:rPr>
              <w:lastRenderedPageBreak/>
              <w:t>Fill in the measurement record 1 OK or NOK depending of the displayed SSI value.</w:t>
            </w:r>
          </w:p>
          <w:p w14:paraId="62308E02" w14:textId="77777777" w:rsidR="0058778C" w:rsidRPr="00741F99" w:rsidRDefault="0058778C" w:rsidP="00AD1FCF">
            <w:pPr>
              <w:numPr>
                <w:ilvl w:val="0"/>
                <w:numId w:val="209"/>
              </w:numPr>
              <w:ind w:hanging="724"/>
              <w:rPr>
                <w:rFonts w:ascii="Arial" w:hAnsi="Arial"/>
                <w:lang w:val="en-US"/>
              </w:rPr>
            </w:pPr>
            <w:r w:rsidRPr="00741F99">
              <w:rPr>
                <w:lang w:val="en-US"/>
              </w:rPr>
              <w:t>Measure rest of the frequencies and DVB-T2 modes.</w:t>
            </w:r>
          </w:p>
          <w:p w14:paraId="7BC4CDCC" w14:textId="77777777" w:rsidR="0058778C" w:rsidRPr="00741F99" w:rsidRDefault="0058778C" w:rsidP="00AD1FCF">
            <w:pPr>
              <w:numPr>
                <w:ilvl w:val="0"/>
                <w:numId w:val="209"/>
              </w:numPr>
              <w:ind w:hanging="724"/>
              <w:rPr>
                <w:rFonts w:ascii="Arial" w:hAnsi="Arial"/>
                <w:lang w:val="en-US"/>
              </w:rPr>
            </w:pPr>
            <w:r w:rsidRPr="00741F99">
              <w:rPr>
                <w:lang w:val="en-US"/>
              </w:rPr>
              <w:t>Fill in the measurement record 1.</w:t>
            </w:r>
          </w:p>
          <w:p w14:paraId="4817FA9A" w14:textId="77777777" w:rsidR="0058778C" w:rsidRPr="00741F99" w:rsidRDefault="0058778C" w:rsidP="0058778C">
            <w:pPr>
              <w:ind w:left="360"/>
              <w:rPr>
                <w:lang w:val="en-US"/>
              </w:rPr>
            </w:pPr>
          </w:p>
          <w:p w14:paraId="5AF5CA93" w14:textId="77777777" w:rsidR="0058778C" w:rsidRPr="00741F99" w:rsidRDefault="0058778C" w:rsidP="0058778C">
            <w:pPr>
              <w:ind w:left="360"/>
              <w:rPr>
                <w:lang w:val="en-US"/>
              </w:rPr>
            </w:pPr>
            <w:r w:rsidRPr="00741F99">
              <w:rPr>
                <w:lang w:val="en-US"/>
              </w:rPr>
              <w:t xml:space="preserve">Verify the relative error: </w:t>
            </w:r>
          </w:p>
          <w:p w14:paraId="22694112" w14:textId="77777777" w:rsidR="0058778C" w:rsidRPr="00741F99" w:rsidRDefault="0058778C" w:rsidP="0058778C">
            <w:pPr>
              <w:ind w:left="360"/>
              <w:rPr>
                <w:lang w:val="en-US"/>
              </w:rPr>
            </w:pPr>
          </w:p>
          <w:p w14:paraId="3AF216F2" w14:textId="77777777" w:rsidR="00FA34BB" w:rsidRPr="00741F99" w:rsidRDefault="00FA34BB" w:rsidP="00AD1FCF">
            <w:pPr>
              <w:numPr>
                <w:ilvl w:val="0"/>
                <w:numId w:val="274"/>
              </w:numPr>
              <w:rPr>
                <w:lang w:val="en-US"/>
              </w:rPr>
            </w:pPr>
            <w:r w:rsidRPr="00741F99">
              <w:rPr>
                <w:lang w:val="en-US"/>
              </w:rPr>
              <w:t xml:space="preserve">Convert the displayed SSI values to </w:t>
            </w:r>
            <w:r w:rsidRPr="00741F99">
              <w:t>P</w:t>
            </w:r>
            <w:r w:rsidRPr="00741F99">
              <w:rPr>
                <w:vertAlign w:val="subscript"/>
              </w:rPr>
              <w:t>receiver</w:t>
            </w:r>
            <w:r w:rsidRPr="00741F99">
              <w:rPr>
                <w:lang w:val="en-US"/>
              </w:rPr>
              <w:t xml:space="preserve"> [dBm]. Select the correct formula for calculating </w:t>
            </w:r>
            <w:r w:rsidRPr="00741F99">
              <w:t>P</w:t>
            </w:r>
            <w:r w:rsidRPr="00741F99">
              <w:rPr>
                <w:vertAlign w:val="subscript"/>
              </w:rPr>
              <w:t>receiver</w:t>
            </w:r>
            <w:r w:rsidRPr="00741F99">
              <w:rPr>
                <w:lang w:val="en-US"/>
              </w:rPr>
              <w:t xml:space="preserve"> according to the displayed SSI value as shown below:</w:t>
            </w:r>
          </w:p>
          <w:p w14:paraId="74671FB9" w14:textId="77777777" w:rsidR="00FA34BB" w:rsidRPr="00741F99" w:rsidRDefault="00FA34BB" w:rsidP="00FA34BB">
            <w:pPr>
              <w:ind w:left="720"/>
              <w:rPr>
                <w:lang w:val="en-US"/>
              </w:rPr>
            </w:pPr>
          </w:p>
          <w:p w14:paraId="3338E5EF" w14:textId="77777777" w:rsidR="00FA34BB" w:rsidRPr="00741F99" w:rsidRDefault="00FA34BB" w:rsidP="00FA34BB">
            <w:pPr>
              <w:ind w:left="720"/>
            </w:pPr>
            <w:r w:rsidRPr="00741F99">
              <w:t>P</w:t>
            </w:r>
            <w:r w:rsidRPr="00741F99">
              <w:rPr>
                <w:vertAlign w:val="subscript"/>
              </w:rPr>
              <w:t xml:space="preserve">receiver </w:t>
            </w:r>
            <w:r w:rsidRPr="00741F99">
              <w:t xml:space="preserve">= (3/2) * (SSI - 90) + 20 + </w:t>
            </w:r>
            <w:r w:rsidRPr="00741F99">
              <w:rPr>
                <w:bCs/>
                <w:lang w:val="en-US"/>
              </w:rPr>
              <w:t>P</w:t>
            </w:r>
            <w:r w:rsidRPr="00741F99">
              <w:rPr>
                <w:bCs/>
                <w:vertAlign w:val="subscript"/>
                <w:lang w:val="en-US"/>
              </w:rPr>
              <w:t>reference</w:t>
            </w:r>
            <w:r w:rsidRPr="00741F99">
              <w:t xml:space="preserve">      if 90 ≤ SSI &lt; 100</w:t>
            </w:r>
          </w:p>
          <w:p w14:paraId="28D9C0B1" w14:textId="77777777" w:rsidR="00FA34BB" w:rsidRPr="00741F99" w:rsidRDefault="00FA34BB" w:rsidP="00FA34BB">
            <w:pPr>
              <w:ind w:left="720"/>
              <w:rPr>
                <w:lang w:val="en-US"/>
              </w:rPr>
            </w:pPr>
            <w:r w:rsidRPr="00741F99">
              <w:t>P</w:t>
            </w:r>
            <w:r w:rsidRPr="00741F99">
              <w:rPr>
                <w:vertAlign w:val="subscript"/>
              </w:rPr>
              <w:t>receiver</w:t>
            </w:r>
            <w:r w:rsidRPr="00741F99">
              <w:rPr>
                <w:lang w:val="en-US"/>
              </w:rPr>
              <w:t xml:space="preserve"> = (1/4) * (SSI - 10) + </w:t>
            </w:r>
            <w:r w:rsidRPr="00741F99">
              <w:rPr>
                <w:bCs/>
                <w:lang w:val="en-US"/>
              </w:rPr>
              <w:t>P</w:t>
            </w:r>
            <w:r w:rsidRPr="00741F99">
              <w:rPr>
                <w:bCs/>
                <w:vertAlign w:val="subscript"/>
                <w:lang w:val="en-US"/>
              </w:rPr>
              <w:t>reference</w:t>
            </w:r>
            <w:r w:rsidRPr="00741F99">
              <w:rPr>
                <w:lang w:val="en-US"/>
              </w:rPr>
              <w:t xml:space="preserve">              if 10 ≤ SSI &lt; 90</w:t>
            </w:r>
          </w:p>
          <w:p w14:paraId="44C208FD" w14:textId="77777777" w:rsidR="00FA34BB" w:rsidRPr="00741F99" w:rsidRDefault="00FA34BB" w:rsidP="00FA34BB">
            <w:pPr>
              <w:ind w:left="720"/>
            </w:pPr>
            <w:r w:rsidRPr="00741F99">
              <w:t>P</w:t>
            </w:r>
            <w:r w:rsidRPr="00741F99">
              <w:rPr>
                <w:vertAlign w:val="subscript"/>
              </w:rPr>
              <w:t xml:space="preserve">receiver </w:t>
            </w:r>
            <w:r w:rsidRPr="00741F99">
              <w:t xml:space="preserve">= (3/2) * SSI - 15 + </w:t>
            </w:r>
            <w:r w:rsidRPr="00741F99">
              <w:rPr>
                <w:bCs/>
                <w:lang w:val="en-US"/>
              </w:rPr>
              <w:t>P</w:t>
            </w:r>
            <w:r w:rsidRPr="00741F99">
              <w:rPr>
                <w:bCs/>
                <w:vertAlign w:val="subscript"/>
                <w:lang w:val="en-US"/>
              </w:rPr>
              <w:t>reference</w:t>
            </w:r>
            <w:r w:rsidRPr="00741F99">
              <w:t xml:space="preserve">                 if 0 ≤ SSI &lt; 10</w:t>
            </w:r>
          </w:p>
          <w:p w14:paraId="62DF9EB6" w14:textId="77777777" w:rsidR="0058778C" w:rsidRPr="00741F99" w:rsidRDefault="0058778C" w:rsidP="00B35A6B">
            <w:pPr>
              <w:ind w:left="720"/>
              <w:rPr>
                <w:rFonts w:ascii="Arial" w:hAnsi="Arial"/>
                <w:lang w:val="en-US"/>
              </w:rPr>
            </w:pPr>
          </w:p>
          <w:p w14:paraId="37D88CED" w14:textId="77777777" w:rsidR="0058778C" w:rsidRPr="00741F99" w:rsidRDefault="0058778C" w:rsidP="00AD1FCF">
            <w:pPr>
              <w:numPr>
                <w:ilvl w:val="0"/>
                <w:numId w:val="274"/>
              </w:numPr>
              <w:rPr>
                <w:rFonts w:ascii="Arial" w:hAnsi="Arial"/>
                <w:lang w:val="en-US"/>
              </w:rPr>
            </w:pPr>
            <w:r w:rsidRPr="00741F99">
              <w:rPr>
                <w:lang w:val="en-US"/>
              </w:rPr>
              <w:t xml:space="preserve"> Fill in the dBm values in the measurement record 2 for corresponding signal input level.</w:t>
            </w:r>
          </w:p>
          <w:p w14:paraId="09A32DA7" w14:textId="77777777" w:rsidR="0058778C" w:rsidRPr="00741F99" w:rsidRDefault="0058778C" w:rsidP="00AD1FCF">
            <w:pPr>
              <w:numPr>
                <w:ilvl w:val="0"/>
                <w:numId w:val="274"/>
              </w:numPr>
              <w:rPr>
                <w:rFonts w:ascii="Arial" w:hAnsi="Arial"/>
                <w:lang w:val="en-US"/>
              </w:rPr>
            </w:pPr>
            <w:r w:rsidRPr="00741F99">
              <w:rPr>
                <w:lang w:val="en-US"/>
              </w:rPr>
              <w:t xml:space="preserve">Calculate the average value of the </w:t>
            </w:r>
            <w:r w:rsidRPr="00741F99">
              <w:t>P</w:t>
            </w:r>
            <w:r w:rsidRPr="00741F99">
              <w:rPr>
                <w:vertAlign w:val="subscript"/>
              </w:rPr>
              <w:t>receiver</w:t>
            </w:r>
            <w:r w:rsidRPr="00741F99">
              <w:t xml:space="preserve"> values in three frequencies within a frequency band.</w:t>
            </w:r>
          </w:p>
          <w:p w14:paraId="541B1311" w14:textId="77777777" w:rsidR="0058778C" w:rsidRPr="00741F99" w:rsidRDefault="0058778C" w:rsidP="00AD1FCF">
            <w:pPr>
              <w:numPr>
                <w:ilvl w:val="0"/>
                <w:numId w:val="274"/>
              </w:numPr>
              <w:rPr>
                <w:rFonts w:ascii="Arial" w:hAnsi="Arial"/>
                <w:lang w:val="en-US"/>
              </w:rPr>
            </w:pPr>
            <w:r w:rsidRPr="00741F99">
              <w:t>Verify the calculated P</w:t>
            </w:r>
            <w:r w:rsidRPr="00741F99">
              <w:rPr>
                <w:vertAlign w:val="subscript"/>
              </w:rPr>
              <w:t>receiver</w:t>
            </w:r>
            <w:r w:rsidRPr="00741F99">
              <w:rPr>
                <w:lang w:val="en-US"/>
              </w:rPr>
              <w:t xml:space="preserve"> [dBm] values are within </w:t>
            </w:r>
            <w:r w:rsidRPr="00741F99">
              <w:t xml:space="preserve">±3 dB from the average value. </w:t>
            </w:r>
          </w:p>
          <w:p w14:paraId="2DB7643E" w14:textId="77777777" w:rsidR="0058778C" w:rsidRPr="00741F99" w:rsidRDefault="0058778C" w:rsidP="00AD1FCF">
            <w:pPr>
              <w:numPr>
                <w:ilvl w:val="0"/>
                <w:numId w:val="274"/>
              </w:numPr>
              <w:rPr>
                <w:rFonts w:ascii="Arial" w:hAnsi="Arial"/>
                <w:lang w:val="en-US"/>
              </w:rPr>
            </w:pPr>
            <w:r w:rsidRPr="00741F99">
              <w:rPr>
                <w:lang w:val="en-US"/>
              </w:rPr>
              <w:t>Fill in the measurement record 2 OK or NOK</w:t>
            </w:r>
            <w:r w:rsidR="00597F30" w:rsidRPr="00741F99">
              <w:rPr>
                <w:lang w:val="en-US"/>
              </w:rPr>
              <w:t>.</w:t>
            </w:r>
          </w:p>
          <w:p w14:paraId="6F8D7C08" w14:textId="77777777" w:rsidR="0058778C" w:rsidRPr="00741F99" w:rsidRDefault="0058778C" w:rsidP="00260FBD">
            <w:pPr>
              <w:rPr>
                <w:lang w:val="en-US"/>
              </w:rPr>
            </w:pPr>
          </w:p>
          <w:p w14:paraId="21DC331F" w14:textId="77777777" w:rsidR="000F0BCA" w:rsidRPr="00741F99" w:rsidRDefault="003E4828" w:rsidP="007A4EDF">
            <w:pPr>
              <w:rPr>
                <w:b/>
                <w:bCs/>
                <w:lang w:val="en-US"/>
              </w:rPr>
            </w:pPr>
            <w:r w:rsidRPr="00741F99">
              <w:rPr>
                <w:b/>
                <w:bCs/>
                <w:lang w:val="en-US"/>
              </w:rPr>
              <w:t xml:space="preserve">Expected result: </w:t>
            </w:r>
          </w:p>
          <w:p w14:paraId="17A1FB9D" w14:textId="77777777" w:rsidR="0058778C" w:rsidRPr="00741F99" w:rsidRDefault="0058778C" w:rsidP="0058778C">
            <w:pPr>
              <w:rPr>
                <w:lang w:val="en-US"/>
              </w:rPr>
            </w:pPr>
            <w:r w:rsidRPr="00741F99">
              <w:rPr>
                <w:lang w:val="en-US"/>
              </w:rPr>
              <w:t>All the measurements shall be OK.</w:t>
            </w:r>
          </w:p>
          <w:p w14:paraId="3C3E7739" w14:textId="77777777" w:rsidR="000F0BCA" w:rsidRPr="00741F99" w:rsidRDefault="000F0BCA" w:rsidP="007A4EDF">
            <w:pPr>
              <w:rPr>
                <w:lang w:val="en-US"/>
              </w:rPr>
            </w:pPr>
          </w:p>
          <w:p w14:paraId="4370A098" w14:textId="77777777" w:rsidR="000F0BCA" w:rsidRPr="00741F99" w:rsidRDefault="003E4828" w:rsidP="007A4EDF">
            <w:pPr>
              <w:rPr>
                <w:lang w:val="en-US"/>
              </w:rPr>
            </w:pPr>
            <w:r w:rsidRPr="00741F99">
              <w:rPr>
                <w:lang w:val="en-US"/>
              </w:rPr>
              <w:t>Displayed SSI shall be displayed in [%] and updated once per second.</w:t>
            </w:r>
          </w:p>
          <w:p w14:paraId="52CDCDB8" w14:textId="77777777" w:rsidR="000F0BCA" w:rsidRPr="00741F99" w:rsidRDefault="000F0BCA" w:rsidP="007A4EDF">
            <w:pPr>
              <w:tabs>
                <w:tab w:val="left" w:pos="795"/>
              </w:tabs>
              <w:rPr>
                <w:lang w:val="en-US"/>
              </w:rPr>
            </w:pPr>
          </w:p>
        </w:tc>
      </w:tr>
      <w:tr w:rsidR="000F0BCA" w:rsidRPr="00741F99" w14:paraId="6D49AC36" w14:textId="77777777" w:rsidTr="00B635D7">
        <w:tc>
          <w:tcPr>
            <w:tcW w:w="1418" w:type="dxa"/>
            <w:tcBorders>
              <w:left w:val="single" w:sz="8" w:space="0" w:color="000000"/>
              <w:bottom w:val="single" w:sz="8" w:space="0" w:color="000000"/>
            </w:tcBorders>
            <w:shd w:val="clear" w:color="auto" w:fill="BFBFBF"/>
          </w:tcPr>
          <w:p w14:paraId="62961C2C" w14:textId="77777777" w:rsidR="000F0BCA" w:rsidRPr="00741F99" w:rsidRDefault="003E4828" w:rsidP="007A4EDF">
            <w:pPr>
              <w:pStyle w:val="Tasktableheading"/>
            </w:pPr>
            <w:r w:rsidRPr="00741F99">
              <w:lastRenderedPageBreak/>
              <w:t>Test result(s)</w:t>
            </w:r>
          </w:p>
        </w:tc>
        <w:tc>
          <w:tcPr>
            <w:tcW w:w="7222" w:type="dxa"/>
            <w:gridSpan w:val="3"/>
            <w:tcBorders>
              <w:left w:val="single" w:sz="8" w:space="0" w:color="000000"/>
              <w:bottom w:val="single" w:sz="8" w:space="0" w:color="000000"/>
              <w:right w:val="single" w:sz="8" w:space="0" w:color="000000"/>
            </w:tcBorders>
          </w:tcPr>
          <w:p w14:paraId="33C3AB29" w14:textId="77777777" w:rsidR="0058778C" w:rsidRPr="00741F99" w:rsidRDefault="0058778C" w:rsidP="0058778C">
            <w:pPr>
              <w:rPr>
                <w:bCs/>
                <w:lang w:val="en-US"/>
              </w:rPr>
            </w:pPr>
          </w:p>
          <w:p w14:paraId="748A224D" w14:textId="77777777" w:rsidR="0058778C" w:rsidRPr="00CC2BF4" w:rsidRDefault="0058778C" w:rsidP="0058778C">
            <w:pPr>
              <w:rPr>
                <w:b/>
                <w:lang w:val="en-US"/>
              </w:rPr>
            </w:pPr>
            <w:r w:rsidRPr="00CC2BF4">
              <w:rPr>
                <w:b/>
                <w:lang w:val="en-US"/>
              </w:rPr>
              <w:t>Measurement record 1:</w:t>
            </w:r>
          </w:p>
          <w:p w14:paraId="7252DF14"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F29D488" w14:textId="77777777" w:rsidTr="00D931BF">
              <w:trPr>
                <w:jc w:val="center"/>
              </w:trPr>
              <w:tc>
                <w:tcPr>
                  <w:tcW w:w="5316" w:type="dxa"/>
                  <w:gridSpan w:val="4"/>
                  <w:shd w:val="clear" w:color="auto" w:fill="D9D9D9" w:themeFill="background1" w:themeFillShade="D9"/>
                </w:tcPr>
                <w:p w14:paraId="7044ECE3" w14:textId="77777777" w:rsidR="0058778C" w:rsidRPr="00741F99" w:rsidRDefault="0058778C" w:rsidP="009D2CCD">
                  <w:pPr>
                    <w:rPr>
                      <w:bCs/>
                      <w:lang w:val="en-US"/>
                    </w:rPr>
                  </w:pPr>
                  <w:r w:rsidRPr="00741F99">
                    <w:rPr>
                      <w:lang w:val="en-US"/>
                    </w:rPr>
                    <w:t>32KE,256QAMR,PP4,R2/3,G1/16,8MHz,</w:t>
                  </w:r>
                  <w:r w:rsidRPr="00741F99">
                    <w:rPr>
                      <w:lang w:val="en-US"/>
                    </w:rPr>
                    <w:br/>
                  </w:r>
                  <w:r w:rsidRPr="00741F99">
                    <w:rPr>
                      <w:bCs/>
                      <w:lang w:val="en-US"/>
                    </w:rPr>
                    <w:t>P</w:t>
                  </w:r>
                  <w:r w:rsidRPr="00741F99">
                    <w:rPr>
                      <w:bCs/>
                      <w:vertAlign w:val="subscript"/>
                      <w:lang w:val="en-US"/>
                    </w:rPr>
                    <w:t>reference</w:t>
                  </w:r>
                  <w:r w:rsidRPr="00741F99">
                    <w:rPr>
                      <w:bCs/>
                      <w:lang w:val="en-US"/>
                    </w:rPr>
                    <w:t>=-78dBm, f=666MHz</w:t>
                  </w:r>
                </w:p>
              </w:tc>
              <w:tc>
                <w:tcPr>
                  <w:tcW w:w="1350" w:type="dxa"/>
                  <w:shd w:val="clear" w:color="auto" w:fill="D9D9D9" w:themeFill="background1" w:themeFillShade="D9"/>
                </w:tcPr>
                <w:p w14:paraId="1F40AC97" w14:textId="77777777" w:rsidR="0058778C" w:rsidRPr="00741F99" w:rsidRDefault="0058778C" w:rsidP="009D2CCD">
                  <w:pPr>
                    <w:rPr>
                      <w:bCs/>
                      <w:lang w:val="en-US"/>
                    </w:rPr>
                  </w:pPr>
                </w:p>
              </w:tc>
            </w:tr>
            <w:tr w:rsidR="0058778C" w:rsidRPr="00741F99" w14:paraId="04E0795A" w14:textId="77777777" w:rsidTr="00D931BF">
              <w:trPr>
                <w:jc w:val="center"/>
              </w:trPr>
              <w:tc>
                <w:tcPr>
                  <w:tcW w:w="1552" w:type="dxa"/>
                  <w:shd w:val="clear" w:color="auto" w:fill="D9D9D9" w:themeFill="background1" w:themeFillShade="D9"/>
                </w:tcPr>
                <w:p w14:paraId="52CB174F"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544A0A7D"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3781409E"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7498B3C1"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2134E275" w14:textId="65D55CE5"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0940A6AA" w14:textId="77777777" w:rsidTr="009D2CCD">
              <w:trPr>
                <w:jc w:val="center"/>
              </w:trPr>
              <w:tc>
                <w:tcPr>
                  <w:tcW w:w="1552" w:type="dxa"/>
                </w:tcPr>
                <w:p w14:paraId="329C12D1" w14:textId="77777777" w:rsidR="0058778C" w:rsidRPr="00741F99" w:rsidRDefault="0058778C" w:rsidP="009D2CCD">
                  <w:pPr>
                    <w:jc w:val="center"/>
                    <w:rPr>
                      <w:bCs/>
                      <w:lang w:val="en-US"/>
                    </w:rPr>
                  </w:pPr>
                  <w:r w:rsidRPr="00741F99">
                    <w:rPr>
                      <w:bCs/>
                      <w:lang w:val="en-US"/>
                    </w:rPr>
                    <w:t>-40</w:t>
                  </w:r>
                </w:p>
              </w:tc>
              <w:tc>
                <w:tcPr>
                  <w:tcW w:w="1449" w:type="dxa"/>
                </w:tcPr>
                <w:p w14:paraId="288A9A58" w14:textId="77777777" w:rsidR="0058778C" w:rsidRPr="00741F99" w:rsidRDefault="0058778C" w:rsidP="009D2CCD">
                  <w:pPr>
                    <w:jc w:val="center"/>
                    <w:rPr>
                      <w:bCs/>
                      <w:lang w:val="en-US"/>
                    </w:rPr>
                  </w:pPr>
                </w:p>
              </w:tc>
              <w:tc>
                <w:tcPr>
                  <w:tcW w:w="1136" w:type="dxa"/>
                </w:tcPr>
                <w:p w14:paraId="684FE135" w14:textId="77777777" w:rsidR="0058778C" w:rsidRPr="00741F99" w:rsidRDefault="0058778C" w:rsidP="009D2CCD">
                  <w:pPr>
                    <w:jc w:val="center"/>
                    <w:rPr>
                      <w:bCs/>
                      <w:lang w:val="en-US"/>
                    </w:rPr>
                  </w:pPr>
                  <w:r w:rsidRPr="00741F99">
                    <w:rPr>
                      <w:bCs/>
                      <w:lang w:val="en-US"/>
                    </w:rPr>
                    <w:t>97</w:t>
                  </w:r>
                </w:p>
              </w:tc>
              <w:tc>
                <w:tcPr>
                  <w:tcW w:w="1179" w:type="dxa"/>
                </w:tcPr>
                <w:p w14:paraId="5B7F93C8" w14:textId="77777777" w:rsidR="0058778C" w:rsidRPr="00741F99" w:rsidRDefault="0058778C" w:rsidP="009D2CCD">
                  <w:pPr>
                    <w:jc w:val="center"/>
                    <w:rPr>
                      <w:bCs/>
                      <w:lang w:val="en-US"/>
                    </w:rPr>
                  </w:pPr>
                  <w:r w:rsidRPr="00741F99">
                    <w:rPr>
                      <w:bCs/>
                      <w:lang w:val="en-US"/>
                    </w:rPr>
                    <w:t>100</w:t>
                  </w:r>
                </w:p>
              </w:tc>
              <w:tc>
                <w:tcPr>
                  <w:tcW w:w="1350" w:type="dxa"/>
                </w:tcPr>
                <w:p w14:paraId="48553E37" w14:textId="77777777" w:rsidR="0058778C" w:rsidRPr="00741F99" w:rsidRDefault="0058778C" w:rsidP="009D2CCD">
                  <w:pPr>
                    <w:jc w:val="center"/>
                    <w:rPr>
                      <w:bCs/>
                      <w:lang w:val="en-US"/>
                    </w:rPr>
                  </w:pPr>
                </w:p>
              </w:tc>
            </w:tr>
            <w:tr w:rsidR="0058778C" w:rsidRPr="00741F99" w14:paraId="019757A3" w14:textId="77777777" w:rsidTr="009D2CCD">
              <w:trPr>
                <w:jc w:val="center"/>
              </w:trPr>
              <w:tc>
                <w:tcPr>
                  <w:tcW w:w="1552" w:type="dxa"/>
                </w:tcPr>
                <w:p w14:paraId="104683B4" w14:textId="77777777" w:rsidR="0058778C" w:rsidRPr="00741F99" w:rsidRDefault="0058778C" w:rsidP="009D2CCD">
                  <w:pPr>
                    <w:jc w:val="center"/>
                    <w:rPr>
                      <w:bCs/>
                      <w:lang w:val="en-US"/>
                    </w:rPr>
                  </w:pPr>
                  <w:r w:rsidRPr="00741F99">
                    <w:rPr>
                      <w:bCs/>
                      <w:lang w:val="en-US"/>
                    </w:rPr>
                    <w:t>-50</w:t>
                  </w:r>
                </w:p>
              </w:tc>
              <w:tc>
                <w:tcPr>
                  <w:tcW w:w="1449" w:type="dxa"/>
                </w:tcPr>
                <w:p w14:paraId="7C374FDA" w14:textId="77777777" w:rsidR="0058778C" w:rsidRPr="00741F99" w:rsidRDefault="0058778C" w:rsidP="009D2CCD">
                  <w:pPr>
                    <w:jc w:val="center"/>
                    <w:rPr>
                      <w:bCs/>
                      <w:lang w:val="en-US"/>
                    </w:rPr>
                  </w:pPr>
                </w:p>
              </w:tc>
              <w:tc>
                <w:tcPr>
                  <w:tcW w:w="1136" w:type="dxa"/>
                </w:tcPr>
                <w:p w14:paraId="70FF58A0" w14:textId="77777777" w:rsidR="0058778C" w:rsidRPr="00741F99" w:rsidRDefault="0058778C" w:rsidP="009D2CCD">
                  <w:pPr>
                    <w:jc w:val="center"/>
                    <w:rPr>
                      <w:bCs/>
                      <w:lang w:val="en-US"/>
                    </w:rPr>
                  </w:pPr>
                  <w:r w:rsidRPr="00741F99">
                    <w:rPr>
                      <w:bCs/>
                      <w:lang w:val="en-US"/>
                    </w:rPr>
                    <w:t>91</w:t>
                  </w:r>
                </w:p>
              </w:tc>
              <w:tc>
                <w:tcPr>
                  <w:tcW w:w="1179" w:type="dxa"/>
                </w:tcPr>
                <w:p w14:paraId="0EF7EAD6" w14:textId="77777777" w:rsidR="0058778C" w:rsidRPr="00741F99" w:rsidRDefault="0058778C" w:rsidP="009D2CCD">
                  <w:pPr>
                    <w:jc w:val="center"/>
                    <w:rPr>
                      <w:bCs/>
                      <w:lang w:val="en-US"/>
                    </w:rPr>
                  </w:pPr>
                  <w:r w:rsidRPr="00741F99">
                    <w:rPr>
                      <w:bCs/>
                      <w:lang w:val="en-US"/>
                    </w:rPr>
                    <w:t>100</w:t>
                  </w:r>
                </w:p>
              </w:tc>
              <w:tc>
                <w:tcPr>
                  <w:tcW w:w="1350" w:type="dxa"/>
                </w:tcPr>
                <w:p w14:paraId="57F8DF32" w14:textId="77777777" w:rsidR="0058778C" w:rsidRPr="00741F99" w:rsidRDefault="0058778C" w:rsidP="009D2CCD">
                  <w:pPr>
                    <w:jc w:val="center"/>
                    <w:rPr>
                      <w:bCs/>
                      <w:lang w:val="en-US"/>
                    </w:rPr>
                  </w:pPr>
                </w:p>
              </w:tc>
            </w:tr>
            <w:tr w:rsidR="0058778C" w:rsidRPr="00741F99" w14:paraId="2FD04077" w14:textId="77777777" w:rsidTr="009D2CCD">
              <w:trPr>
                <w:jc w:val="center"/>
              </w:trPr>
              <w:tc>
                <w:tcPr>
                  <w:tcW w:w="1552" w:type="dxa"/>
                </w:tcPr>
                <w:p w14:paraId="2609ACDB" w14:textId="77777777" w:rsidR="0058778C" w:rsidRPr="00741F99" w:rsidRDefault="0058778C" w:rsidP="009D2CCD">
                  <w:pPr>
                    <w:jc w:val="center"/>
                    <w:rPr>
                      <w:bCs/>
                      <w:lang w:val="en-US"/>
                    </w:rPr>
                  </w:pPr>
                  <w:r w:rsidRPr="00741F99">
                    <w:rPr>
                      <w:bCs/>
                      <w:lang w:val="en-US"/>
                    </w:rPr>
                    <w:t>-60</w:t>
                  </w:r>
                </w:p>
              </w:tc>
              <w:tc>
                <w:tcPr>
                  <w:tcW w:w="1449" w:type="dxa"/>
                </w:tcPr>
                <w:p w14:paraId="5C392094" w14:textId="77777777" w:rsidR="0058778C" w:rsidRPr="00741F99" w:rsidRDefault="0058778C" w:rsidP="009D2CCD">
                  <w:pPr>
                    <w:jc w:val="center"/>
                    <w:rPr>
                      <w:bCs/>
                      <w:lang w:val="en-US"/>
                    </w:rPr>
                  </w:pPr>
                </w:p>
              </w:tc>
              <w:tc>
                <w:tcPr>
                  <w:tcW w:w="1136" w:type="dxa"/>
                </w:tcPr>
                <w:p w14:paraId="16A3BD00" w14:textId="77777777" w:rsidR="0058778C" w:rsidRPr="00741F99" w:rsidRDefault="0058778C" w:rsidP="009D2CCD">
                  <w:pPr>
                    <w:jc w:val="center"/>
                    <w:rPr>
                      <w:bCs/>
                      <w:lang w:val="en-US"/>
                    </w:rPr>
                  </w:pPr>
                  <w:r w:rsidRPr="00741F99">
                    <w:rPr>
                      <w:bCs/>
                      <w:lang w:val="en-US"/>
                    </w:rPr>
                    <w:t>62</w:t>
                  </w:r>
                </w:p>
              </w:tc>
              <w:tc>
                <w:tcPr>
                  <w:tcW w:w="1179" w:type="dxa"/>
                </w:tcPr>
                <w:p w14:paraId="22966219" w14:textId="77777777" w:rsidR="0058778C" w:rsidRPr="00741F99" w:rsidRDefault="0058778C" w:rsidP="009D2CCD">
                  <w:pPr>
                    <w:jc w:val="center"/>
                    <w:rPr>
                      <w:bCs/>
                      <w:lang w:val="en-US"/>
                    </w:rPr>
                  </w:pPr>
                  <w:r w:rsidRPr="00741F99">
                    <w:rPr>
                      <w:bCs/>
                      <w:lang w:val="en-US"/>
                    </w:rPr>
                    <w:t>92</w:t>
                  </w:r>
                </w:p>
              </w:tc>
              <w:tc>
                <w:tcPr>
                  <w:tcW w:w="1350" w:type="dxa"/>
                </w:tcPr>
                <w:p w14:paraId="7E3E1C4A" w14:textId="77777777" w:rsidR="0058778C" w:rsidRPr="00741F99" w:rsidRDefault="0058778C" w:rsidP="009D2CCD">
                  <w:pPr>
                    <w:jc w:val="center"/>
                    <w:rPr>
                      <w:bCs/>
                      <w:lang w:val="en-US"/>
                    </w:rPr>
                  </w:pPr>
                </w:p>
              </w:tc>
            </w:tr>
            <w:tr w:rsidR="0058778C" w:rsidRPr="00741F99" w14:paraId="1C432FFE" w14:textId="77777777" w:rsidTr="009D2CCD">
              <w:trPr>
                <w:jc w:val="center"/>
              </w:trPr>
              <w:tc>
                <w:tcPr>
                  <w:tcW w:w="1552" w:type="dxa"/>
                </w:tcPr>
                <w:p w14:paraId="6345D930" w14:textId="77777777" w:rsidR="0058778C" w:rsidRPr="00741F99" w:rsidRDefault="0058778C" w:rsidP="009D2CCD">
                  <w:pPr>
                    <w:jc w:val="center"/>
                    <w:rPr>
                      <w:bCs/>
                      <w:lang w:val="en-US"/>
                    </w:rPr>
                  </w:pPr>
                  <w:r w:rsidRPr="00741F99">
                    <w:rPr>
                      <w:bCs/>
                      <w:lang w:val="en-US"/>
                    </w:rPr>
                    <w:t>-70</w:t>
                  </w:r>
                </w:p>
              </w:tc>
              <w:tc>
                <w:tcPr>
                  <w:tcW w:w="1449" w:type="dxa"/>
                </w:tcPr>
                <w:p w14:paraId="09A9FCFA" w14:textId="77777777" w:rsidR="0058778C" w:rsidRPr="00741F99" w:rsidRDefault="0058778C" w:rsidP="009D2CCD">
                  <w:pPr>
                    <w:jc w:val="center"/>
                    <w:rPr>
                      <w:bCs/>
                      <w:lang w:val="en-US"/>
                    </w:rPr>
                  </w:pPr>
                </w:p>
              </w:tc>
              <w:tc>
                <w:tcPr>
                  <w:tcW w:w="1136" w:type="dxa"/>
                </w:tcPr>
                <w:p w14:paraId="595AC3EF" w14:textId="77777777" w:rsidR="0058778C" w:rsidRPr="00741F99" w:rsidRDefault="0058778C" w:rsidP="009D2CCD">
                  <w:pPr>
                    <w:jc w:val="center"/>
                    <w:rPr>
                      <w:bCs/>
                      <w:lang w:val="en-US"/>
                    </w:rPr>
                  </w:pPr>
                  <w:r w:rsidRPr="00741F99">
                    <w:rPr>
                      <w:bCs/>
                      <w:lang w:val="en-US"/>
                    </w:rPr>
                    <w:t>22</w:t>
                  </w:r>
                </w:p>
              </w:tc>
              <w:tc>
                <w:tcPr>
                  <w:tcW w:w="1179" w:type="dxa"/>
                </w:tcPr>
                <w:p w14:paraId="0A1B7BBF" w14:textId="77777777" w:rsidR="0058778C" w:rsidRPr="00741F99" w:rsidRDefault="0058778C" w:rsidP="009D2CCD">
                  <w:pPr>
                    <w:jc w:val="center"/>
                    <w:rPr>
                      <w:bCs/>
                      <w:lang w:val="en-US"/>
                    </w:rPr>
                  </w:pPr>
                  <w:r w:rsidRPr="00741F99">
                    <w:rPr>
                      <w:bCs/>
                      <w:lang w:val="en-US"/>
                    </w:rPr>
                    <w:t>62</w:t>
                  </w:r>
                </w:p>
              </w:tc>
              <w:tc>
                <w:tcPr>
                  <w:tcW w:w="1350" w:type="dxa"/>
                </w:tcPr>
                <w:p w14:paraId="5B6712A5" w14:textId="77777777" w:rsidR="0058778C" w:rsidRPr="00741F99" w:rsidRDefault="0058778C" w:rsidP="009D2CCD">
                  <w:pPr>
                    <w:jc w:val="center"/>
                    <w:rPr>
                      <w:bCs/>
                      <w:lang w:val="en-US"/>
                    </w:rPr>
                  </w:pPr>
                </w:p>
              </w:tc>
            </w:tr>
            <w:tr w:rsidR="0058778C" w:rsidRPr="00741F99" w14:paraId="242DD650" w14:textId="77777777" w:rsidTr="009D2CCD">
              <w:trPr>
                <w:jc w:val="center"/>
              </w:trPr>
              <w:tc>
                <w:tcPr>
                  <w:tcW w:w="1552" w:type="dxa"/>
                </w:tcPr>
                <w:p w14:paraId="5894D3E7" w14:textId="77777777" w:rsidR="0058778C" w:rsidRPr="00741F99" w:rsidRDefault="0058778C" w:rsidP="009D2CCD">
                  <w:pPr>
                    <w:jc w:val="center"/>
                    <w:rPr>
                      <w:bCs/>
                      <w:lang w:val="en-US"/>
                    </w:rPr>
                  </w:pPr>
                  <w:r w:rsidRPr="00741F99">
                    <w:rPr>
                      <w:bCs/>
                      <w:lang w:val="en-US"/>
                    </w:rPr>
                    <w:t>-80</w:t>
                  </w:r>
                </w:p>
              </w:tc>
              <w:tc>
                <w:tcPr>
                  <w:tcW w:w="1449" w:type="dxa"/>
                </w:tcPr>
                <w:p w14:paraId="60921A56" w14:textId="77777777" w:rsidR="0058778C" w:rsidRPr="00741F99" w:rsidRDefault="0058778C" w:rsidP="009D2CCD">
                  <w:pPr>
                    <w:jc w:val="center"/>
                    <w:rPr>
                      <w:bCs/>
                      <w:lang w:val="en-US"/>
                    </w:rPr>
                  </w:pPr>
                </w:p>
              </w:tc>
              <w:tc>
                <w:tcPr>
                  <w:tcW w:w="1136" w:type="dxa"/>
                </w:tcPr>
                <w:p w14:paraId="600931C7" w14:textId="77777777" w:rsidR="0058778C" w:rsidRPr="00741F99" w:rsidRDefault="0058778C" w:rsidP="009D2CCD">
                  <w:pPr>
                    <w:jc w:val="center"/>
                    <w:rPr>
                      <w:bCs/>
                      <w:lang w:val="en-US"/>
                    </w:rPr>
                  </w:pPr>
                  <w:r w:rsidRPr="00741F99">
                    <w:rPr>
                      <w:bCs/>
                      <w:lang w:val="en-US"/>
                    </w:rPr>
                    <w:t>5</w:t>
                  </w:r>
                </w:p>
              </w:tc>
              <w:tc>
                <w:tcPr>
                  <w:tcW w:w="1179" w:type="dxa"/>
                </w:tcPr>
                <w:p w14:paraId="5BC785A5" w14:textId="77777777" w:rsidR="0058778C" w:rsidRPr="00741F99" w:rsidRDefault="0058778C" w:rsidP="009D2CCD">
                  <w:pPr>
                    <w:jc w:val="center"/>
                    <w:rPr>
                      <w:bCs/>
                      <w:lang w:val="en-US"/>
                    </w:rPr>
                  </w:pPr>
                  <w:r w:rsidRPr="00741F99">
                    <w:rPr>
                      <w:bCs/>
                      <w:lang w:val="en-US"/>
                    </w:rPr>
                    <w:t>22</w:t>
                  </w:r>
                </w:p>
              </w:tc>
              <w:tc>
                <w:tcPr>
                  <w:tcW w:w="1350" w:type="dxa"/>
                </w:tcPr>
                <w:p w14:paraId="105EE96E" w14:textId="77777777" w:rsidR="0058778C" w:rsidRPr="00741F99" w:rsidRDefault="0058778C" w:rsidP="009D2CCD">
                  <w:pPr>
                    <w:jc w:val="center"/>
                    <w:rPr>
                      <w:bCs/>
                      <w:lang w:val="en-US"/>
                    </w:rPr>
                  </w:pPr>
                </w:p>
              </w:tc>
            </w:tr>
            <w:tr w:rsidR="0058778C" w:rsidRPr="00741F99" w14:paraId="141E8B0C" w14:textId="77777777" w:rsidTr="009D2CCD">
              <w:trPr>
                <w:jc w:val="center"/>
              </w:trPr>
              <w:tc>
                <w:tcPr>
                  <w:tcW w:w="1552" w:type="dxa"/>
                  <w:tcBorders>
                    <w:bottom w:val="single" w:sz="4" w:space="0" w:color="auto"/>
                  </w:tcBorders>
                </w:tcPr>
                <w:p w14:paraId="0D837B21"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08176015" w14:textId="77777777" w:rsidR="0058778C" w:rsidRPr="00741F99" w:rsidRDefault="0058778C" w:rsidP="009D2CCD">
                  <w:pPr>
                    <w:jc w:val="center"/>
                    <w:rPr>
                      <w:bCs/>
                      <w:lang w:val="en-US"/>
                    </w:rPr>
                  </w:pPr>
                </w:p>
              </w:tc>
              <w:tc>
                <w:tcPr>
                  <w:tcW w:w="1136" w:type="dxa"/>
                  <w:tcBorders>
                    <w:bottom w:val="single" w:sz="4" w:space="0" w:color="auto"/>
                  </w:tcBorders>
                </w:tcPr>
                <w:p w14:paraId="03CDB6DC"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05ECD65D"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69E8695A" w14:textId="77777777" w:rsidR="0058778C" w:rsidRPr="00741F99" w:rsidRDefault="0058778C" w:rsidP="009D2CCD">
                  <w:pPr>
                    <w:jc w:val="center"/>
                    <w:rPr>
                      <w:bCs/>
                      <w:lang w:val="en-US"/>
                    </w:rPr>
                  </w:pPr>
                </w:p>
              </w:tc>
            </w:tr>
          </w:tbl>
          <w:p w14:paraId="72C90DAB"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3A996DEE" w14:textId="77777777" w:rsidTr="00D931BF">
              <w:trPr>
                <w:jc w:val="center"/>
              </w:trPr>
              <w:tc>
                <w:tcPr>
                  <w:tcW w:w="5316" w:type="dxa"/>
                  <w:gridSpan w:val="4"/>
                  <w:shd w:val="clear" w:color="auto" w:fill="D9D9D9" w:themeFill="background1" w:themeFillShade="D9"/>
                </w:tcPr>
                <w:p w14:paraId="261E4FCF" w14:textId="77777777" w:rsidR="0058778C" w:rsidRPr="00741F99" w:rsidRDefault="0058778C" w:rsidP="009D2CCD">
                  <w:pPr>
                    <w:rPr>
                      <w:bCs/>
                      <w:lang w:val="en-US"/>
                    </w:rPr>
                  </w:pPr>
                  <w:r w:rsidRPr="00741F99">
                    <w:rPr>
                      <w:lang w:val="en-US"/>
                    </w:rPr>
                    <w:t>32KE,256QAMR,PP4,R2/3,G1/16,8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474MHz</w:t>
                  </w:r>
                </w:p>
              </w:tc>
              <w:tc>
                <w:tcPr>
                  <w:tcW w:w="1350" w:type="dxa"/>
                  <w:shd w:val="clear" w:color="auto" w:fill="D9D9D9" w:themeFill="background1" w:themeFillShade="D9"/>
                </w:tcPr>
                <w:p w14:paraId="73E8873F" w14:textId="77777777" w:rsidR="0058778C" w:rsidRPr="00741F99" w:rsidRDefault="0058778C" w:rsidP="009D2CCD">
                  <w:pPr>
                    <w:rPr>
                      <w:bCs/>
                      <w:lang w:val="en-US"/>
                    </w:rPr>
                  </w:pPr>
                </w:p>
              </w:tc>
            </w:tr>
            <w:tr w:rsidR="0058778C" w:rsidRPr="00741F99" w14:paraId="18107F1D" w14:textId="77777777" w:rsidTr="00D931BF">
              <w:trPr>
                <w:jc w:val="center"/>
              </w:trPr>
              <w:tc>
                <w:tcPr>
                  <w:tcW w:w="1552" w:type="dxa"/>
                  <w:shd w:val="clear" w:color="auto" w:fill="D9D9D9" w:themeFill="background1" w:themeFillShade="D9"/>
                </w:tcPr>
                <w:p w14:paraId="2B1B089F"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7268857"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2C493D82"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10C97E25"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1CF903B9" w14:textId="1C4B39D1"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7A674AE9" w14:textId="77777777" w:rsidTr="009D2CCD">
              <w:trPr>
                <w:jc w:val="center"/>
              </w:trPr>
              <w:tc>
                <w:tcPr>
                  <w:tcW w:w="1552" w:type="dxa"/>
                </w:tcPr>
                <w:p w14:paraId="4BE94A22" w14:textId="77777777" w:rsidR="0058778C" w:rsidRPr="00741F99" w:rsidRDefault="0058778C" w:rsidP="009D2CCD">
                  <w:pPr>
                    <w:jc w:val="center"/>
                    <w:rPr>
                      <w:bCs/>
                      <w:lang w:val="en-US"/>
                    </w:rPr>
                  </w:pPr>
                  <w:r w:rsidRPr="00741F99">
                    <w:rPr>
                      <w:bCs/>
                      <w:lang w:val="en-US"/>
                    </w:rPr>
                    <w:t>-40</w:t>
                  </w:r>
                </w:p>
              </w:tc>
              <w:tc>
                <w:tcPr>
                  <w:tcW w:w="1449" w:type="dxa"/>
                </w:tcPr>
                <w:p w14:paraId="4FCDE8F2" w14:textId="77777777" w:rsidR="0058778C" w:rsidRPr="00741F99" w:rsidRDefault="0058778C" w:rsidP="009D2CCD">
                  <w:pPr>
                    <w:jc w:val="center"/>
                    <w:rPr>
                      <w:bCs/>
                      <w:lang w:val="en-US"/>
                    </w:rPr>
                  </w:pPr>
                </w:p>
              </w:tc>
              <w:tc>
                <w:tcPr>
                  <w:tcW w:w="1136" w:type="dxa"/>
                </w:tcPr>
                <w:p w14:paraId="296E69A7" w14:textId="77777777" w:rsidR="0058778C" w:rsidRPr="00741F99" w:rsidRDefault="0058778C" w:rsidP="009D2CCD">
                  <w:pPr>
                    <w:jc w:val="center"/>
                    <w:rPr>
                      <w:bCs/>
                      <w:lang w:val="en-US"/>
                    </w:rPr>
                  </w:pPr>
                  <w:r w:rsidRPr="00741F99">
                    <w:rPr>
                      <w:bCs/>
                      <w:lang w:val="en-US"/>
                    </w:rPr>
                    <w:t>97</w:t>
                  </w:r>
                </w:p>
              </w:tc>
              <w:tc>
                <w:tcPr>
                  <w:tcW w:w="1179" w:type="dxa"/>
                </w:tcPr>
                <w:p w14:paraId="0BD7E810" w14:textId="77777777" w:rsidR="0058778C" w:rsidRPr="00741F99" w:rsidRDefault="0058778C" w:rsidP="009D2CCD">
                  <w:pPr>
                    <w:jc w:val="center"/>
                    <w:rPr>
                      <w:bCs/>
                      <w:lang w:val="en-US"/>
                    </w:rPr>
                  </w:pPr>
                  <w:r w:rsidRPr="00741F99">
                    <w:rPr>
                      <w:bCs/>
                      <w:lang w:val="en-US"/>
                    </w:rPr>
                    <w:t>100</w:t>
                  </w:r>
                </w:p>
              </w:tc>
              <w:tc>
                <w:tcPr>
                  <w:tcW w:w="1350" w:type="dxa"/>
                </w:tcPr>
                <w:p w14:paraId="74EE70B8" w14:textId="77777777" w:rsidR="0058778C" w:rsidRPr="00741F99" w:rsidRDefault="0058778C" w:rsidP="009D2CCD">
                  <w:pPr>
                    <w:jc w:val="center"/>
                    <w:rPr>
                      <w:bCs/>
                      <w:lang w:val="en-US"/>
                    </w:rPr>
                  </w:pPr>
                </w:p>
              </w:tc>
            </w:tr>
            <w:tr w:rsidR="0058778C" w:rsidRPr="00741F99" w14:paraId="6DC1FC01" w14:textId="77777777" w:rsidTr="009D2CCD">
              <w:trPr>
                <w:jc w:val="center"/>
              </w:trPr>
              <w:tc>
                <w:tcPr>
                  <w:tcW w:w="1552" w:type="dxa"/>
                </w:tcPr>
                <w:p w14:paraId="67B1C773" w14:textId="77777777" w:rsidR="0058778C" w:rsidRPr="00741F99" w:rsidRDefault="0058778C" w:rsidP="009D2CCD">
                  <w:pPr>
                    <w:jc w:val="center"/>
                    <w:rPr>
                      <w:bCs/>
                      <w:lang w:val="en-US"/>
                    </w:rPr>
                  </w:pPr>
                  <w:r w:rsidRPr="00741F99">
                    <w:rPr>
                      <w:bCs/>
                      <w:lang w:val="en-US"/>
                    </w:rPr>
                    <w:t>-50</w:t>
                  </w:r>
                </w:p>
              </w:tc>
              <w:tc>
                <w:tcPr>
                  <w:tcW w:w="1449" w:type="dxa"/>
                </w:tcPr>
                <w:p w14:paraId="2A3D7BE4" w14:textId="77777777" w:rsidR="0058778C" w:rsidRPr="00741F99" w:rsidRDefault="0058778C" w:rsidP="009D2CCD">
                  <w:pPr>
                    <w:jc w:val="center"/>
                    <w:rPr>
                      <w:bCs/>
                      <w:lang w:val="en-US"/>
                    </w:rPr>
                  </w:pPr>
                </w:p>
              </w:tc>
              <w:tc>
                <w:tcPr>
                  <w:tcW w:w="1136" w:type="dxa"/>
                </w:tcPr>
                <w:p w14:paraId="13C6B000" w14:textId="77777777" w:rsidR="0058778C" w:rsidRPr="00741F99" w:rsidRDefault="0058778C" w:rsidP="009D2CCD">
                  <w:pPr>
                    <w:jc w:val="center"/>
                    <w:rPr>
                      <w:bCs/>
                      <w:lang w:val="en-US"/>
                    </w:rPr>
                  </w:pPr>
                  <w:r w:rsidRPr="00741F99">
                    <w:rPr>
                      <w:bCs/>
                      <w:lang w:val="en-US"/>
                    </w:rPr>
                    <w:t>91</w:t>
                  </w:r>
                </w:p>
              </w:tc>
              <w:tc>
                <w:tcPr>
                  <w:tcW w:w="1179" w:type="dxa"/>
                </w:tcPr>
                <w:p w14:paraId="485A9F21" w14:textId="77777777" w:rsidR="0058778C" w:rsidRPr="00741F99" w:rsidRDefault="0058778C" w:rsidP="009D2CCD">
                  <w:pPr>
                    <w:jc w:val="center"/>
                    <w:rPr>
                      <w:bCs/>
                      <w:lang w:val="en-US"/>
                    </w:rPr>
                  </w:pPr>
                  <w:r w:rsidRPr="00741F99">
                    <w:rPr>
                      <w:bCs/>
                      <w:lang w:val="en-US"/>
                    </w:rPr>
                    <w:t>100</w:t>
                  </w:r>
                </w:p>
              </w:tc>
              <w:tc>
                <w:tcPr>
                  <w:tcW w:w="1350" w:type="dxa"/>
                </w:tcPr>
                <w:p w14:paraId="5797987E" w14:textId="77777777" w:rsidR="0058778C" w:rsidRPr="00741F99" w:rsidRDefault="0058778C" w:rsidP="009D2CCD">
                  <w:pPr>
                    <w:jc w:val="center"/>
                    <w:rPr>
                      <w:bCs/>
                      <w:lang w:val="en-US"/>
                    </w:rPr>
                  </w:pPr>
                </w:p>
              </w:tc>
            </w:tr>
            <w:tr w:rsidR="0058778C" w:rsidRPr="00741F99" w14:paraId="0C9A229F" w14:textId="77777777" w:rsidTr="009D2CCD">
              <w:trPr>
                <w:jc w:val="center"/>
              </w:trPr>
              <w:tc>
                <w:tcPr>
                  <w:tcW w:w="1552" w:type="dxa"/>
                </w:tcPr>
                <w:p w14:paraId="45ED9139" w14:textId="77777777" w:rsidR="0058778C" w:rsidRPr="00741F99" w:rsidRDefault="0058778C" w:rsidP="009D2CCD">
                  <w:pPr>
                    <w:jc w:val="center"/>
                    <w:rPr>
                      <w:bCs/>
                      <w:lang w:val="en-US"/>
                    </w:rPr>
                  </w:pPr>
                  <w:r w:rsidRPr="00741F99">
                    <w:rPr>
                      <w:bCs/>
                      <w:lang w:val="en-US"/>
                    </w:rPr>
                    <w:t>-60</w:t>
                  </w:r>
                </w:p>
              </w:tc>
              <w:tc>
                <w:tcPr>
                  <w:tcW w:w="1449" w:type="dxa"/>
                </w:tcPr>
                <w:p w14:paraId="45E9100C" w14:textId="77777777" w:rsidR="0058778C" w:rsidRPr="00741F99" w:rsidRDefault="0058778C" w:rsidP="009D2CCD">
                  <w:pPr>
                    <w:jc w:val="center"/>
                    <w:rPr>
                      <w:bCs/>
                      <w:lang w:val="en-US"/>
                    </w:rPr>
                  </w:pPr>
                </w:p>
              </w:tc>
              <w:tc>
                <w:tcPr>
                  <w:tcW w:w="1136" w:type="dxa"/>
                </w:tcPr>
                <w:p w14:paraId="19197C1F" w14:textId="77777777" w:rsidR="0058778C" w:rsidRPr="00741F99" w:rsidRDefault="0058778C" w:rsidP="009D2CCD">
                  <w:pPr>
                    <w:jc w:val="center"/>
                    <w:rPr>
                      <w:bCs/>
                      <w:lang w:val="en-US"/>
                    </w:rPr>
                  </w:pPr>
                  <w:r w:rsidRPr="00741F99">
                    <w:rPr>
                      <w:bCs/>
                      <w:lang w:val="en-US"/>
                    </w:rPr>
                    <w:t>62</w:t>
                  </w:r>
                </w:p>
              </w:tc>
              <w:tc>
                <w:tcPr>
                  <w:tcW w:w="1179" w:type="dxa"/>
                </w:tcPr>
                <w:p w14:paraId="01BB69FD" w14:textId="77777777" w:rsidR="0058778C" w:rsidRPr="00741F99" w:rsidRDefault="0058778C" w:rsidP="009D2CCD">
                  <w:pPr>
                    <w:jc w:val="center"/>
                    <w:rPr>
                      <w:bCs/>
                      <w:lang w:val="en-US"/>
                    </w:rPr>
                  </w:pPr>
                  <w:r w:rsidRPr="00741F99">
                    <w:rPr>
                      <w:bCs/>
                      <w:lang w:val="en-US"/>
                    </w:rPr>
                    <w:t>92</w:t>
                  </w:r>
                </w:p>
              </w:tc>
              <w:tc>
                <w:tcPr>
                  <w:tcW w:w="1350" w:type="dxa"/>
                </w:tcPr>
                <w:p w14:paraId="0DDDAF48" w14:textId="77777777" w:rsidR="0058778C" w:rsidRPr="00741F99" w:rsidRDefault="0058778C" w:rsidP="009D2CCD">
                  <w:pPr>
                    <w:jc w:val="center"/>
                    <w:rPr>
                      <w:bCs/>
                      <w:lang w:val="en-US"/>
                    </w:rPr>
                  </w:pPr>
                </w:p>
              </w:tc>
            </w:tr>
            <w:tr w:rsidR="0058778C" w:rsidRPr="00741F99" w14:paraId="74E9134D" w14:textId="77777777" w:rsidTr="009D2CCD">
              <w:trPr>
                <w:jc w:val="center"/>
              </w:trPr>
              <w:tc>
                <w:tcPr>
                  <w:tcW w:w="1552" w:type="dxa"/>
                </w:tcPr>
                <w:p w14:paraId="102EE07E" w14:textId="77777777" w:rsidR="0058778C" w:rsidRPr="00741F99" w:rsidRDefault="0058778C" w:rsidP="009D2CCD">
                  <w:pPr>
                    <w:jc w:val="center"/>
                    <w:rPr>
                      <w:bCs/>
                      <w:lang w:val="en-US"/>
                    </w:rPr>
                  </w:pPr>
                  <w:r w:rsidRPr="00741F99">
                    <w:rPr>
                      <w:bCs/>
                      <w:lang w:val="en-US"/>
                    </w:rPr>
                    <w:t>-70</w:t>
                  </w:r>
                </w:p>
              </w:tc>
              <w:tc>
                <w:tcPr>
                  <w:tcW w:w="1449" w:type="dxa"/>
                </w:tcPr>
                <w:p w14:paraId="7166F41F" w14:textId="77777777" w:rsidR="0058778C" w:rsidRPr="00741F99" w:rsidRDefault="0058778C" w:rsidP="009D2CCD">
                  <w:pPr>
                    <w:jc w:val="center"/>
                    <w:rPr>
                      <w:bCs/>
                      <w:lang w:val="en-US"/>
                    </w:rPr>
                  </w:pPr>
                </w:p>
              </w:tc>
              <w:tc>
                <w:tcPr>
                  <w:tcW w:w="1136" w:type="dxa"/>
                </w:tcPr>
                <w:p w14:paraId="15B04BDD" w14:textId="77777777" w:rsidR="0058778C" w:rsidRPr="00741F99" w:rsidRDefault="0058778C" w:rsidP="009D2CCD">
                  <w:pPr>
                    <w:jc w:val="center"/>
                    <w:rPr>
                      <w:bCs/>
                      <w:lang w:val="en-US"/>
                    </w:rPr>
                  </w:pPr>
                  <w:r w:rsidRPr="00741F99">
                    <w:rPr>
                      <w:bCs/>
                      <w:lang w:val="en-US"/>
                    </w:rPr>
                    <w:t>22</w:t>
                  </w:r>
                </w:p>
              </w:tc>
              <w:tc>
                <w:tcPr>
                  <w:tcW w:w="1179" w:type="dxa"/>
                </w:tcPr>
                <w:p w14:paraId="275B27D7" w14:textId="77777777" w:rsidR="0058778C" w:rsidRPr="00741F99" w:rsidRDefault="0058778C" w:rsidP="009D2CCD">
                  <w:pPr>
                    <w:jc w:val="center"/>
                    <w:rPr>
                      <w:bCs/>
                      <w:lang w:val="en-US"/>
                    </w:rPr>
                  </w:pPr>
                  <w:r w:rsidRPr="00741F99">
                    <w:rPr>
                      <w:bCs/>
                      <w:lang w:val="en-US"/>
                    </w:rPr>
                    <w:t>62</w:t>
                  </w:r>
                </w:p>
              </w:tc>
              <w:tc>
                <w:tcPr>
                  <w:tcW w:w="1350" w:type="dxa"/>
                </w:tcPr>
                <w:p w14:paraId="6F1432AD" w14:textId="77777777" w:rsidR="0058778C" w:rsidRPr="00741F99" w:rsidRDefault="0058778C" w:rsidP="009D2CCD">
                  <w:pPr>
                    <w:jc w:val="center"/>
                    <w:rPr>
                      <w:bCs/>
                      <w:lang w:val="en-US"/>
                    </w:rPr>
                  </w:pPr>
                </w:p>
              </w:tc>
            </w:tr>
            <w:tr w:rsidR="0058778C" w:rsidRPr="00741F99" w14:paraId="140B6B12" w14:textId="77777777" w:rsidTr="009D2CCD">
              <w:trPr>
                <w:jc w:val="center"/>
              </w:trPr>
              <w:tc>
                <w:tcPr>
                  <w:tcW w:w="1552" w:type="dxa"/>
                </w:tcPr>
                <w:p w14:paraId="2C9665F0" w14:textId="77777777" w:rsidR="0058778C" w:rsidRPr="00741F99" w:rsidRDefault="0058778C" w:rsidP="009D2CCD">
                  <w:pPr>
                    <w:jc w:val="center"/>
                    <w:rPr>
                      <w:bCs/>
                      <w:lang w:val="en-US"/>
                    </w:rPr>
                  </w:pPr>
                  <w:r w:rsidRPr="00741F99">
                    <w:rPr>
                      <w:bCs/>
                      <w:lang w:val="en-US"/>
                    </w:rPr>
                    <w:t>-80</w:t>
                  </w:r>
                </w:p>
              </w:tc>
              <w:tc>
                <w:tcPr>
                  <w:tcW w:w="1449" w:type="dxa"/>
                </w:tcPr>
                <w:p w14:paraId="20D1707F" w14:textId="77777777" w:rsidR="0058778C" w:rsidRPr="00741F99" w:rsidRDefault="0058778C" w:rsidP="009D2CCD">
                  <w:pPr>
                    <w:jc w:val="center"/>
                    <w:rPr>
                      <w:bCs/>
                      <w:lang w:val="en-US"/>
                    </w:rPr>
                  </w:pPr>
                </w:p>
              </w:tc>
              <w:tc>
                <w:tcPr>
                  <w:tcW w:w="1136" w:type="dxa"/>
                </w:tcPr>
                <w:p w14:paraId="1DD5767B" w14:textId="77777777" w:rsidR="0058778C" w:rsidRPr="00741F99" w:rsidRDefault="0058778C" w:rsidP="009D2CCD">
                  <w:pPr>
                    <w:jc w:val="center"/>
                    <w:rPr>
                      <w:bCs/>
                      <w:lang w:val="en-US"/>
                    </w:rPr>
                  </w:pPr>
                  <w:r w:rsidRPr="00741F99">
                    <w:rPr>
                      <w:bCs/>
                      <w:lang w:val="en-US"/>
                    </w:rPr>
                    <w:t>5</w:t>
                  </w:r>
                </w:p>
              </w:tc>
              <w:tc>
                <w:tcPr>
                  <w:tcW w:w="1179" w:type="dxa"/>
                </w:tcPr>
                <w:p w14:paraId="212F04F5" w14:textId="77777777" w:rsidR="0058778C" w:rsidRPr="00741F99" w:rsidRDefault="0058778C" w:rsidP="009D2CCD">
                  <w:pPr>
                    <w:jc w:val="center"/>
                    <w:rPr>
                      <w:bCs/>
                      <w:lang w:val="en-US"/>
                    </w:rPr>
                  </w:pPr>
                  <w:r w:rsidRPr="00741F99">
                    <w:rPr>
                      <w:bCs/>
                      <w:lang w:val="en-US"/>
                    </w:rPr>
                    <w:t>22</w:t>
                  </w:r>
                </w:p>
              </w:tc>
              <w:tc>
                <w:tcPr>
                  <w:tcW w:w="1350" w:type="dxa"/>
                </w:tcPr>
                <w:p w14:paraId="23DDEE4B" w14:textId="77777777" w:rsidR="0058778C" w:rsidRPr="00741F99" w:rsidRDefault="0058778C" w:rsidP="009D2CCD">
                  <w:pPr>
                    <w:jc w:val="center"/>
                    <w:rPr>
                      <w:bCs/>
                      <w:lang w:val="en-US"/>
                    </w:rPr>
                  </w:pPr>
                </w:p>
              </w:tc>
            </w:tr>
            <w:tr w:rsidR="0058778C" w:rsidRPr="00741F99" w14:paraId="1136E946" w14:textId="77777777" w:rsidTr="009D2CCD">
              <w:trPr>
                <w:jc w:val="center"/>
              </w:trPr>
              <w:tc>
                <w:tcPr>
                  <w:tcW w:w="1552" w:type="dxa"/>
                  <w:tcBorders>
                    <w:bottom w:val="single" w:sz="4" w:space="0" w:color="auto"/>
                  </w:tcBorders>
                </w:tcPr>
                <w:p w14:paraId="15175162"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3A99C6C9" w14:textId="77777777" w:rsidR="0058778C" w:rsidRPr="00741F99" w:rsidRDefault="0058778C" w:rsidP="009D2CCD">
                  <w:pPr>
                    <w:jc w:val="center"/>
                    <w:rPr>
                      <w:bCs/>
                      <w:lang w:val="en-US"/>
                    </w:rPr>
                  </w:pPr>
                </w:p>
              </w:tc>
              <w:tc>
                <w:tcPr>
                  <w:tcW w:w="1136" w:type="dxa"/>
                  <w:tcBorders>
                    <w:bottom w:val="single" w:sz="4" w:space="0" w:color="auto"/>
                  </w:tcBorders>
                </w:tcPr>
                <w:p w14:paraId="386BF0FA"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20086623"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7D4312D8" w14:textId="77777777" w:rsidR="0058778C" w:rsidRPr="00741F99" w:rsidRDefault="0058778C" w:rsidP="009D2CCD">
                  <w:pPr>
                    <w:jc w:val="center"/>
                    <w:rPr>
                      <w:bCs/>
                      <w:lang w:val="en-US"/>
                    </w:rPr>
                  </w:pPr>
                </w:p>
              </w:tc>
            </w:tr>
          </w:tbl>
          <w:p w14:paraId="029FDF33" w14:textId="7EB27BF9" w:rsidR="0058778C" w:rsidRDefault="0058778C" w:rsidP="0058778C">
            <w:pPr>
              <w:rPr>
                <w:bCs/>
                <w:lang w:val="en-US"/>
              </w:rPr>
            </w:pPr>
          </w:p>
          <w:p w14:paraId="204AF818" w14:textId="771C7546" w:rsidR="00D931BF" w:rsidRDefault="00D931BF" w:rsidP="0058778C">
            <w:pPr>
              <w:rPr>
                <w:bCs/>
                <w:lang w:val="en-US"/>
              </w:rPr>
            </w:pPr>
          </w:p>
          <w:p w14:paraId="19CC065A" w14:textId="431C715A" w:rsidR="00D931BF" w:rsidRDefault="00D931BF" w:rsidP="0058778C">
            <w:pPr>
              <w:rPr>
                <w:bCs/>
                <w:lang w:val="en-US"/>
              </w:rPr>
            </w:pPr>
          </w:p>
          <w:p w14:paraId="35356E8D" w14:textId="5DDEDD6E" w:rsidR="00D931BF" w:rsidRDefault="00D931BF" w:rsidP="0058778C">
            <w:pPr>
              <w:rPr>
                <w:bCs/>
                <w:lang w:val="en-US"/>
              </w:rPr>
            </w:pPr>
          </w:p>
          <w:p w14:paraId="49E1A65E" w14:textId="77777777" w:rsidR="00D931BF" w:rsidRPr="00741F99" w:rsidRDefault="00D931BF"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9989948" w14:textId="77777777" w:rsidTr="00D931BF">
              <w:trPr>
                <w:jc w:val="center"/>
              </w:trPr>
              <w:tc>
                <w:tcPr>
                  <w:tcW w:w="5316" w:type="dxa"/>
                  <w:gridSpan w:val="4"/>
                  <w:shd w:val="clear" w:color="auto" w:fill="D9D9D9" w:themeFill="background1" w:themeFillShade="D9"/>
                </w:tcPr>
                <w:p w14:paraId="4A4266EB" w14:textId="79F7CBFA" w:rsidR="0058778C" w:rsidRPr="00741F99" w:rsidRDefault="0058778C" w:rsidP="009D2CCD">
                  <w:pPr>
                    <w:rPr>
                      <w:bCs/>
                      <w:lang w:val="en-US"/>
                    </w:rPr>
                  </w:pPr>
                  <w:r w:rsidRPr="00741F99">
                    <w:rPr>
                      <w:lang w:val="en-US"/>
                    </w:rPr>
                    <w:t>32KE,256QAMR,PP4,R2/3,G1/16,8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w:t>
                  </w:r>
                  <w:r w:rsidRPr="005C5741">
                    <w:rPr>
                      <w:bCs/>
                      <w:lang w:val="en-US"/>
                    </w:rPr>
                    <w:t>=</w:t>
                  </w:r>
                  <w:r w:rsidR="008720F5" w:rsidRPr="005C5741">
                    <w:rPr>
                      <w:bCs/>
                      <w:lang w:val="en-US"/>
                    </w:rPr>
                    <w:t>690</w:t>
                  </w:r>
                  <w:r w:rsidRPr="005C5741">
                    <w:rPr>
                      <w:bCs/>
                      <w:lang w:val="en-US"/>
                    </w:rPr>
                    <w:t>MHz</w:t>
                  </w:r>
                </w:p>
              </w:tc>
              <w:tc>
                <w:tcPr>
                  <w:tcW w:w="1350" w:type="dxa"/>
                  <w:shd w:val="clear" w:color="auto" w:fill="D9D9D9" w:themeFill="background1" w:themeFillShade="D9"/>
                </w:tcPr>
                <w:p w14:paraId="70731279" w14:textId="77777777" w:rsidR="0058778C" w:rsidRPr="00741F99" w:rsidRDefault="0058778C" w:rsidP="009D2CCD">
                  <w:pPr>
                    <w:rPr>
                      <w:bCs/>
                      <w:lang w:val="en-US"/>
                    </w:rPr>
                  </w:pPr>
                </w:p>
              </w:tc>
            </w:tr>
            <w:tr w:rsidR="0058778C" w:rsidRPr="00741F99" w14:paraId="64E3443B" w14:textId="77777777" w:rsidTr="00D931BF">
              <w:trPr>
                <w:jc w:val="center"/>
              </w:trPr>
              <w:tc>
                <w:tcPr>
                  <w:tcW w:w="1552" w:type="dxa"/>
                  <w:shd w:val="clear" w:color="auto" w:fill="D9D9D9" w:themeFill="background1" w:themeFillShade="D9"/>
                </w:tcPr>
                <w:p w14:paraId="3E3D133B"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817A17D"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4D9B1732"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51D5AA63"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0CF66DE9" w14:textId="4D8EE9F7"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1D1CB50C" w14:textId="77777777" w:rsidTr="009D2CCD">
              <w:trPr>
                <w:jc w:val="center"/>
              </w:trPr>
              <w:tc>
                <w:tcPr>
                  <w:tcW w:w="1552" w:type="dxa"/>
                </w:tcPr>
                <w:p w14:paraId="7DBD7B4C" w14:textId="77777777" w:rsidR="0058778C" w:rsidRPr="00741F99" w:rsidRDefault="0058778C" w:rsidP="009D2CCD">
                  <w:pPr>
                    <w:jc w:val="center"/>
                    <w:rPr>
                      <w:bCs/>
                      <w:lang w:val="en-US"/>
                    </w:rPr>
                  </w:pPr>
                  <w:r w:rsidRPr="00741F99">
                    <w:rPr>
                      <w:bCs/>
                      <w:lang w:val="en-US"/>
                    </w:rPr>
                    <w:lastRenderedPageBreak/>
                    <w:t>-40</w:t>
                  </w:r>
                </w:p>
              </w:tc>
              <w:tc>
                <w:tcPr>
                  <w:tcW w:w="1449" w:type="dxa"/>
                </w:tcPr>
                <w:p w14:paraId="69301A14" w14:textId="77777777" w:rsidR="0058778C" w:rsidRPr="00741F99" w:rsidRDefault="0058778C" w:rsidP="009D2CCD">
                  <w:pPr>
                    <w:jc w:val="center"/>
                    <w:rPr>
                      <w:bCs/>
                      <w:lang w:val="en-US"/>
                    </w:rPr>
                  </w:pPr>
                </w:p>
              </w:tc>
              <w:tc>
                <w:tcPr>
                  <w:tcW w:w="1136" w:type="dxa"/>
                </w:tcPr>
                <w:p w14:paraId="75655AB0" w14:textId="77777777" w:rsidR="0058778C" w:rsidRPr="00741F99" w:rsidRDefault="0058778C" w:rsidP="009D2CCD">
                  <w:pPr>
                    <w:jc w:val="center"/>
                    <w:rPr>
                      <w:bCs/>
                      <w:lang w:val="en-US"/>
                    </w:rPr>
                  </w:pPr>
                  <w:r w:rsidRPr="00741F99">
                    <w:rPr>
                      <w:bCs/>
                      <w:lang w:val="en-US"/>
                    </w:rPr>
                    <w:t>97</w:t>
                  </w:r>
                </w:p>
              </w:tc>
              <w:tc>
                <w:tcPr>
                  <w:tcW w:w="1179" w:type="dxa"/>
                </w:tcPr>
                <w:p w14:paraId="4C550195" w14:textId="77777777" w:rsidR="0058778C" w:rsidRPr="00741F99" w:rsidRDefault="0058778C" w:rsidP="009D2CCD">
                  <w:pPr>
                    <w:jc w:val="center"/>
                    <w:rPr>
                      <w:bCs/>
                      <w:lang w:val="en-US"/>
                    </w:rPr>
                  </w:pPr>
                  <w:r w:rsidRPr="00741F99">
                    <w:rPr>
                      <w:bCs/>
                      <w:lang w:val="en-US"/>
                    </w:rPr>
                    <w:t>100</w:t>
                  </w:r>
                </w:p>
              </w:tc>
              <w:tc>
                <w:tcPr>
                  <w:tcW w:w="1350" w:type="dxa"/>
                </w:tcPr>
                <w:p w14:paraId="742A7D7A" w14:textId="77777777" w:rsidR="0058778C" w:rsidRPr="00741F99" w:rsidRDefault="0058778C" w:rsidP="009D2CCD">
                  <w:pPr>
                    <w:jc w:val="center"/>
                    <w:rPr>
                      <w:bCs/>
                      <w:lang w:val="en-US"/>
                    </w:rPr>
                  </w:pPr>
                </w:p>
              </w:tc>
            </w:tr>
            <w:tr w:rsidR="0058778C" w:rsidRPr="00741F99" w14:paraId="06AFABD0" w14:textId="77777777" w:rsidTr="009D2CCD">
              <w:trPr>
                <w:jc w:val="center"/>
              </w:trPr>
              <w:tc>
                <w:tcPr>
                  <w:tcW w:w="1552" w:type="dxa"/>
                </w:tcPr>
                <w:p w14:paraId="715A4D6C" w14:textId="77777777" w:rsidR="0058778C" w:rsidRPr="00741F99" w:rsidRDefault="0058778C" w:rsidP="009D2CCD">
                  <w:pPr>
                    <w:jc w:val="center"/>
                    <w:rPr>
                      <w:bCs/>
                      <w:lang w:val="en-US"/>
                    </w:rPr>
                  </w:pPr>
                  <w:r w:rsidRPr="00741F99">
                    <w:rPr>
                      <w:bCs/>
                      <w:lang w:val="en-US"/>
                    </w:rPr>
                    <w:t>-50</w:t>
                  </w:r>
                </w:p>
              </w:tc>
              <w:tc>
                <w:tcPr>
                  <w:tcW w:w="1449" w:type="dxa"/>
                </w:tcPr>
                <w:p w14:paraId="30590DB0" w14:textId="77777777" w:rsidR="0058778C" w:rsidRPr="00741F99" w:rsidRDefault="0058778C" w:rsidP="009D2CCD">
                  <w:pPr>
                    <w:jc w:val="center"/>
                    <w:rPr>
                      <w:bCs/>
                      <w:lang w:val="en-US"/>
                    </w:rPr>
                  </w:pPr>
                </w:p>
              </w:tc>
              <w:tc>
                <w:tcPr>
                  <w:tcW w:w="1136" w:type="dxa"/>
                </w:tcPr>
                <w:p w14:paraId="636EF0AD" w14:textId="77777777" w:rsidR="0058778C" w:rsidRPr="00741F99" w:rsidRDefault="0058778C" w:rsidP="009D2CCD">
                  <w:pPr>
                    <w:jc w:val="center"/>
                    <w:rPr>
                      <w:bCs/>
                      <w:lang w:val="en-US"/>
                    </w:rPr>
                  </w:pPr>
                  <w:r w:rsidRPr="00741F99">
                    <w:rPr>
                      <w:bCs/>
                      <w:lang w:val="en-US"/>
                    </w:rPr>
                    <w:t>91</w:t>
                  </w:r>
                </w:p>
              </w:tc>
              <w:tc>
                <w:tcPr>
                  <w:tcW w:w="1179" w:type="dxa"/>
                </w:tcPr>
                <w:p w14:paraId="32141196" w14:textId="77777777" w:rsidR="0058778C" w:rsidRPr="00741F99" w:rsidRDefault="0058778C" w:rsidP="009D2CCD">
                  <w:pPr>
                    <w:jc w:val="center"/>
                    <w:rPr>
                      <w:bCs/>
                      <w:lang w:val="en-US"/>
                    </w:rPr>
                  </w:pPr>
                  <w:r w:rsidRPr="00741F99">
                    <w:rPr>
                      <w:bCs/>
                      <w:lang w:val="en-US"/>
                    </w:rPr>
                    <w:t>100</w:t>
                  </w:r>
                </w:p>
              </w:tc>
              <w:tc>
                <w:tcPr>
                  <w:tcW w:w="1350" w:type="dxa"/>
                </w:tcPr>
                <w:p w14:paraId="46F3812E" w14:textId="77777777" w:rsidR="0058778C" w:rsidRPr="00741F99" w:rsidRDefault="0058778C" w:rsidP="009D2CCD">
                  <w:pPr>
                    <w:jc w:val="center"/>
                    <w:rPr>
                      <w:bCs/>
                      <w:lang w:val="en-US"/>
                    </w:rPr>
                  </w:pPr>
                </w:p>
              </w:tc>
            </w:tr>
            <w:tr w:rsidR="0058778C" w:rsidRPr="00741F99" w14:paraId="0233AA89" w14:textId="77777777" w:rsidTr="009D2CCD">
              <w:trPr>
                <w:jc w:val="center"/>
              </w:trPr>
              <w:tc>
                <w:tcPr>
                  <w:tcW w:w="1552" w:type="dxa"/>
                </w:tcPr>
                <w:p w14:paraId="1C5F05D5" w14:textId="77777777" w:rsidR="0058778C" w:rsidRPr="00741F99" w:rsidRDefault="0058778C" w:rsidP="009D2CCD">
                  <w:pPr>
                    <w:jc w:val="center"/>
                    <w:rPr>
                      <w:bCs/>
                      <w:lang w:val="en-US"/>
                    </w:rPr>
                  </w:pPr>
                  <w:r w:rsidRPr="00741F99">
                    <w:rPr>
                      <w:bCs/>
                      <w:lang w:val="en-US"/>
                    </w:rPr>
                    <w:t>-60</w:t>
                  </w:r>
                </w:p>
              </w:tc>
              <w:tc>
                <w:tcPr>
                  <w:tcW w:w="1449" w:type="dxa"/>
                </w:tcPr>
                <w:p w14:paraId="046F89DC" w14:textId="77777777" w:rsidR="0058778C" w:rsidRPr="00741F99" w:rsidRDefault="0058778C" w:rsidP="009D2CCD">
                  <w:pPr>
                    <w:jc w:val="center"/>
                    <w:rPr>
                      <w:bCs/>
                      <w:lang w:val="en-US"/>
                    </w:rPr>
                  </w:pPr>
                </w:p>
              </w:tc>
              <w:tc>
                <w:tcPr>
                  <w:tcW w:w="1136" w:type="dxa"/>
                </w:tcPr>
                <w:p w14:paraId="4608695B" w14:textId="77777777" w:rsidR="0058778C" w:rsidRPr="00741F99" w:rsidRDefault="0058778C" w:rsidP="009D2CCD">
                  <w:pPr>
                    <w:jc w:val="center"/>
                    <w:rPr>
                      <w:bCs/>
                      <w:lang w:val="en-US"/>
                    </w:rPr>
                  </w:pPr>
                  <w:r w:rsidRPr="00741F99">
                    <w:rPr>
                      <w:bCs/>
                      <w:lang w:val="en-US"/>
                    </w:rPr>
                    <w:t>62</w:t>
                  </w:r>
                </w:p>
              </w:tc>
              <w:tc>
                <w:tcPr>
                  <w:tcW w:w="1179" w:type="dxa"/>
                </w:tcPr>
                <w:p w14:paraId="4BBE96E2" w14:textId="77777777" w:rsidR="0058778C" w:rsidRPr="00741F99" w:rsidRDefault="0058778C" w:rsidP="009D2CCD">
                  <w:pPr>
                    <w:jc w:val="center"/>
                    <w:rPr>
                      <w:bCs/>
                      <w:lang w:val="en-US"/>
                    </w:rPr>
                  </w:pPr>
                  <w:r w:rsidRPr="00741F99">
                    <w:rPr>
                      <w:bCs/>
                      <w:lang w:val="en-US"/>
                    </w:rPr>
                    <w:t>92</w:t>
                  </w:r>
                </w:p>
              </w:tc>
              <w:tc>
                <w:tcPr>
                  <w:tcW w:w="1350" w:type="dxa"/>
                </w:tcPr>
                <w:p w14:paraId="69AF393C" w14:textId="77777777" w:rsidR="0058778C" w:rsidRPr="00741F99" w:rsidRDefault="0058778C" w:rsidP="009D2CCD">
                  <w:pPr>
                    <w:jc w:val="center"/>
                    <w:rPr>
                      <w:bCs/>
                      <w:lang w:val="en-US"/>
                    </w:rPr>
                  </w:pPr>
                </w:p>
              </w:tc>
            </w:tr>
            <w:tr w:rsidR="0058778C" w:rsidRPr="00741F99" w14:paraId="03AAE00C" w14:textId="77777777" w:rsidTr="009D2CCD">
              <w:trPr>
                <w:jc w:val="center"/>
              </w:trPr>
              <w:tc>
                <w:tcPr>
                  <w:tcW w:w="1552" w:type="dxa"/>
                </w:tcPr>
                <w:p w14:paraId="1322074A" w14:textId="77777777" w:rsidR="0058778C" w:rsidRPr="00741F99" w:rsidRDefault="0058778C" w:rsidP="009D2CCD">
                  <w:pPr>
                    <w:jc w:val="center"/>
                    <w:rPr>
                      <w:bCs/>
                      <w:lang w:val="en-US"/>
                    </w:rPr>
                  </w:pPr>
                  <w:r w:rsidRPr="00741F99">
                    <w:rPr>
                      <w:bCs/>
                      <w:lang w:val="en-US"/>
                    </w:rPr>
                    <w:t>-70</w:t>
                  </w:r>
                </w:p>
              </w:tc>
              <w:tc>
                <w:tcPr>
                  <w:tcW w:w="1449" w:type="dxa"/>
                </w:tcPr>
                <w:p w14:paraId="1B7E5A3C" w14:textId="77777777" w:rsidR="0058778C" w:rsidRPr="00741F99" w:rsidRDefault="0058778C" w:rsidP="009D2CCD">
                  <w:pPr>
                    <w:jc w:val="center"/>
                    <w:rPr>
                      <w:bCs/>
                      <w:lang w:val="en-US"/>
                    </w:rPr>
                  </w:pPr>
                </w:p>
              </w:tc>
              <w:tc>
                <w:tcPr>
                  <w:tcW w:w="1136" w:type="dxa"/>
                </w:tcPr>
                <w:p w14:paraId="59586AB0" w14:textId="77777777" w:rsidR="0058778C" w:rsidRPr="00741F99" w:rsidRDefault="0058778C" w:rsidP="009D2CCD">
                  <w:pPr>
                    <w:jc w:val="center"/>
                    <w:rPr>
                      <w:bCs/>
                      <w:lang w:val="en-US"/>
                    </w:rPr>
                  </w:pPr>
                  <w:r w:rsidRPr="00741F99">
                    <w:rPr>
                      <w:bCs/>
                      <w:lang w:val="en-US"/>
                    </w:rPr>
                    <w:t>22</w:t>
                  </w:r>
                </w:p>
              </w:tc>
              <w:tc>
                <w:tcPr>
                  <w:tcW w:w="1179" w:type="dxa"/>
                </w:tcPr>
                <w:p w14:paraId="3001D94D" w14:textId="77777777" w:rsidR="0058778C" w:rsidRPr="00741F99" w:rsidRDefault="0058778C" w:rsidP="009D2CCD">
                  <w:pPr>
                    <w:jc w:val="center"/>
                    <w:rPr>
                      <w:bCs/>
                      <w:lang w:val="en-US"/>
                    </w:rPr>
                  </w:pPr>
                  <w:r w:rsidRPr="00741F99">
                    <w:rPr>
                      <w:bCs/>
                      <w:lang w:val="en-US"/>
                    </w:rPr>
                    <w:t>62</w:t>
                  </w:r>
                </w:p>
              </w:tc>
              <w:tc>
                <w:tcPr>
                  <w:tcW w:w="1350" w:type="dxa"/>
                </w:tcPr>
                <w:p w14:paraId="51FA2002" w14:textId="77777777" w:rsidR="0058778C" w:rsidRPr="00741F99" w:rsidRDefault="0058778C" w:rsidP="009D2CCD">
                  <w:pPr>
                    <w:jc w:val="center"/>
                    <w:rPr>
                      <w:bCs/>
                      <w:lang w:val="en-US"/>
                    </w:rPr>
                  </w:pPr>
                </w:p>
              </w:tc>
            </w:tr>
            <w:tr w:rsidR="0058778C" w:rsidRPr="00741F99" w14:paraId="75BA70EB" w14:textId="77777777" w:rsidTr="009D2CCD">
              <w:trPr>
                <w:jc w:val="center"/>
              </w:trPr>
              <w:tc>
                <w:tcPr>
                  <w:tcW w:w="1552" w:type="dxa"/>
                </w:tcPr>
                <w:p w14:paraId="4D61CE60" w14:textId="77777777" w:rsidR="0058778C" w:rsidRPr="00741F99" w:rsidRDefault="0058778C" w:rsidP="009D2CCD">
                  <w:pPr>
                    <w:jc w:val="center"/>
                    <w:rPr>
                      <w:bCs/>
                      <w:lang w:val="en-US"/>
                    </w:rPr>
                  </w:pPr>
                  <w:r w:rsidRPr="00741F99">
                    <w:rPr>
                      <w:bCs/>
                      <w:lang w:val="en-US"/>
                    </w:rPr>
                    <w:t>-80</w:t>
                  </w:r>
                </w:p>
              </w:tc>
              <w:tc>
                <w:tcPr>
                  <w:tcW w:w="1449" w:type="dxa"/>
                </w:tcPr>
                <w:p w14:paraId="3C37248C" w14:textId="77777777" w:rsidR="0058778C" w:rsidRPr="00741F99" w:rsidRDefault="0058778C" w:rsidP="009D2CCD">
                  <w:pPr>
                    <w:jc w:val="center"/>
                    <w:rPr>
                      <w:bCs/>
                      <w:lang w:val="en-US"/>
                    </w:rPr>
                  </w:pPr>
                </w:p>
              </w:tc>
              <w:tc>
                <w:tcPr>
                  <w:tcW w:w="1136" w:type="dxa"/>
                </w:tcPr>
                <w:p w14:paraId="2A81E960" w14:textId="77777777" w:rsidR="0058778C" w:rsidRPr="00741F99" w:rsidRDefault="0058778C" w:rsidP="009D2CCD">
                  <w:pPr>
                    <w:jc w:val="center"/>
                    <w:rPr>
                      <w:bCs/>
                      <w:lang w:val="en-US"/>
                    </w:rPr>
                  </w:pPr>
                  <w:r w:rsidRPr="00741F99">
                    <w:rPr>
                      <w:bCs/>
                      <w:lang w:val="en-US"/>
                    </w:rPr>
                    <w:t>5</w:t>
                  </w:r>
                </w:p>
              </w:tc>
              <w:tc>
                <w:tcPr>
                  <w:tcW w:w="1179" w:type="dxa"/>
                </w:tcPr>
                <w:p w14:paraId="54E2CB89" w14:textId="77777777" w:rsidR="0058778C" w:rsidRPr="00741F99" w:rsidRDefault="0058778C" w:rsidP="009D2CCD">
                  <w:pPr>
                    <w:jc w:val="center"/>
                    <w:rPr>
                      <w:bCs/>
                      <w:lang w:val="en-US"/>
                    </w:rPr>
                  </w:pPr>
                  <w:r w:rsidRPr="00741F99">
                    <w:rPr>
                      <w:bCs/>
                      <w:lang w:val="en-US"/>
                    </w:rPr>
                    <w:t>22</w:t>
                  </w:r>
                </w:p>
              </w:tc>
              <w:tc>
                <w:tcPr>
                  <w:tcW w:w="1350" w:type="dxa"/>
                </w:tcPr>
                <w:p w14:paraId="1BA7216F" w14:textId="77777777" w:rsidR="0058778C" w:rsidRPr="00741F99" w:rsidRDefault="0058778C" w:rsidP="009D2CCD">
                  <w:pPr>
                    <w:jc w:val="center"/>
                    <w:rPr>
                      <w:bCs/>
                      <w:lang w:val="en-US"/>
                    </w:rPr>
                  </w:pPr>
                </w:p>
              </w:tc>
            </w:tr>
            <w:tr w:rsidR="0058778C" w:rsidRPr="00741F99" w14:paraId="35626C5C" w14:textId="77777777" w:rsidTr="009D2CCD">
              <w:trPr>
                <w:jc w:val="center"/>
              </w:trPr>
              <w:tc>
                <w:tcPr>
                  <w:tcW w:w="1552" w:type="dxa"/>
                  <w:tcBorders>
                    <w:bottom w:val="single" w:sz="4" w:space="0" w:color="auto"/>
                  </w:tcBorders>
                </w:tcPr>
                <w:p w14:paraId="0C8AE029"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46C630E1" w14:textId="77777777" w:rsidR="0058778C" w:rsidRPr="00741F99" w:rsidRDefault="0058778C" w:rsidP="009D2CCD">
                  <w:pPr>
                    <w:jc w:val="center"/>
                    <w:rPr>
                      <w:bCs/>
                      <w:lang w:val="en-US"/>
                    </w:rPr>
                  </w:pPr>
                </w:p>
              </w:tc>
              <w:tc>
                <w:tcPr>
                  <w:tcW w:w="1136" w:type="dxa"/>
                  <w:tcBorders>
                    <w:bottom w:val="single" w:sz="4" w:space="0" w:color="auto"/>
                  </w:tcBorders>
                </w:tcPr>
                <w:p w14:paraId="3C4DF31E"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15749566"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3494392E" w14:textId="77777777" w:rsidR="0058778C" w:rsidRPr="00741F99" w:rsidRDefault="0058778C" w:rsidP="009D2CCD">
                  <w:pPr>
                    <w:jc w:val="center"/>
                    <w:rPr>
                      <w:bCs/>
                      <w:lang w:val="en-US"/>
                    </w:rPr>
                  </w:pPr>
                </w:p>
              </w:tc>
            </w:tr>
          </w:tbl>
          <w:p w14:paraId="1BE3C650"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46019C63" w14:textId="77777777" w:rsidTr="00D931BF">
              <w:trPr>
                <w:jc w:val="center"/>
              </w:trPr>
              <w:tc>
                <w:tcPr>
                  <w:tcW w:w="5316" w:type="dxa"/>
                  <w:gridSpan w:val="4"/>
                  <w:shd w:val="clear" w:color="auto" w:fill="D9D9D9" w:themeFill="background1" w:themeFillShade="D9"/>
                </w:tcPr>
                <w:p w14:paraId="0C3BAA15" w14:textId="77777777" w:rsidR="0058778C" w:rsidRPr="00741F99" w:rsidRDefault="0058778C" w:rsidP="009D2CCD">
                  <w:pPr>
                    <w:rPr>
                      <w:bCs/>
                      <w:lang w:val="en-US"/>
                    </w:rPr>
                  </w:pPr>
                  <w:r w:rsidRPr="00741F99">
                    <w:t>32KN,256QAMR,PP4,R2/3,G19/256,7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177.5MHz</w:t>
                  </w:r>
                </w:p>
              </w:tc>
              <w:tc>
                <w:tcPr>
                  <w:tcW w:w="1350" w:type="dxa"/>
                  <w:shd w:val="clear" w:color="auto" w:fill="D9D9D9" w:themeFill="background1" w:themeFillShade="D9"/>
                </w:tcPr>
                <w:p w14:paraId="67F891E3" w14:textId="77777777" w:rsidR="0058778C" w:rsidRPr="00741F99" w:rsidRDefault="0058778C" w:rsidP="009D2CCD">
                  <w:pPr>
                    <w:rPr>
                      <w:bCs/>
                      <w:lang w:val="en-US"/>
                    </w:rPr>
                  </w:pPr>
                </w:p>
              </w:tc>
            </w:tr>
            <w:tr w:rsidR="0058778C" w:rsidRPr="00741F99" w14:paraId="692A2614" w14:textId="77777777" w:rsidTr="00D931BF">
              <w:trPr>
                <w:jc w:val="center"/>
              </w:trPr>
              <w:tc>
                <w:tcPr>
                  <w:tcW w:w="1552" w:type="dxa"/>
                  <w:shd w:val="clear" w:color="auto" w:fill="D9D9D9" w:themeFill="background1" w:themeFillShade="D9"/>
                </w:tcPr>
                <w:p w14:paraId="46D96385"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1CCBD231"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524B525B"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2EA33B83"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472ECAE2" w14:textId="4E062712"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Pr>
                      <w:b/>
                      <w:bCs/>
                      <w:lang w:val="en-US"/>
                    </w:rPr>
                    <w:t>NO</w:t>
                  </w:r>
                  <w:r w:rsidRPr="00741F99">
                    <w:rPr>
                      <w:b/>
                      <w:bCs/>
                      <w:lang w:val="en-US"/>
                    </w:rPr>
                    <w:t>K</w:t>
                  </w:r>
                </w:p>
              </w:tc>
            </w:tr>
            <w:tr w:rsidR="0058778C" w:rsidRPr="00741F99" w14:paraId="0F59F9CE" w14:textId="77777777" w:rsidTr="009D2CCD">
              <w:trPr>
                <w:jc w:val="center"/>
              </w:trPr>
              <w:tc>
                <w:tcPr>
                  <w:tcW w:w="1552" w:type="dxa"/>
                </w:tcPr>
                <w:p w14:paraId="1103AF46" w14:textId="77777777" w:rsidR="0058778C" w:rsidRPr="00741F99" w:rsidRDefault="0058778C" w:rsidP="009D2CCD">
                  <w:pPr>
                    <w:jc w:val="center"/>
                    <w:rPr>
                      <w:bCs/>
                      <w:lang w:val="en-US"/>
                    </w:rPr>
                  </w:pPr>
                  <w:r w:rsidRPr="00741F99">
                    <w:rPr>
                      <w:bCs/>
                      <w:lang w:val="en-US"/>
                    </w:rPr>
                    <w:t>-40</w:t>
                  </w:r>
                </w:p>
              </w:tc>
              <w:tc>
                <w:tcPr>
                  <w:tcW w:w="1449" w:type="dxa"/>
                </w:tcPr>
                <w:p w14:paraId="5567DA62" w14:textId="77777777" w:rsidR="0058778C" w:rsidRPr="00741F99" w:rsidRDefault="0058778C" w:rsidP="009D2CCD">
                  <w:pPr>
                    <w:jc w:val="center"/>
                    <w:rPr>
                      <w:bCs/>
                      <w:lang w:val="en-US"/>
                    </w:rPr>
                  </w:pPr>
                </w:p>
              </w:tc>
              <w:tc>
                <w:tcPr>
                  <w:tcW w:w="1136" w:type="dxa"/>
                </w:tcPr>
                <w:p w14:paraId="0C31C629" w14:textId="77777777" w:rsidR="0058778C" w:rsidRPr="00741F99" w:rsidRDefault="0058778C" w:rsidP="009D2CCD">
                  <w:pPr>
                    <w:jc w:val="center"/>
                    <w:rPr>
                      <w:bCs/>
                      <w:lang w:val="en-US"/>
                    </w:rPr>
                  </w:pPr>
                  <w:r w:rsidRPr="00741F99">
                    <w:rPr>
                      <w:bCs/>
                      <w:lang w:val="en-US"/>
                    </w:rPr>
                    <w:t>97</w:t>
                  </w:r>
                </w:p>
              </w:tc>
              <w:tc>
                <w:tcPr>
                  <w:tcW w:w="1179" w:type="dxa"/>
                </w:tcPr>
                <w:p w14:paraId="6C8BBD3A" w14:textId="77777777" w:rsidR="0058778C" w:rsidRPr="00741F99" w:rsidRDefault="0058778C" w:rsidP="009D2CCD">
                  <w:pPr>
                    <w:jc w:val="center"/>
                    <w:rPr>
                      <w:bCs/>
                      <w:lang w:val="en-US"/>
                    </w:rPr>
                  </w:pPr>
                  <w:r w:rsidRPr="00741F99">
                    <w:rPr>
                      <w:bCs/>
                      <w:lang w:val="en-US"/>
                    </w:rPr>
                    <w:t>100</w:t>
                  </w:r>
                </w:p>
              </w:tc>
              <w:tc>
                <w:tcPr>
                  <w:tcW w:w="1350" w:type="dxa"/>
                </w:tcPr>
                <w:p w14:paraId="47E74BF6" w14:textId="77777777" w:rsidR="0058778C" w:rsidRPr="00741F99" w:rsidRDefault="0058778C" w:rsidP="009D2CCD">
                  <w:pPr>
                    <w:jc w:val="center"/>
                    <w:rPr>
                      <w:bCs/>
                      <w:lang w:val="en-US"/>
                    </w:rPr>
                  </w:pPr>
                </w:p>
              </w:tc>
            </w:tr>
            <w:tr w:rsidR="0058778C" w:rsidRPr="00741F99" w14:paraId="7D170AC7" w14:textId="77777777" w:rsidTr="009D2CCD">
              <w:trPr>
                <w:jc w:val="center"/>
              </w:trPr>
              <w:tc>
                <w:tcPr>
                  <w:tcW w:w="1552" w:type="dxa"/>
                </w:tcPr>
                <w:p w14:paraId="09D11AB9" w14:textId="77777777" w:rsidR="0058778C" w:rsidRPr="00741F99" w:rsidRDefault="0058778C" w:rsidP="009D2CCD">
                  <w:pPr>
                    <w:jc w:val="center"/>
                    <w:rPr>
                      <w:bCs/>
                      <w:lang w:val="en-US"/>
                    </w:rPr>
                  </w:pPr>
                  <w:r w:rsidRPr="00741F99">
                    <w:rPr>
                      <w:bCs/>
                      <w:lang w:val="en-US"/>
                    </w:rPr>
                    <w:t>-50</w:t>
                  </w:r>
                </w:p>
              </w:tc>
              <w:tc>
                <w:tcPr>
                  <w:tcW w:w="1449" w:type="dxa"/>
                </w:tcPr>
                <w:p w14:paraId="35FAD83D" w14:textId="77777777" w:rsidR="0058778C" w:rsidRPr="00741F99" w:rsidRDefault="0058778C" w:rsidP="009D2CCD">
                  <w:pPr>
                    <w:jc w:val="center"/>
                    <w:rPr>
                      <w:bCs/>
                      <w:lang w:val="en-US"/>
                    </w:rPr>
                  </w:pPr>
                </w:p>
              </w:tc>
              <w:tc>
                <w:tcPr>
                  <w:tcW w:w="1136" w:type="dxa"/>
                </w:tcPr>
                <w:p w14:paraId="73467C5E" w14:textId="77777777" w:rsidR="0058778C" w:rsidRPr="00741F99" w:rsidRDefault="0058778C" w:rsidP="009D2CCD">
                  <w:pPr>
                    <w:jc w:val="center"/>
                    <w:rPr>
                      <w:bCs/>
                      <w:lang w:val="en-US"/>
                    </w:rPr>
                  </w:pPr>
                  <w:r w:rsidRPr="00741F99">
                    <w:rPr>
                      <w:bCs/>
                      <w:lang w:val="en-US"/>
                    </w:rPr>
                    <w:t>91</w:t>
                  </w:r>
                </w:p>
              </w:tc>
              <w:tc>
                <w:tcPr>
                  <w:tcW w:w="1179" w:type="dxa"/>
                </w:tcPr>
                <w:p w14:paraId="721E04AD" w14:textId="77777777" w:rsidR="0058778C" w:rsidRPr="00741F99" w:rsidRDefault="0058778C" w:rsidP="009D2CCD">
                  <w:pPr>
                    <w:jc w:val="center"/>
                    <w:rPr>
                      <w:bCs/>
                      <w:lang w:val="en-US"/>
                    </w:rPr>
                  </w:pPr>
                  <w:r w:rsidRPr="00741F99">
                    <w:rPr>
                      <w:bCs/>
                      <w:lang w:val="en-US"/>
                    </w:rPr>
                    <w:t>100</w:t>
                  </w:r>
                </w:p>
              </w:tc>
              <w:tc>
                <w:tcPr>
                  <w:tcW w:w="1350" w:type="dxa"/>
                </w:tcPr>
                <w:p w14:paraId="04A65BA9" w14:textId="77777777" w:rsidR="0058778C" w:rsidRPr="00741F99" w:rsidRDefault="0058778C" w:rsidP="009D2CCD">
                  <w:pPr>
                    <w:jc w:val="center"/>
                    <w:rPr>
                      <w:bCs/>
                      <w:lang w:val="en-US"/>
                    </w:rPr>
                  </w:pPr>
                </w:p>
              </w:tc>
            </w:tr>
            <w:tr w:rsidR="0058778C" w:rsidRPr="00741F99" w14:paraId="1E43431B" w14:textId="77777777" w:rsidTr="009D2CCD">
              <w:trPr>
                <w:jc w:val="center"/>
              </w:trPr>
              <w:tc>
                <w:tcPr>
                  <w:tcW w:w="1552" w:type="dxa"/>
                </w:tcPr>
                <w:p w14:paraId="780570D2" w14:textId="77777777" w:rsidR="0058778C" w:rsidRPr="00741F99" w:rsidRDefault="0058778C" w:rsidP="009D2CCD">
                  <w:pPr>
                    <w:jc w:val="center"/>
                    <w:rPr>
                      <w:bCs/>
                    </w:rPr>
                  </w:pPr>
                  <w:r w:rsidRPr="00741F99">
                    <w:rPr>
                      <w:bCs/>
                    </w:rPr>
                    <w:t>-60</w:t>
                  </w:r>
                </w:p>
              </w:tc>
              <w:tc>
                <w:tcPr>
                  <w:tcW w:w="1449" w:type="dxa"/>
                </w:tcPr>
                <w:p w14:paraId="03C6244D" w14:textId="77777777" w:rsidR="0058778C" w:rsidRPr="00741F99" w:rsidRDefault="0058778C" w:rsidP="009D2CCD">
                  <w:pPr>
                    <w:jc w:val="center"/>
                    <w:rPr>
                      <w:bCs/>
                    </w:rPr>
                  </w:pPr>
                </w:p>
              </w:tc>
              <w:tc>
                <w:tcPr>
                  <w:tcW w:w="1136" w:type="dxa"/>
                </w:tcPr>
                <w:p w14:paraId="636B42C3" w14:textId="77777777" w:rsidR="0058778C" w:rsidRPr="00741F99" w:rsidRDefault="0058778C" w:rsidP="009D2CCD">
                  <w:pPr>
                    <w:jc w:val="center"/>
                    <w:rPr>
                      <w:bCs/>
                    </w:rPr>
                  </w:pPr>
                  <w:r w:rsidRPr="00741F99">
                    <w:rPr>
                      <w:bCs/>
                      <w:lang w:val="en-US"/>
                    </w:rPr>
                    <w:t>62</w:t>
                  </w:r>
                </w:p>
              </w:tc>
              <w:tc>
                <w:tcPr>
                  <w:tcW w:w="1179" w:type="dxa"/>
                </w:tcPr>
                <w:p w14:paraId="24ED13CD" w14:textId="77777777" w:rsidR="0058778C" w:rsidRPr="00741F99" w:rsidRDefault="0058778C" w:rsidP="009D2CCD">
                  <w:pPr>
                    <w:jc w:val="center"/>
                    <w:rPr>
                      <w:bCs/>
                    </w:rPr>
                  </w:pPr>
                  <w:r w:rsidRPr="00741F99">
                    <w:rPr>
                      <w:bCs/>
                      <w:lang w:val="en-US"/>
                    </w:rPr>
                    <w:t>92</w:t>
                  </w:r>
                </w:p>
              </w:tc>
              <w:tc>
                <w:tcPr>
                  <w:tcW w:w="1350" w:type="dxa"/>
                </w:tcPr>
                <w:p w14:paraId="361D5499" w14:textId="77777777" w:rsidR="0058778C" w:rsidRPr="00741F99" w:rsidRDefault="0058778C" w:rsidP="009D2CCD">
                  <w:pPr>
                    <w:jc w:val="center"/>
                    <w:rPr>
                      <w:bCs/>
                    </w:rPr>
                  </w:pPr>
                </w:p>
              </w:tc>
            </w:tr>
            <w:tr w:rsidR="0058778C" w:rsidRPr="00741F99" w14:paraId="2EC9D4A6" w14:textId="77777777" w:rsidTr="009D2CCD">
              <w:trPr>
                <w:jc w:val="center"/>
              </w:trPr>
              <w:tc>
                <w:tcPr>
                  <w:tcW w:w="1552" w:type="dxa"/>
                </w:tcPr>
                <w:p w14:paraId="15722E44" w14:textId="77777777" w:rsidR="0058778C" w:rsidRPr="00741F99" w:rsidRDefault="0058778C" w:rsidP="009D2CCD">
                  <w:pPr>
                    <w:jc w:val="center"/>
                    <w:rPr>
                      <w:bCs/>
                    </w:rPr>
                  </w:pPr>
                  <w:r w:rsidRPr="00741F99">
                    <w:rPr>
                      <w:bCs/>
                    </w:rPr>
                    <w:t>-70</w:t>
                  </w:r>
                </w:p>
              </w:tc>
              <w:tc>
                <w:tcPr>
                  <w:tcW w:w="1449" w:type="dxa"/>
                </w:tcPr>
                <w:p w14:paraId="586596CE" w14:textId="77777777" w:rsidR="0058778C" w:rsidRPr="00741F99" w:rsidRDefault="0058778C" w:rsidP="009D2CCD">
                  <w:pPr>
                    <w:jc w:val="center"/>
                    <w:rPr>
                      <w:bCs/>
                    </w:rPr>
                  </w:pPr>
                </w:p>
              </w:tc>
              <w:tc>
                <w:tcPr>
                  <w:tcW w:w="1136" w:type="dxa"/>
                </w:tcPr>
                <w:p w14:paraId="4C574E34" w14:textId="77777777" w:rsidR="0058778C" w:rsidRPr="00741F99" w:rsidRDefault="0058778C" w:rsidP="009D2CCD">
                  <w:pPr>
                    <w:jc w:val="center"/>
                    <w:rPr>
                      <w:bCs/>
                    </w:rPr>
                  </w:pPr>
                  <w:r w:rsidRPr="00741F99">
                    <w:rPr>
                      <w:bCs/>
                      <w:lang w:val="en-US"/>
                    </w:rPr>
                    <w:t>22</w:t>
                  </w:r>
                </w:p>
              </w:tc>
              <w:tc>
                <w:tcPr>
                  <w:tcW w:w="1179" w:type="dxa"/>
                </w:tcPr>
                <w:p w14:paraId="4C5FF3E9" w14:textId="77777777" w:rsidR="0058778C" w:rsidRPr="00741F99" w:rsidRDefault="0058778C" w:rsidP="009D2CCD">
                  <w:pPr>
                    <w:jc w:val="center"/>
                    <w:rPr>
                      <w:bCs/>
                    </w:rPr>
                  </w:pPr>
                  <w:r w:rsidRPr="00741F99">
                    <w:rPr>
                      <w:bCs/>
                      <w:lang w:val="en-US"/>
                    </w:rPr>
                    <w:t>62</w:t>
                  </w:r>
                </w:p>
              </w:tc>
              <w:tc>
                <w:tcPr>
                  <w:tcW w:w="1350" w:type="dxa"/>
                </w:tcPr>
                <w:p w14:paraId="181D1560" w14:textId="77777777" w:rsidR="0058778C" w:rsidRPr="00741F99" w:rsidRDefault="0058778C" w:rsidP="009D2CCD">
                  <w:pPr>
                    <w:jc w:val="center"/>
                    <w:rPr>
                      <w:bCs/>
                    </w:rPr>
                  </w:pPr>
                </w:p>
              </w:tc>
            </w:tr>
            <w:tr w:rsidR="0058778C" w:rsidRPr="00741F99" w14:paraId="0738F652" w14:textId="77777777" w:rsidTr="009D2CCD">
              <w:trPr>
                <w:jc w:val="center"/>
              </w:trPr>
              <w:tc>
                <w:tcPr>
                  <w:tcW w:w="1552" w:type="dxa"/>
                </w:tcPr>
                <w:p w14:paraId="0FEFB6CE" w14:textId="77777777" w:rsidR="0058778C" w:rsidRPr="00741F99" w:rsidRDefault="0058778C" w:rsidP="009D2CCD">
                  <w:pPr>
                    <w:jc w:val="center"/>
                    <w:rPr>
                      <w:bCs/>
                    </w:rPr>
                  </w:pPr>
                  <w:r w:rsidRPr="00741F99">
                    <w:rPr>
                      <w:bCs/>
                    </w:rPr>
                    <w:t>-80</w:t>
                  </w:r>
                </w:p>
              </w:tc>
              <w:tc>
                <w:tcPr>
                  <w:tcW w:w="1449" w:type="dxa"/>
                </w:tcPr>
                <w:p w14:paraId="7A44AFC9" w14:textId="77777777" w:rsidR="0058778C" w:rsidRPr="00741F99" w:rsidRDefault="0058778C" w:rsidP="009D2CCD">
                  <w:pPr>
                    <w:jc w:val="center"/>
                    <w:rPr>
                      <w:bCs/>
                    </w:rPr>
                  </w:pPr>
                </w:p>
              </w:tc>
              <w:tc>
                <w:tcPr>
                  <w:tcW w:w="1136" w:type="dxa"/>
                </w:tcPr>
                <w:p w14:paraId="38189FA4" w14:textId="77777777" w:rsidR="0058778C" w:rsidRPr="00741F99" w:rsidRDefault="0058778C" w:rsidP="009D2CCD">
                  <w:pPr>
                    <w:jc w:val="center"/>
                    <w:rPr>
                      <w:bCs/>
                    </w:rPr>
                  </w:pPr>
                  <w:r w:rsidRPr="00741F99">
                    <w:rPr>
                      <w:bCs/>
                      <w:lang w:val="en-US"/>
                    </w:rPr>
                    <w:t>5</w:t>
                  </w:r>
                </w:p>
              </w:tc>
              <w:tc>
                <w:tcPr>
                  <w:tcW w:w="1179" w:type="dxa"/>
                </w:tcPr>
                <w:p w14:paraId="23B12687" w14:textId="77777777" w:rsidR="0058778C" w:rsidRPr="00741F99" w:rsidRDefault="0058778C" w:rsidP="009D2CCD">
                  <w:pPr>
                    <w:jc w:val="center"/>
                    <w:rPr>
                      <w:bCs/>
                    </w:rPr>
                  </w:pPr>
                  <w:r w:rsidRPr="00741F99">
                    <w:rPr>
                      <w:bCs/>
                      <w:lang w:val="en-US"/>
                    </w:rPr>
                    <w:t>22</w:t>
                  </w:r>
                </w:p>
              </w:tc>
              <w:tc>
                <w:tcPr>
                  <w:tcW w:w="1350" w:type="dxa"/>
                </w:tcPr>
                <w:p w14:paraId="5E1FDB9D" w14:textId="77777777" w:rsidR="0058778C" w:rsidRPr="00741F99" w:rsidRDefault="0058778C" w:rsidP="009D2CCD">
                  <w:pPr>
                    <w:jc w:val="center"/>
                    <w:rPr>
                      <w:bCs/>
                    </w:rPr>
                  </w:pPr>
                </w:p>
              </w:tc>
            </w:tr>
            <w:tr w:rsidR="0058778C" w:rsidRPr="00741F99" w14:paraId="782DD62F" w14:textId="77777777" w:rsidTr="009D2CCD">
              <w:trPr>
                <w:jc w:val="center"/>
              </w:trPr>
              <w:tc>
                <w:tcPr>
                  <w:tcW w:w="1552" w:type="dxa"/>
                  <w:tcBorders>
                    <w:bottom w:val="single" w:sz="4" w:space="0" w:color="auto"/>
                  </w:tcBorders>
                </w:tcPr>
                <w:p w14:paraId="2F4E6AED"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6E68D658" w14:textId="77777777" w:rsidR="0058778C" w:rsidRPr="00741F99" w:rsidRDefault="0058778C" w:rsidP="009D2CCD">
                  <w:pPr>
                    <w:jc w:val="center"/>
                    <w:rPr>
                      <w:bCs/>
                    </w:rPr>
                  </w:pPr>
                </w:p>
              </w:tc>
              <w:tc>
                <w:tcPr>
                  <w:tcW w:w="1136" w:type="dxa"/>
                  <w:tcBorders>
                    <w:bottom w:val="single" w:sz="4" w:space="0" w:color="auto"/>
                  </w:tcBorders>
                </w:tcPr>
                <w:p w14:paraId="46F3DC6A" w14:textId="77777777" w:rsidR="0058778C" w:rsidRPr="00741F99" w:rsidRDefault="0058778C" w:rsidP="009D2CCD">
                  <w:pPr>
                    <w:jc w:val="center"/>
                    <w:rPr>
                      <w:bCs/>
                    </w:rPr>
                  </w:pPr>
                  <w:r w:rsidRPr="00741F99">
                    <w:rPr>
                      <w:bCs/>
                      <w:lang w:val="en-US"/>
                    </w:rPr>
                    <w:t>0</w:t>
                  </w:r>
                </w:p>
              </w:tc>
              <w:tc>
                <w:tcPr>
                  <w:tcW w:w="1179" w:type="dxa"/>
                  <w:tcBorders>
                    <w:bottom w:val="single" w:sz="4" w:space="0" w:color="auto"/>
                  </w:tcBorders>
                </w:tcPr>
                <w:p w14:paraId="145B9E76" w14:textId="77777777" w:rsidR="0058778C" w:rsidRPr="00741F99" w:rsidRDefault="0058778C" w:rsidP="009D2CCD">
                  <w:pPr>
                    <w:jc w:val="center"/>
                    <w:rPr>
                      <w:bCs/>
                    </w:rPr>
                  </w:pPr>
                  <w:r w:rsidRPr="00741F99">
                    <w:rPr>
                      <w:bCs/>
                      <w:lang w:val="en-US"/>
                    </w:rPr>
                    <w:t>3</w:t>
                  </w:r>
                </w:p>
              </w:tc>
              <w:tc>
                <w:tcPr>
                  <w:tcW w:w="1350" w:type="dxa"/>
                  <w:tcBorders>
                    <w:bottom w:val="single" w:sz="4" w:space="0" w:color="auto"/>
                  </w:tcBorders>
                </w:tcPr>
                <w:p w14:paraId="19DAC114" w14:textId="77777777" w:rsidR="0058778C" w:rsidRPr="00741F99" w:rsidRDefault="0058778C" w:rsidP="009D2CCD">
                  <w:pPr>
                    <w:jc w:val="center"/>
                    <w:rPr>
                      <w:bCs/>
                    </w:rPr>
                  </w:pPr>
                </w:p>
              </w:tc>
            </w:tr>
          </w:tbl>
          <w:p w14:paraId="117EB294"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D18B48D" w14:textId="77777777" w:rsidTr="00D931BF">
              <w:trPr>
                <w:jc w:val="center"/>
              </w:trPr>
              <w:tc>
                <w:tcPr>
                  <w:tcW w:w="5316" w:type="dxa"/>
                  <w:gridSpan w:val="4"/>
                  <w:shd w:val="clear" w:color="auto" w:fill="D9D9D9" w:themeFill="background1" w:themeFillShade="D9"/>
                </w:tcPr>
                <w:p w14:paraId="449581A7" w14:textId="77777777" w:rsidR="0058778C" w:rsidRPr="00741F99" w:rsidRDefault="0058778C" w:rsidP="009D2CCD">
                  <w:pPr>
                    <w:rPr>
                      <w:bCs/>
                    </w:rPr>
                  </w:pPr>
                  <w:r w:rsidRPr="00741F99">
                    <w:t>32KN,256QAMR,PP4,R2/3,G19/256,7MHz</w:t>
                  </w:r>
                  <w:r w:rsidRPr="00741F99">
                    <w:rPr>
                      <w:bCs/>
                    </w:rPr>
                    <w:t>,</w:t>
                  </w:r>
                  <w:r w:rsidRPr="00741F99">
                    <w:rPr>
                      <w:bCs/>
                    </w:rPr>
                    <w:br/>
                    <w:t>P</w:t>
                  </w:r>
                  <w:r w:rsidRPr="00741F99">
                    <w:rPr>
                      <w:bCs/>
                      <w:vertAlign w:val="subscript"/>
                    </w:rPr>
                    <w:t>reference</w:t>
                  </w:r>
                  <w:r w:rsidRPr="00741F99">
                    <w:rPr>
                      <w:bCs/>
                    </w:rPr>
                    <w:t>=-78dBm, f=198.5MHz</w:t>
                  </w:r>
                </w:p>
              </w:tc>
              <w:tc>
                <w:tcPr>
                  <w:tcW w:w="1350" w:type="dxa"/>
                  <w:shd w:val="clear" w:color="auto" w:fill="D9D9D9" w:themeFill="background1" w:themeFillShade="D9"/>
                </w:tcPr>
                <w:p w14:paraId="369BABC0" w14:textId="77777777" w:rsidR="0058778C" w:rsidRPr="00741F99" w:rsidRDefault="0058778C" w:rsidP="009D2CCD">
                  <w:pPr>
                    <w:rPr>
                      <w:bCs/>
                    </w:rPr>
                  </w:pPr>
                </w:p>
              </w:tc>
            </w:tr>
            <w:tr w:rsidR="0058778C" w:rsidRPr="00741F99" w14:paraId="79AEC04B" w14:textId="77777777" w:rsidTr="00D931BF">
              <w:trPr>
                <w:jc w:val="center"/>
              </w:trPr>
              <w:tc>
                <w:tcPr>
                  <w:tcW w:w="1552" w:type="dxa"/>
                  <w:shd w:val="clear" w:color="auto" w:fill="D9D9D9" w:themeFill="background1" w:themeFillShade="D9"/>
                </w:tcPr>
                <w:p w14:paraId="07D349DC"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4FC53F15"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5D11F161"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1465ED88"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25564556" w14:textId="78A4CABE"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7896CA9C" w14:textId="77777777" w:rsidTr="009D2CCD">
              <w:trPr>
                <w:jc w:val="center"/>
              </w:trPr>
              <w:tc>
                <w:tcPr>
                  <w:tcW w:w="1552" w:type="dxa"/>
                </w:tcPr>
                <w:p w14:paraId="4013E519" w14:textId="77777777" w:rsidR="0058778C" w:rsidRPr="00741F99" w:rsidRDefault="0058778C" w:rsidP="009D2CCD">
                  <w:pPr>
                    <w:jc w:val="center"/>
                    <w:rPr>
                      <w:bCs/>
                    </w:rPr>
                  </w:pPr>
                  <w:r w:rsidRPr="00741F99">
                    <w:rPr>
                      <w:bCs/>
                    </w:rPr>
                    <w:t>-40</w:t>
                  </w:r>
                </w:p>
              </w:tc>
              <w:tc>
                <w:tcPr>
                  <w:tcW w:w="1449" w:type="dxa"/>
                </w:tcPr>
                <w:p w14:paraId="5648C0A1" w14:textId="77777777" w:rsidR="0058778C" w:rsidRPr="00741F99" w:rsidRDefault="0058778C" w:rsidP="009D2CCD">
                  <w:pPr>
                    <w:jc w:val="center"/>
                    <w:rPr>
                      <w:bCs/>
                    </w:rPr>
                  </w:pPr>
                </w:p>
              </w:tc>
              <w:tc>
                <w:tcPr>
                  <w:tcW w:w="1136" w:type="dxa"/>
                </w:tcPr>
                <w:p w14:paraId="4012C471" w14:textId="77777777" w:rsidR="0058778C" w:rsidRPr="00741F99" w:rsidRDefault="0058778C" w:rsidP="009D2CCD">
                  <w:pPr>
                    <w:jc w:val="center"/>
                    <w:rPr>
                      <w:bCs/>
                    </w:rPr>
                  </w:pPr>
                  <w:r w:rsidRPr="005C5741">
                    <w:rPr>
                      <w:bCs/>
                    </w:rPr>
                    <w:t>97</w:t>
                  </w:r>
                </w:p>
              </w:tc>
              <w:tc>
                <w:tcPr>
                  <w:tcW w:w="1179" w:type="dxa"/>
                </w:tcPr>
                <w:p w14:paraId="2B0708BB" w14:textId="77777777" w:rsidR="0058778C" w:rsidRPr="00741F99" w:rsidRDefault="0058778C" w:rsidP="009D2CCD">
                  <w:pPr>
                    <w:jc w:val="center"/>
                    <w:rPr>
                      <w:bCs/>
                    </w:rPr>
                  </w:pPr>
                  <w:r w:rsidRPr="005C5741">
                    <w:rPr>
                      <w:bCs/>
                    </w:rPr>
                    <w:t>100</w:t>
                  </w:r>
                </w:p>
              </w:tc>
              <w:tc>
                <w:tcPr>
                  <w:tcW w:w="1350" w:type="dxa"/>
                </w:tcPr>
                <w:p w14:paraId="47E6B411" w14:textId="77777777" w:rsidR="0058778C" w:rsidRPr="00741F99" w:rsidRDefault="0058778C" w:rsidP="009D2CCD">
                  <w:pPr>
                    <w:jc w:val="center"/>
                    <w:rPr>
                      <w:bCs/>
                    </w:rPr>
                  </w:pPr>
                </w:p>
              </w:tc>
            </w:tr>
            <w:tr w:rsidR="0058778C" w:rsidRPr="00741F99" w14:paraId="00ABB29D" w14:textId="77777777" w:rsidTr="009D2CCD">
              <w:trPr>
                <w:jc w:val="center"/>
              </w:trPr>
              <w:tc>
                <w:tcPr>
                  <w:tcW w:w="1552" w:type="dxa"/>
                </w:tcPr>
                <w:p w14:paraId="4BE7CC17" w14:textId="77777777" w:rsidR="0058778C" w:rsidRPr="00741F99" w:rsidRDefault="0058778C" w:rsidP="009D2CCD">
                  <w:pPr>
                    <w:jc w:val="center"/>
                    <w:rPr>
                      <w:bCs/>
                    </w:rPr>
                  </w:pPr>
                  <w:r w:rsidRPr="00741F99">
                    <w:rPr>
                      <w:bCs/>
                    </w:rPr>
                    <w:t>-50</w:t>
                  </w:r>
                </w:p>
              </w:tc>
              <w:tc>
                <w:tcPr>
                  <w:tcW w:w="1449" w:type="dxa"/>
                </w:tcPr>
                <w:p w14:paraId="168D6D4B" w14:textId="77777777" w:rsidR="0058778C" w:rsidRPr="00741F99" w:rsidRDefault="0058778C" w:rsidP="009D2CCD">
                  <w:pPr>
                    <w:jc w:val="center"/>
                    <w:rPr>
                      <w:bCs/>
                    </w:rPr>
                  </w:pPr>
                </w:p>
              </w:tc>
              <w:tc>
                <w:tcPr>
                  <w:tcW w:w="1136" w:type="dxa"/>
                </w:tcPr>
                <w:p w14:paraId="4AA68F0B" w14:textId="77777777" w:rsidR="0058778C" w:rsidRPr="00741F99" w:rsidRDefault="0058778C" w:rsidP="009D2CCD">
                  <w:pPr>
                    <w:jc w:val="center"/>
                    <w:rPr>
                      <w:bCs/>
                    </w:rPr>
                  </w:pPr>
                  <w:r w:rsidRPr="00280881">
                    <w:rPr>
                      <w:bCs/>
                    </w:rPr>
                    <w:t>91</w:t>
                  </w:r>
                </w:p>
              </w:tc>
              <w:tc>
                <w:tcPr>
                  <w:tcW w:w="1179" w:type="dxa"/>
                </w:tcPr>
                <w:p w14:paraId="72CA66B2" w14:textId="77777777" w:rsidR="0058778C" w:rsidRPr="00741F99" w:rsidRDefault="0058778C" w:rsidP="009D2CCD">
                  <w:pPr>
                    <w:jc w:val="center"/>
                    <w:rPr>
                      <w:bCs/>
                    </w:rPr>
                  </w:pPr>
                  <w:r w:rsidRPr="00280881">
                    <w:rPr>
                      <w:bCs/>
                    </w:rPr>
                    <w:t>100</w:t>
                  </w:r>
                </w:p>
              </w:tc>
              <w:tc>
                <w:tcPr>
                  <w:tcW w:w="1350" w:type="dxa"/>
                </w:tcPr>
                <w:p w14:paraId="59D2A25D" w14:textId="77777777" w:rsidR="0058778C" w:rsidRPr="00741F99" w:rsidRDefault="0058778C" w:rsidP="009D2CCD">
                  <w:pPr>
                    <w:jc w:val="center"/>
                    <w:rPr>
                      <w:bCs/>
                    </w:rPr>
                  </w:pPr>
                </w:p>
              </w:tc>
            </w:tr>
            <w:tr w:rsidR="0058778C" w:rsidRPr="00741F99" w14:paraId="42C07AAD" w14:textId="77777777" w:rsidTr="009D2CCD">
              <w:trPr>
                <w:jc w:val="center"/>
              </w:trPr>
              <w:tc>
                <w:tcPr>
                  <w:tcW w:w="1552" w:type="dxa"/>
                </w:tcPr>
                <w:p w14:paraId="55EFE8EE" w14:textId="77777777" w:rsidR="0058778C" w:rsidRPr="00741F99" w:rsidRDefault="0058778C" w:rsidP="009D2CCD">
                  <w:pPr>
                    <w:jc w:val="center"/>
                    <w:rPr>
                      <w:bCs/>
                    </w:rPr>
                  </w:pPr>
                  <w:r w:rsidRPr="00741F99">
                    <w:rPr>
                      <w:bCs/>
                    </w:rPr>
                    <w:t>-60</w:t>
                  </w:r>
                </w:p>
              </w:tc>
              <w:tc>
                <w:tcPr>
                  <w:tcW w:w="1449" w:type="dxa"/>
                </w:tcPr>
                <w:p w14:paraId="6FC7DFA1" w14:textId="77777777" w:rsidR="0058778C" w:rsidRPr="00741F99" w:rsidRDefault="0058778C" w:rsidP="009D2CCD">
                  <w:pPr>
                    <w:jc w:val="center"/>
                    <w:rPr>
                      <w:bCs/>
                    </w:rPr>
                  </w:pPr>
                </w:p>
              </w:tc>
              <w:tc>
                <w:tcPr>
                  <w:tcW w:w="1136" w:type="dxa"/>
                </w:tcPr>
                <w:p w14:paraId="61DB21BE" w14:textId="77777777" w:rsidR="0058778C" w:rsidRPr="00741F99" w:rsidRDefault="0058778C" w:rsidP="009D2CCD">
                  <w:pPr>
                    <w:jc w:val="center"/>
                    <w:rPr>
                      <w:bCs/>
                    </w:rPr>
                  </w:pPr>
                  <w:r w:rsidRPr="00280881">
                    <w:rPr>
                      <w:bCs/>
                    </w:rPr>
                    <w:t>62</w:t>
                  </w:r>
                </w:p>
              </w:tc>
              <w:tc>
                <w:tcPr>
                  <w:tcW w:w="1179" w:type="dxa"/>
                </w:tcPr>
                <w:p w14:paraId="2EAA5269" w14:textId="77777777" w:rsidR="0058778C" w:rsidRPr="00741F99" w:rsidRDefault="0058778C" w:rsidP="009D2CCD">
                  <w:pPr>
                    <w:jc w:val="center"/>
                    <w:rPr>
                      <w:bCs/>
                    </w:rPr>
                  </w:pPr>
                  <w:r w:rsidRPr="00280881">
                    <w:rPr>
                      <w:bCs/>
                    </w:rPr>
                    <w:t>92</w:t>
                  </w:r>
                </w:p>
              </w:tc>
              <w:tc>
                <w:tcPr>
                  <w:tcW w:w="1350" w:type="dxa"/>
                </w:tcPr>
                <w:p w14:paraId="57285E8F" w14:textId="77777777" w:rsidR="0058778C" w:rsidRPr="00741F99" w:rsidRDefault="0058778C" w:rsidP="009D2CCD">
                  <w:pPr>
                    <w:jc w:val="center"/>
                    <w:rPr>
                      <w:bCs/>
                    </w:rPr>
                  </w:pPr>
                </w:p>
              </w:tc>
            </w:tr>
            <w:tr w:rsidR="0058778C" w:rsidRPr="00741F99" w14:paraId="41014BBE" w14:textId="77777777" w:rsidTr="009D2CCD">
              <w:trPr>
                <w:jc w:val="center"/>
              </w:trPr>
              <w:tc>
                <w:tcPr>
                  <w:tcW w:w="1552" w:type="dxa"/>
                </w:tcPr>
                <w:p w14:paraId="6D2F19CF" w14:textId="77777777" w:rsidR="0058778C" w:rsidRPr="00741F99" w:rsidRDefault="0058778C" w:rsidP="009D2CCD">
                  <w:pPr>
                    <w:jc w:val="center"/>
                    <w:rPr>
                      <w:bCs/>
                    </w:rPr>
                  </w:pPr>
                  <w:r w:rsidRPr="00741F99">
                    <w:rPr>
                      <w:bCs/>
                    </w:rPr>
                    <w:t>-70</w:t>
                  </w:r>
                </w:p>
              </w:tc>
              <w:tc>
                <w:tcPr>
                  <w:tcW w:w="1449" w:type="dxa"/>
                </w:tcPr>
                <w:p w14:paraId="42FE07AB" w14:textId="77777777" w:rsidR="0058778C" w:rsidRPr="00741F99" w:rsidRDefault="0058778C" w:rsidP="009D2CCD">
                  <w:pPr>
                    <w:jc w:val="center"/>
                    <w:rPr>
                      <w:bCs/>
                    </w:rPr>
                  </w:pPr>
                </w:p>
              </w:tc>
              <w:tc>
                <w:tcPr>
                  <w:tcW w:w="1136" w:type="dxa"/>
                </w:tcPr>
                <w:p w14:paraId="26791380" w14:textId="77777777" w:rsidR="0058778C" w:rsidRPr="00741F99" w:rsidRDefault="0058778C" w:rsidP="009D2CCD">
                  <w:pPr>
                    <w:jc w:val="center"/>
                    <w:rPr>
                      <w:bCs/>
                    </w:rPr>
                  </w:pPr>
                  <w:r w:rsidRPr="00280881">
                    <w:rPr>
                      <w:bCs/>
                    </w:rPr>
                    <w:t>22</w:t>
                  </w:r>
                </w:p>
              </w:tc>
              <w:tc>
                <w:tcPr>
                  <w:tcW w:w="1179" w:type="dxa"/>
                </w:tcPr>
                <w:p w14:paraId="0DEDC9F4" w14:textId="77777777" w:rsidR="0058778C" w:rsidRPr="00741F99" w:rsidRDefault="0058778C" w:rsidP="009D2CCD">
                  <w:pPr>
                    <w:jc w:val="center"/>
                    <w:rPr>
                      <w:bCs/>
                    </w:rPr>
                  </w:pPr>
                  <w:r w:rsidRPr="00280881">
                    <w:rPr>
                      <w:bCs/>
                    </w:rPr>
                    <w:t>62</w:t>
                  </w:r>
                </w:p>
              </w:tc>
              <w:tc>
                <w:tcPr>
                  <w:tcW w:w="1350" w:type="dxa"/>
                </w:tcPr>
                <w:p w14:paraId="76694ECF" w14:textId="77777777" w:rsidR="0058778C" w:rsidRPr="00741F99" w:rsidRDefault="0058778C" w:rsidP="009D2CCD">
                  <w:pPr>
                    <w:jc w:val="center"/>
                    <w:rPr>
                      <w:bCs/>
                    </w:rPr>
                  </w:pPr>
                </w:p>
              </w:tc>
            </w:tr>
            <w:tr w:rsidR="0058778C" w:rsidRPr="00741F99" w14:paraId="44974AD6" w14:textId="77777777" w:rsidTr="009D2CCD">
              <w:trPr>
                <w:jc w:val="center"/>
              </w:trPr>
              <w:tc>
                <w:tcPr>
                  <w:tcW w:w="1552" w:type="dxa"/>
                </w:tcPr>
                <w:p w14:paraId="69C38B44" w14:textId="77777777" w:rsidR="0058778C" w:rsidRPr="00741F99" w:rsidRDefault="0058778C" w:rsidP="009D2CCD">
                  <w:pPr>
                    <w:jc w:val="center"/>
                    <w:rPr>
                      <w:bCs/>
                    </w:rPr>
                  </w:pPr>
                  <w:r w:rsidRPr="00741F99">
                    <w:rPr>
                      <w:bCs/>
                    </w:rPr>
                    <w:t>-80</w:t>
                  </w:r>
                </w:p>
              </w:tc>
              <w:tc>
                <w:tcPr>
                  <w:tcW w:w="1449" w:type="dxa"/>
                </w:tcPr>
                <w:p w14:paraId="0DC2A857" w14:textId="77777777" w:rsidR="0058778C" w:rsidRPr="00741F99" w:rsidRDefault="0058778C" w:rsidP="009D2CCD">
                  <w:pPr>
                    <w:jc w:val="center"/>
                    <w:rPr>
                      <w:bCs/>
                    </w:rPr>
                  </w:pPr>
                </w:p>
              </w:tc>
              <w:tc>
                <w:tcPr>
                  <w:tcW w:w="1136" w:type="dxa"/>
                </w:tcPr>
                <w:p w14:paraId="7FC0D603" w14:textId="77777777" w:rsidR="0058778C" w:rsidRPr="00741F99" w:rsidRDefault="0058778C" w:rsidP="009D2CCD">
                  <w:pPr>
                    <w:jc w:val="center"/>
                    <w:rPr>
                      <w:bCs/>
                    </w:rPr>
                  </w:pPr>
                  <w:r w:rsidRPr="00280881">
                    <w:rPr>
                      <w:bCs/>
                    </w:rPr>
                    <w:t>5</w:t>
                  </w:r>
                </w:p>
              </w:tc>
              <w:tc>
                <w:tcPr>
                  <w:tcW w:w="1179" w:type="dxa"/>
                </w:tcPr>
                <w:p w14:paraId="23DF2B13" w14:textId="77777777" w:rsidR="0058778C" w:rsidRPr="00741F99" w:rsidRDefault="0058778C" w:rsidP="009D2CCD">
                  <w:pPr>
                    <w:jc w:val="center"/>
                    <w:rPr>
                      <w:bCs/>
                    </w:rPr>
                  </w:pPr>
                  <w:r w:rsidRPr="00280881">
                    <w:rPr>
                      <w:bCs/>
                    </w:rPr>
                    <w:t>22</w:t>
                  </w:r>
                </w:p>
              </w:tc>
              <w:tc>
                <w:tcPr>
                  <w:tcW w:w="1350" w:type="dxa"/>
                </w:tcPr>
                <w:p w14:paraId="438446A7" w14:textId="77777777" w:rsidR="0058778C" w:rsidRPr="00741F99" w:rsidRDefault="0058778C" w:rsidP="009D2CCD">
                  <w:pPr>
                    <w:jc w:val="center"/>
                    <w:rPr>
                      <w:bCs/>
                    </w:rPr>
                  </w:pPr>
                </w:p>
              </w:tc>
            </w:tr>
            <w:tr w:rsidR="0058778C" w:rsidRPr="00741F99" w14:paraId="20F48B73" w14:textId="77777777" w:rsidTr="009D2CCD">
              <w:trPr>
                <w:jc w:val="center"/>
              </w:trPr>
              <w:tc>
                <w:tcPr>
                  <w:tcW w:w="1552" w:type="dxa"/>
                  <w:tcBorders>
                    <w:bottom w:val="single" w:sz="4" w:space="0" w:color="auto"/>
                  </w:tcBorders>
                </w:tcPr>
                <w:p w14:paraId="7B1EC93B"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671AE64D" w14:textId="77777777" w:rsidR="0058778C" w:rsidRPr="00741F99" w:rsidRDefault="0058778C" w:rsidP="009D2CCD">
                  <w:pPr>
                    <w:jc w:val="center"/>
                    <w:rPr>
                      <w:bCs/>
                    </w:rPr>
                  </w:pPr>
                </w:p>
              </w:tc>
              <w:tc>
                <w:tcPr>
                  <w:tcW w:w="1136" w:type="dxa"/>
                  <w:tcBorders>
                    <w:bottom w:val="single" w:sz="4" w:space="0" w:color="auto"/>
                  </w:tcBorders>
                </w:tcPr>
                <w:p w14:paraId="0E01FA35" w14:textId="77777777" w:rsidR="0058778C" w:rsidRPr="00741F99" w:rsidRDefault="0058778C" w:rsidP="009D2CCD">
                  <w:pPr>
                    <w:jc w:val="center"/>
                    <w:rPr>
                      <w:bCs/>
                    </w:rPr>
                  </w:pPr>
                  <w:r w:rsidRPr="00280881">
                    <w:rPr>
                      <w:bCs/>
                    </w:rPr>
                    <w:t>0</w:t>
                  </w:r>
                </w:p>
              </w:tc>
              <w:tc>
                <w:tcPr>
                  <w:tcW w:w="1179" w:type="dxa"/>
                  <w:tcBorders>
                    <w:bottom w:val="single" w:sz="4" w:space="0" w:color="auto"/>
                  </w:tcBorders>
                </w:tcPr>
                <w:p w14:paraId="7CE87BBF" w14:textId="77777777" w:rsidR="0058778C" w:rsidRPr="00741F99" w:rsidRDefault="0058778C" w:rsidP="009D2CCD">
                  <w:pPr>
                    <w:jc w:val="center"/>
                    <w:rPr>
                      <w:bCs/>
                    </w:rPr>
                  </w:pPr>
                  <w:r w:rsidRPr="00280881">
                    <w:rPr>
                      <w:bCs/>
                    </w:rPr>
                    <w:t>3</w:t>
                  </w:r>
                </w:p>
              </w:tc>
              <w:tc>
                <w:tcPr>
                  <w:tcW w:w="1350" w:type="dxa"/>
                  <w:tcBorders>
                    <w:bottom w:val="single" w:sz="4" w:space="0" w:color="auto"/>
                  </w:tcBorders>
                </w:tcPr>
                <w:p w14:paraId="7DE04CF0" w14:textId="77777777" w:rsidR="0058778C" w:rsidRPr="00741F99" w:rsidRDefault="0058778C" w:rsidP="009D2CCD">
                  <w:pPr>
                    <w:jc w:val="center"/>
                    <w:rPr>
                      <w:bCs/>
                    </w:rPr>
                  </w:pPr>
                </w:p>
              </w:tc>
            </w:tr>
          </w:tbl>
          <w:p w14:paraId="609682C8"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3281026E" w14:textId="77777777" w:rsidTr="00D931BF">
              <w:trPr>
                <w:jc w:val="center"/>
              </w:trPr>
              <w:tc>
                <w:tcPr>
                  <w:tcW w:w="5316" w:type="dxa"/>
                  <w:gridSpan w:val="4"/>
                  <w:shd w:val="clear" w:color="auto" w:fill="D9D9D9" w:themeFill="background1" w:themeFillShade="D9"/>
                </w:tcPr>
                <w:p w14:paraId="092421DA" w14:textId="77777777" w:rsidR="0058778C" w:rsidRPr="00741F99" w:rsidRDefault="0058778C" w:rsidP="009D2CCD">
                  <w:pPr>
                    <w:rPr>
                      <w:bCs/>
                    </w:rPr>
                  </w:pPr>
                  <w:r w:rsidRPr="00741F99">
                    <w:t>32KN,256QAMR,PP4,R2/3,G19/256,7MHz</w:t>
                  </w:r>
                  <w:r w:rsidRPr="00741F99">
                    <w:rPr>
                      <w:bCs/>
                    </w:rPr>
                    <w:t>,</w:t>
                  </w:r>
                  <w:r w:rsidRPr="00741F99">
                    <w:rPr>
                      <w:bCs/>
                    </w:rPr>
                    <w:br/>
                    <w:t>P</w:t>
                  </w:r>
                  <w:r w:rsidRPr="00741F99">
                    <w:rPr>
                      <w:bCs/>
                      <w:vertAlign w:val="subscript"/>
                    </w:rPr>
                    <w:t>reference</w:t>
                  </w:r>
                  <w:r w:rsidRPr="00741F99">
                    <w:rPr>
                      <w:bCs/>
                    </w:rPr>
                    <w:t>=-78dBm, f=226.5MHz</w:t>
                  </w:r>
                </w:p>
              </w:tc>
              <w:tc>
                <w:tcPr>
                  <w:tcW w:w="1350" w:type="dxa"/>
                  <w:shd w:val="clear" w:color="auto" w:fill="D9D9D9" w:themeFill="background1" w:themeFillShade="D9"/>
                </w:tcPr>
                <w:p w14:paraId="4A3370F3" w14:textId="77777777" w:rsidR="0058778C" w:rsidRPr="00741F99" w:rsidRDefault="0058778C" w:rsidP="009D2CCD">
                  <w:pPr>
                    <w:rPr>
                      <w:bCs/>
                    </w:rPr>
                  </w:pPr>
                </w:p>
              </w:tc>
            </w:tr>
            <w:tr w:rsidR="0058778C" w:rsidRPr="00741F99" w14:paraId="70D49CAD" w14:textId="77777777" w:rsidTr="00D931BF">
              <w:trPr>
                <w:jc w:val="center"/>
              </w:trPr>
              <w:tc>
                <w:tcPr>
                  <w:tcW w:w="1552" w:type="dxa"/>
                  <w:shd w:val="clear" w:color="auto" w:fill="D9D9D9" w:themeFill="background1" w:themeFillShade="D9"/>
                </w:tcPr>
                <w:p w14:paraId="1A46FBDF"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30395F8C"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241346EB"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12945CAC"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60B3E7E8" w14:textId="4230FCBD"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53E43BD3" w14:textId="77777777" w:rsidTr="009D2CCD">
              <w:trPr>
                <w:jc w:val="center"/>
              </w:trPr>
              <w:tc>
                <w:tcPr>
                  <w:tcW w:w="1552" w:type="dxa"/>
                </w:tcPr>
                <w:p w14:paraId="278B7A2E" w14:textId="77777777" w:rsidR="0058778C" w:rsidRPr="00741F99" w:rsidRDefault="0058778C" w:rsidP="009D2CCD">
                  <w:pPr>
                    <w:jc w:val="center"/>
                    <w:rPr>
                      <w:bCs/>
                    </w:rPr>
                  </w:pPr>
                  <w:r w:rsidRPr="00741F99">
                    <w:rPr>
                      <w:bCs/>
                    </w:rPr>
                    <w:t>-40</w:t>
                  </w:r>
                </w:p>
              </w:tc>
              <w:tc>
                <w:tcPr>
                  <w:tcW w:w="1449" w:type="dxa"/>
                </w:tcPr>
                <w:p w14:paraId="2CDB0EC1" w14:textId="77777777" w:rsidR="0058778C" w:rsidRPr="00741F99" w:rsidRDefault="0058778C" w:rsidP="009D2CCD">
                  <w:pPr>
                    <w:jc w:val="center"/>
                    <w:rPr>
                      <w:bCs/>
                    </w:rPr>
                  </w:pPr>
                </w:p>
              </w:tc>
              <w:tc>
                <w:tcPr>
                  <w:tcW w:w="1136" w:type="dxa"/>
                </w:tcPr>
                <w:p w14:paraId="6AD1C5FF" w14:textId="77777777" w:rsidR="0058778C" w:rsidRPr="00741F99" w:rsidRDefault="0058778C" w:rsidP="009D2CCD">
                  <w:pPr>
                    <w:jc w:val="center"/>
                    <w:rPr>
                      <w:bCs/>
                    </w:rPr>
                  </w:pPr>
                  <w:r w:rsidRPr="00741F99">
                    <w:rPr>
                      <w:bCs/>
                    </w:rPr>
                    <w:t>97</w:t>
                  </w:r>
                </w:p>
              </w:tc>
              <w:tc>
                <w:tcPr>
                  <w:tcW w:w="1179" w:type="dxa"/>
                </w:tcPr>
                <w:p w14:paraId="0CA5B735" w14:textId="77777777" w:rsidR="0058778C" w:rsidRPr="00741F99" w:rsidRDefault="0058778C" w:rsidP="009D2CCD">
                  <w:pPr>
                    <w:jc w:val="center"/>
                    <w:rPr>
                      <w:bCs/>
                    </w:rPr>
                  </w:pPr>
                  <w:r w:rsidRPr="00741F99">
                    <w:rPr>
                      <w:bCs/>
                    </w:rPr>
                    <w:t>100</w:t>
                  </w:r>
                </w:p>
              </w:tc>
              <w:tc>
                <w:tcPr>
                  <w:tcW w:w="1350" w:type="dxa"/>
                </w:tcPr>
                <w:p w14:paraId="4C723190" w14:textId="77777777" w:rsidR="0058778C" w:rsidRPr="00741F99" w:rsidRDefault="0058778C" w:rsidP="009D2CCD">
                  <w:pPr>
                    <w:jc w:val="center"/>
                    <w:rPr>
                      <w:bCs/>
                    </w:rPr>
                  </w:pPr>
                </w:p>
              </w:tc>
            </w:tr>
            <w:tr w:rsidR="0058778C" w:rsidRPr="00741F99" w14:paraId="650C2A9C" w14:textId="77777777" w:rsidTr="009D2CCD">
              <w:trPr>
                <w:jc w:val="center"/>
              </w:trPr>
              <w:tc>
                <w:tcPr>
                  <w:tcW w:w="1552" w:type="dxa"/>
                </w:tcPr>
                <w:p w14:paraId="75D7F7AC" w14:textId="77777777" w:rsidR="0058778C" w:rsidRPr="00741F99" w:rsidRDefault="0058778C" w:rsidP="009D2CCD">
                  <w:pPr>
                    <w:jc w:val="center"/>
                    <w:rPr>
                      <w:bCs/>
                    </w:rPr>
                  </w:pPr>
                  <w:r w:rsidRPr="00741F99">
                    <w:rPr>
                      <w:bCs/>
                    </w:rPr>
                    <w:t>-50</w:t>
                  </w:r>
                </w:p>
              </w:tc>
              <w:tc>
                <w:tcPr>
                  <w:tcW w:w="1449" w:type="dxa"/>
                </w:tcPr>
                <w:p w14:paraId="79458282" w14:textId="77777777" w:rsidR="0058778C" w:rsidRPr="00741F99" w:rsidRDefault="0058778C" w:rsidP="009D2CCD">
                  <w:pPr>
                    <w:jc w:val="center"/>
                    <w:rPr>
                      <w:bCs/>
                    </w:rPr>
                  </w:pPr>
                </w:p>
              </w:tc>
              <w:tc>
                <w:tcPr>
                  <w:tcW w:w="1136" w:type="dxa"/>
                </w:tcPr>
                <w:p w14:paraId="7AACAD55" w14:textId="77777777" w:rsidR="0058778C" w:rsidRPr="00741F99" w:rsidRDefault="0058778C" w:rsidP="009D2CCD">
                  <w:pPr>
                    <w:jc w:val="center"/>
                    <w:rPr>
                      <w:bCs/>
                    </w:rPr>
                  </w:pPr>
                  <w:r w:rsidRPr="00741F99">
                    <w:rPr>
                      <w:bCs/>
                    </w:rPr>
                    <w:t>91</w:t>
                  </w:r>
                </w:p>
              </w:tc>
              <w:tc>
                <w:tcPr>
                  <w:tcW w:w="1179" w:type="dxa"/>
                </w:tcPr>
                <w:p w14:paraId="4D829CAD" w14:textId="77777777" w:rsidR="0058778C" w:rsidRPr="00741F99" w:rsidRDefault="0058778C" w:rsidP="009D2CCD">
                  <w:pPr>
                    <w:jc w:val="center"/>
                    <w:rPr>
                      <w:bCs/>
                    </w:rPr>
                  </w:pPr>
                  <w:r w:rsidRPr="00741F99">
                    <w:rPr>
                      <w:bCs/>
                    </w:rPr>
                    <w:t>100</w:t>
                  </w:r>
                </w:p>
              </w:tc>
              <w:tc>
                <w:tcPr>
                  <w:tcW w:w="1350" w:type="dxa"/>
                </w:tcPr>
                <w:p w14:paraId="26C169FF" w14:textId="77777777" w:rsidR="0058778C" w:rsidRPr="00741F99" w:rsidRDefault="0058778C" w:rsidP="009D2CCD">
                  <w:pPr>
                    <w:jc w:val="center"/>
                    <w:rPr>
                      <w:bCs/>
                    </w:rPr>
                  </w:pPr>
                </w:p>
              </w:tc>
            </w:tr>
            <w:tr w:rsidR="0058778C" w:rsidRPr="00741F99" w14:paraId="428B030F" w14:textId="77777777" w:rsidTr="009D2CCD">
              <w:trPr>
                <w:jc w:val="center"/>
              </w:trPr>
              <w:tc>
                <w:tcPr>
                  <w:tcW w:w="1552" w:type="dxa"/>
                </w:tcPr>
                <w:p w14:paraId="1ECB8DBF" w14:textId="77777777" w:rsidR="0058778C" w:rsidRPr="00741F99" w:rsidRDefault="0058778C" w:rsidP="009D2CCD">
                  <w:pPr>
                    <w:jc w:val="center"/>
                    <w:rPr>
                      <w:bCs/>
                    </w:rPr>
                  </w:pPr>
                  <w:r w:rsidRPr="00741F99">
                    <w:rPr>
                      <w:bCs/>
                    </w:rPr>
                    <w:t>-60</w:t>
                  </w:r>
                </w:p>
              </w:tc>
              <w:tc>
                <w:tcPr>
                  <w:tcW w:w="1449" w:type="dxa"/>
                </w:tcPr>
                <w:p w14:paraId="0209A185" w14:textId="77777777" w:rsidR="0058778C" w:rsidRPr="00741F99" w:rsidRDefault="0058778C" w:rsidP="009D2CCD">
                  <w:pPr>
                    <w:jc w:val="center"/>
                    <w:rPr>
                      <w:bCs/>
                    </w:rPr>
                  </w:pPr>
                </w:p>
              </w:tc>
              <w:tc>
                <w:tcPr>
                  <w:tcW w:w="1136" w:type="dxa"/>
                </w:tcPr>
                <w:p w14:paraId="46862995" w14:textId="77777777" w:rsidR="0058778C" w:rsidRPr="00741F99" w:rsidRDefault="0058778C" w:rsidP="009D2CCD">
                  <w:pPr>
                    <w:jc w:val="center"/>
                    <w:rPr>
                      <w:bCs/>
                    </w:rPr>
                  </w:pPr>
                  <w:r w:rsidRPr="00741F99">
                    <w:rPr>
                      <w:bCs/>
                    </w:rPr>
                    <w:t>62</w:t>
                  </w:r>
                </w:p>
              </w:tc>
              <w:tc>
                <w:tcPr>
                  <w:tcW w:w="1179" w:type="dxa"/>
                </w:tcPr>
                <w:p w14:paraId="23F610CD" w14:textId="77777777" w:rsidR="0058778C" w:rsidRPr="00741F99" w:rsidRDefault="0058778C" w:rsidP="009D2CCD">
                  <w:pPr>
                    <w:jc w:val="center"/>
                    <w:rPr>
                      <w:bCs/>
                    </w:rPr>
                  </w:pPr>
                  <w:r w:rsidRPr="00741F99">
                    <w:rPr>
                      <w:bCs/>
                    </w:rPr>
                    <w:t>92</w:t>
                  </w:r>
                </w:p>
              </w:tc>
              <w:tc>
                <w:tcPr>
                  <w:tcW w:w="1350" w:type="dxa"/>
                </w:tcPr>
                <w:p w14:paraId="31EF4085" w14:textId="77777777" w:rsidR="0058778C" w:rsidRPr="00741F99" w:rsidRDefault="0058778C" w:rsidP="009D2CCD">
                  <w:pPr>
                    <w:jc w:val="center"/>
                    <w:rPr>
                      <w:bCs/>
                    </w:rPr>
                  </w:pPr>
                </w:p>
              </w:tc>
            </w:tr>
            <w:tr w:rsidR="0058778C" w:rsidRPr="00741F99" w14:paraId="0D4F2999" w14:textId="77777777" w:rsidTr="009D2CCD">
              <w:trPr>
                <w:jc w:val="center"/>
              </w:trPr>
              <w:tc>
                <w:tcPr>
                  <w:tcW w:w="1552" w:type="dxa"/>
                </w:tcPr>
                <w:p w14:paraId="6A0140FF" w14:textId="77777777" w:rsidR="0058778C" w:rsidRPr="00741F99" w:rsidRDefault="0058778C" w:rsidP="009D2CCD">
                  <w:pPr>
                    <w:jc w:val="center"/>
                    <w:rPr>
                      <w:bCs/>
                    </w:rPr>
                  </w:pPr>
                  <w:r w:rsidRPr="00741F99">
                    <w:rPr>
                      <w:bCs/>
                    </w:rPr>
                    <w:t>-70</w:t>
                  </w:r>
                </w:p>
              </w:tc>
              <w:tc>
                <w:tcPr>
                  <w:tcW w:w="1449" w:type="dxa"/>
                </w:tcPr>
                <w:p w14:paraId="4D275BB7" w14:textId="77777777" w:rsidR="0058778C" w:rsidRPr="00741F99" w:rsidRDefault="0058778C" w:rsidP="009D2CCD">
                  <w:pPr>
                    <w:jc w:val="center"/>
                    <w:rPr>
                      <w:bCs/>
                    </w:rPr>
                  </w:pPr>
                </w:p>
              </w:tc>
              <w:tc>
                <w:tcPr>
                  <w:tcW w:w="1136" w:type="dxa"/>
                </w:tcPr>
                <w:p w14:paraId="79F65697" w14:textId="77777777" w:rsidR="0058778C" w:rsidRPr="00741F99" w:rsidRDefault="0058778C" w:rsidP="009D2CCD">
                  <w:pPr>
                    <w:jc w:val="center"/>
                    <w:rPr>
                      <w:bCs/>
                    </w:rPr>
                  </w:pPr>
                  <w:r w:rsidRPr="00741F99">
                    <w:rPr>
                      <w:bCs/>
                    </w:rPr>
                    <w:t>22</w:t>
                  </w:r>
                </w:p>
              </w:tc>
              <w:tc>
                <w:tcPr>
                  <w:tcW w:w="1179" w:type="dxa"/>
                </w:tcPr>
                <w:p w14:paraId="7A64DA42" w14:textId="77777777" w:rsidR="0058778C" w:rsidRPr="00741F99" w:rsidRDefault="0058778C" w:rsidP="009D2CCD">
                  <w:pPr>
                    <w:jc w:val="center"/>
                    <w:rPr>
                      <w:bCs/>
                    </w:rPr>
                  </w:pPr>
                  <w:r w:rsidRPr="00741F99">
                    <w:rPr>
                      <w:bCs/>
                    </w:rPr>
                    <w:t>62</w:t>
                  </w:r>
                </w:p>
              </w:tc>
              <w:tc>
                <w:tcPr>
                  <w:tcW w:w="1350" w:type="dxa"/>
                </w:tcPr>
                <w:p w14:paraId="0A161C7A" w14:textId="77777777" w:rsidR="0058778C" w:rsidRPr="00741F99" w:rsidRDefault="0058778C" w:rsidP="009D2CCD">
                  <w:pPr>
                    <w:jc w:val="center"/>
                    <w:rPr>
                      <w:bCs/>
                    </w:rPr>
                  </w:pPr>
                </w:p>
              </w:tc>
            </w:tr>
            <w:tr w:rsidR="0058778C" w:rsidRPr="00741F99" w14:paraId="0FD1AF07" w14:textId="77777777" w:rsidTr="009D2CCD">
              <w:trPr>
                <w:jc w:val="center"/>
              </w:trPr>
              <w:tc>
                <w:tcPr>
                  <w:tcW w:w="1552" w:type="dxa"/>
                </w:tcPr>
                <w:p w14:paraId="30FB8BAE" w14:textId="77777777" w:rsidR="0058778C" w:rsidRPr="00741F99" w:rsidRDefault="0058778C" w:rsidP="009D2CCD">
                  <w:pPr>
                    <w:jc w:val="center"/>
                    <w:rPr>
                      <w:bCs/>
                    </w:rPr>
                  </w:pPr>
                  <w:r w:rsidRPr="00741F99">
                    <w:rPr>
                      <w:bCs/>
                    </w:rPr>
                    <w:t>-80</w:t>
                  </w:r>
                </w:p>
              </w:tc>
              <w:tc>
                <w:tcPr>
                  <w:tcW w:w="1449" w:type="dxa"/>
                </w:tcPr>
                <w:p w14:paraId="3D2A556C" w14:textId="77777777" w:rsidR="0058778C" w:rsidRPr="00741F99" w:rsidRDefault="0058778C" w:rsidP="009D2CCD">
                  <w:pPr>
                    <w:jc w:val="center"/>
                    <w:rPr>
                      <w:bCs/>
                    </w:rPr>
                  </w:pPr>
                </w:p>
              </w:tc>
              <w:tc>
                <w:tcPr>
                  <w:tcW w:w="1136" w:type="dxa"/>
                </w:tcPr>
                <w:p w14:paraId="1C1BE774" w14:textId="77777777" w:rsidR="0058778C" w:rsidRPr="00741F99" w:rsidRDefault="0058778C" w:rsidP="009D2CCD">
                  <w:pPr>
                    <w:jc w:val="center"/>
                    <w:rPr>
                      <w:bCs/>
                    </w:rPr>
                  </w:pPr>
                  <w:r w:rsidRPr="00741F99">
                    <w:rPr>
                      <w:bCs/>
                    </w:rPr>
                    <w:t>5</w:t>
                  </w:r>
                </w:p>
              </w:tc>
              <w:tc>
                <w:tcPr>
                  <w:tcW w:w="1179" w:type="dxa"/>
                </w:tcPr>
                <w:p w14:paraId="758B1119" w14:textId="77777777" w:rsidR="0058778C" w:rsidRPr="00741F99" w:rsidRDefault="0058778C" w:rsidP="009D2CCD">
                  <w:pPr>
                    <w:jc w:val="center"/>
                    <w:rPr>
                      <w:bCs/>
                    </w:rPr>
                  </w:pPr>
                  <w:r w:rsidRPr="00741F99">
                    <w:rPr>
                      <w:bCs/>
                    </w:rPr>
                    <w:t>22</w:t>
                  </w:r>
                </w:p>
              </w:tc>
              <w:tc>
                <w:tcPr>
                  <w:tcW w:w="1350" w:type="dxa"/>
                </w:tcPr>
                <w:p w14:paraId="731BE29E" w14:textId="77777777" w:rsidR="0058778C" w:rsidRPr="00741F99" w:rsidRDefault="0058778C" w:rsidP="009D2CCD">
                  <w:pPr>
                    <w:jc w:val="center"/>
                    <w:rPr>
                      <w:bCs/>
                    </w:rPr>
                  </w:pPr>
                </w:p>
              </w:tc>
            </w:tr>
            <w:tr w:rsidR="0058778C" w:rsidRPr="00741F99" w14:paraId="30ED16AD" w14:textId="77777777" w:rsidTr="009D2CCD">
              <w:trPr>
                <w:jc w:val="center"/>
              </w:trPr>
              <w:tc>
                <w:tcPr>
                  <w:tcW w:w="1552" w:type="dxa"/>
                  <w:tcBorders>
                    <w:bottom w:val="single" w:sz="4" w:space="0" w:color="auto"/>
                  </w:tcBorders>
                </w:tcPr>
                <w:p w14:paraId="7A345B1C"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45982A85" w14:textId="77777777" w:rsidR="0058778C" w:rsidRPr="00741F99" w:rsidRDefault="0058778C" w:rsidP="009D2CCD">
                  <w:pPr>
                    <w:jc w:val="center"/>
                    <w:rPr>
                      <w:bCs/>
                    </w:rPr>
                  </w:pPr>
                </w:p>
              </w:tc>
              <w:tc>
                <w:tcPr>
                  <w:tcW w:w="1136" w:type="dxa"/>
                  <w:tcBorders>
                    <w:bottom w:val="single" w:sz="4" w:space="0" w:color="auto"/>
                  </w:tcBorders>
                </w:tcPr>
                <w:p w14:paraId="79A41923" w14:textId="77777777" w:rsidR="0058778C" w:rsidRPr="00741F99" w:rsidRDefault="0058778C" w:rsidP="009D2CCD">
                  <w:pPr>
                    <w:jc w:val="center"/>
                    <w:rPr>
                      <w:bCs/>
                    </w:rPr>
                  </w:pPr>
                  <w:r w:rsidRPr="00741F99">
                    <w:rPr>
                      <w:bCs/>
                    </w:rPr>
                    <w:t>0</w:t>
                  </w:r>
                </w:p>
              </w:tc>
              <w:tc>
                <w:tcPr>
                  <w:tcW w:w="1179" w:type="dxa"/>
                  <w:tcBorders>
                    <w:bottom w:val="single" w:sz="4" w:space="0" w:color="auto"/>
                  </w:tcBorders>
                </w:tcPr>
                <w:p w14:paraId="27655857" w14:textId="77777777" w:rsidR="0058778C" w:rsidRPr="00741F99" w:rsidRDefault="0058778C" w:rsidP="009D2CCD">
                  <w:pPr>
                    <w:jc w:val="center"/>
                    <w:rPr>
                      <w:bCs/>
                    </w:rPr>
                  </w:pPr>
                  <w:r w:rsidRPr="00741F99">
                    <w:rPr>
                      <w:bCs/>
                    </w:rPr>
                    <w:t>3</w:t>
                  </w:r>
                </w:p>
              </w:tc>
              <w:tc>
                <w:tcPr>
                  <w:tcW w:w="1350" w:type="dxa"/>
                  <w:tcBorders>
                    <w:bottom w:val="single" w:sz="4" w:space="0" w:color="auto"/>
                  </w:tcBorders>
                </w:tcPr>
                <w:p w14:paraId="75FAC88F" w14:textId="77777777" w:rsidR="0058778C" w:rsidRPr="00741F99" w:rsidRDefault="0058778C" w:rsidP="009D2CCD">
                  <w:pPr>
                    <w:jc w:val="center"/>
                    <w:rPr>
                      <w:bCs/>
                    </w:rPr>
                  </w:pPr>
                </w:p>
              </w:tc>
            </w:tr>
          </w:tbl>
          <w:p w14:paraId="128BC716"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2B2B9987" w14:textId="77777777" w:rsidTr="00D931BF">
              <w:trPr>
                <w:jc w:val="center"/>
              </w:trPr>
              <w:tc>
                <w:tcPr>
                  <w:tcW w:w="5316" w:type="dxa"/>
                  <w:gridSpan w:val="4"/>
                  <w:shd w:val="clear" w:color="auto" w:fill="D9D9D9" w:themeFill="background1" w:themeFillShade="D9"/>
                </w:tcPr>
                <w:p w14:paraId="17616179" w14:textId="77777777" w:rsidR="0058778C" w:rsidRPr="00741F99" w:rsidRDefault="0058778C" w:rsidP="0061371D">
                  <w:pPr>
                    <w:rPr>
                      <w:bCs/>
                    </w:rPr>
                  </w:pPr>
                  <w:r w:rsidRPr="00741F99">
                    <w:t>32KE,256QAMR,PP</w:t>
                  </w:r>
                  <w:r w:rsidR="0061371D" w:rsidRPr="00741F99">
                    <w:t>4</w:t>
                  </w:r>
                  <w:r w:rsidRPr="00741F99">
                    <w:t>,R3</w:t>
                  </w:r>
                  <w:r w:rsidR="0061371D" w:rsidRPr="00741F99">
                    <w:t>/5</w:t>
                  </w:r>
                  <w:r w:rsidRPr="00741F99">
                    <w:t>,G1</w:t>
                  </w:r>
                  <w:r w:rsidR="0061371D" w:rsidRPr="00741F99">
                    <w:t>9</w:t>
                  </w:r>
                  <w:r w:rsidRPr="00741F99">
                    <w:t>/</w:t>
                  </w:r>
                  <w:r w:rsidR="0061371D" w:rsidRPr="00741F99">
                    <w:t>256</w:t>
                  </w:r>
                  <w:r w:rsidRPr="00741F99">
                    <w:t>,</w:t>
                  </w:r>
                  <w:r w:rsidRPr="00741F99">
                    <w:rPr>
                      <w:bCs/>
                    </w:rPr>
                    <w:t>8MHz,</w:t>
                  </w:r>
                  <w:r w:rsidRPr="00741F99">
                    <w:rPr>
                      <w:bCs/>
                    </w:rPr>
                    <w:br/>
                    <w:t>P</w:t>
                  </w:r>
                  <w:r w:rsidRPr="00741F99">
                    <w:rPr>
                      <w:bCs/>
                      <w:vertAlign w:val="subscript"/>
                    </w:rPr>
                    <w:t>reference</w:t>
                  </w:r>
                  <w:r w:rsidRPr="00741F99">
                    <w:rPr>
                      <w:bCs/>
                    </w:rPr>
                    <w:t>=-</w:t>
                  </w:r>
                  <w:r w:rsidR="0061371D" w:rsidRPr="00741F99">
                    <w:rPr>
                      <w:bCs/>
                    </w:rPr>
                    <w:t>80</w:t>
                  </w:r>
                  <w:r w:rsidRPr="00741F99">
                    <w:rPr>
                      <w:bCs/>
                    </w:rPr>
                    <w:t>dBm, f=666MHz</w:t>
                  </w:r>
                </w:p>
              </w:tc>
              <w:tc>
                <w:tcPr>
                  <w:tcW w:w="1350" w:type="dxa"/>
                  <w:shd w:val="clear" w:color="auto" w:fill="D9D9D9" w:themeFill="background1" w:themeFillShade="D9"/>
                </w:tcPr>
                <w:p w14:paraId="0DE52791" w14:textId="77777777" w:rsidR="0058778C" w:rsidRPr="00741F99" w:rsidRDefault="0058778C" w:rsidP="009D2CCD">
                  <w:pPr>
                    <w:rPr>
                      <w:bCs/>
                    </w:rPr>
                  </w:pPr>
                </w:p>
              </w:tc>
            </w:tr>
            <w:tr w:rsidR="0058778C" w:rsidRPr="00741F99" w14:paraId="5C2F6DE6" w14:textId="77777777" w:rsidTr="00D931BF">
              <w:trPr>
                <w:jc w:val="center"/>
              </w:trPr>
              <w:tc>
                <w:tcPr>
                  <w:tcW w:w="1552" w:type="dxa"/>
                  <w:shd w:val="clear" w:color="auto" w:fill="D9D9D9" w:themeFill="background1" w:themeFillShade="D9"/>
                </w:tcPr>
                <w:p w14:paraId="42AD9E31"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199AA8F3"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5D504260"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6B0F3D61"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42B2B0A4" w14:textId="135287CC"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3AC9198C" w14:textId="77777777" w:rsidTr="009D2CCD">
              <w:trPr>
                <w:jc w:val="center"/>
              </w:trPr>
              <w:tc>
                <w:tcPr>
                  <w:tcW w:w="1552" w:type="dxa"/>
                </w:tcPr>
                <w:p w14:paraId="22980718" w14:textId="77777777" w:rsidR="0058778C" w:rsidRPr="00741F99" w:rsidRDefault="0058778C" w:rsidP="009D2CCD">
                  <w:pPr>
                    <w:jc w:val="center"/>
                    <w:rPr>
                      <w:bCs/>
                    </w:rPr>
                  </w:pPr>
                  <w:r w:rsidRPr="00741F99">
                    <w:rPr>
                      <w:bCs/>
                    </w:rPr>
                    <w:t>-40</w:t>
                  </w:r>
                </w:p>
              </w:tc>
              <w:tc>
                <w:tcPr>
                  <w:tcW w:w="1449" w:type="dxa"/>
                </w:tcPr>
                <w:p w14:paraId="3D54E4D5" w14:textId="77777777" w:rsidR="0058778C" w:rsidRPr="00741F99" w:rsidRDefault="0058778C" w:rsidP="009D2CCD">
                  <w:pPr>
                    <w:jc w:val="center"/>
                    <w:rPr>
                      <w:bCs/>
                    </w:rPr>
                  </w:pPr>
                </w:p>
              </w:tc>
              <w:tc>
                <w:tcPr>
                  <w:tcW w:w="1136" w:type="dxa"/>
                </w:tcPr>
                <w:p w14:paraId="7CDB934C" w14:textId="77777777" w:rsidR="0058778C" w:rsidRPr="00741F99" w:rsidRDefault="0058778C" w:rsidP="009D2CCD">
                  <w:pPr>
                    <w:jc w:val="center"/>
                    <w:rPr>
                      <w:bCs/>
                    </w:rPr>
                  </w:pPr>
                  <w:r w:rsidRPr="00741F99">
                    <w:rPr>
                      <w:bCs/>
                    </w:rPr>
                    <w:t>99</w:t>
                  </w:r>
                </w:p>
              </w:tc>
              <w:tc>
                <w:tcPr>
                  <w:tcW w:w="1179" w:type="dxa"/>
                </w:tcPr>
                <w:p w14:paraId="0EAEB53C" w14:textId="77777777" w:rsidR="0058778C" w:rsidRPr="00741F99" w:rsidRDefault="0058778C" w:rsidP="009D2CCD">
                  <w:pPr>
                    <w:jc w:val="center"/>
                    <w:rPr>
                      <w:bCs/>
                    </w:rPr>
                  </w:pPr>
                  <w:r w:rsidRPr="00741F99">
                    <w:rPr>
                      <w:bCs/>
                    </w:rPr>
                    <w:t>100</w:t>
                  </w:r>
                </w:p>
              </w:tc>
              <w:tc>
                <w:tcPr>
                  <w:tcW w:w="1350" w:type="dxa"/>
                </w:tcPr>
                <w:p w14:paraId="5F6B848E" w14:textId="77777777" w:rsidR="0058778C" w:rsidRPr="00741F99" w:rsidRDefault="0058778C" w:rsidP="009D2CCD">
                  <w:pPr>
                    <w:jc w:val="center"/>
                    <w:rPr>
                      <w:bCs/>
                    </w:rPr>
                  </w:pPr>
                </w:p>
              </w:tc>
            </w:tr>
            <w:tr w:rsidR="0058778C" w:rsidRPr="00741F99" w14:paraId="39F4F863" w14:textId="77777777" w:rsidTr="009D2CCD">
              <w:trPr>
                <w:jc w:val="center"/>
              </w:trPr>
              <w:tc>
                <w:tcPr>
                  <w:tcW w:w="1552" w:type="dxa"/>
                </w:tcPr>
                <w:p w14:paraId="4FE5E128" w14:textId="77777777" w:rsidR="0058778C" w:rsidRPr="00741F99" w:rsidRDefault="0058778C" w:rsidP="009D2CCD">
                  <w:pPr>
                    <w:jc w:val="center"/>
                    <w:rPr>
                      <w:bCs/>
                    </w:rPr>
                  </w:pPr>
                  <w:r w:rsidRPr="00741F99">
                    <w:rPr>
                      <w:bCs/>
                    </w:rPr>
                    <w:t>-50</w:t>
                  </w:r>
                </w:p>
              </w:tc>
              <w:tc>
                <w:tcPr>
                  <w:tcW w:w="1449" w:type="dxa"/>
                </w:tcPr>
                <w:p w14:paraId="40FB9871" w14:textId="77777777" w:rsidR="0058778C" w:rsidRPr="00741F99" w:rsidRDefault="0058778C" w:rsidP="009D2CCD">
                  <w:pPr>
                    <w:jc w:val="center"/>
                    <w:rPr>
                      <w:bCs/>
                    </w:rPr>
                  </w:pPr>
                </w:p>
              </w:tc>
              <w:tc>
                <w:tcPr>
                  <w:tcW w:w="1136" w:type="dxa"/>
                </w:tcPr>
                <w:p w14:paraId="0F1409E2" w14:textId="77777777" w:rsidR="0058778C" w:rsidRPr="00741F99" w:rsidRDefault="0058778C" w:rsidP="009D2CCD">
                  <w:pPr>
                    <w:jc w:val="center"/>
                    <w:rPr>
                      <w:bCs/>
                    </w:rPr>
                  </w:pPr>
                  <w:r w:rsidRPr="00741F99">
                    <w:rPr>
                      <w:bCs/>
                    </w:rPr>
                    <w:t>92</w:t>
                  </w:r>
                </w:p>
              </w:tc>
              <w:tc>
                <w:tcPr>
                  <w:tcW w:w="1179" w:type="dxa"/>
                </w:tcPr>
                <w:p w14:paraId="0ECBECFC" w14:textId="77777777" w:rsidR="0058778C" w:rsidRPr="00741F99" w:rsidRDefault="0058778C" w:rsidP="009D2CCD">
                  <w:pPr>
                    <w:jc w:val="center"/>
                    <w:rPr>
                      <w:bCs/>
                    </w:rPr>
                  </w:pPr>
                  <w:r w:rsidRPr="00741F99">
                    <w:rPr>
                      <w:bCs/>
                    </w:rPr>
                    <w:t>100</w:t>
                  </w:r>
                </w:p>
              </w:tc>
              <w:tc>
                <w:tcPr>
                  <w:tcW w:w="1350" w:type="dxa"/>
                </w:tcPr>
                <w:p w14:paraId="404F36C5" w14:textId="77777777" w:rsidR="0058778C" w:rsidRPr="00741F99" w:rsidRDefault="0058778C" w:rsidP="009D2CCD">
                  <w:pPr>
                    <w:jc w:val="center"/>
                    <w:rPr>
                      <w:bCs/>
                    </w:rPr>
                  </w:pPr>
                </w:p>
              </w:tc>
            </w:tr>
            <w:tr w:rsidR="0058778C" w:rsidRPr="00741F99" w14:paraId="218466F2" w14:textId="77777777" w:rsidTr="009D2CCD">
              <w:trPr>
                <w:jc w:val="center"/>
              </w:trPr>
              <w:tc>
                <w:tcPr>
                  <w:tcW w:w="1552" w:type="dxa"/>
                </w:tcPr>
                <w:p w14:paraId="05E9B91F" w14:textId="77777777" w:rsidR="0058778C" w:rsidRPr="00741F99" w:rsidRDefault="0058778C" w:rsidP="009D2CCD">
                  <w:pPr>
                    <w:jc w:val="center"/>
                    <w:rPr>
                      <w:bCs/>
                    </w:rPr>
                  </w:pPr>
                  <w:r w:rsidRPr="00741F99">
                    <w:rPr>
                      <w:bCs/>
                    </w:rPr>
                    <w:t>-60</w:t>
                  </w:r>
                </w:p>
              </w:tc>
              <w:tc>
                <w:tcPr>
                  <w:tcW w:w="1449" w:type="dxa"/>
                </w:tcPr>
                <w:p w14:paraId="726F94DA" w14:textId="77777777" w:rsidR="0058778C" w:rsidRPr="00741F99" w:rsidRDefault="0058778C" w:rsidP="009D2CCD">
                  <w:pPr>
                    <w:jc w:val="center"/>
                    <w:rPr>
                      <w:bCs/>
                    </w:rPr>
                  </w:pPr>
                </w:p>
              </w:tc>
              <w:tc>
                <w:tcPr>
                  <w:tcW w:w="1136" w:type="dxa"/>
                </w:tcPr>
                <w:p w14:paraId="3DAE710C" w14:textId="77777777" w:rsidR="0058778C" w:rsidRPr="00741F99" w:rsidRDefault="0058778C" w:rsidP="009D2CCD">
                  <w:pPr>
                    <w:jc w:val="center"/>
                    <w:rPr>
                      <w:bCs/>
                    </w:rPr>
                  </w:pPr>
                  <w:r w:rsidRPr="00741F99">
                    <w:rPr>
                      <w:bCs/>
                    </w:rPr>
                    <w:t>70</w:t>
                  </w:r>
                </w:p>
              </w:tc>
              <w:tc>
                <w:tcPr>
                  <w:tcW w:w="1179" w:type="dxa"/>
                </w:tcPr>
                <w:p w14:paraId="6833AAF4" w14:textId="77777777" w:rsidR="0058778C" w:rsidRPr="00741F99" w:rsidRDefault="0058778C" w:rsidP="009D2CCD">
                  <w:pPr>
                    <w:jc w:val="center"/>
                    <w:rPr>
                      <w:bCs/>
                    </w:rPr>
                  </w:pPr>
                  <w:r w:rsidRPr="00741F99">
                    <w:rPr>
                      <w:bCs/>
                    </w:rPr>
                    <w:t>93</w:t>
                  </w:r>
                </w:p>
              </w:tc>
              <w:tc>
                <w:tcPr>
                  <w:tcW w:w="1350" w:type="dxa"/>
                </w:tcPr>
                <w:p w14:paraId="21324B6D" w14:textId="77777777" w:rsidR="0058778C" w:rsidRPr="00741F99" w:rsidRDefault="0058778C" w:rsidP="009D2CCD">
                  <w:pPr>
                    <w:jc w:val="center"/>
                    <w:rPr>
                      <w:bCs/>
                    </w:rPr>
                  </w:pPr>
                </w:p>
              </w:tc>
            </w:tr>
            <w:tr w:rsidR="0058778C" w:rsidRPr="00741F99" w14:paraId="09275BB5" w14:textId="77777777" w:rsidTr="009D2CCD">
              <w:trPr>
                <w:jc w:val="center"/>
              </w:trPr>
              <w:tc>
                <w:tcPr>
                  <w:tcW w:w="1552" w:type="dxa"/>
                </w:tcPr>
                <w:p w14:paraId="6F6E1D4A" w14:textId="77777777" w:rsidR="0058778C" w:rsidRPr="00741F99" w:rsidRDefault="0058778C" w:rsidP="009D2CCD">
                  <w:pPr>
                    <w:jc w:val="center"/>
                    <w:rPr>
                      <w:bCs/>
                    </w:rPr>
                  </w:pPr>
                  <w:r w:rsidRPr="00741F99">
                    <w:rPr>
                      <w:bCs/>
                    </w:rPr>
                    <w:t>-70</w:t>
                  </w:r>
                </w:p>
              </w:tc>
              <w:tc>
                <w:tcPr>
                  <w:tcW w:w="1449" w:type="dxa"/>
                </w:tcPr>
                <w:p w14:paraId="6E6695BE" w14:textId="77777777" w:rsidR="0058778C" w:rsidRPr="00741F99" w:rsidRDefault="0058778C" w:rsidP="009D2CCD">
                  <w:pPr>
                    <w:jc w:val="center"/>
                    <w:rPr>
                      <w:bCs/>
                    </w:rPr>
                  </w:pPr>
                </w:p>
              </w:tc>
              <w:tc>
                <w:tcPr>
                  <w:tcW w:w="1136" w:type="dxa"/>
                </w:tcPr>
                <w:p w14:paraId="708B8F95" w14:textId="77777777" w:rsidR="0058778C" w:rsidRPr="00D931BF" w:rsidRDefault="0058778C" w:rsidP="009D2CCD">
                  <w:pPr>
                    <w:jc w:val="center"/>
                    <w:rPr>
                      <w:bCs/>
                    </w:rPr>
                  </w:pPr>
                  <w:r w:rsidRPr="00D931BF">
                    <w:rPr>
                      <w:bCs/>
                    </w:rPr>
                    <w:t>30</w:t>
                  </w:r>
                </w:p>
              </w:tc>
              <w:tc>
                <w:tcPr>
                  <w:tcW w:w="1179" w:type="dxa"/>
                </w:tcPr>
                <w:p w14:paraId="3510472F" w14:textId="77777777" w:rsidR="0058778C" w:rsidRPr="00D931BF" w:rsidRDefault="0058778C" w:rsidP="009D2CCD">
                  <w:pPr>
                    <w:jc w:val="center"/>
                    <w:rPr>
                      <w:bCs/>
                    </w:rPr>
                  </w:pPr>
                  <w:r w:rsidRPr="00D931BF">
                    <w:rPr>
                      <w:bCs/>
                    </w:rPr>
                    <w:t>70</w:t>
                  </w:r>
                </w:p>
              </w:tc>
              <w:tc>
                <w:tcPr>
                  <w:tcW w:w="1350" w:type="dxa"/>
                </w:tcPr>
                <w:p w14:paraId="4C8799E2" w14:textId="77777777" w:rsidR="0058778C" w:rsidRPr="00741F99" w:rsidRDefault="0058778C" w:rsidP="009D2CCD">
                  <w:pPr>
                    <w:jc w:val="center"/>
                    <w:rPr>
                      <w:bCs/>
                    </w:rPr>
                  </w:pPr>
                </w:p>
              </w:tc>
            </w:tr>
            <w:tr w:rsidR="0058778C" w:rsidRPr="00741F99" w14:paraId="3ECF9260" w14:textId="77777777" w:rsidTr="009D2CCD">
              <w:trPr>
                <w:jc w:val="center"/>
              </w:trPr>
              <w:tc>
                <w:tcPr>
                  <w:tcW w:w="1552" w:type="dxa"/>
                </w:tcPr>
                <w:p w14:paraId="45F5D1BF" w14:textId="77777777" w:rsidR="0058778C" w:rsidRPr="00741F99" w:rsidRDefault="0058778C" w:rsidP="009D2CCD">
                  <w:pPr>
                    <w:jc w:val="center"/>
                    <w:rPr>
                      <w:bCs/>
                    </w:rPr>
                  </w:pPr>
                  <w:r w:rsidRPr="00741F99">
                    <w:rPr>
                      <w:bCs/>
                    </w:rPr>
                    <w:t>-80</w:t>
                  </w:r>
                </w:p>
              </w:tc>
              <w:tc>
                <w:tcPr>
                  <w:tcW w:w="1449" w:type="dxa"/>
                </w:tcPr>
                <w:p w14:paraId="027C5F90" w14:textId="77777777" w:rsidR="0058778C" w:rsidRPr="00741F99" w:rsidRDefault="0058778C" w:rsidP="009D2CCD">
                  <w:pPr>
                    <w:jc w:val="center"/>
                    <w:rPr>
                      <w:bCs/>
                    </w:rPr>
                  </w:pPr>
                </w:p>
              </w:tc>
              <w:tc>
                <w:tcPr>
                  <w:tcW w:w="1136" w:type="dxa"/>
                </w:tcPr>
                <w:p w14:paraId="786ABC40" w14:textId="3C956DDE" w:rsidR="0058778C" w:rsidRPr="00D931BF" w:rsidRDefault="0025616D" w:rsidP="009D2CCD">
                  <w:pPr>
                    <w:jc w:val="center"/>
                    <w:rPr>
                      <w:bCs/>
                    </w:rPr>
                  </w:pPr>
                  <w:r w:rsidRPr="00D931BF">
                    <w:rPr>
                      <w:bCs/>
                    </w:rPr>
                    <w:t>7</w:t>
                  </w:r>
                </w:p>
              </w:tc>
              <w:tc>
                <w:tcPr>
                  <w:tcW w:w="1179" w:type="dxa"/>
                </w:tcPr>
                <w:p w14:paraId="31C4D226" w14:textId="60306B68" w:rsidR="0058778C" w:rsidRPr="00D931BF" w:rsidRDefault="0058778C" w:rsidP="009D2CCD">
                  <w:pPr>
                    <w:jc w:val="center"/>
                    <w:rPr>
                      <w:bCs/>
                    </w:rPr>
                  </w:pPr>
                  <w:r w:rsidRPr="00D931BF">
                    <w:rPr>
                      <w:bCs/>
                    </w:rPr>
                    <w:t>3</w:t>
                  </w:r>
                  <w:r w:rsidR="0025616D" w:rsidRPr="00D931BF">
                    <w:rPr>
                      <w:bCs/>
                    </w:rPr>
                    <w:t>0</w:t>
                  </w:r>
                </w:p>
              </w:tc>
              <w:tc>
                <w:tcPr>
                  <w:tcW w:w="1350" w:type="dxa"/>
                </w:tcPr>
                <w:p w14:paraId="66BEBFC3" w14:textId="77777777" w:rsidR="0058778C" w:rsidRPr="00741F99" w:rsidRDefault="0058778C" w:rsidP="009D2CCD">
                  <w:pPr>
                    <w:jc w:val="center"/>
                    <w:rPr>
                      <w:bCs/>
                    </w:rPr>
                  </w:pPr>
                </w:p>
              </w:tc>
            </w:tr>
            <w:tr w:rsidR="0058778C" w:rsidRPr="00741F99" w14:paraId="3B6ACB49" w14:textId="77777777" w:rsidTr="009D2CCD">
              <w:trPr>
                <w:jc w:val="center"/>
              </w:trPr>
              <w:tc>
                <w:tcPr>
                  <w:tcW w:w="1552" w:type="dxa"/>
                  <w:tcBorders>
                    <w:bottom w:val="single" w:sz="4" w:space="0" w:color="auto"/>
                  </w:tcBorders>
                </w:tcPr>
                <w:p w14:paraId="3C2F545A"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7EC3D49D" w14:textId="77777777" w:rsidR="0058778C" w:rsidRPr="00741F99" w:rsidRDefault="0058778C" w:rsidP="009D2CCD">
                  <w:pPr>
                    <w:jc w:val="center"/>
                    <w:rPr>
                      <w:bCs/>
                    </w:rPr>
                  </w:pPr>
                </w:p>
              </w:tc>
              <w:tc>
                <w:tcPr>
                  <w:tcW w:w="1136" w:type="dxa"/>
                  <w:tcBorders>
                    <w:bottom w:val="single" w:sz="4" w:space="0" w:color="auto"/>
                  </w:tcBorders>
                </w:tcPr>
                <w:p w14:paraId="39C075A9" w14:textId="77777777" w:rsidR="0058778C" w:rsidRPr="00741F99" w:rsidRDefault="0058778C" w:rsidP="009D2CCD">
                  <w:pPr>
                    <w:jc w:val="center"/>
                    <w:rPr>
                      <w:bCs/>
                    </w:rPr>
                  </w:pPr>
                  <w:r w:rsidRPr="00741F99">
                    <w:rPr>
                      <w:bCs/>
                    </w:rPr>
                    <w:t>0</w:t>
                  </w:r>
                </w:p>
              </w:tc>
              <w:tc>
                <w:tcPr>
                  <w:tcW w:w="1179" w:type="dxa"/>
                  <w:tcBorders>
                    <w:bottom w:val="single" w:sz="4" w:space="0" w:color="auto"/>
                  </w:tcBorders>
                </w:tcPr>
                <w:p w14:paraId="276E9A28" w14:textId="77777777" w:rsidR="0058778C" w:rsidRPr="00741F99" w:rsidRDefault="0058778C" w:rsidP="009D2CCD">
                  <w:pPr>
                    <w:jc w:val="center"/>
                    <w:rPr>
                      <w:bCs/>
                    </w:rPr>
                  </w:pPr>
                  <w:r w:rsidRPr="00741F99">
                    <w:rPr>
                      <w:bCs/>
                    </w:rPr>
                    <w:t>5</w:t>
                  </w:r>
                </w:p>
              </w:tc>
              <w:tc>
                <w:tcPr>
                  <w:tcW w:w="1350" w:type="dxa"/>
                  <w:tcBorders>
                    <w:bottom w:val="single" w:sz="4" w:space="0" w:color="auto"/>
                  </w:tcBorders>
                </w:tcPr>
                <w:p w14:paraId="591CA820" w14:textId="77777777" w:rsidR="0058778C" w:rsidRPr="00741F99" w:rsidRDefault="0058778C" w:rsidP="009D2CCD">
                  <w:pPr>
                    <w:jc w:val="center"/>
                    <w:rPr>
                      <w:bCs/>
                    </w:rPr>
                  </w:pPr>
                </w:p>
              </w:tc>
            </w:tr>
          </w:tbl>
          <w:p w14:paraId="0B058C6F" w14:textId="4BA4A581" w:rsidR="0058778C" w:rsidRDefault="0058778C" w:rsidP="0058778C">
            <w:pPr>
              <w:rPr>
                <w:bCs/>
              </w:rPr>
            </w:pPr>
          </w:p>
          <w:p w14:paraId="066E2720" w14:textId="4ADFA142" w:rsidR="00D931BF" w:rsidRDefault="00D931BF" w:rsidP="0058778C">
            <w:pPr>
              <w:rPr>
                <w:bCs/>
              </w:rPr>
            </w:pPr>
          </w:p>
          <w:p w14:paraId="003A4862" w14:textId="56F77E30" w:rsidR="00D931BF" w:rsidRDefault="00D931BF" w:rsidP="0058778C">
            <w:pPr>
              <w:rPr>
                <w:bCs/>
              </w:rPr>
            </w:pPr>
          </w:p>
          <w:p w14:paraId="6FB0E62E" w14:textId="707B6CC4" w:rsidR="00D931BF" w:rsidRDefault="00D931BF" w:rsidP="0058778C">
            <w:pPr>
              <w:rPr>
                <w:bCs/>
              </w:rPr>
            </w:pPr>
          </w:p>
          <w:p w14:paraId="4A08975C" w14:textId="46A37D83" w:rsidR="00D931BF" w:rsidRDefault="00D931BF" w:rsidP="0058778C">
            <w:pPr>
              <w:rPr>
                <w:bCs/>
              </w:rPr>
            </w:pPr>
          </w:p>
          <w:p w14:paraId="0912E34F" w14:textId="77777777" w:rsidR="00D931BF" w:rsidRPr="00741F99" w:rsidRDefault="00D931BF"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6EA5A2DC" w14:textId="77777777" w:rsidTr="00D931BF">
              <w:trPr>
                <w:jc w:val="center"/>
              </w:trPr>
              <w:tc>
                <w:tcPr>
                  <w:tcW w:w="5316" w:type="dxa"/>
                  <w:gridSpan w:val="4"/>
                  <w:shd w:val="clear" w:color="auto" w:fill="D9D9D9" w:themeFill="background1" w:themeFillShade="D9"/>
                </w:tcPr>
                <w:p w14:paraId="6EE93ACA" w14:textId="77777777" w:rsidR="0058778C" w:rsidRPr="00741F99" w:rsidRDefault="0058778C" w:rsidP="0061371D">
                  <w:pPr>
                    <w:rPr>
                      <w:bCs/>
                    </w:rPr>
                  </w:pPr>
                  <w:r w:rsidRPr="00741F99">
                    <w:t>32KE,256QAMR,PP</w:t>
                  </w:r>
                  <w:r w:rsidR="0061371D" w:rsidRPr="00741F99">
                    <w:t>2</w:t>
                  </w:r>
                  <w:r w:rsidRPr="00741F99">
                    <w:t>,R3/</w:t>
                  </w:r>
                  <w:r w:rsidR="0061371D" w:rsidRPr="00741F99">
                    <w:t>4</w:t>
                  </w:r>
                  <w:r w:rsidRPr="00741F99">
                    <w:t>,G1/</w:t>
                  </w:r>
                  <w:r w:rsidR="0061371D" w:rsidRPr="00741F99">
                    <w:t>8,</w:t>
                  </w:r>
                  <w:r w:rsidRPr="00741F99">
                    <w:rPr>
                      <w:bCs/>
                    </w:rPr>
                    <w:t>8MHz,</w:t>
                  </w:r>
                  <w:r w:rsidRPr="00741F99">
                    <w:rPr>
                      <w:bCs/>
                    </w:rPr>
                    <w:br/>
                    <w:t>P</w:t>
                  </w:r>
                  <w:r w:rsidRPr="00741F99">
                    <w:rPr>
                      <w:bCs/>
                      <w:vertAlign w:val="subscript"/>
                    </w:rPr>
                    <w:t>reference</w:t>
                  </w:r>
                  <w:r w:rsidRPr="00741F99">
                    <w:rPr>
                      <w:bCs/>
                    </w:rPr>
                    <w:t>=-</w:t>
                  </w:r>
                  <w:r w:rsidR="0061371D" w:rsidRPr="00741F99">
                    <w:rPr>
                      <w:bCs/>
                    </w:rPr>
                    <w:t>76</w:t>
                  </w:r>
                  <w:r w:rsidRPr="00741F99">
                    <w:rPr>
                      <w:bCs/>
                    </w:rPr>
                    <w:t>dBm, f=666MHz</w:t>
                  </w:r>
                </w:p>
              </w:tc>
              <w:tc>
                <w:tcPr>
                  <w:tcW w:w="1350" w:type="dxa"/>
                  <w:shd w:val="clear" w:color="auto" w:fill="D9D9D9" w:themeFill="background1" w:themeFillShade="D9"/>
                </w:tcPr>
                <w:p w14:paraId="048147A1" w14:textId="77777777" w:rsidR="0058778C" w:rsidRPr="00741F99" w:rsidRDefault="0058778C" w:rsidP="009D2CCD">
                  <w:pPr>
                    <w:rPr>
                      <w:bCs/>
                    </w:rPr>
                  </w:pPr>
                </w:p>
              </w:tc>
            </w:tr>
            <w:tr w:rsidR="0058778C" w:rsidRPr="00741F99" w14:paraId="02F3F524" w14:textId="77777777" w:rsidTr="00D931BF">
              <w:trPr>
                <w:jc w:val="center"/>
              </w:trPr>
              <w:tc>
                <w:tcPr>
                  <w:tcW w:w="1552" w:type="dxa"/>
                  <w:shd w:val="clear" w:color="auto" w:fill="D9D9D9" w:themeFill="background1" w:themeFillShade="D9"/>
                </w:tcPr>
                <w:p w14:paraId="6365B4AD"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4FD13A45"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28B558B6"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50190A52"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6BADBB36" w14:textId="52C2A925"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64159F75" w14:textId="77777777" w:rsidTr="009D2CCD">
              <w:trPr>
                <w:jc w:val="center"/>
              </w:trPr>
              <w:tc>
                <w:tcPr>
                  <w:tcW w:w="1552" w:type="dxa"/>
                </w:tcPr>
                <w:p w14:paraId="6410168E" w14:textId="77777777" w:rsidR="0058778C" w:rsidRPr="00741F99" w:rsidRDefault="0058778C" w:rsidP="009D2CCD">
                  <w:pPr>
                    <w:jc w:val="center"/>
                    <w:rPr>
                      <w:bCs/>
                    </w:rPr>
                  </w:pPr>
                  <w:r w:rsidRPr="00741F99">
                    <w:rPr>
                      <w:bCs/>
                    </w:rPr>
                    <w:t>-40</w:t>
                  </w:r>
                </w:p>
              </w:tc>
              <w:tc>
                <w:tcPr>
                  <w:tcW w:w="1449" w:type="dxa"/>
                </w:tcPr>
                <w:p w14:paraId="583E336F" w14:textId="77777777" w:rsidR="0058778C" w:rsidRPr="00741F99" w:rsidRDefault="0058778C" w:rsidP="009D2CCD">
                  <w:pPr>
                    <w:jc w:val="center"/>
                    <w:rPr>
                      <w:bCs/>
                    </w:rPr>
                  </w:pPr>
                </w:p>
              </w:tc>
              <w:tc>
                <w:tcPr>
                  <w:tcW w:w="1136" w:type="dxa"/>
                </w:tcPr>
                <w:p w14:paraId="6547FEBE" w14:textId="77777777" w:rsidR="0058778C" w:rsidRPr="00741F99" w:rsidRDefault="0058778C" w:rsidP="009D2CCD">
                  <w:pPr>
                    <w:jc w:val="center"/>
                    <w:rPr>
                      <w:bCs/>
                    </w:rPr>
                  </w:pPr>
                  <w:r w:rsidRPr="00741F99">
                    <w:rPr>
                      <w:bCs/>
                    </w:rPr>
                    <w:t>96</w:t>
                  </w:r>
                </w:p>
              </w:tc>
              <w:tc>
                <w:tcPr>
                  <w:tcW w:w="1179" w:type="dxa"/>
                </w:tcPr>
                <w:p w14:paraId="16049B90" w14:textId="77777777" w:rsidR="0058778C" w:rsidRPr="00741F99" w:rsidRDefault="0058778C" w:rsidP="009D2CCD">
                  <w:pPr>
                    <w:jc w:val="center"/>
                    <w:rPr>
                      <w:bCs/>
                    </w:rPr>
                  </w:pPr>
                  <w:r w:rsidRPr="00741F99">
                    <w:rPr>
                      <w:bCs/>
                    </w:rPr>
                    <w:t>100</w:t>
                  </w:r>
                </w:p>
              </w:tc>
              <w:tc>
                <w:tcPr>
                  <w:tcW w:w="1350" w:type="dxa"/>
                </w:tcPr>
                <w:p w14:paraId="49D0A34D" w14:textId="77777777" w:rsidR="0058778C" w:rsidRPr="00741F99" w:rsidRDefault="0058778C" w:rsidP="009D2CCD">
                  <w:pPr>
                    <w:jc w:val="center"/>
                    <w:rPr>
                      <w:bCs/>
                    </w:rPr>
                  </w:pPr>
                </w:p>
              </w:tc>
            </w:tr>
            <w:tr w:rsidR="0058778C" w:rsidRPr="00741F99" w14:paraId="7CCEB022" w14:textId="77777777" w:rsidTr="009D2CCD">
              <w:trPr>
                <w:jc w:val="center"/>
              </w:trPr>
              <w:tc>
                <w:tcPr>
                  <w:tcW w:w="1552" w:type="dxa"/>
                </w:tcPr>
                <w:p w14:paraId="2C932738" w14:textId="77777777" w:rsidR="0058778C" w:rsidRPr="00741F99" w:rsidRDefault="0058778C" w:rsidP="009D2CCD">
                  <w:pPr>
                    <w:jc w:val="center"/>
                    <w:rPr>
                      <w:bCs/>
                    </w:rPr>
                  </w:pPr>
                  <w:r w:rsidRPr="00741F99">
                    <w:rPr>
                      <w:bCs/>
                    </w:rPr>
                    <w:lastRenderedPageBreak/>
                    <w:t>-50</w:t>
                  </w:r>
                </w:p>
              </w:tc>
              <w:tc>
                <w:tcPr>
                  <w:tcW w:w="1449" w:type="dxa"/>
                </w:tcPr>
                <w:p w14:paraId="24544F69" w14:textId="77777777" w:rsidR="0058778C" w:rsidRPr="00741F99" w:rsidRDefault="0058778C" w:rsidP="009D2CCD">
                  <w:pPr>
                    <w:jc w:val="center"/>
                    <w:rPr>
                      <w:bCs/>
                    </w:rPr>
                  </w:pPr>
                </w:p>
              </w:tc>
              <w:tc>
                <w:tcPr>
                  <w:tcW w:w="1136" w:type="dxa"/>
                </w:tcPr>
                <w:p w14:paraId="51772E3C" w14:textId="77777777" w:rsidR="0058778C" w:rsidRPr="00D931BF" w:rsidRDefault="0058778C" w:rsidP="009D2CCD">
                  <w:pPr>
                    <w:jc w:val="center"/>
                    <w:rPr>
                      <w:bCs/>
                    </w:rPr>
                  </w:pPr>
                  <w:r w:rsidRPr="00D931BF">
                    <w:rPr>
                      <w:bCs/>
                    </w:rPr>
                    <w:t>86</w:t>
                  </w:r>
                </w:p>
              </w:tc>
              <w:tc>
                <w:tcPr>
                  <w:tcW w:w="1179" w:type="dxa"/>
                </w:tcPr>
                <w:p w14:paraId="64358B63" w14:textId="0332EEB6" w:rsidR="0058778C" w:rsidRPr="00D931BF" w:rsidRDefault="0025616D" w:rsidP="009D2CCD">
                  <w:pPr>
                    <w:jc w:val="center"/>
                    <w:rPr>
                      <w:bCs/>
                    </w:rPr>
                  </w:pPr>
                  <w:r w:rsidRPr="00D931BF">
                    <w:rPr>
                      <w:bCs/>
                    </w:rPr>
                    <w:t>99</w:t>
                  </w:r>
                </w:p>
              </w:tc>
              <w:tc>
                <w:tcPr>
                  <w:tcW w:w="1350" w:type="dxa"/>
                </w:tcPr>
                <w:p w14:paraId="75313BC3" w14:textId="77777777" w:rsidR="0058778C" w:rsidRPr="00741F99" w:rsidRDefault="0058778C" w:rsidP="009D2CCD">
                  <w:pPr>
                    <w:jc w:val="center"/>
                    <w:rPr>
                      <w:bCs/>
                    </w:rPr>
                  </w:pPr>
                </w:p>
              </w:tc>
            </w:tr>
            <w:tr w:rsidR="0058778C" w:rsidRPr="00741F99" w14:paraId="157C04A7" w14:textId="77777777" w:rsidTr="009D2CCD">
              <w:trPr>
                <w:jc w:val="center"/>
              </w:trPr>
              <w:tc>
                <w:tcPr>
                  <w:tcW w:w="1552" w:type="dxa"/>
                </w:tcPr>
                <w:p w14:paraId="2047F1C7" w14:textId="77777777" w:rsidR="0058778C" w:rsidRPr="00741F99" w:rsidRDefault="0058778C" w:rsidP="009D2CCD">
                  <w:pPr>
                    <w:jc w:val="center"/>
                    <w:rPr>
                      <w:bCs/>
                    </w:rPr>
                  </w:pPr>
                  <w:r w:rsidRPr="00741F99">
                    <w:rPr>
                      <w:bCs/>
                    </w:rPr>
                    <w:t>-60</w:t>
                  </w:r>
                </w:p>
              </w:tc>
              <w:tc>
                <w:tcPr>
                  <w:tcW w:w="1449" w:type="dxa"/>
                </w:tcPr>
                <w:p w14:paraId="031328A7" w14:textId="77777777" w:rsidR="0058778C" w:rsidRPr="00741F99" w:rsidRDefault="0058778C" w:rsidP="009D2CCD">
                  <w:pPr>
                    <w:jc w:val="center"/>
                    <w:rPr>
                      <w:bCs/>
                    </w:rPr>
                  </w:pPr>
                </w:p>
              </w:tc>
              <w:tc>
                <w:tcPr>
                  <w:tcW w:w="1136" w:type="dxa"/>
                </w:tcPr>
                <w:p w14:paraId="110B3B7A" w14:textId="77777777" w:rsidR="0058778C" w:rsidRPr="00D931BF" w:rsidRDefault="0058778C" w:rsidP="009D2CCD">
                  <w:pPr>
                    <w:jc w:val="center"/>
                    <w:rPr>
                      <w:bCs/>
                    </w:rPr>
                  </w:pPr>
                  <w:r w:rsidRPr="00D931BF">
                    <w:rPr>
                      <w:bCs/>
                    </w:rPr>
                    <w:t>54</w:t>
                  </w:r>
                </w:p>
              </w:tc>
              <w:tc>
                <w:tcPr>
                  <w:tcW w:w="1179" w:type="dxa"/>
                </w:tcPr>
                <w:p w14:paraId="76F5829F" w14:textId="16604B40" w:rsidR="0058778C" w:rsidRPr="00D931BF" w:rsidRDefault="0025616D" w:rsidP="009D2CCD">
                  <w:pPr>
                    <w:jc w:val="center"/>
                    <w:rPr>
                      <w:bCs/>
                    </w:rPr>
                  </w:pPr>
                  <w:r w:rsidRPr="00D931BF">
                    <w:rPr>
                      <w:bCs/>
                    </w:rPr>
                    <w:t>91</w:t>
                  </w:r>
                </w:p>
              </w:tc>
              <w:tc>
                <w:tcPr>
                  <w:tcW w:w="1350" w:type="dxa"/>
                </w:tcPr>
                <w:p w14:paraId="43A113A9" w14:textId="77777777" w:rsidR="0058778C" w:rsidRPr="00741F99" w:rsidRDefault="0058778C" w:rsidP="009D2CCD">
                  <w:pPr>
                    <w:jc w:val="center"/>
                    <w:rPr>
                      <w:bCs/>
                    </w:rPr>
                  </w:pPr>
                </w:p>
              </w:tc>
            </w:tr>
            <w:tr w:rsidR="0058778C" w:rsidRPr="00741F99" w14:paraId="67B1AD84" w14:textId="77777777" w:rsidTr="009D2CCD">
              <w:trPr>
                <w:jc w:val="center"/>
              </w:trPr>
              <w:tc>
                <w:tcPr>
                  <w:tcW w:w="1552" w:type="dxa"/>
                </w:tcPr>
                <w:p w14:paraId="51CB2E5E" w14:textId="77777777" w:rsidR="0058778C" w:rsidRPr="00741F99" w:rsidRDefault="0058778C" w:rsidP="009D2CCD">
                  <w:pPr>
                    <w:jc w:val="center"/>
                    <w:rPr>
                      <w:bCs/>
                    </w:rPr>
                  </w:pPr>
                  <w:r w:rsidRPr="00741F99">
                    <w:rPr>
                      <w:bCs/>
                    </w:rPr>
                    <w:t>-70</w:t>
                  </w:r>
                </w:p>
              </w:tc>
              <w:tc>
                <w:tcPr>
                  <w:tcW w:w="1449" w:type="dxa"/>
                </w:tcPr>
                <w:p w14:paraId="7ABEB2B9" w14:textId="77777777" w:rsidR="0058778C" w:rsidRPr="00741F99" w:rsidRDefault="0058778C" w:rsidP="009D2CCD">
                  <w:pPr>
                    <w:jc w:val="center"/>
                    <w:rPr>
                      <w:bCs/>
                    </w:rPr>
                  </w:pPr>
                </w:p>
              </w:tc>
              <w:tc>
                <w:tcPr>
                  <w:tcW w:w="1136" w:type="dxa"/>
                </w:tcPr>
                <w:p w14:paraId="00DB569A" w14:textId="77777777" w:rsidR="0058778C" w:rsidRPr="00D931BF" w:rsidRDefault="0058778C" w:rsidP="009D2CCD">
                  <w:pPr>
                    <w:jc w:val="center"/>
                    <w:rPr>
                      <w:bCs/>
                    </w:rPr>
                  </w:pPr>
                  <w:r w:rsidRPr="00D931BF">
                    <w:rPr>
                      <w:bCs/>
                    </w:rPr>
                    <w:t>14</w:t>
                  </w:r>
                </w:p>
              </w:tc>
              <w:tc>
                <w:tcPr>
                  <w:tcW w:w="1179" w:type="dxa"/>
                </w:tcPr>
                <w:p w14:paraId="7995FAEE" w14:textId="5F8232E1" w:rsidR="0058778C" w:rsidRPr="00D931BF" w:rsidRDefault="0025616D" w:rsidP="009D2CCD">
                  <w:pPr>
                    <w:jc w:val="center"/>
                    <w:rPr>
                      <w:bCs/>
                    </w:rPr>
                  </w:pPr>
                  <w:r w:rsidRPr="00D931BF">
                    <w:rPr>
                      <w:bCs/>
                    </w:rPr>
                    <w:t>54</w:t>
                  </w:r>
                </w:p>
              </w:tc>
              <w:tc>
                <w:tcPr>
                  <w:tcW w:w="1350" w:type="dxa"/>
                </w:tcPr>
                <w:p w14:paraId="09C86404" w14:textId="77777777" w:rsidR="0058778C" w:rsidRPr="00741F99" w:rsidRDefault="0058778C" w:rsidP="009D2CCD">
                  <w:pPr>
                    <w:jc w:val="center"/>
                    <w:rPr>
                      <w:bCs/>
                    </w:rPr>
                  </w:pPr>
                </w:p>
              </w:tc>
            </w:tr>
            <w:tr w:rsidR="0058778C" w:rsidRPr="00741F99" w14:paraId="28313997" w14:textId="77777777" w:rsidTr="009D2CCD">
              <w:trPr>
                <w:jc w:val="center"/>
              </w:trPr>
              <w:tc>
                <w:tcPr>
                  <w:tcW w:w="1552" w:type="dxa"/>
                </w:tcPr>
                <w:p w14:paraId="265A8668" w14:textId="77777777" w:rsidR="0058778C" w:rsidRPr="00741F99" w:rsidRDefault="0058778C" w:rsidP="009D2CCD">
                  <w:pPr>
                    <w:jc w:val="center"/>
                    <w:rPr>
                      <w:bCs/>
                    </w:rPr>
                  </w:pPr>
                  <w:r w:rsidRPr="00741F99">
                    <w:rPr>
                      <w:bCs/>
                    </w:rPr>
                    <w:t>-80</w:t>
                  </w:r>
                </w:p>
              </w:tc>
              <w:tc>
                <w:tcPr>
                  <w:tcW w:w="1449" w:type="dxa"/>
                </w:tcPr>
                <w:p w14:paraId="79E31B5F" w14:textId="77777777" w:rsidR="0058778C" w:rsidRPr="00741F99" w:rsidRDefault="0058778C" w:rsidP="009D2CCD">
                  <w:pPr>
                    <w:jc w:val="center"/>
                    <w:rPr>
                      <w:bCs/>
                    </w:rPr>
                  </w:pPr>
                </w:p>
              </w:tc>
              <w:tc>
                <w:tcPr>
                  <w:tcW w:w="1136" w:type="dxa"/>
                </w:tcPr>
                <w:p w14:paraId="189DF251" w14:textId="6B048DDB" w:rsidR="0058778C" w:rsidRPr="00D931BF" w:rsidRDefault="0058778C" w:rsidP="009D2CCD">
                  <w:pPr>
                    <w:jc w:val="center"/>
                    <w:rPr>
                      <w:bCs/>
                    </w:rPr>
                  </w:pPr>
                  <w:r w:rsidRPr="00D931BF">
                    <w:rPr>
                      <w:bCs/>
                    </w:rPr>
                    <w:t>3</w:t>
                  </w:r>
                  <w:r w:rsidR="0025616D" w:rsidRPr="00EC6B30">
                    <w:rPr>
                      <w:bCs/>
                      <w:strike/>
                      <w:highlight w:val="yellow"/>
                    </w:rPr>
                    <w:t>4</w:t>
                  </w:r>
                </w:p>
              </w:tc>
              <w:tc>
                <w:tcPr>
                  <w:tcW w:w="1179" w:type="dxa"/>
                </w:tcPr>
                <w:p w14:paraId="7E65C8FE" w14:textId="4FD66181" w:rsidR="0058778C" w:rsidRPr="00D931BF" w:rsidRDefault="0025616D" w:rsidP="009D2CCD">
                  <w:pPr>
                    <w:jc w:val="center"/>
                    <w:rPr>
                      <w:bCs/>
                    </w:rPr>
                  </w:pPr>
                  <w:r w:rsidRPr="00D931BF">
                    <w:rPr>
                      <w:bCs/>
                    </w:rPr>
                    <w:t>14</w:t>
                  </w:r>
                </w:p>
              </w:tc>
              <w:tc>
                <w:tcPr>
                  <w:tcW w:w="1350" w:type="dxa"/>
                </w:tcPr>
                <w:p w14:paraId="21DCA1A0" w14:textId="77777777" w:rsidR="0058778C" w:rsidRPr="00741F99" w:rsidRDefault="0058778C" w:rsidP="009D2CCD">
                  <w:pPr>
                    <w:jc w:val="center"/>
                    <w:rPr>
                      <w:bCs/>
                    </w:rPr>
                  </w:pPr>
                </w:p>
              </w:tc>
            </w:tr>
            <w:tr w:rsidR="0058778C" w:rsidRPr="00741F99" w14:paraId="0D785020" w14:textId="77777777" w:rsidTr="009D2CCD">
              <w:trPr>
                <w:jc w:val="center"/>
              </w:trPr>
              <w:tc>
                <w:tcPr>
                  <w:tcW w:w="1552" w:type="dxa"/>
                  <w:tcBorders>
                    <w:bottom w:val="single" w:sz="4" w:space="0" w:color="auto"/>
                  </w:tcBorders>
                </w:tcPr>
                <w:p w14:paraId="037B0DC2"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22CB6BEC" w14:textId="77777777" w:rsidR="0058778C" w:rsidRPr="00741F99" w:rsidRDefault="0058778C" w:rsidP="009D2CCD">
                  <w:pPr>
                    <w:jc w:val="center"/>
                    <w:rPr>
                      <w:bCs/>
                    </w:rPr>
                  </w:pPr>
                </w:p>
              </w:tc>
              <w:tc>
                <w:tcPr>
                  <w:tcW w:w="1136" w:type="dxa"/>
                  <w:tcBorders>
                    <w:bottom w:val="single" w:sz="4" w:space="0" w:color="auto"/>
                  </w:tcBorders>
                </w:tcPr>
                <w:p w14:paraId="70F80929" w14:textId="77777777" w:rsidR="0058778C" w:rsidRPr="00D931BF" w:rsidRDefault="0058778C" w:rsidP="009D2CCD">
                  <w:pPr>
                    <w:jc w:val="center"/>
                    <w:rPr>
                      <w:bCs/>
                    </w:rPr>
                  </w:pPr>
                  <w:r w:rsidRPr="00D931BF">
                    <w:rPr>
                      <w:bCs/>
                    </w:rPr>
                    <w:t>0</w:t>
                  </w:r>
                </w:p>
              </w:tc>
              <w:tc>
                <w:tcPr>
                  <w:tcW w:w="1179" w:type="dxa"/>
                  <w:tcBorders>
                    <w:bottom w:val="single" w:sz="4" w:space="0" w:color="auto"/>
                  </w:tcBorders>
                </w:tcPr>
                <w:p w14:paraId="76844E38" w14:textId="6E677524" w:rsidR="0058778C" w:rsidRPr="00D931BF" w:rsidRDefault="0025616D" w:rsidP="009D2CCD">
                  <w:pPr>
                    <w:jc w:val="center"/>
                    <w:rPr>
                      <w:bCs/>
                    </w:rPr>
                  </w:pPr>
                  <w:r w:rsidRPr="00D931BF">
                    <w:rPr>
                      <w:bCs/>
                    </w:rPr>
                    <w:t>2</w:t>
                  </w:r>
                </w:p>
              </w:tc>
              <w:tc>
                <w:tcPr>
                  <w:tcW w:w="1350" w:type="dxa"/>
                  <w:tcBorders>
                    <w:bottom w:val="single" w:sz="4" w:space="0" w:color="auto"/>
                  </w:tcBorders>
                </w:tcPr>
                <w:p w14:paraId="4CB9C2F0" w14:textId="77777777" w:rsidR="0058778C" w:rsidRPr="00741F99" w:rsidRDefault="0058778C" w:rsidP="009D2CCD">
                  <w:pPr>
                    <w:jc w:val="center"/>
                    <w:rPr>
                      <w:bCs/>
                    </w:rPr>
                  </w:pPr>
                </w:p>
              </w:tc>
            </w:tr>
          </w:tbl>
          <w:p w14:paraId="2098C0F0" w14:textId="77777777" w:rsidR="0058778C" w:rsidRPr="00741F99" w:rsidRDefault="0058778C" w:rsidP="0058778C">
            <w:pPr>
              <w:rPr>
                <w:bCs/>
              </w:rPr>
            </w:pPr>
          </w:p>
          <w:p w14:paraId="1F2E7887" w14:textId="77777777" w:rsidR="0058778C" w:rsidRPr="00741F99" w:rsidRDefault="0058778C" w:rsidP="0058778C">
            <w:pPr>
              <w:rPr>
                <w:bCs/>
              </w:rPr>
            </w:pPr>
            <w:r w:rsidRPr="00741F99">
              <w:rPr>
                <w:bCs/>
              </w:rPr>
              <w:t>Measurement record 2:</w:t>
            </w:r>
          </w:p>
          <w:p w14:paraId="54D29581" w14:textId="77777777" w:rsidR="0058778C" w:rsidRPr="00741F99" w:rsidRDefault="0058778C" w:rsidP="0058778C">
            <w:pPr>
              <w:rPr>
                <w:bCs/>
              </w:rPr>
            </w:pPr>
          </w:p>
          <w:tbl>
            <w:tblPr>
              <w:tblW w:w="7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1346"/>
              <w:gridCol w:w="1312"/>
              <w:gridCol w:w="1275"/>
              <w:gridCol w:w="1214"/>
              <w:gridCol w:w="1019"/>
            </w:tblGrid>
            <w:tr w:rsidR="0058778C" w:rsidRPr="00741F99" w14:paraId="4FC21DA2" w14:textId="77777777" w:rsidTr="00966ADF">
              <w:trPr>
                <w:jc w:val="center"/>
              </w:trPr>
              <w:tc>
                <w:tcPr>
                  <w:tcW w:w="929" w:type="dxa"/>
                  <w:shd w:val="clear" w:color="auto" w:fill="D9D9D9" w:themeFill="background1" w:themeFillShade="D9"/>
                </w:tcPr>
                <w:p w14:paraId="2DBE5420" w14:textId="77777777" w:rsidR="0058778C" w:rsidRPr="00741F99" w:rsidRDefault="0058778C" w:rsidP="009D2CCD">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46" w:type="dxa"/>
                  <w:tcBorders>
                    <w:bottom w:val="single" w:sz="4" w:space="0" w:color="auto"/>
                  </w:tcBorders>
                  <w:shd w:val="clear" w:color="auto" w:fill="D9D9D9" w:themeFill="background1" w:themeFillShade="D9"/>
                </w:tcPr>
                <w:p w14:paraId="79AE166E" w14:textId="77777777"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474MHz</w:t>
                  </w:r>
                </w:p>
              </w:tc>
              <w:tc>
                <w:tcPr>
                  <w:tcW w:w="1312" w:type="dxa"/>
                  <w:tcBorders>
                    <w:bottom w:val="single" w:sz="4" w:space="0" w:color="auto"/>
                  </w:tcBorders>
                  <w:shd w:val="clear" w:color="auto" w:fill="D9D9D9" w:themeFill="background1" w:themeFillShade="D9"/>
                </w:tcPr>
                <w:p w14:paraId="269F6CC1" w14:textId="77777777"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dBm]</w:t>
                  </w:r>
                  <w:r w:rsidRPr="00741F99">
                    <w:rPr>
                      <w:bCs/>
                      <w:sz w:val="18"/>
                      <w:szCs w:val="18"/>
                      <w:lang w:val="en-US"/>
                    </w:rPr>
                    <w:br/>
                    <w:t>@666MHz</w:t>
                  </w:r>
                </w:p>
              </w:tc>
              <w:tc>
                <w:tcPr>
                  <w:tcW w:w="1275" w:type="dxa"/>
                  <w:tcBorders>
                    <w:bottom w:val="single" w:sz="4" w:space="0" w:color="auto"/>
                  </w:tcBorders>
                  <w:shd w:val="clear" w:color="auto" w:fill="D9D9D9" w:themeFill="background1" w:themeFillShade="D9"/>
                </w:tcPr>
                <w:p w14:paraId="4D1BE614" w14:textId="32593E44"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r>
                  <w:r w:rsidRPr="005C5741">
                    <w:rPr>
                      <w:bCs/>
                      <w:sz w:val="18"/>
                      <w:szCs w:val="18"/>
                      <w:lang w:val="en-US"/>
                    </w:rPr>
                    <w:t>@</w:t>
                  </w:r>
                  <w:r w:rsidR="008720F5" w:rsidRPr="005C5741">
                    <w:rPr>
                      <w:bCs/>
                      <w:lang w:val="en-US"/>
                    </w:rPr>
                    <w:t>690</w:t>
                  </w:r>
                  <w:r w:rsidRPr="005C5741">
                    <w:rPr>
                      <w:bCs/>
                      <w:sz w:val="18"/>
                      <w:szCs w:val="18"/>
                      <w:lang w:val="en-US"/>
                    </w:rPr>
                    <w:t>MHz</w:t>
                  </w:r>
                </w:p>
              </w:tc>
              <w:tc>
                <w:tcPr>
                  <w:tcW w:w="1214" w:type="dxa"/>
                  <w:tcBorders>
                    <w:bottom w:val="single" w:sz="4" w:space="0" w:color="auto"/>
                  </w:tcBorders>
                  <w:shd w:val="clear" w:color="auto" w:fill="D9D9D9" w:themeFill="background1" w:themeFillShade="D9"/>
                </w:tcPr>
                <w:p w14:paraId="42566F6C" w14:textId="77777777" w:rsidR="0058778C" w:rsidRPr="00741F99" w:rsidRDefault="0058778C" w:rsidP="009D2CCD">
                  <w:pPr>
                    <w:jc w:val="center"/>
                    <w:rPr>
                      <w:bCs/>
                      <w:sz w:val="18"/>
                      <w:szCs w:val="18"/>
                      <w:lang w:val="en-US"/>
                    </w:rPr>
                  </w:pPr>
                  <w:r w:rsidRPr="00741F99">
                    <w:rPr>
                      <w:bCs/>
                      <w:sz w:val="18"/>
                      <w:szCs w:val="18"/>
                      <w:lang w:val="en-US"/>
                    </w:rPr>
                    <w:t>Average</w:t>
                  </w:r>
                  <w:r w:rsidRPr="00741F99">
                    <w:rPr>
                      <w:bCs/>
                      <w:sz w:val="18"/>
                      <w:szCs w:val="18"/>
                      <w:lang w:val="en-US"/>
                    </w:rPr>
                    <w:br/>
                  </w:r>
                </w:p>
              </w:tc>
              <w:tc>
                <w:tcPr>
                  <w:tcW w:w="1019" w:type="dxa"/>
                  <w:tcBorders>
                    <w:bottom w:val="single" w:sz="4" w:space="0" w:color="auto"/>
                  </w:tcBorders>
                  <w:shd w:val="clear" w:color="auto" w:fill="D9D9D9" w:themeFill="background1" w:themeFillShade="D9"/>
                </w:tcPr>
                <w:p w14:paraId="08FD5A21" w14:textId="10DFC8DC" w:rsidR="0058778C" w:rsidRPr="00741F99" w:rsidRDefault="0058778C" w:rsidP="009D2CCD">
                  <w:pPr>
                    <w:jc w:val="center"/>
                    <w:rPr>
                      <w:bCs/>
                      <w:sz w:val="18"/>
                      <w:szCs w:val="18"/>
                      <w:lang w:val="en-US"/>
                    </w:rPr>
                  </w:pPr>
                  <w:r w:rsidRPr="00741F99">
                    <w:rPr>
                      <w:b/>
                      <w:bCs/>
                      <w:sz w:val="18"/>
                      <w:szCs w:val="18"/>
                      <w:lang w:val="en-US"/>
                    </w:rPr>
                    <w:t>OK</w:t>
                  </w:r>
                  <w:r w:rsidRPr="00741F99">
                    <w:rPr>
                      <w:bCs/>
                      <w:sz w:val="18"/>
                      <w:szCs w:val="18"/>
                      <w:lang w:val="en-US"/>
                    </w:rPr>
                    <w:br/>
                    <w:t>or</w:t>
                  </w:r>
                </w:p>
                <w:p w14:paraId="7A7759EF" w14:textId="5B427B4D" w:rsidR="0058778C" w:rsidRPr="00741F99" w:rsidRDefault="00D931BF" w:rsidP="009D2CCD">
                  <w:pPr>
                    <w:jc w:val="center"/>
                    <w:rPr>
                      <w:b/>
                      <w:bCs/>
                      <w:sz w:val="18"/>
                      <w:szCs w:val="18"/>
                      <w:lang w:val="en-US"/>
                    </w:rPr>
                  </w:pPr>
                  <w:r>
                    <w:rPr>
                      <w:b/>
                      <w:bCs/>
                      <w:sz w:val="18"/>
                      <w:szCs w:val="18"/>
                      <w:lang w:val="en-US"/>
                    </w:rPr>
                    <w:t>NO</w:t>
                  </w:r>
                  <w:r w:rsidR="0058778C" w:rsidRPr="00741F99">
                    <w:rPr>
                      <w:b/>
                      <w:bCs/>
                      <w:sz w:val="18"/>
                      <w:szCs w:val="18"/>
                      <w:lang w:val="en-US"/>
                    </w:rPr>
                    <w:t>K</w:t>
                  </w:r>
                </w:p>
              </w:tc>
            </w:tr>
            <w:tr w:rsidR="0058778C" w:rsidRPr="00741F99" w14:paraId="15528DC0" w14:textId="77777777" w:rsidTr="009D2CCD">
              <w:trPr>
                <w:jc w:val="center"/>
              </w:trPr>
              <w:tc>
                <w:tcPr>
                  <w:tcW w:w="929" w:type="dxa"/>
                </w:tcPr>
                <w:p w14:paraId="64F7BAC6" w14:textId="77777777" w:rsidR="0058778C" w:rsidRPr="00741F99" w:rsidRDefault="0058778C" w:rsidP="009D2CCD">
                  <w:pPr>
                    <w:jc w:val="center"/>
                    <w:rPr>
                      <w:bCs/>
                      <w:lang w:val="en-US"/>
                    </w:rPr>
                  </w:pPr>
                  <w:r w:rsidRPr="00741F99">
                    <w:rPr>
                      <w:bCs/>
                      <w:lang w:val="en-US"/>
                    </w:rPr>
                    <w:t>-40</w:t>
                  </w:r>
                </w:p>
              </w:tc>
              <w:tc>
                <w:tcPr>
                  <w:tcW w:w="1346" w:type="dxa"/>
                  <w:shd w:val="clear" w:color="auto" w:fill="A6A6A6"/>
                </w:tcPr>
                <w:p w14:paraId="0EC51F7D" w14:textId="77777777" w:rsidR="0058778C" w:rsidRPr="00741F99" w:rsidRDefault="0058778C" w:rsidP="009D2CCD">
                  <w:pPr>
                    <w:jc w:val="center"/>
                    <w:rPr>
                      <w:bCs/>
                      <w:lang w:val="en-US"/>
                    </w:rPr>
                  </w:pPr>
                </w:p>
              </w:tc>
              <w:tc>
                <w:tcPr>
                  <w:tcW w:w="1312" w:type="dxa"/>
                  <w:shd w:val="clear" w:color="auto" w:fill="A6A6A6"/>
                </w:tcPr>
                <w:p w14:paraId="3B55C4EB" w14:textId="77777777" w:rsidR="0058778C" w:rsidRPr="00741F99" w:rsidRDefault="0058778C" w:rsidP="009D2CCD">
                  <w:pPr>
                    <w:jc w:val="center"/>
                    <w:rPr>
                      <w:bCs/>
                      <w:lang w:val="en-US"/>
                    </w:rPr>
                  </w:pPr>
                </w:p>
              </w:tc>
              <w:tc>
                <w:tcPr>
                  <w:tcW w:w="1275" w:type="dxa"/>
                  <w:shd w:val="clear" w:color="auto" w:fill="A6A6A6"/>
                </w:tcPr>
                <w:p w14:paraId="64704249" w14:textId="77777777" w:rsidR="0058778C" w:rsidRPr="00741F99" w:rsidRDefault="0058778C" w:rsidP="009D2CCD">
                  <w:pPr>
                    <w:jc w:val="center"/>
                    <w:rPr>
                      <w:bCs/>
                      <w:lang w:val="en-US"/>
                    </w:rPr>
                  </w:pPr>
                </w:p>
              </w:tc>
              <w:tc>
                <w:tcPr>
                  <w:tcW w:w="1214" w:type="dxa"/>
                  <w:shd w:val="clear" w:color="auto" w:fill="A6A6A6"/>
                </w:tcPr>
                <w:p w14:paraId="41ABDF55" w14:textId="77777777" w:rsidR="0058778C" w:rsidRPr="00741F99" w:rsidRDefault="0058778C" w:rsidP="009D2CCD">
                  <w:pPr>
                    <w:jc w:val="center"/>
                    <w:rPr>
                      <w:bCs/>
                      <w:lang w:val="en-US"/>
                    </w:rPr>
                  </w:pPr>
                </w:p>
              </w:tc>
              <w:tc>
                <w:tcPr>
                  <w:tcW w:w="1019" w:type="dxa"/>
                  <w:shd w:val="clear" w:color="auto" w:fill="A6A6A6"/>
                </w:tcPr>
                <w:p w14:paraId="79A3A089" w14:textId="77777777" w:rsidR="0058778C" w:rsidRPr="00741F99" w:rsidRDefault="0058778C" w:rsidP="009D2CCD">
                  <w:pPr>
                    <w:jc w:val="center"/>
                    <w:rPr>
                      <w:bCs/>
                      <w:lang w:val="en-US"/>
                    </w:rPr>
                  </w:pPr>
                </w:p>
              </w:tc>
            </w:tr>
            <w:tr w:rsidR="0058778C" w:rsidRPr="00741F99" w14:paraId="54B420E6" w14:textId="77777777" w:rsidTr="009D2CCD">
              <w:trPr>
                <w:jc w:val="center"/>
              </w:trPr>
              <w:tc>
                <w:tcPr>
                  <w:tcW w:w="929" w:type="dxa"/>
                </w:tcPr>
                <w:p w14:paraId="1B14BA78" w14:textId="77777777" w:rsidR="0058778C" w:rsidRPr="00741F99" w:rsidRDefault="0058778C" w:rsidP="009D2CCD">
                  <w:pPr>
                    <w:jc w:val="center"/>
                    <w:rPr>
                      <w:bCs/>
                      <w:lang w:val="en-US"/>
                    </w:rPr>
                  </w:pPr>
                  <w:r w:rsidRPr="00741F99">
                    <w:rPr>
                      <w:bCs/>
                      <w:lang w:val="en-US"/>
                    </w:rPr>
                    <w:t>-50</w:t>
                  </w:r>
                </w:p>
              </w:tc>
              <w:tc>
                <w:tcPr>
                  <w:tcW w:w="1346" w:type="dxa"/>
                </w:tcPr>
                <w:p w14:paraId="05425E85" w14:textId="77777777" w:rsidR="0058778C" w:rsidRPr="00741F99" w:rsidRDefault="0058778C" w:rsidP="009D2CCD">
                  <w:pPr>
                    <w:jc w:val="center"/>
                    <w:rPr>
                      <w:bCs/>
                      <w:lang w:val="en-US"/>
                    </w:rPr>
                  </w:pPr>
                </w:p>
              </w:tc>
              <w:tc>
                <w:tcPr>
                  <w:tcW w:w="1312" w:type="dxa"/>
                </w:tcPr>
                <w:p w14:paraId="5E30CE62" w14:textId="77777777" w:rsidR="0058778C" w:rsidRPr="00741F99" w:rsidRDefault="0058778C" w:rsidP="009D2CCD">
                  <w:pPr>
                    <w:jc w:val="center"/>
                    <w:rPr>
                      <w:bCs/>
                      <w:lang w:val="en-US"/>
                    </w:rPr>
                  </w:pPr>
                </w:p>
              </w:tc>
              <w:tc>
                <w:tcPr>
                  <w:tcW w:w="1275" w:type="dxa"/>
                </w:tcPr>
                <w:p w14:paraId="116A7D0A" w14:textId="77777777" w:rsidR="0058778C" w:rsidRPr="00741F99" w:rsidRDefault="0058778C" w:rsidP="009D2CCD">
                  <w:pPr>
                    <w:jc w:val="center"/>
                    <w:rPr>
                      <w:bCs/>
                      <w:lang w:val="en-US"/>
                    </w:rPr>
                  </w:pPr>
                </w:p>
              </w:tc>
              <w:tc>
                <w:tcPr>
                  <w:tcW w:w="1214" w:type="dxa"/>
                </w:tcPr>
                <w:p w14:paraId="3D4BB0A4" w14:textId="77777777" w:rsidR="0058778C" w:rsidRPr="00741F99" w:rsidRDefault="0058778C" w:rsidP="009D2CCD">
                  <w:pPr>
                    <w:jc w:val="center"/>
                    <w:rPr>
                      <w:bCs/>
                      <w:lang w:val="en-US"/>
                    </w:rPr>
                  </w:pPr>
                </w:p>
              </w:tc>
              <w:tc>
                <w:tcPr>
                  <w:tcW w:w="1019" w:type="dxa"/>
                </w:tcPr>
                <w:p w14:paraId="1BC44C69" w14:textId="77777777" w:rsidR="0058778C" w:rsidRPr="00741F99" w:rsidRDefault="0058778C" w:rsidP="009D2CCD">
                  <w:pPr>
                    <w:jc w:val="center"/>
                    <w:rPr>
                      <w:bCs/>
                      <w:lang w:val="en-US"/>
                    </w:rPr>
                  </w:pPr>
                </w:p>
              </w:tc>
            </w:tr>
            <w:tr w:rsidR="0058778C" w:rsidRPr="00741F99" w14:paraId="682F089C" w14:textId="77777777" w:rsidTr="009D2CCD">
              <w:trPr>
                <w:jc w:val="center"/>
              </w:trPr>
              <w:tc>
                <w:tcPr>
                  <w:tcW w:w="929" w:type="dxa"/>
                </w:tcPr>
                <w:p w14:paraId="1D5EFFB5" w14:textId="77777777" w:rsidR="0058778C" w:rsidRPr="00741F99" w:rsidRDefault="0058778C" w:rsidP="009D2CCD">
                  <w:pPr>
                    <w:jc w:val="center"/>
                    <w:rPr>
                      <w:bCs/>
                      <w:lang w:val="en-US"/>
                    </w:rPr>
                  </w:pPr>
                  <w:r w:rsidRPr="00741F99">
                    <w:rPr>
                      <w:bCs/>
                      <w:lang w:val="en-US"/>
                    </w:rPr>
                    <w:t>-60</w:t>
                  </w:r>
                </w:p>
              </w:tc>
              <w:tc>
                <w:tcPr>
                  <w:tcW w:w="1346" w:type="dxa"/>
                </w:tcPr>
                <w:p w14:paraId="608488A9" w14:textId="77777777" w:rsidR="0058778C" w:rsidRPr="00741F99" w:rsidRDefault="0058778C" w:rsidP="009D2CCD">
                  <w:pPr>
                    <w:jc w:val="center"/>
                    <w:rPr>
                      <w:bCs/>
                      <w:lang w:val="en-US"/>
                    </w:rPr>
                  </w:pPr>
                </w:p>
              </w:tc>
              <w:tc>
                <w:tcPr>
                  <w:tcW w:w="1312" w:type="dxa"/>
                </w:tcPr>
                <w:p w14:paraId="577BA74A" w14:textId="77777777" w:rsidR="0058778C" w:rsidRPr="00741F99" w:rsidRDefault="0058778C" w:rsidP="009D2CCD">
                  <w:pPr>
                    <w:jc w:val="center"/>
                    <w:rPr>
                      <w:bCs/>
                      <w:lang w:val="en-US"/>
                    </w:rPr>
                  </w:pPr>
                </w:p>
              </w:tc>
              <w:tc>
                <w:tcPr>
                  <w:tcW w:w="1275" w:type="dxa"/>
                </w:tcPr>
                <w:p w14:paraId="3DCDB14D" w14:textId="77777777" w:rsidR="0058778C" w:rsidRPr="00741F99" w:rsidRDefault="0058778C" w:rsidP="009D2CCD">
                  <w:pPr>
                    <w:jc w:val="center"/>
                    <w:rPr>
                      <w:bCs/>
                      <w:lang w:val="en-US"/>
                    </w:rPr>
                  </w:pPr>
                </w:p>
              </w:tc>
              <w:tc>
                <w:tcPr>
                  <w:tcW w:w="1214" w:type="dxa"/>
                </w:tcPr>
                <w:p w14:paraId="1717B4A3" w14:textId="77777777" w:rsidR="0058778C" w:rsidRPr="00741F99" w:rsidRDefault="0058778C" w:rsidP="009D2CCD">
                  <w:pPr>
                    <w:jc w:val="center"/>
                    <w:rPr>
                      <w:bCs/>
                      <w:lang w:val="en-US"/>
                    </w:rPr>
                  </w:pPr>
                </w:p>
              </w:tc>
              <w:tc>
                <w:tcPr>
                  <w:tcW w:w="1019" w:type="dxa"/>
                </w:tcPr>
                <w:p w14:paraId="037986A5" w14:textId="77777777" w:rsidR="0058778C" w:rsidRPr="00741F99" w:rsidRDefault="0058778C" w:rsidP="009D2CCD">
                  <w:pPr>
                    <w:jc w:val="center"/>
                    <w:rPr>
                      <w:bCs/>
                      <w:lang w:val="en-US"/>
                    </w:rPr>
                  </w:pPr>
                </w:p>
              </w:tc>
            </w:tr>
            <w:tr w:rsidR="0058778C" w:rsidRPr="00741F99" w14:paraId="3CA69539" w14:textId="77777777" w:rsidTr="009D2CCD">
              <w:trPr>
                <w:jc w:val="center"/>
              </w:trPr>
              <w:tc>
                <w:tcPr>
                  <w:tcW w:w="929" w:type="dxa"/>
                </w:tcPr>
                <w:p w14:paraId="6F6A2A00" w14:textId="77777777" w:rsidR="0058778C" w:rsidRPr="00741F99" w:rsidRDefault="0058778C" w:rsidP="009D2CCD">
                  <w:pPr>
                    <w:jc w:val="center"/>
                    <w:rPr>
                      <w:bCs/>
                      <w:lang w:val="en-US"/>
                    </w:rPr>
                  </w:pPr>
                  <w:r w:rsidRPr="00741F99">
                    <w:rPr>
                      <w:bCs/>
                      <w:lang w:val="en-US"/>
                    </w:rPr>
                    <w:t>-70</w:t>
                  </w:r>
                </w:p>
              </w:tc>
              <w:tc>
                <w:tcPr>
                  <w:tcW w:w="1346" w:type="dxa"/>
                </w:tcPr>
                <w:p w14:paraId="56DA4054" w14:textId="77777777" w:rsidR="0058778C" w:rsidRPr="00741F99" w:rsidRDefault="0058778C" w:rsidP="009D2CCD">
                  <w:pPr>
                    <w:jc w:val="center"/>
                    <w:rPr>
                      <w:bCs/>
                      <w:lang w:val="en-US"/>
                    </w:rPr>
                  </w:pPr>
                </w:p>
              </w:tc>
              <w:tc>
                <w:tcPr>
                  <w:tcW w:w="1312" w:type="dxa"/>
                </w:tcPr>
                <w:p w14:paraId="0DE2B9F3" w14:textId="77777777" w:rsidR="0058778C" w:rsidRPr="00741F99" w:rsidRDefault="0058778C" w:rsidP="009D2CCD">
                  <w:pPr>
                    <w:jc w:val="center"/>
                    <w:rPr>
                      <w:bCs/>
                      <w:lang w:val="en-US"/>
                    </w:rPr>
                  </w:pPr>
                </w:p>
              </w:tc>
              <w:tc>
                <w:tcPr>
                  <w:tcW w:w="1275" w:type="dxa"/>
                </w:tcPr>
                <w:p w14:paraId="4E04542D" w14:textId="77777777" w:rsidR="0058778C" w:rsidRPr="00741F99" w:rsidRDefault="0058778C" w:rsidP="009D2CCD">
                  <w:pPr>
                    <w:jc w:val="center"/>
                    <w:rPr>
                      <w:bCs/>
                      <w:lang w:val="en-US"/>
                    </w:rPr>
                  </w:pPr>
                </w:p>
              </w:tc>
              <w:tc>
                <w:tcPr>
                  <w:tcW w:w="1214" w:type="dxa"/>
                </w:tcPr>
                <w:p w14:paraId="171E2555" w14:textId="77777777" w:rsidR="0058778C" w:rsidRPr="00741F99" w:rsidRDefault="0058778C" w:rsidP="009D2CCD">
                  <w:pPr>
                    <w:jc w:val="center"/>
                    <w:rPr>
                      <w:bCs/>
                      <w:lang w:val="en-US"/>
                    </w:rPr>
                  </w:pPr>
                </w:p>
              </w:tc>
              <w:tc>
                <w:tcPr>
                  <w:tcW w:w="1019" w:type="dxa"/>
                </w:tcPr>
                <w:p w14:paraId="7A8ADF54" w14:textId="77777777" w:rsidR="0058778C" w:rsidRPr="00741F99" w:rsidRDefault="0058778C" w:rsidP="009D2CCD">
                  <w:pPr>
                    <w:jc w:val="center"/>
                    <w:rPr>
                      <w:bCs/>
                      <w:lang w:val="en-US"/>
                    </w:rPr>
                  </w:pPr>
                </w:p>
              </w:tc>
            </w:tr>
            <w:tr w:rsidR="0058778C" w:rsidRPr="00741F99" w14:paraId="7475AA23" w14:textId="77777777" w:rsidTr="009D2CCD">
              <w:trPr>
                <w:jc w:val="center"/>
              </w:trPr>
              <w:tc>
                <w:tcPr>
                  <w:tcW w:w="929" w:type="dxa"/>
                </w:tcPr>
                <w:p w14:paraId="5DB78159" w14:textId="77777777" w:rsidR="0058778C" w:rsidRPr="00741F99" w:rsidRDefault="0058778C" w:rsidP="009D2CCD">
                  <w:pPr>
                    <w:jc w:val="center"/>
                    <w:rPr>
                      <w:bCs/>
                      <w:lang w:val="en-US"/>
                    </w:rPr>
                  </w:pPr>
                  <w:r w:rsidRPr="00741F99">
                    <w:rPr>
                      <w:bCs/>
                      <w:lang w:val="en-US"/>
                    </w:rPr>
                    <w:t>-80</w:t>
                  </w:r>
                </w:p>
              </w:tc>
              <w:tc>
                <w:tcPr>
                  <w:tcW w:w="1346" w:type="dxa"/>
                  <w:tcBorders>
                    <w:bottom w:val="single" w:sz="4" w:space="0" w:color="auto"/>
                  </w:tcBorders>
                </w:tcPr>
                <w:p w14:paraId="63EA24C6" w14:textId="77777777" w:rsidR="0058778C" w:rsidRPr="00741F99" w:rsidRDefault="0058778C" w:rsidP="009D2CCD">
                  <w:pPr>
                    <w:jc w:val="center"/>
                    <w:rPr>
                      <w:bCs/>
                      <w:lang w:val="en-US"/>
                    </w:rPr>
                  </w:pPr>
                </w:p>
              </w:tc>
              <w:tc>
                <w:tcPr>
                  <w:tcW w:w="1312" w:type="dxa"/>
                  <w:tcBorders>
                    <w:bottom w:val="single" w:sz="4" w:space="0" w:color="auto"/>
                  </w:tcBorders>
                </w:tcPr>
                <w:p w14:paraId="289199EC" w14:textId="77777777" w:rsidR="0058778C" w:rsidRPr="00741F99" w:rsidRDefault="0058778C" w:rsidP="009D2CCD">
                  <w:pPr>
                    <w:jc w:val="center"/>
                    <w:rPr>
                      <w:bCs/>
                      <w:lang w:val="en-US"/>
                    </w:rPr>
                  </w:pPr>
                </w:p>
              </w:tc>
              <w:tc>
                <w:tcPr>
                  <w:tcW w:w="1275" w:type="dxa"/>
                  <w:tcBorders>
                    <w:bottom w:val="single" w:sz="4" w:space="0" w:color="auto"/>
                  </w:tcBorders>
                </w:tcPr>
                <w:p w14:paraId="74CAABFA" w14:textId="77777777" w:rsidR="0058778C" w:rsidRPr="00741F99" w:rsidRDefault="0058778C" w:rsidP="009D2CCD">
                  <w:pPr>
                    <w:jc w:val="center"/>
                    <w:rPr>
                      <w:bCs/>
                      <w:lang w:val="en-US"/>
                    </w:rPr>
                  </w:pPr>
                </w:p>
              </w:tc>
              <w:tc>
                <w:tcPr>
                  <w:tcW w:w="1214" w:type="dxa"/>
                  <w:tcBorders>
                    <w:bottom w:val="single" w:sz="4" w:space="0" w:color="auto"/>
                  </w:tcBorders>
                </w:tcPr>
                <w:p w14:paraId="1E348D55" w14:textId="77777777" w:rsidR="0058778C" w:rsidRPr="00741F99" w:rsidRDefault="0058778C" w:rsidP="009D2CCD">
                  <w:pPr>
                    <w:jc w:val="center"/>
                    <w:rPr>
                      <w:bCs/>
                      <w:lang w:val="en-US"/>
                    </w:rPr>
                  </w:pPr>
                </w:p>
              </w:tc>
              <w:tc>
                <w:tcPr>
                  <w:tcW w:w="1019" w:type="dxa"/>
                  <w:tcBorders>
                    <w:bottom w:val="single" w:sz="4" w:space="0" w:color="auto"/>
                  </w:tcBorders>
                </w:tcPr>
                <w:p w14:paraId="611EC4ED" w14:textId="77777777" w:rsidR="0058778C" w:rsidRPr="00741F99" w:rsidRDefault="0058778C" w:rsidP="009D2CCD">
                  <w:pPr>
                    <w:jc w:val="center"/>
                    <w:rPr>
                      <w:bCs/>
                      <w:lang w:val="en-US"/>
                    </w:rPr>
                  </w:pPr>
                </w:p>
              </w:tc>
            </w:tr>
            <w:tr w:rsidR="0058778C" w:rsidRPr="00741F99" w14:paraId="14CBBE2A" w14:textId="77777777" w:rsidTr="009D2CCD">
              <w:trPr>
                <w:jc w:val="center"/>
              </w:trPr>
              <w:tc>
                <w:tcPr>
                  <w:tcW w:w="929" w:type="dxa"/>
                </w:tcPr>
                <w:p w14:paraId="610CEC16" w14:textId="77777777" w:rsidR="0058778C" w:rsidRPr="00741F99" w:rsidRDefault="0058778C" w:rsidP="009D2CCD">
                  <w:pPr>
                    <w:jc w:val="center"/>
                    <w:rPr>
                      <w:bCs/>
                      <w:lang w:val="en-US"/>
                    </w:rPr>
                  </w:pPr>
                  <w:r w:rsidRPr="00741F99">
                    <w:rPr>
                      <w:bCs/>
                      <w:lang w:val="en-US"/>
                    </w:rPr>
                    <w:t>-95</w:t>
                  </w:r>
                </w:p>
              </w:tc>
              <w:tc>
                <w:tcPr>
                  <w:tcW w:w="1346" w:type="dxa"/>
                  <w:shd w:val="clear" w:color="auto" w:fill="A6A6A6"/>
                </w:tcPr>
                <w:p w14:paraId="47C9ED12" w14:textId="77777777" w:rsidR="0058778C" w:rsidRPr="00741F99" w:rsidRDefault="0058778C" w:rsidP="009D2CCD">
                  <w:pPr>
                    <w:jc w:val="center"/>
                    <w:rPr>
                      <w:bCs/>
                      <w:lang w:val="en-US"/>
                    </w:rPr>
                  </w:pPr>
                </w:p>
              </w:tc>
              <w:tc>
                <w:tcPr>
                  <w:tcW w:w="1312" w:type="dxa"/>
                  <w:shd w:val="clear" w:color="auto" w:fill="A6A6A6"/>
                </w:tcPr>
                <w:p w14:paraId="2898A6A7" w14:textId="77777777" w:rsidR="0058778C" w:rsidRPr="00741F99" w:rsidRDefault="0058778C" w:rsidP="009D2CCD">
                  <w:pPr>
                    <w:jc w:val="center"/>
                    <w:rPr>
                      <w:bCs/>
                      <w:lang w:val="en-US"/>
                    </w:rPr>
                  </w:pPr>
                </w:p>
              </w:tc>
              <w:tc>
                <w:tcPr>
                  <w:tcW w:w="1275" w:type="dxa"/>
                  <w:shd w:val="clear" w:color="auto" w:fill="A6A6A6"/>
                </w:tcPr>
                <w:p w14:paraId="033E29B7" w14:textId="77777777" w:rsidR="0058778C" w:rsidRPr="00741F99" w:rsidRDefault="0058778C" w:rsidP="009D2CCD">
                  <w:pPr>
                    <w:jc w:val="center"/>
                    <w:rPr>
                      <w:bCs/>
                      <w:lang w:val="en-US"/>
                    </w:rPr>
                  </w:pPr>
                </w:p>
              </w:tc>
              <w:tc>
                <w:tcPr>
                  <w:tcW w:w="1214" w:type="dxa"/>
                  <w:shd w:val="clear" w:color="auto" w:fill="A6A6A6"/>
                </w:tcPr>
                <w:p w14:paraId="02D30B2E" w14:textId="77777777" w:rsidR="0058778C" w:rsidRPr="00741F99" w:rsidRDefault="0058778C" w:rsidP="009D2CCD">
                  <w:pPr>
                    <w:jc w:val="center"/>
                    <w:rPr>
                      <w:bCs/>
                      <w:lang w:val="en-US"/>
                    </w:rPr>
                  </w:pPr>
                </w:p>
              </w:tc>
              <w:tc>
                <w:tcPr>
                  <w:tcW w:w="1019" w:type="dxa"/>
                  <w:shd w:val="clear" w:color="auto" w:fill="A6A6A6"/>
                </w:tcPr>
                <w:p w14:paraId="756091F1" w14:textId="77777777" w:rsidR="0058778C" w:rsidRPr="00741F99" w:rsidRDefault="0058778C" w:rsidP="009D2CCD">
                  <w:pPr>
                    <w:jc w:val="center"/>
                    <w:rPr>
                      <w:bCs/>
                      <w:lang w:val="en-US"/>
                    </w:rPr>
                  </w:pPr>
                </w:p>
              </w:tc>
            </w:tr>
          </w:tbl>
          <w:p w14:paraId="674B0794" w14:textId="77777777" w:rsidR="0058778C" w:rsidRPr="00741F99" w:rsidRDefault="0058778C" w:rsidP="0058778C">
            <w:pPr>
              <w:rPr>
                <w:bCs/>
                <w:lang w:val="en-US"/>
              </w:rPr>
            </w:pP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8"/>
              <w:gridCol w:w="1336"/>
              <w:gridCol w:w="1276"/>
              <w:gridCol w:w="1325"/>
              <w:gridCol w:w="1214"/>
              <w:gridCol w:w="982"/>
            </w:tblGrid>
            <w:tr w:rsidR="0058778C" w:rsidRPr="00741F99" w14:paraId="17E13FE9" w14:textId="77777777" w:rsidTr="00966ADF">
              <w:trPr>
                <w:jc w:val="center"/>
              </w:trPr>
              <w:tc>
                <w:tcPr>
                  <w:tcW w:w="908" w:type="dxa"/>
                  <w:shd w:val="clear" w:color="auto" w:fill="D9D9D9" w:themeFill="background1" w:themeFillShade="D9"/>
                </w:tcPr>
                <w:p w14:paraId="446EAD0E" w14:textId="77777777" w:rsidR="0058778C" w:rsidRPr="00741F99" w:rsidRDefault="0058778C" w:rsidP="009D2CCD">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36" w:type="dxa"/>
                  <w:tcBorders>
                    <w:bottom w:val="single" w:sz="4" w:space="0" w:color="auto"/>
                  </w:tcBorders>
                  <w:shd w:val="clear" w:color="auto" w:fill="D9D9D9" w:themeFill="background1" w:themeFillShade="D9"/>
                </w:tcPr>
                <w:p w14:paraId="64F1C854"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177.5MHz</w:t>
                  </w:r>
                </w:p>
              </w:tc>
              <w:tc>
                <w:tcPr>
                  <w:tcW w:w="1276" w:type="dxa"/>
                  <w:tcBorders>
                    <w:bottom w:val="single" w:sz="4" w:space="0" w:color="auto"/>
                  </w:tcBorders>
                  <w:shd w:val="clear" w:color="auto" w:fill="D9D9D9" w:themeFill="background1" w:themeFillShade="D9"/>
                </w:tcPr>
                <w:p w14:paraId="2A9F1AFB"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198.5MHz</w:t>
                  </w:r>
                </w:p>
              </w:tc>
              <w:tc>
                <w:tcPr>
                  <w:tcW w:w="1325" w:type="dxa"/>
                  <w:tcBorders>
                    <w:bottom w:val="single" w:sz="4" w:space="0" w:color="auto"/>
                  </w:tcBorders>
                  <w:shd w:val="clear" w:color="auto" w:fill="D9D9D9" w:themeFill="background1" w:themeFillShade="D9"/>
                </w:tcPr>
                <w:p w14:paraId="34DAC834"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226.5MHz</w:t>
                  </w:r>
                </w:p>
              </w:tc>
              <w:tc>
                <w:tcPr>
                  <w:tcW w:w="1214" w:type="dxa"/>
                  <w:tcBorders>
                    <w:bottom w:val="single" w:sz="4" w:space="0" w:color="auto"/>
                  </w:tcBorders>
                  <w:shd w:val="clear" w:color="auto" w:fill="D9D9D9" w:themeFill="background1" w:themeFillShade="D9"/>
                </w:tcPr>
                <w:p w14:paraId="483F557F" w14:textId="77777777" w:rsidR="0058778C" w:rsidRPr="00741F99" w:rsidRDefault="0058778C" w:rsidP="009D2CCD">
                  <w:pPr>
                    <w:jc w:val="center"/>
                    <w:rPr>
                      <w:bCs/>
                      <w:sz w:val="18"/>
                      <w:szCs w:val="18"/>
                      <w:lang w:val="en-US"/>
                    </w:rPr>
                  </w:pPr>
                  <w:r w:rsidRPr="00741F99">
                    <w:rPr>
                      <w:bCs/>
                      <w:sz w:val="18"/>
                      <w:szCs w:val="18"/>
                      <w:lang w:val="en-US"/>
                    </w:rPr>
                    <w:t xml:space="preserve">Average </w:t>
                  </w:r>
                  <w:r w:rsidRPr="00741F99">
                    <w:rPr>
                      <w:bCs/>
                      <w:sz w:val="18"/>
                      <w:szCs w:val="18"/>
                      <w:lang w:val="en-US"/>
                    </w:rPr>
                    <w:br/>
                  </w:r>
                </w:p>
              </w:tc>
              <w:tc>
                <w:tcPr>
                  <w:tcW w:w="982" w:type="dxa"/>
                  <w:tcBorders>
                    <w:bottom w:val="single" w:sz="4" w:space="0" w:color="auto"/>
                  </w:tcBorders>
                  <w:shd w:val="clear" w:color="auto" w:fill="D9D9D9" w:themeFill="background1" w:themeFillShade="D9"/>
                </w:tcPr>
                <w:p w14:paraId="40BFC479" w14:textId="761C26B6" w:rsidR="0058778C" w:rsidRPr="00741F99" w:rsidRDefault="0058778C" w:rsidP="009D2CCD">
                  <w:pPr>
                    <w:jc w:val="center"/>
                    <w:rPr>
                      <w:bCs/>
                      <w:sz w:val="18"/>
                      <w:szCs w:val="18"/>
                      <w:lang w:val="en-US"/>
                    </w:rPr>
                  </w:pPr>
                  <w:r w:rsidRPr="00741F99">
                    <w:rPr>
                      <w:b/>
                      <w:bCs/>
                      <w:sz w:val="18"/>
                      <w:szCs w:val="18"/>
                      <w:lang w:val="en-US"/>
                    </w:rPr>
                    <w:t>OK</w:t>
                  </w:r>
                  <w:r w:rsidRPr="00741F99">
                    <w:rPr>
                      <w:bCs/>
                      <w:sz w:val="18"/>
                      <w:szCs w:val="18"/>
                      <w:lang w:val="en-US"/>
                    </w:rPr>
                    <w:br/>
                    <w:t>or</w:t>
                  </w:r>
                  <w:r w:rsidRPr="00741F99">
                    <w:rPr>
                      <w:bCs/>
                      <w:sz w:val="18"/>
                      <w:szCs w:val="18"/>
                      <w:lang w:val="en-US"/>
                    </w:rPr>
                    <w:br/>
                  </w:r>
                  <w:r w:rsidR="00D931BF">
                    <w:rPr>
                      <w:b/>
                      <w:bCs/>
                      <w:sz w:val="18"/>
                      <w:szCs w:val="18"/>
                      <w:lang w:val="en-US"/>
                    </w:rPr>
                    <w:t>NO</w:t>
                  </w:r>
                  <w:r w:rsidRPr="00741F99">
                    <w:rPr>
                      <w:b/>
                      <w:bCs/>
                      <w:sz w:val="18"/>
                      <w:szCs w:val="18"/>
                      <w:lang w:val="en-US"/>
                    </w:rPr>
                    <w:t>K</w:t>
                  </w:r>
                </w:p>
              </w:tc>
            </w:tr>
            <w:tr w:rsidR="0058778C" w:rsidRPr="00741F99" w14:paraId="45E01B8A" w14:textId="77777777" w:rsidTr="009D2CCD">
              <w:trPr>
                <w:jc w:val="center"/>
              </w:trPr>
              <w:tc>
                <w:tcPr>
                  <w:tcW w:w="908" w:type="dxa"/>
                </w:tcPr>
                <w:p w14:paraId="375D7AFA" w14:textId="77777777" w:rsidR="0058778C" w:rsidRPr="00741F99" w:rsidRDefault="0058778C" w:rsidP="009D2CCD">
                  <w:pPr>
                    <w:jc w:val="center"/>
                    <w:rPr>
                      <w:bCs/>
                      <w:lang w:val="en-US"/>
                    </w:rPr>
                  </w:pPr>
                  <w:r w:rsidRPr="00741F99">
                    <w:rPr>
                      <w:bCs/>
                      <w:lang w:val="en-US"/>
                    </w:rPr>
                    <w:t>-40</w:t>
                  </w:r>
                </w:p>
              </w:tc>
              <w:tc>
                <w:tcPr>
                  <w:tcW w:w="1336" w:type="dxa"/>
                  <w:shd w:val="clear" w:color="auto" w:fill="A6A6A6"/>
                </w:tcPr>
                <w:p w14:paraId="18439E8B" w14:textId="77777777" w:rsidR="0058778C" w:rsidRPr="00741F99" w:rsidRDefault="0058778C" w:rsidP="009D2CCD">
                  <w:pPr>
                    <w:jc w:val="center"/>
                    <w:rPr>
                      <w:bCs/>
                      <w:lang w:val="en-US"/>
                    </w:rPr>
                  </w:pPr>
                </w:p>
              </w:tc>
              <w:tc>
                <w:tcPr>
                  <w:tcW w:w="1276" w:type="dxa"/>
                  <w:shd w:val="clear" w:color="auto" w:fill="A6A6A6"/>
                </w:tcPr>
                <w:p w14:paraId="7525E62D" w14:textId="77777777" w:rsidR="0058778C" w:rsidRPr="00741F99" w:rsidRDefault="0058778C" w:rsidP="009D2CCD">
                  <w:pPr>
                    <w:jc w:val="center"/>
                    <w:rPr>
                      <w:bCs/>
                      <w:lang w:val="en-US"/>
                    </w:rPr>
                  </w:pPr>
                </w:p>
              </w:tc>
              <w:tc>
                <w:tcPr>
                  <w:tcW w:w="1325" w:type="dxa"/>
                  <w:shd w:val="clear" w:color="auto" w:fill="A6A6A6"/>
                </w:tcPr>
                <w:p w14:paraId="49FC4894" w14:textId="77777777" w:rsidR="0058778C" w:rsidRPr="00741F99" w:rsidRDefault="0058778C" w:rsidP="009D2CCD">
                  <w:pPr>
                    <w:jc w:val="center"/>
                    <w:rPr>
                      <w:bCs/>
                      <w:lang w:val="en-US"/>
                    </w:rPr>
                  </w:pPr>
                </w:p>
              </w:tc>
              <w:tc>
                <w:tcPr>
                  <w:tcW w:w="1214" w:type="dxa"/>
                  <w:shd w:val="clear" w:color="auto" w:fill="A6A6A6"/>
                </w:tcPr>
                <w:p w14:paraId="6E7935E5" w14:textId="77777777" w:rsidR="0058778C" w:rsidRPr="00741F99" w:rsidRDefault="0058778C" w:rsidP="009D2CCD">
                  <w:pPr>
                    <w:jc w:val="center"/>
                    <w:rPr>
                      <w:bCs/>
                      <w:lang w:val="en-US"/>
                    </w:rPr>
                  </w:pPr>
                </w:p>
              </w:tc>
              <w:tc>
                <w:tcPr>
                  <w:tcW w:w="982" w:type="dxa"/>
                  <w:shd w:val="clear" w:color="auto" w:fill="A6A6A6"/>
                </w:tcPr>
                <w:p w14:paraId="3B15941E" w14:textId="77777777" w:rsidR="0058778C" w:rsidRPr="00741F99" w:rsidRDefault="0058778C" w:rsidP="009D2CCD">
                  <w:pPr>
                    <w:jc w:val="center"/>
                    <w:rPr>
                      <w:bCs/>
                      <w:lang w:val="en-US"/>
                    </w:rPr>
                  </w:pPr>
                </w:p>
              </w:tc>
            </w:tr>
            <w:tr w:rsidR="0058778C" w:rsidRPr="00741F99" w14:paraId="30B60D24" w14:textId="77777777" w:rsidTr="009D2CCD">
              <w:trPr>
                <w:jc w:val="center"/>
              </w:trPr>
              <w:tc>
                <w:tcPr>
                  <w:tcW w:w="908" w:type="dxa"/>
                </w:tcPr>
                <w:p w14:paraId="418D5267" w14:textId="77777777" w:rsidR="0058778C" w:rsidRPr="00741F99" w:rsidRDefault="0058778C" w:rsidP="009D2CCD">
                  <w:pPr>
                    <w:jc w:val="center"/>
                    <w:rPr>
                      <w:bCs/>
                      <w:lang w:val="en-US"/>
                    </w:rPr>
                  </w:pPr>
                  <w:r w:rsidRPr="00741F99">
                    <w:rPr>
                      <w:bCs/>
                      <w:lang w:val="en-US"/>
                    </w:rPr>
                    <w:t>-50</w:t>
                  </w:r>
                </w:p>
              </w:tc>
              <w:tc>
                <w:tcPr>
                  <w:tcW w:w="1336" w:type="dxa"/>
                </w:tcPr>
                <w:p w14:paraId="659F0804" w14:textId="77777777" w:rsidR="0058778C" w:rsidRPr="00741F99" w:rsidRDefault="0058778C" w:rsidP="009D2CCD">
                  <w:pPr>
                    <w:jc w:val="center"/>
                    <w:rPr>
                      <w:bCs/>
                      <w:lang w:val="en-US"/>
                    </w:rPr>
                  </w:pPr>
                </w:p>
              </w:tc>
              <w:tc>
                <w:tcPr>
                  <w:tcW w:w="1276" w:type="dxa"/>
                </w:tcPr>
                <w:p w14:paraId="2103700D" w14:textId="77777777" w:rsidR="0058778C" w:rsidRPr="00741F99" w:rsidRDefault="0058778C" w:rsidP="009D2CCD">
                  <w:pPr>
                    <w:jc w:val="center"/>
                    <w:rPr>
                      <w:bCs/>
                      <w:lang w:val="en-US"/>
                    </w:rPr>
                  </w:pPr>
                </w:p>
              </w:tc>
              <w:tc>
                <w:tcPr>
                  <w:tcW w:w="1325" w:type="dxa"/>
                </w:tcPr>
                <w:p w14:paraId="1BEE5A19" w14:textId="77777777" w:rsidR="0058778C" w:rsidRPr="00741F99" w:rsidRDefault="0058778C" w:rsidP="009D2CCD">
                  <w:pPr>
                    <w:jc w:val="center"/>
                    <w:rPr>
                      <w:bCs/>
                      <w:lang w:val="en-US"/>
                    </w:rPr>
                  </w:pPr>
                </w:p>
              </w:tc>
              <w:tc>
                <w:tcPr>
                  <w:tcW w:w="1214" w:type="dxa"/>
                </w:tcPr>
                <w:p w14:paraId="22032D7A" w14:textId="77777777" w:rsidR="0058778C" w:rsidRPr="00741F99" w:rsidRDefault="0058778C" w:rsidP="009D2CCD">
                  <w:pPr>
                    <w:jc w:val="center"/>
                    <w:rPr>
                      <w:bCs/>
                      <w:lang w:val="en-US"/>
                    </w:rPr>
                  </w:pPr>
                </w:p>
              </w:tc>
              <w:tc>
                <w:tcPr>
                  <w:tcW w:w="982" w:type="dxa"/>
                </w:tcPr>
                <w:p w14:paraId="6EF4643B" w14:textId="77777777" w:rsidR="0058778C" w:rsidRPr="00741F99" w:rsidRDefault="0058778C" w:rsidP="009D2CCD">
                  <w:pPr>
                    <w:jc w:val="center"/>
                    <w:rPr>
                      <w:bCs/>
                      <w:lang w:val="en-US"/>
                    </w:rPr>
                  </w:pPr>
                </w:p>
              </w:tc>
            </w:tr>
            <w:tr w:rsidR="0058778C" w:rsidRPr="00741F99" w14:paraId="187FDD2C" w14:textId="77777777" w:rsidTr="009D2CCD">
              <w:trPr>
                <w:jc w:val="center"/>
              </w:trPr>
              <w:tc>
                <w:tcPr>
                  <w:tcW w:w="908" w:type="dxa"/>
                </w:tcPr>
                <w:p w14:paraId="5322F285" w14:textId="77777777" w:rsidR="0058778C" w:rsidRPr="00741F99" w:rsidRDefault="0058778C" w:rsidP="009D2CCD">
                  <w:pPr>
                    <w:jc w:val="center"/>
                    <w:rPr>
                      <w:bCs/>
                      <w:lang w:val="en-US"/>
                    </w:rPr>
                  </w:pPr>
                  <w:r w:rsidRPr="00741F99">
                    <w:rPr>
                      <w:bCs/>
                      <w:lang w:val="en-US"/>
                    </w:rPr>
                    <w:t>-60</w:t>
                  </w:r>
                </w:p>
              </w:tc>
              <w:tc>
                <w:tcPr>
                  <w:tcW w:w="1336" w:type="dxa"/>
                </w:tcPr>
                <w:p w14:paraId="7EBECD5A" w14:textId="77777777" w:rsidR="0058778C" w:rsidRPr="00741F99" w:rsidRDefault="0058778C" w:rsidP="009D2CCD">
                  <w:pPr>
                    <w:jc w:val="center"/>
                    <w:rPr>
                      <w:bCs/>
                      <w:lang w:val="en-US"/>
                    </w:rPr>
                  </w:pPr>
                </w:p>
              </w:tc>
              <w:tc>
                <w:tcPr>
                  <w:tcW w:w="1276" w:type="dxa"/>
                </w:tcPr>
                <w:p w14:paraId="78D8EB41" w14:textId="77777777" w:rsidR="0058778C" w:rsidRPr="00741F99" w:rsidRDefault="0058778C" w:rsidP="009D2CCD">
                  <w:pPr>
                    <w:jc w:val="center"/>
                    <w:rPr>
                      <w:bCs/>
                      <w:lang w:val="en-US"/>
                    </w:rPr>
                  </w:pPr>
                </w:p>
              </w:tc>
              <w:tc>
                <w:tcPr>
                  <w:tcW w:w="1325" w:type="dxa"/>
                </w:tcPr>
                <w:p w14:paraId="34C61CAB" w14:textId="77777777" w:rsidR="0058778C" w:rsidRPr="00741F99" w:rsidRDefault="0058778C" w:rsidP="009D2CCD">
                  <w:pPr>
                    <w:jc w:val="center"/>
                    <w:rPr>
                      <w:bCs/>
                      <w:lang w:val="en-US"/>
                    </w:rPr>
                  </w:pPr>
                </w:p>
              </w:tc>
              <w:tc>
                <w:tcPr>
                  <w:tcW w:w="1214" w:type="dxa"/>
                </w:tcPr>
                <w:p w14:paraId="2F468FEF" w14:textId="77777777" w:rsidR="0058778C" w:rsidRPr="00741F99" w:rsidRDefault="0058778C" w:rsidP="009D2CCD">
                  <w:pPr>
                    <w:jc w:val="center"/>
                    <w:rPr>
                      <w:bCs/>
                      <w:lang w:val="en-US"/>
                    </w:rPr>
                  </w:pPr>
                </w:p>
              </w:tc>
              <w:tc>
                <w:tcPr>
                  <w:tcW w:w="982" w:type="dxa"/>
                </w:tcPr>
                <w:p w14:paraId="410C8610" w14:textId="77777777" w:rsidR="0058778C" w:rsidRPr="00741F99" w:rsidRDefault="0058778C" w:rsidP="009D2CCD">
                  <w:pPr>
                    <w:jc w:val="center"/>
                    <w:rPr>
                      <w:bCs/>
                      <w:lang w:val="en-US"/>
                    </w:rPr>
                  </w:pPr>
                </w:p>
              </w:tc>
            </w:tr>
            <w:tr w:rsidR="0058778C" w:rsidRPr="00741F99" w14:paraId="6E6D7164" w14:textId="77777777" w:rsidTr="009D2CCD">
              <w:trPr>
                <w:jc w:val="center"/>
              </w:trPr>
              <w:tc>
                <w:tcPr>
                  <w:tcW w:w="908" w:type="dxa"/>
                </w:tcPr>
                <w:p w14:paraId="7C548DCA" w14:textId="77777777" w:rsidR="0058778C" w:rsidRPr="00741F99" w:rsidRDefault="0058778C" w:rsidP="009D2CCD">
                  <w:pPr>
                    <w:jc w:val="center"/>
                    <w:rPr>
                      <w:bCs/>
                      <w:lang w:val="en-US"/>
                    </w:rPr>
                  </w:pPr>
                  <w:r w:rsidRPr="00741F99">
                    <w:rPr>
                      <w:bCs/>
                      <w:lang w:val="en-US"/>
                    </w:rPr>
                    <w:t>-70</w:t>
                  </w:r>
                </w:p>
              </w:tc>
              <w:tc>
                <w:tcPr>
                  <w:tcW w:w="1336" w:type="dxa"/>
                </w:tcPr>
                <w:p w14:paraId="52D0700C" w14:textId="77777777" w:rsidR="0058778C" w:rsidRPr="00741F99" w:rsidRDefault="0058778C" w:rsidP="009D2CCD">
                  <w:pPr>
                    <w:jc w:val="center"/>
                    <w:rPr>
                      <w:bCs/>
                      <w:lang w:val="en-US"/>
                    </w:rPr>
                  </w:pPr>
                </w:p>
              </w:tc>
              <w:tc>
                <w:tcPr>
                  <w:tcW w:w="1276" w:type="dxa"/>
                </w:tcPr>
                <w:p w14:paraId="21676B55" w14:textId="77777777" w:rsidR="0058778C" w:rsidRPr="00741F99" w:rsidRDefault="0058778C" w:rsidP="009D2CCD">
                  <w:pPr>
                    <w:jc w:val="center"/>
                    <w:rPr>
                      <w:bCs/>
                      <w:lang w:val="en-US"/>
                    </w:rPr>
                  </w:pPr>
                </w:p>
              </w:tc>
              <w:tc>
                <w:tcPr>
                  <w:tcW w:w="1325" w:type="dxa"/>
                </w:tcPr>
                <w:p w14:paraId="178D4FBB" w14:textId="77777777" w:rsidR="0058778C" w:rsidRPr="00741F99" w:rsidRDefault="0058778C" w:rsidP="009D2CCD">
                  <w:pPr>
                    <w:jc w:val="center"/>
                    <w:rPr>
                      <w:bCs/>
                      <w:lang w:val="en-US"/>
                    </w:rPr>
                  </w:pPr>
                </w:p>
              </w:tc>
              <w:tc>
                <w:tcPr>
                  <w:tcW w:w="1214" w:type="dxa"/>
                </w:tcPr>
                <w:p w14:paraId="23388716" w14:textId="77777777" w:rsidR="0058778C" w:rsidRPr="00741F99" w:rsidRDefault="0058778C" w:rsidP="009D2CCD">
                  <w:pPr>
                    <w:jc w:val="center"/>
                    <w:rPr>
                      <w:bCs/>
                      <w:lang w:val="en-US"/>
                    </w:rPr>
                  </w:pPr>
                </w:p>
              </w:tc>
              <w:tc>
                <w:tcPr>
                  <w:tcW w:w="982" w:type="dxa"/>
                </w:tcPr>
                <w:p w14:paraId="4AA31BC7" w14:textId="77777777" w:rsidR="0058778C" w:rsidRPr="00741F99" w:rsidRDefault="0058778C" w:rsidP="009D2CCD">
                  <w:pPr>
                    <w:jc w:val="center"/>
                    <w:rPr>
                      <w:bCs/>
                      <w:lang w:val="en-US"/>
                    </w:rPr>
                  </w:pPr>
                </w:p>
              </w:tc>
            </w:tr>
            <w:tr w:rsidR="0058778C" w:rsidRPr="00741F99" w14:paraId="7A22A07D" w14:textId="77777777" w:rsidTr="009D2CCD">
              <w:trPr>
                <w:jc w:val="center"/>
              </w:trPr>
              <w:tc>
                <w:tcPr>
                  <w:tcW w:w="908" w:type="dxa"/>
                </w:tcPr>
                <w:p w14:paraId="77A3E9D5" w14:textId="77777777" w:rsidR="0058778C" w:rsidRPr="00741F99" w:rsidRDefault="0058778C" w:rsidP="009D2CCD">
                  <w:pPr>
                    <w:jc w:val="center"/>
                    <w:rPr>
                      <w:bCs/>
                      <w:lang w:val="en-US"/>
                    </w:rPr>
                  </w:pPr>
                  <w:r w:rsidRPr="00741F99">
                    <w:rPr>
                      <w:bCs/>
                      <w:lang w:val="en-US"/>
                    </w:rPr>
                    <w:t>-80</w:t>
                  </w:r>
                </w:p>
              </w:tc>
              <w:tc>
                <w:tcPr>
                  <w:tcW w:w="1336" w:type="dxa"/>
                  <w:tcBorders>
                    <w:bottom w:val="single" w:sz="4" w:space="0" w:color="auto"/>
                  </w:tcBorders>
                </w:tcPr>
                <w:p w14:paraId="664E8EC8" w14:textId="77777777" w:rsidR="0058778C" w:rsidRPr="00741F99" w:rsidRDefault="0058778C" w:rsidP="009D2CCD">
                  <w:pPr>
                    <w:jc w:val="center"/>
                    <w:rPr>
                      <w:bCs/>
                      <w:lang w:val="en-US"/>
                    </w:rPr>
                  </w:pPr>
                </w:p>
              </w:tc>
              <w:tc>
                <w:tcPr>
                  <w:tcW w:w="1276" w:type="dxa"/>
                  <w:tcBorders>
                    <w:bottom w:val="single" w:sz="4" w:space="0" w:color="auto"/>
                  </w:tcBorders>
                </w:tcPr>
                <w:p w14:paraId="6EC878FA" w14:textId="77777777" w:rsidR="0058778C" w:rsidRPr="00741F99" w:rsidRDefault="0058778C" w:rsidP="009D2CCD">
                  <w:pPr>
                    <w:jc w:val="center"/>
                    <w:rPr>
                      <w:bCs/>
                      <w:lang w:val="en-US"/>
                    </w:rPr>
                  </w:pPr>
                </w:p>
              </w:tc>
              <w:tc>
                <w:tcPr>
                  <w:tcW w:w="1325" w:type="dxa"/>
                  <w:tcBorders>
                    <w:bottom w:val="single" w:sz="4" w:space="0" w:color="auto"/>
                  </w:tcBorders>
                </w:tcPr>
                <w:p w14:paraId="1BD6055C" w14:textId="77777777" w:rsidR="0058778C" w:rsidRPr="00741F99" w:rsidRDefault="0058778C" w:rsidP="009D2CCD">
                  <w:pPr>
                    <w:jc w:val="center"/>
                    <w:rPr>
                      <w:bCs/>
                      <w:lang w:val="en-US"/>
                    </w:rPr>
                  </w:pPr>
                </w:p>
              </w:tc>
              <w:tc>
                <w:tcPr>
                  <w:tcW w:w="1214" w:type="dxa"/>
                  <w:tcBorders>
                    <w:bottom w:val="single" w:sz="4" w:space="0" w:color="auto"/>
                  </w:tcBorders>
                </w:tcPr>
                <w:p w14:paraId="7C985BAE" w14:textId="77777777" w:rsidR="0058778C" w:rsidRPr="00741F99" w:rsidRDefault="0058778C" w:rsidP="009D2CCD">
                  <w:pPr>
                    <w:jc w:val="center"/>
                    <w:rPr>
                      <w:bCs/>
                      <w:lang w:val="en-US"/>
                    </w:rPr>
                  </w:pPr>
                </w:p>
              </w:tc>
              <w:tc>
                <w:tcPr>
                  <w:tcW w:w="982" w:type="dxa"/>
                  <w:tcBorders>
                    <w:bottom w:val="single" w:sz="4" w:space="0" w:color="auto"/>
                  </w:tcBorders>
                </w:tcPr>
                <w:p w14:paraId="7C022A6D" w14:textId="77777777" w:rsidR="0058778C" w:rsidRPr="00741F99" w:rsidRDefault="0058778C" w:rsidP="009D2CCD">
                  <w:pPr>
                    <w:jc w:val="center"/>
                    <w:rPr>
                      <w:bCs/>
                      <w:lang w:val="en-US"/>
                    </w:rPr>
                  </w:pPr>
                </w:p>
              </w:tc>
            </w:tr>
            <w:tr w:rsidR="0058778C" w:rsidRPr="00741F99" w14:paraId="144CE2C6" w14:textId="77777777" w:rsidTr="009D2CCD">
              <w:trPr>
                <w:jc w:val="center"/>
              </w:trPr>
              <w:tc>
                <w:tcPr>
                  <w:tcW w:w="908" w:type="dxa"/>
                </w:tcPr>
                <w:p w14:paraId="1D73D638" w14:textId="77777777" w:rsidR="0058778C" w:rsidRPr="00741F99" w:rsidRDefault="0058778C" w:rsidP="009D2CCD">
                  <w:pPr>
                    <w:jc w:val="center"/>
                    <w:rPr>
                      <w:bCs/>
                      <w:lang w:val="en-US"/>
                    </w:rPr>
                  </w:pPr>
                  <w:r w:rsidRPr="00741F99">
                    <w:rPr>
                      <w:bCs/>
                      <w:lang w:val="en-US"/>
                    </w:rPr>
                    <w:t>-95</w:t>
                  </w:r>
                </w:p>
              </w:tc>
              <w:tc>
                <w:tcPr>
                  <w:tcW w:w="1336" w:type="dxa"/>
                  <w:shd w:val="clear" w:color="auto" w:fill="A6A6A6"/>
                </w:tcPr>
                <w:p w14:paraId="7FEDF117" w14:textId="77777777" w:rsidR="0058778C" w:rsidRPr="00741F99" w:rsidRDefault="0058778C" w:rsidP="009D2CCD">
                  <w:pPr>
                    <w:jc w:val="center"/>
                    <w:rPr>
                      <w:bCs/>
                      <w:lang w:val="en-US"/>
                    </w:rPr>
                  </w:pPr>
                </w:p>
              </w:tc>
              <w:tc>
                <w:tcPr>
                  <w:tcW w:w="1276" w:type="dxa"/>
                  <w:shd w:val="clear" w:color="auto" w:fill="A6A6A6"/>
                </w:tcPr>
                <w:p w14:paraId="6646FBE2" w14:textId="77777777" w:rsidR="0058778C" w:rsidRPr="00741F99" w:rsidRDefault="0058778C" w:rsidP="009D2CCD">
                  <w:pPr>
                    <w:jc w:val="center"/>
                    <w:rPr>
                      <w:bCs/>
                      <w:lang w:val="en-US"/>
                    </w:rPr>
                  </w:pPr>
                </w:p>
              </w:tc>
              <w:tc>
                <w:tcPr>
                  <w:tcW w:w="1325" w:type="dxa"/>
                  <w:shd w:val="clear" w:color="auto" w:fill="A6A6A6"/>
                </w:tcPr>
                <w:p w14:paraId="4C3A091C" w14:textId="77777777" w:rsidR="0058778C" w:rsidRPr="00741F99" w:rsidRDefault="0058778C" w:rsidP="009D2CCD">
                  <w:pPr>
                    <w:jc w:val="center"/>
                    <w:rPr>
                      <w:bCs/>
                      <w:lang w:val="en-US"/>
                    </w:rPr>
                  </w:pPr>
                </w:p>
              </w:tc>
              <w:tc>
                <w:tcPr>
                  <w:tcW w:w="1214" w:type="dxa"/>
                  <w:shd w:val="clear" w:color="auto" w:fill="A6A6A6"/>
                </w:tcPr>
                <w:p w14:paraId="697C423F" w14:textId="77777777" w:rsidR="0058778C" w:rsidRPr="00741F99" w:rsidRDefault="0058778C" w:rsidP="009D2CCD">
                  <w:pPr>
                    <w:jc w:val="center"/>
                    <w:rPr>
                      <w:bCs/>
                      <w:lang w:val="en-US"/>
                    </w:rPr>
                  </w:pPr>
                </w:p>
              </w:tc>
              <w:tc>
                <w:tcPr>
                  <w:tcW w:w="982" w:type="dxa"/>
                  <w:shd w:val="clear" w:color="auto" w:fill="A6A6A6"/>
                </w:tcPr>
                <w:p w14:paraId="5F066B3D" w14:textId="77777777" w:rsidR="0058778C" w:rsidRPr="00741F99" w:rsidRDefault="0058778C" w:rsidP="009D2CCD">
                  <w:pPr>
                    <w:jc w:val="center"/>
                    <w:rPr>
                      <w:bCs/>
                      <w:lang w:val="en-US"/>
                    </w:rPr>
                  </w:pPr>
                </w:p>
              </w:tc>
            </w:tr>
          </w:tbl>
          <w:p w14:paraId="64A470B6" w14:textId="77777777" w:rsidR="00867B6F" w:rsidRPr="00741F99" w:rsidRDefault="00867B6F" w:rsidP="007A4EDF">
            <w:pPr>
              <w:rPr>
                <w:bCs/>
                <w:lang w:val="en-US"/>
              </w:rPr>
            </w:pPr>
          </w:p>
          <w:p w14:paraId="1384EB75" w14:textId="77777777" w:rsidR="000F0BCA" w:rsidRPr="00741F99" w:rsidRDefault="000F0BCA" w:rsidP="00260FBD">
            <w:pPr>
              <w:rPr>
                <w:bCs/>
                <w:lang w:val="en-US"/>
              </w:rPr>
            </w:pPr>
          </w:p>
        </w:tc>
      </w:tr>
      <w:tr w:rsidR="000F0BCA" w:rsidRPr="00741F99" w14:paraId="71226923" w14:textId="77777777" w:rsidTr="00B635D7">
        <w:tc>
          <w:tcPr>
            <w:tcW w:w="1418" w:type="dxa"/>
            <w:tcBorders>
              <w:left w:val="single" w:sz="8" w:space="0" w:color="000000"/>
              <w:bottom w:val="single" w:sz="8" w:space="0" w:color="000000"/>
            </w:tcBorders>
            <w:shd w:val="clear" w:color="auto" w:fill="BFBFBF"/>
          </w:tcPr>
          <w:p w14:paraId="3E60831C" w14:textId="77777777" w:rsidR="000F0BCA" w:rsidRPr="00741F99" w:rsidRDefault="003E4828" w:rsidP="007A4EDF">
            <w:pPr>
              <w:pStyle w:val="Tasktableheading"/>
            </w:pPr>
            <w:r w:rsidRPr="00741F99">
              <w:lastRenderedPageBreak/>
              <w:t>Conformity</w:t>
            </w:r>
          </w:p>
        </w:tc>
        <w:tc>
          <w:tcPr>
            <w:tcW w:w="7222" w:type="dxa"/>
            <w:gridSpan w:val="3"/>
            <w:tcBorders>
              <w:left w:val="single" w:sz="8" w:space="0" w:color="000000"/>
              <w:bottom w:val="single" w:sz="8" w:space="0" w:color="000000"/>
              <w:right w:val="single" w:sz="8" w:space="0" w:color="000000"/>
            </w:tcBorders>
          </w:tcPr>
          <w:p w14:paraId="1792ADCE"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080572F" w14:textId="77777777" w:rsidTr="00B635D7">
        <w:tc>
          <w:tcPr>
            <w:tcW w:w="1418" w:type="dxa"/>
            <w:tcBorders>
              <w:left w:val="single" w:sz="8" w:space="0" w:color="000000"/>
              <w:bottom w:val="single" w:sz="8" w:space="0" w:color="000000"/>
            </w:tcBorders>
            <w:shd w:val="clear" w:color="auto" w:fill="BFBFBF"/>
          </w:tcPr>
          <w:p w14:paraId="5028517C" w14:textId="77777777" w:rsidR="000F0BCA" w:rsidRPr="00741F99" w:rsidRDefault="003E4828" w:rsidP="007A4EDF">
            <w:pPr>
              <w:pStyle w:val="Tasktableheading"/>
            </w:pPr>
            <w:r w:rsidRPr="00741F99">
              <w:t>Comments</w:t>
            </w:r>
          </w:p>
        </w:tc>
        <w:tc>
          <w:tcPr>
            <w:tcW w:w="7222" w:type="dxa"/>
            <w:gridSpan w:val="3"/>
            <w:tcBorders>
              <w:left w:val="single" w:sz="8" w:space="0" w:color="000000"/>
              <w:bottom w:val="single" w:sz="8" w:space="0" w:color="000000"/>
              <w:right w:val="single" w:sz="8" w:space="0" w:color="000000"/>
            </w:tcBorders>
          </w:tcPr>
          <w:p w14:paraId="35CADFE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42FD9E27" w14:textId="77777777" w:rsidR="000F0BCA" w:rsidRPr="00741F99" w:rsidRDefault="000F0BCA" w:rsidP="007A4EDF">
            <w:pPr>
              <w:rPr>
                <w:lang w:val="en-US"/>
              </w:rPr>
            </w:pPr>
            <w:r w:rsidRPr="00741F99">
              <w:rPr>
                <w:lang w:val="en-US"/>
              </w:rPr>
              <w:t xml:space="preserve">Describe more specific faults and/or other information </w:t>
            </w:r>
          </w:p>
          <w:p w14:paraId="16A91F34" w14:textId="77777777" w:rsidR="000F0BCA" w:rsidRPr="00741F99" w:rsidRDefault="000F0BCA" w:rsidP="007A4EDF">
            <w:pPr>
              <w:rPr>
                <w:lang w:val="en-US"/>
              </w:rPr>
            </w:pPr>
          </w:p>
          <w:p w14:paraId="711EC9FB" w14:textId="77777777" w:rsidR="000F0BCA" w:rsidRPr="00741F99" w:rsidRDefault="000F0BCA" w:rsidP="007A4EDF">
            <w:pPr>
              <w:rPr>
                <w:lang w:val="en-US"/>
              </w:rPr>
            </w:pPr>
          </w:p>
          <w:p w14:paraId="453795F3" w14:textId="77777777" w:rsidR="000F0BCA" w:rsidRPr="00741F99" w:rsidRDefault="000F0BCA" w:rsidP="007A4EDF">
            <w:pPr>
              <w:rPr>
                <w:lang w:val="en-US"/>
              </w:rPr>
            </w:pPr>
          </w:p>
        </w:tc>
      </w:tr>
      <w:tr w:rsidR="000F0BCA" w:rsidRPr="00741F99" w14:paraId="44AB2653" w14:textId="77777777" w:rsidTr="00B635D7">
        <w:tc>
          <w:tcPr>
            <w:tcW w:w="1418" w:type="dxa"/>
            <w:tcBorders>
              <w:left w:val="single" w:sz="8" w:space="0" w:color="000000"/>
              <w:bottom w:val="single" w:sz="8" w:space="0" w:color="000000"/>
            </w:tcBorders>
            <w:shd w:val="clear" w:color="auto" w:fill="BFBFBF"/>
          </w:tcPr>
          <w:p w14:paraId="569D59A0"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D8427C4" w14:textId="77777777" w:rsidR="000F0BCA" w:rsidRPr="00741F99" w:rsidRDefault="000F0BCA" w:rsidP="007A4EDF">
            <w:pPr>
              <w:rPr>
                <w:lang w:val="en-US"/>
              </w:rPr>
            </w:pPr>
          </w:p>
        </w:tc>
        <w:tc>
          <w:tcPr>
            <w:tcW w:w="1087" w:type="dxa"/>
            <w:tcBorders>
              <w:left w:val="single" w:sz="8" w:space="0" w:color="000000"/>
              <w:bottom w:val="single" w:sz="8" w:space="0" w:color="000000"/>
            </w:tcBorders>
            <w:shd w:val="clear" w:color="auto" w:fill="BFBFBF"/>
          </w:tcPr>
          <w:p w14:paraId="01F66AF1" w14:textId="77777777" w:rsidR="000F0BCA" w:rsidRPr="00741F99" w:rsidRDefault="003E4828" w:rsidP="007A4EDF">
            <w:pPr>
              <w:pStyle w:val="Tasktableheading"/>
            </w:pPr>
            <w:r w:rsidRPr="00741F99">
              <w:t>Sign</w:t>
            </w:r>
          </w:p>
        </w:tc>
        <w:tc>
          <w:tcPr>
            <w:tcW w:w="2450" w:type="dxa"/>
            <w:tcBorders>
              <w:left w:val="single" w:sz="8" w:space="0" w:color="000000"/>
              <w:bottom w:val="single" w:sz="8" w:space="0" w:color="000000"/>
              <w:right w:val="single" w:sz="8" w:space="0" w:color="000000"/>
            </w:tcBorders>
          </w:tcPr>
          <w:p w14:paraId="65713FD8" w14:textId="77777777" w:rsidR="000F0BCA" w:rsidRPr="00741F99" w:rsidRDefault="000F0BCA" w:rsidP="007A4EDF">
            <w:pPr>
              <w:rPr>
                <w:lang w:val="en-US"/>
              </w:rPr>
            </w:pPr>
          </w:p>
        </w:tc>
      </w:tr>
    </w:tbl>
    <w:p w14:paraId="74EA1B5C" w14:textId="185A6415" w:rsidR="000F0BCA" w:rsidRDefault="000F0BCA" w:rsidP="000F0BCA">
      <w:pPr>
        <w:rPr>
          <w:lang w:val="en-US"/>
        </w:rPr>
      </w:pPr>
    </w:p>
    <w:p w14:paraId="5EBE2802" w14:textId="77777777" w:rsidR="0025233C" w:rsidRPr="00741F99" w:rsidRDefault="0025233C"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0F0BCA" w:rsidRPr="00741F99" w14:paraId="44451C8E" w14:textId="77777777" w:rsidTr="00B635D7">
        <w:trPr>
          <w:trHeight w:val="258"/>
        </w:trPr>
        <w:tc>
          <w:tcPr>
            <w:tcW w:w="1418" w:type="dxa"/>
            <w:tcBorders>
              <w:top w:val="single" w:sz="8" w:space="0" w:color="000000"/>
              <w:left w:val="single" w:sz="8" w:space="0" w:color="000000"/>
              <w:bottom w:val="single" w:sz="8" w:space="0" w:color="000000"/>
            </w:tcBorders>
            <w:shd w:val="clear" w:color="auto" w:fill="BFBFBF"/>
          </w:tcPr>
          <w:p w14:paraId="54289720" w14:textId="77777777" w:rsidR="000F0BCA" w:rsidRPr="00741F99" w:rsidRDefault="003E4828" w:rsidP="007A4EDF">
            <w:pPr>
              <w:pStyle w:val="Tasktableheading"/>
            </w:pPr>
            <w:r w:rsidRPr="00741F99">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343A8676" w14:textId="25FBA428" w:rsidR="000F0BCA" w:rsidRPr="00741F99" w:rsidRDefault="003E4828" w:rsidP="0008567E">
            <w:pPr>
              <w:pStyle w:val="Task2"/>
            </w:pPr>
            <w:bookmarkStart w:id="2529" w:name="_Toc441762087"/>
            <w:bookmarkStart w:id="2530" w:name="_Toc492989702"/>
            <w:bookmarkStart w:id="2531" w:name="_Toc260232170"/>
            <w:bookmarkStart w:id="2532" w:name="_Toc275773457"/>
            <w:bookmarkStart w:id="2533" w:name="_Toc338588014"/>
            <w:bookmarkStart w:id="2534" w:name="_Ref351732741"/>
            <w:bookmarkStart w:id="2535" w:name="_Toc361214976"/>
            <w:bookmarkStart w:id="2536" w:name="_Toc102128241"/>
            <w:bookmarkStart w:id="2537" w:name="_Toc147824434"/>
            <w:bookmarkStart w:id="2538" w:name="_Toc147824821"/>
            <w:r w:rsidRPr="00741F99">
              <w:t>DVB-T2: Verification of Signal Quality Indicator (SQI</w:t>
            </w:r>
            <w:bookmarkEnd w:id="2529"/>
            <w:bookmarkEnd w:id="2530"/>
            <w:r w:rsidRPr="00741F99">
              <w:t>)</w:t>
            </w:r>
            <w:bookmarkEnd w:id="2531"/>
            <w:bookmarkEnd w:id="2532"/>
            <w:bookmarkEnd w:id="2533"/>
            <w:bookmarkEnd w:id="2534"/>
            <w:bookmarkEnd w:id="2535"/>
            <w:bookmarkEnd w:id="2536"/>
            <w:bookmarkEnd w:id="2537"/>
            <w:bookmarkEnd w:id="2538"/>
          </w:p>
        </w:tc>
      </w:tr>
      <w:tr w:rsidR="000F0BCA" w:rsidRPr="00741F99" w14:paraId="526A5E5E" w14:textId="77777777" w:rsidTr="00B635D7">
        <w:tc>
          <w:tcPr>
            <w:tcW w:w="1418" w:type="dxa"/>
            <w:tcBorders>
              <w:left w:val="single" w:sz="8" w:space="0" w:color="000000"/>
              <w:bottom w:val="single" w:sz="8" w:space="0" w:color="000000"/>
            </w:tcBorders>
            <w:shd w:val="clear" w:color="auto" w:fill="BFBFBF"/>
          </w:tcPr>
          <w:p w14:paraId="2A655C90" w14:textId="77777777" w:rsidR="000F0BCA" w:rsidRPr="00741F99" w:rsidRDefault="003E4828" w:rsidP="007A4EDF">
            <w:pPr>
              <w:pStyle w:val="Tasktableheading"/>
            </w:pPr>
            <w:r w:rsidRPr="00741F99">
              <w:t>Section</w:t>
            </w:r>
          </w:p>
        </w:tc>
        <w:tc>
          <w:tcPr>
            <w:tcW w:w="7222" w:type="dxa"/>
            <w:gridSpan w:val="3"/>
            <w:tcBorders>
              <w:left w:val="single" w:sz="8" w:space="0" w:color="000000"/>
              <w:bottom w:val="single" w:sz="8" w:space="0" w:color="000000"/>
              <w:right w:val="single" w:sz="8" w:space="0" w:color="000000"/>
            </w:tcBorders>
          </w:tcPr>
          <w:p w14:paraId="0D9CC626" w14:textId="2E9884B1" w:rsidR="000F0BCA" w:rsidRPr="00741F99" w:rsidRDefault="003E4828" w:rsidP="00655C82">
            <w:pPr>
              <w:pStyle w:val="NordigChapter"/>
            </w:pPr>
            <w:bookmarkStart w:id="2539" w:name="_Toc275773927"/>
            <w:bookmarkStart w:id="2540" w:name="_Toc338587426"/>
            <w:bookmarkStart w:id="2541" w:name="_Toc361215280"/>
            <w:bookmarkStart w:id="2542" w:name="_Toc361216187"/>
            <w:bookmarkStart w:id="2543" w:name="_Toc361216795"/>
            <w:r w:rsidRPr="00741F99">
              <w:t>NorDig Unified 3.4.4.</w:t>
            </w:r>
            <w:bookmarkEnd w:id="2539"/>
            <w:r w:rsidR="00655C82" w:rsidRPr="00741F99">
              <w:t>7</w:t>
            </w:r>
            <w:bookmarkEnd w:id="2540"/>
            <w:r w:rsidR="00C96AD2" w:rsidRPr="00741F99">
              <w:t>.</w:t>
            </w:r>
            <w:bookmarkEnd w:id="2541"/>
            <w:bookmarkEnd w:id="2542"/>
            <w:bookmarkEnd w:id="2543"/>
          </w:p>
        </w:tc>
      </w:tr>
      <w:tr w:rsidR="000F0BCA" w:rsidRPr="00741F99" w14:paraId="3E3CCEBB" w14:textId="77777777" w:rsidTr="00B635D7">
        <w:tc>
          <w:tcPr>
            <w:tcW w:w="1418" w:type="dxa"/>
            <w:tcBorders>
              <w:left w:val="single" w:sz="8" w:space="0" w:color="000000"/>
              <w:bottom w:val="single" w:sz="8" w:space="0" w:color="000000"/>
            </w:tcBorders>
            <w:shd w:val="clear" w:color="auto" w:fill="BFBFBF"/>
          </w:tcPr>
          <w:p w14:paraId="55B32FB0" w14:textId="77777777" w:rsidR="000F0BCA" w:rsidRPr="00741F99" w:rsidRDefault="003E4828" w:rsidP="007A4EDF">
            <w:pPr>
              <w:pStyle w:val="Tasktableheading"/>
            </w:pPr>
            <w:r w:rsidRPr="00741F99">
              <w:t>Requirement</w:t>
            </w:r>
          </w:p>
        </w:tc>
        <w:tc>
          <w:tcPr>
            <w:tcW w:w="7222" w:type="dxa"/>
            <w:gridSpan w:val="3"/>
            <w:tcBorders>
              <w:left w:val="single" w:sz="8" w:space="0" w:color="000000"/>
              <w:bottom w:val="single" w:sz="8" w:space="0" w:color="000000"/>
              <w:right w:val="single" w:sz="8" w:space="0" w:color="000000"/>
            </w:tcBorders>
          </w:tcPr>
          <w:p w14:paraId="56395039" w14:textId="77777777" w:rsidR="000F0BCA" w:rsidRPr="00741F99" w:rsidRDefault="003E4828" w:rsidP="007A4EDF">
            <w:r w:rsidRPr="00741F99">
              <w:rPr>
                <w:lang w:val="en-US"/>
              </w:rPr>
              <w:t xml:space="preserve">The NorDig IRD for DVB-T2 shall </w:t>
            </w:r>
            <w:r w:rsidRPr="00741F99">
              <w:t xml:space="preserve">be provided with a signal quality indicator (SQI). The value for the SQI </w:t>
            </w:r>
            <w:r w:rsidR="002A5D60" w:rsidRPr="00741F99">
              <w:t xml:space="preserve">shall </w:t>
            </w:r>
            <w:r w:rsidRPr="00741F99">
              <w:t xml:space="preserve">be referred to a PLP in the received signal at the NorDig IRD RF signal input. </w:t>
            </w:r>
          </w:p>
          <w:p w14:paraId="6FC77A03" w14:textId="77777777" w:rsidR="00C96AD2" w:rsidRPr="00741F99" w:rsidRDefault="003E4828" w:rsidP="007A4EDF">
            <w:r w:rsidRPr="00741F99">
              <w:t xml:space="preserve">The signal quality indicator </w:t>
            </w:r>
            <w:r w:rsidR="002A5D60" w:rsidRPr="00741F99">
              <w:t xml:space="preserve">shall </w:t>
            </w:r>
            <w:r w:rsidRPr="00741F99">
              <w:t>have a relative value within a range from 0% to 100% and with a resolution of 1%.</w:t>
            </w:r>
          </w:p>
          <w:p w14:paraId="41A4B60F" w14:textId="77777777" w:rsidR="0053154D" w:rsidRPr="00966ADF" w:rsidRDefault="0053154D" w:rsidP="0053154D"/>
          <w:p w14:paraId="6513BF74" w14:textId="77777777" w:rsidR="0053154D" w:rsidRPr="004A094C" w:rsidRDefault="0053154D" w:rsidP="0053154D">
            <w:pPr>
              <w:rPr>
                <w:sz w:val="22"/>
                <w:szCs w:val="24"/>
                <w:lang w:val="en-GB"/>
              </w:rPr>
            </w:pPr>
            <w:r w:rsidRPr="00966ADF">
              <w:rPr>
                <w:lang w:val="en-GB"/>
              </w:rPr>
              <w:t>The integration time for the signal quality shall be over a period of 5 seconds.</w:t>
            </w:r>
          </w:p>
          <w:p w14:paraId="52A0C717" w14:textId="77777777" w:rsidR="000F0BCA" w:rsidRPr="00741F99" w:rsidRDefault="003E4828" w:rsidP="007A4EDF">
            <w:r w:rsidRPr="00741F99">
              <w:t xml:space="preserve"> </w:t>
            </w:r>
          </w:p>
          <w:p w14:paraId="7D029CE3" w14:textId="77777777" w:rsidR="000F0BCA" w:rsidRPr="00741F99" w:rsidRDefault="003E4828" w:rsidP="007A4EDF">
            <w:pPr>
              <w:rPr>
                <w:lang w:val="en-US"/>
              </w:rPr>
            </w:pPr>
            <w:r w:rsidRPr="00741F99">
              <w:rPr>
                <w:lang w:val="en-US"/>
              </w:rPr>
              <w:t xml:space="preserve">The signal quality indicator </w:t>
            </w:r>
            <w:r w:rsidR="002A5D60" w:rsidRPr="00741F99">
              <w:rPr>
                <w:lang w:val="en-US"/>
              </w:rPr>
              <w:t xml:space="preserve">shall </w:t>
            </w:r>
            <w:r w:rsidRPr="00741F99">
              <w:rPr>
                <w:lang w:val="en-US"/>
              </w:rPr>
              <w:t>be updated regularly at least once per second.</w:t>
            </w:r>
          </w:p>
          <w:p w14:paraId="6849A101" w14:textId="77777777" w:rsidR="00C96AD2" w:rsidRPr="00741F99" w:rsidRDefault="00C96AD2" w:rsidP="007A4EDF">
            <w:pPr>
              <w:rPr>
                <w:lang w:val="en-US"/>
              </w:rPr>
            </w:pPr>
          </w:p>
          <w:p w14:paraId="7C000859" w14:textId="77777777" w:rsidR="000F0BCA" w:rsidRDefault="00C96AD2" w:rsidP="00C96AD2">
            <w:pPr>
              <w:rPr>
                <w:lang w:val="en-US"/>
              </w:rPr>
            </w:pPr>
            <w:r w:rsidRPr="00741F99">
              <w:rPr>
                <w:lang w:val="en-US"/>
              </w:rPr>
              <w:t>The signal quality indicator (SQI) in [%] shall be calculated for the received PLP according to the formulas defined in [1].</w:t>
            </w:r>
          </w:p>
          <w:p w14:paraId="6BB29CF8" w14:textId="7036A90B" w:rsidR="001D065B" w:rsidRPr="00741F99" w:rsidRDefault="001D065B" w:rsidP="00C96AD2">
            <w:pPr>
              <w:rPr>
                <w:bCs/>
                <w:iCs/>
                <w:lang w:val="en-US"/>
              </w:rPr>
            </w:pPr>
          </w:p>
        </w:tc>
      </w:tr>
      <w:tr w:rsidR="00EB0E57" w:rsidRPr="00741F99" w14:paraId="54DDFA63" w14:textId="77777777" w:rsidTr="00B635D7">
        <w:tc>
          <w:tcPr>
            <w:tcW w:w="1418" w:type="dxa"/>
            <w:tcBorders>
              <w:left w:val="single" w:sz="8" w:space="0" w:color="000000"/>
              <w:bottom w:val="single" w:sz="8" w:space="0" w:color="000000"/>
            </w:tcBorders>
            <w:shd w:val="clear" w:color="auto" w:fill="BFBFBF"/>
          </w:tcPr>
          <w:p w14:paraId="3DD3A07E" w14:textId="6F862A38" w:rsidR="00EB0E57" w:rsidRPr="003E779A" w:rsidRDefault="002A300E" w:rsidP="00966ADF">
            <w:pPr>
              <w:pStyle w:val="Tasktableheading"/>
              <w:rPr>
                <w:color w:val="000000" w:themeColor="text1"/>
                <w:highlight w:val="yellow"/>
                <w:lang w:val="en-GB"/>
              </w:rPr>
            </w:pPr>
            <w:r w:rsidRPr="00741F99">
              <w:t xml:space="preserve">IRD </w:t>
            </w:r>
            <w:r w:rsidR="003E779A" w:rsidRPr="00966ADF">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4B9FA35B" w14:textId="2C274036" w:rsidR="003E779A" w:rsidRPr="00966ADF" w:rsidRDefault="003E779A" w:rsidP="003E779A">
            <w:pPr>
              <w:rPr>
                <w:lang w:val="en-US"/>
              </w:rPr>
            </w:pPr>
            <w:r w:rsidRPr="00966ADF">
              <w:rPr>
                <w:lang w:val="en-US"/>
              </w:rPr>
              <w:t>Terrestrial IRD</w:t>
            </w:r>
          </w:p>
          <w:p w14:paraId="7AC0E354" w14:textId="7FB7DCD4" w:rsidR="00EB0E57" w:rsidRPr="00280881" w:rsidRDefault="00EB0E57" w:rsidP="00A62785">
            <w:pPr>
              <w:pStyle w:val="NordigProfile"/>
              <w:rPr>
                <w:highlight w:val="yellow"/>
              </w:rPr>
            </w:pPr>
          </w:p>
        </w:tc>
      </w:tr>
      <w:tr w:rsidR="000F0BCA" w:rsidRPr="00741F99" w14:paraId="53C40FE0" w14:textId="77777777" w:rsidTr="00B635D7">
        <w:tc>
          <w:tcPr>
            <w:tcW w:w="1418" w:type="dxa"/>
            <w:tcBorders>
              <w:left w:val="single" w:sz="8" w:space="0" w:color="000000"/>
              <w:bottom w:val="single" w:sz="8" w:space="0" w:color="000000"/>
            </w:tcBorders>
            <w:shd w:val="clear" w:color="auto" w:fill="BFBFBF"/>
          </w:tcPr>
          <w:p w14:paraId="62DB7EF4" w14:textId="77777777" w:rsidR="000F0BCA" w:rsidRPr="00741F99" w:rsidRDefault="003E4828" w:rsidP="007A4EDF">
            <w:pPr>
              <w:pStyle w:val="Tasktableheading"/>
            </w:pPr>
            <w:r w:rsidRPr="00741F99">
              <w:t>Test procedure</w:t>
            </w:r>
          </w:p>
        </w:tc>
        <w:tc>
          <w:tcPr>
            <w:tcW w:w="7222" w:type="dxa"/>
            <w:gridSpan w:val="3"/>
            <w:tcBorders>
              <w:left w:val="single" w:sz="8" w:space="0" w:color="000000"/>
              <w:bottom w:val="single" w:sz="8" w:space="0" w:color="000000"/>
              <w:right w:val="single" w:sz="8" w:space="0" w:color="000000"/>
            </w:tcBorders>
          </w:tcPr>
          <w:p w14:paraId="19A2526D" w14:textId="77777777" w:rsidR="000F0BCA" w:rsidRPr="00741F99" w:rsidRDefault="003E4828" w:rsidP="007A4EDF">
            <w:pPr>
              <w:rPr>
                <w:b/>
                <w:bCs/>
                <w:lang w:val="en-US"/>
              </w:rPr>
            </w:pPr>
            <w:r w:rsidRPr="00741F99">
              <w:rPr>
                <w:b/>
                <w:bCs/>
                <w:lang w:val="en-US"/>
              </w:rPr>
              <w:t>Purpose of test:</w:t>
            </w:r>
          </w:p>
          <w:p w14:paraId="0340D5C6" w14:textId="77777777" w:rsidR="00B8053C" w:rsidRPr="00741F99" w:rsidRDefault="00B8053C" w:rsidP="00B8053C">
            <w:pPr>
              <w:rPr>
                <w:lang w:val="en-US"/>
              </w:rPr>
            </w:pPr>
            <w:r w:rsidRPr="00741F99">
              <w:rPr>
                <w:lang w:val="en-US"/>
              </w:rPr>
              <w:lastRenderedPageBreak/>
              <w:t>To verify the correct functionality of the signal quality indicator.</w:t>
            </w:r>
          </w:p>
          <w:p w14:paraId="6955CCEB" w14:textId="77777777" w:rsidR="000F0BCA" w:rsidRPr="00741F99" w:rsidRDefault="000F0BCA" w:rsidP="007A4EDF">
            <w:pPr>
              <w:rPr>
                <w:lang w:val="en-US"/>
              </w:rPr>
            </w:pPr>
          </w:p>
          <w:p w14:paraId="1BA331DC" w14:textId="77777777" w:rsidR="000F0BCA" w:rsidRPr="00741F99" w:rsidRDefault="003E4828" w:rsidP="007A4EDF">
            <w:pPr>
              <w:rPr>
                <w:b/>
                <w:bCs/>
                <w:lang w:val="en-US"/>
              </w:rPr>
            </w:pPr>
            <w:r w:rsidRPr="00741F99">
              <w:rPr>
                <w:b/>
                <w:bCs/>
                <w:lang w:val="en-US"/>
              </w:rPr>
              <w:t>Equipment:</w:t>
            </w:r>
          </w:p>
          <w:p w14:paraId="5EBC9146" w14:textId="77777777" w:rsidR="000F0BCA" w:rsidRPr="00741F99" w:rsidRDefault="000F0BCA" w:rsidP="007A4EDF">
            <w:pPr>
              <w:rPr>
                <w:lang w:val="en-US"/>
              </w:rPr>
            </w:pPr>
          </w:p>
          <w:p w14:paraId="609F925D" w14:textId="77777777" w:rsidR="00B8053C" w:rsidRPr="00741F99" w:rsidRDefault="005F75DC" w:rsidP="00B8053C">
            <w:pPr>
              <w:rPr>
                <w:lang w:val="en-US"/>
              </w:rPr>
            </w:pPr>
            <w:r w:rsidRPr="00741F99">
              <w:rPr>
                <w:noProof/>
                <w:lang w:val="en-GB" w:eastAsia="en-GB"/>
              </w:rPr>
              <mc:AlternateContent>
                <mc:Choice Requires="wpg">
                  <w:drawing>
                    <wp:inline distT="0" distB="0" distL="0" distR="0" wp14:anchorId="64BEF1D2" wp14:editId="0C09005A">
                      <wp:extent cx="3703320" cy="857250"/>
                      <wp:effectExtent l="0" t="0" r="11430" b="0"/>
                      <wp:docPr id="5753" name="Group 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754" name="Line 95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5" name="Rectangle 95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3B7A37BB" w14:textId="77777777" w:rsidR="00161936" w:rsidRDefault="00161936" w:rsidP="00B8053C">
                                    <w:pPr>
                                      <w:jc w:val="center"/>
                                    </w:pPr>
                                    <w:r>
                                      <w:t>DVB-T2</w:t>
                                    </w:r>
                                    <w:r>
                                      <w:br/>
                                      <w:t>receiver</w:t>
                                    </w:r>
                                  </w:p>
                                </w:txbxContent>
                              </wps:txbx>
                              <wps:bodyPr rot="0" vert="horz" wrap="square" lIns="91440" tIns="45720" rIns="91440" bIns="45720" anchor="t" anchorCtr="0" upright="1">
                                <a:noAutofit/>
                              </wps:bodyPr>
                            </wps:wsp>
                            <wps:wsp>
                              <wps:cNvPr id="5756" name="Rectangle 95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7E6BE998" w14:textId="77777777" w:rsidR="00161936" w:rsidRDefault="00161936" w:rsidP="00B8053C">
                                    <w:pPr>
                                      <w:jc w:val="center"/>
                                    </w:pPr>
                                    <w:r>
                                      <w:t>DVB-T2</w:t>
                                    </w:r>
                                    <w:r>
                                      <w:br/>
                                      <w:t>Exciter</w:t>
                                    </w:r>
                                  </w:p>
                                </w:txbxContent>
                              </wps:txbx>
                              <wps:bodyPr rot="0" vert="horz" wrap="square" lIns="91440" tIns="45720" rIns="91440" bIns="45720" anchor="t" anchorCtr="0" upright="1">
                                <a:noAutofit/>
                              </wps:bodyPr>
                            </wps:wsp>
                            <wps:wsp>
                              <wps:cNvPr id="5757" name="Rectangle 95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08FB38B7" w14:textId="77777777" w:rsidR="00161936" w:rsidRDefault="00161936" w:rsidP="00B8053C">
                                    <w:pPr>
                                      <w:jc w:val="center"/>
                                    </w:pPr>
                                    <w:r>
                                      <w:t>TS</w:t>
                                    </w:r>
                                    <w:r>
                                      <w:br/>
                                      <w:t>Source</w:t>
                                    </w:r>
                                  </w:p>
                                </w:txbxContent>
                              </wps:txbx>
                              <wps:bodyPr rot="0" vert="horz" wrap="square" lIns="91440" tIns="45720" rIns="91440" bIns="45720" anchor="t" anchorCtr="0" upright="1">
                                <a:noAutofit/>
                              </wps:bodyPr>
                            </wps:wsp>
                            <wps:wsp>
                              <wps:cNvPr id="5758" name="Rectangle 95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3B715E1E" w14:textId="77777777" w:rsidR="00161936" w:rsidRDefault="00161936" w:rsidP="00B8053C">
                                    <w:pPr>
                                      <w:jc w:val="center"/>
                                    </w:pPr>
                                    <w:r>
                                      <w:t>Monitor</w:t>
                                    </w:r>
                                  </w:p>
                                </w:txbxContent>
                              </wps:txbx>
                              <wps:bodyPr rot="0" vert="horz" wrap="square" lIns="91440" tIns="45720" rIns="91440" bIns="45720" anchor="t" anchorCtr="0" upright="1">
                                <a:noAutofit/>
                              </wps:bodyPr>
                            </wps:wsp>
                            <wps:wsp>
                              <wps:cNvPr id="5759" name="Text Box 95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4E741C" w14:textId="77777777" w:rsidR="00161936" w:rsidRDefault="00161936" w:rsidP="00B8053C">
                                    <w:r>
                                      <w:t>C/N</w:t>
                                    </w:r>
                                    <w:r w:rsidRPr="00024323">
                                      <w:rPr>
                                        <w:vertAlign w:val="subscript"/>
                                      </w:rPr>
                                      <w:t>input</w:t>
                                    </w:r>
                                  </w:p>
                                </w:txbxContent>
                              </wps:txbx>
                              <wps:bodyPr rot="0" vert="horz" wrap="square" lIns="91440" tIns="45720" rIns="91440" bIns="45720" anchor="t" anchorCtr="0" upright="1">
                                <a:noAutofit/>
                              </wps:bodyPr>
                            </wps:wsp>
                            <wps:wsp>
                              <wps:cNvPr id="5760" name="Line 95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1" name="Text Box 95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B52BCD" w14:textId="77777777" w:rsidR="00161936" w:rsidRPr="001E7757" w:rsidRDefault="00161936" w:rsidP="00B8053C">
                                    <w:pPr>
                                      <w:rPr>
                                        <w:vertAlign w:val="subscript"/>
                                        <w:lang w:val="sv-SE"/>
                                      </w:rPr>
                                    </w:pPr>
                                    <w:r>
                                      <w:rPr>
                                        <w:lang w:val="sv-SE"/>
                                      </w:rPr>
                                      <w:t>C/N</w:t>
                                    </w:r>
                                    <w:r>
                                      <w:rPr>
                                        <w:vertAlign w:val="subscript"/>
                                        <w:lang w:val="sv-SE"/>
                                      </w:rPr>
                                      <w:t>receiver</w:t>
                                    </w:r>
                                  </w:p>
                                </w:txbxContent>
                              </wps:txbx>
                              <wps:bodyPr rot="0" vert="horz" wrap="square" lIns="91440" tIns="45720" rIns="91440" bIns="45720" anchor="t" anchorCtr="0" upright="1">
                                <a:noAutofit/>
                              </wps:bodyPr>
                            </wps:wsp>
                            <wps:wsp>
                              <wps:cNvPr id="5762" name="Line 958"/>
                              <wps:cNvCnPr/>
                              <wps:spPr bwMode="auto">
                                <a:xfrm flipH="1" flipV="1">
                                  <a:off x="7297" y="2687"/>
                                  <a:ext cx="10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4BEF1D2" id="Group 949" o:spid="_x0000_s1347"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">
                      <v:line id="Line 950" o:spid="_x0000_s1348"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"/>
                      <v:rect id="Rectangle 951" o:spid="_x0000_s1349"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">
                        <v:textbox>
                          <w:txbxContent>
                            <w:p w14:paraId="3B7A37BB" w14:textId="77777777" w:rsidR="00161936" w:rsidRDefault="00161936" w:rsidP="00B8053C">
                              <w:pPr>
                                <w:jc w:val="center"/>
                              </w:pPr>
                              <w:r>
                                <w:t>DVB-T2</w:t>
                              </w:r>
                              <w:r>
                                <w:br/>
                                <w:t>receiver</w:t>
                              </w:r>
                            </w:p>
                          </w:txbxContent>
                        </v:textbox>
                      </v:rect>
                      <v:rect id="Rectangle 952" o:spid="_x0000_s1350"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">
                        <v:textbox>
                          <w:txbxContent>
                            <w:p w14:paraId="7E6BE998" w14:textId="77777777" w:rsidR="00161936" w:rsidRDefault="00161936" w:rsidP="00B8053C">
                              <w:pPr>
                                <w:jc w:val="center"/>
                              </w:pPr>
                              <w:r>
                                <w:t>DVB-T2</w:t>
                              </w:r>
                              <w:r>
                                <w:br/>
                                <w:t>Exciter</w:t>
                              </w:r>
                            </w:p>
                          </w:txbxContent>
                        </v:textbox>
                      </v:rect>
                      <v:rect id="Rectangle 953" o:spid="_x0000_s1351"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">
                        <v:textbox>
                          <w:txbxContent>
                            <w:p w14:paraId="08FB38B7" w14:textId="77777777" w:rsidR="00161936" w:rsidRDefault="00161936" w:rsidP="00B8053C">
                              <w:pPr>
                                <w:jc w:val="center"/>
                              </w:pPr>
                              <w:r>
                                <w:t>TS</w:t>
                              </w:r>
                              <w:r>
                                <w:br/>
                                <w:t>Source</w:t>
                              </w:r>
                            </w:p>
                          </w:txbxContent>
                        </v:textbox>
                      </v:rect>
                      <v:rect id="Rectangle 954" o:spid="_x0000_s1352"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">
                        <v:stroke dashstyle="1 1" endcap="round"/>
                        <v:textbox>
                          <w:txbxContent>
                            <w:p w14:paraId="3B715E1E" w14:textId="77777777" w:rsidR="00161936" w:rsidRDefault="00161936" w:rsidP="00B8053C">
                              <w:pPr>
                                <w:jc w:val="center"/>
                              </w:pPr>
                              <w:r>
                                <w:t>Monitor</w:t>
                              </w:r>
                            </w:p>
                          </w:txbxContent>
                        </v:textbox>
                      </v:rect>
                      <v:shape id="Text Box 955" o:spid="_x0000_s1353"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" stroked="f">
                        <v:textbox>
                          <w:txbxContent>
                            <w:p w14:paraId="004E741C" w14:textId="77777777" w:rsidR="00161936" w:rsidRDefault="00161936" w:rsidP="00B8053C">
                              <w:r>
                                <w:t>C/N</w:t>
                              </w:r>
                              <w:r w:rsidRPr="00024323">
                                <w:rPr>
                                  <w:vertAlign w:val="subscript"/>
                                </w:rPr>
                                <w:t>input</w:t>
                              </w:r>
                            </w:p>
                          </w:txbxContent>
                        </v:textbox>
                      </v:shape>
                      <v:line id="Line 956" o:spid="_x0000_s1354"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">
                        <v:stroke endarrow="block"/>
                      </v:line>
                      <v:shape id="Text Box 957" o:spid="_x0000_s1355"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" stroked="f">
                        <v:textbox>
                          <w:txbxContent>
                            <w:p w14:paraId="25B52BCD" w14:textId="77777777" w:rsidR="00161936" w:rsidRPr="001E7757" w:rsidRDefault="00161936" w:rsidP="00B8053C">
                              <w:pPr>
                                <w:rPr>
                                  <w:vertAlign w:val="subscript"/>
                                  <w:lang w:val="sv-SE"/>
                                </w:rPr>
                              </w:pPr>
                              <w:r>
                                <w:rPr>
                                  <w:lang w:val="sv-SE"/>
                                </w:rPr>
                                <w:t>C/N</w:t>
                              </w:r>
                              <w:r>
                                <w:rPr>
                                  <w:vertAlign w:val="subscript"/>
                                  <w:lang w:val="sv-SE"/>
                                </w:rPr>
                                <w:t>receiver</w:t>
                              </w:r>
                            </w:p>
                          </w:txbxContent>
                        </v:textbox>
                      </v:shape>
                      <v:line id="Line 958" o:spid="_x0000_s1356" style="position:absolute;flip:x y;visibility:visible;mso-wrap-style:square" from="7297,2687" to="7402,3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">
                        <v:stroke endarrow="block"/>
                      </v:line>
                      <w10:anchorlock/>
                    </v:group>
                  </w:pict>
                </mc:Fallback>
              </mc:AlternateContent>
            </w:r>
          </w:p>
          <w:p w14:paraId="321DB6A9" w14:textId="77777777" w:rsidR="00B8053C" w:rsidRPr="00741F99" w:rsidRDefault="00B8053C" w:rsidP="00B8053C">
            <w:pPr>
              <w:rPr>
                <w:lang w:val="en-US"/>
              </w:rPr>
            </w:pPr>
          </w:p>
          <w:p w14:paraId="38F548EA" w14:textId="77777777" w:rsidR="00B8053C" w:rsidRPr="00741F99" w:rsidRDefault="00B8053C" w:rsidP="00B8053C">
            <w:pPr>
              <w:rPr>
                <w:lang w:val="en-US"/>
              </w:rPr>
            </w:pPr>
            <w:r w:rsidRPr="00741F99">
              <w:rPr>
                <w:lang w:val="en-US"/>
              </w:rPr>
              <w:t>Gaussian channel profile used i.e. no need for fading simulator.</w:t>
            </w:r>
          </w:p>
          <w:p w14:paraId="34FB097B" w14:textId="77777777" w:rsidR="00B8053C" w:rsidRPr="00741F99" w:rsidRDefault="00B8053C" w:rsidP="00B8053C"/>
          <w:p w14:paraId="1DA790AC" w14:textId="77777777" w:rsidR="00B8053C" w:rsidRPr="00741F99" w:rsidRDefault="00B8053C" w:rsidP="00B8053C">
            <w:r w:rsidRPr="00741F99">
              <w:t>C/N</w:t>
            </w:r>
            <w:r w:rsidRPr="00741F99">
              <w:rPr>
                <w:vertAlign w:val="subscript"/>
              </w:rPr>
              <w:t>input</w:t>
            </w:r>
            <w:r w:rsidRPr="00741F99">
              <w:t xml:space="preserve"> refers to generated DVB-T</w:t>
            </w:r>
            <w:r w:rsidR="00C97E02" w:rsidRPr="00741F99">
              <w:t>2</w:t>
            </w:r>
            <w:r w:rsidRPr="00741F99">
              <w:t xml:space="preserve"> signal C/N at receiver input.</w:t>
            </w:r>
          </w:p>
          <w:p w14:paraId="4065D9EC" w14:textId="77777777" w:rsidR="00B8053C" w:rsidRPr="00741F99" w:rsidRDefault="00B8053C" w:rsidP="00B8053C"/>
          <w:p w14:paraId="1E65F87F" w14:textId="706FF055" w:rsidR="00B8053C" w:rsidRPr="00741F99" w:rsidRDefault="00B8053C" w:rsidP="00B8053C">
            <w:pPr>
              <w:rPr>
                <w:lang w:val="en-US"/>
              </w:rPr>
            </w:pPr>
            <w:r w:rsidRPr="00741F99">
              <w:rPr>
                <w:lang w:val="en-US"/>
              </w:rPr>
              <w:t>C/N</w:t>
            </w:r>
            <w:r w:rsidRPr="00741F99">
              <w:rPr>
                <w:vertAlign w:val="subscript"/>
                <w:lang w:val="en-US"/>
              </w:rPr>
              <w:t>receiver</w:t>
            </w:r>
            <w:r w:rsidRPr="00741F99">
              <w:rPr>
                <w:lang w:val="en-US"/>
              </w:rPr>
              <w:t xml:space="preserve"> refers to C/N determined by the receiver</w:t>
            </w:r>
            <w:r w:rsidR="002C2556" w:rsidRPr="00741F99">
              <w:rPr>
                <w:lang w:val="en-US"/>
              </w:rPr>
              <w:t xml:space="preserve"> under</w:t>
            </w:r>
            <w:r w:rsidRPr="00741F99">
              <w:rPr>
                <w:lang w:val="en-US"/>
              </w:rPr>
              <w:t xml:space="preserve"> test.</w:t>
            </w:r>
          </w:p>
          <w:p w14:paraId="48FAD7BC" w14:textId="77777777" w:rsidR="00B8053C" w:rsidRPr="00741F99" w:rsidRDefault="00B8053C" w:rsidP="00B8053C">
            <w:pPr>
              <w:rPr>
                <w:lang w:val="en-US"/>
              </w:rPr>
            </w:pPr>
          </w:p>
          <w:p w14:paraId="5A331898" w14:textId="77777777" w:rsidR="00B8053C" w:rsidRPr="00741F99" w:rsidRDefault="00B8053C" w:rsidP="00B8053C">
            <w:r w:rsidRPr="00741F99">
              <w:t>C/N</w:t>
            </w:r>
            <w:r w:rsidRPr="00741F99">
              <w:rPr>
                <w:vertAlign w:val="subscript"/>
              </w:rPr>
              <w:t>rel</w:t>
            </w:r>
            <w:r w:rsidRPr="00741F99">
              <w:t xml:space="preserve"> = C/N</w:t>
            </w:r>
            <w:r w:rsidRPr="00741F99">
              <w:rPr>
                <w:vertAlign w:val="subscript"/>
              </w:rPr>
              <w:t>input</w:t>
            </w:r>
            <w:r w:rsidRPr="00741F99">
              <w:t xml:space="preserve"> – </w:t>
            </w:r>
            <w:r w:rsidRPr="00741F99">
              <w:rPr>
                <w:bCs/>
                <w:lang w:val="sv-SE"/>
              </w:rPr>
              <w:t>C/N</w:t>
            </w:r>
            <w:r w:rsidRPr="00741F99">
              <w:rPr>
                <w:bCs/>
                <w:vertAlign w:val="subscript"/>
                <w:lang w:val="sv-SE"/>
              </w:rPr>
              <w:t>NorDigP1</w:t>
            </w:r>
          </w:p>
          <w:p w14:paraId="75435C20" w14:textId="77777777" w:rsidR="00B8053C" w:rsidRPr="00741F99" w:rsidRDefault="00B8053C" w:rsidP="00B8053C"/>
          <w:p w14:paraId="343240D2" w14:textId="77777777" w:rsidR="00B8053C" w:rsidRPr="00741F99" w:rsidRDefault="00B8053C" w:rsidP="00B8053C">
            <w:pPr>
              <w:rPr>
                <w:bCs/>
                <w:lang w:val="en-US"/>
              </w:rPr>
            </w:pPr>
            <w:r w:rsidRPr="00741F99">
              <w:rPr>
                <w:bCs/>
                <w:lang w:val="en-US"/>
              </w:rPr>
              <w:t>C/N</w:t>
            </w:r>
            <w:r w:rsidRPr="00741F99">
              <w:rPr>
                <w:bCs/>
                <w:vertAlign w:val="subscript"/>
                <w:lang w:val="en-US"/>
              </w:rPr>
              <w:t>NorDigP1</w:t>
            </w:r>
            <w:r w:rsidRPr="00741F99">
              <w:rPr>
                <w:bCs/>
                <w:lang w:val="en-US"/>
              </w:rPr>
              <w:t xml:space="preserve"> refers to table 3.1</w:t>
            </w:r>
            <w:r w:rsidR="00F63D21" w:rsidRPr="00741F99">
              <w:rPr>
                <w:bCs/>
                <w:lang w:val="en-US"/>
              </w:rPr>
              <w:t>1</w:t>
            </w:r>
            <w:r w:rsidRPr="00741F99">
              <w:rPr>
                <w:bCs/>
                <w:lang w:val="en-US"/>
              </w:rPr>
              <w:t xml:space="preserve"> at </w:t>
            </w:r>
            <w:r w:rsidR="00F63D21" w:rsidRPr="00741F99">
              <w:rPr>
                <w:bCs/>
                <w:lang w:val="en-US"/>
              </w:rPr>
              <w:t>[</w:t>
            </w:r>
            <w:r w:rsidRPr="00741F99">
              <w:rPr>
                <w:bCs/>
                <w:lang w:val="en-US"/>
              </w:rPr>
              <w:t>1</w:t>
            </w:r>
            <w:r w:rsidR="00F63D21" w:rsidRPr="00741F99">
              <w:rPr>
                <w:bCs/>
                <w:lang w:val="en-US"/>
              </w:rPr>
              <w:t>]</w:t>
            </w:r>
            <w:r w:rsidRPr="00741F99">
              <w:rPr>
                <w:bCs/>
                <w:lang w:val="en-US"/>
              </w:rPr>
              <w:t>.</w:t>
            </w:r>
          </w:p>
          <w:p w14:paraId="06ED823F" w14:textId="77777777" w:rsidR="00213C56" w:rsidRPr="00741F99" w:rsidRDefault="00213C56" w:rsidP="00B8053C">
            <w:pPr>
              <w:rPr>
                <w:bCs/>
                <w:lang w:val="en-US"/>
              </w:rPr>
            </w:pPr>
          </w:p>
          <w:p w14:paraId="54FB7342" w14:textId="77777777" w:rsidR="00213C56" w:rsidRPr="00741F99" w:rsidRDefault="00213C56" w:rsidP="00B8053C"/>
          <w:p w14:paraId="29B6FCBA" w14:textId="33B36777" w:rsidR="00B8053C" w:rsidRPr="00741F99" w:rsidRDefault="00B8053C" w:rsidP="00B8053C">
            <w:r w:rsidRPr="00741F99">
              <w:t>First we need to define the required C/N</w:t>
            </w:r>
            <w:r w:rsidRPr="00741F99">
              <w:rPr>
                <w:vertAlign w:val="subscript"/>
              </w:rPr>
              <w:t>input</w:t>
            </w:r>
            <w:r w:rsidRPr="00741F99">
              <w:t xml:space="preserve"> for the QMP2. After that we know what is</w:t>
            </w:r>
            <w:r w:rsidR="00C97E02" w:rsidRPr="00741F99">
              <w:t xml:space="preserve"> </w:t>
            </w:r>
            <w:r w:rsidRPr="00741F99">
              <w:t>the expected rescale of BER</w:t>
            </w:r>
            <w:r w:rsidR="00011177" w:rsidRPr="00741F99">
              <w:t>_SQI</w:t>
            </w:r>
            <w:r w:rsidR="000B7977" w:rsidRPr="00741F99">
              <w:t>min and BER_SQI</w:t>
            </w:r>
            <w:r w:rsidR="000B7977" w:rsidRPr="00741F99">
              <w:rPr>
                <w:vertAlign w:val="subscript"/>
              </w:rPr>
              <w:t>max</w:t>
            </w:r>
            <w:r w:rsidRPr="00741F99">
              <w:t xml:space="preserve">. </w:t>
            </w:r>
          </w:p>
          <w:p w14:paraId="6C0A257D" w14:textId="77777777" w:rsidR="000F0BCA" w:rsidRPr="00741F99" w:rsidRDefault="000F0BCA" w:rsidP="007A4EDF">
            <w:pPr>
              <w:rPr>
                <w:lang w:val="en-US"/>
              </w:rPr>
            </w:pPr>
          </w:p>
          <w:p w14:paraId="5C4D15E8" w14:textId="77777777" w:rsidR="000F0BCA" w:rsidRPr="00741F99" w:rsidRDefault="003E4828" w:rsidP="007A4EDF">
            <w:pPr>
              <w:rPr>
                <w:b/>
                <w:bCs/>
                <w:lang w:val="en-US"/>
              </w:rPr>
            </w:pPr>
            <w:r w:rsidRPr="00741F99">
              <w:rPr>
                <w:b/>
                <w:bCs/>
                <w:lang w:val="en-US"/>
              </w:rPr>
              <w:t>Test procedure:</w:t>
            </w:r>
          </w:p>
          <w:p w14:paraId="144E5BE5" w14:textId="77777777" w:rsidR="000F0BCA" w:rsidRPr="00741F99" w:rsidRDefault="000F0BCA" w:rsidP="007A4EDF">
            <w:pPr>
              <w:rPr>
                <w:b/>
                <w:bCs/>
                <w:lang w:val="en-US"/>
              </w:rPr>
            </w:pPr>
          </w:p>
          <w:p w14:paraId="1D282846" w14:textId="77777777" w:rsidR="00B8053C" w:rsidRPr="00741F99" w:rsidRDefault="00B8053C" w:rsidP="00AD1FCF">
            <w:pPr>
              <w:numPr>
                <w:ilvl w:val="0"/>
                <w:numId w:val="212"/>
              </w:numPr>
              <w:rPr>
                <w:lang w:val="en-US"/>
              </w:rPr>
            </w:pPr>
            <w:r w:rsidRPr="00741F99">
              <w:rPr>
                <w:lang w:val="en-US"/>
              </w:rPr>
              <w:t>Set up the test instruments</w:t>
            </w:r>
          </w:p>
          <w:p w14:paraId="289DD53B" w14:textId="77777777" w:rsidR="00B8053C" w:rsidRPr="00741F99" w:rsidRDefault="00B8053C" w:rsidP="00AD1FCF">
            <w:pPr>
              <w:numPr>
                <w:ilvl w:val="0"/>
                <w:numId w:val="212"/>
              </w:numPr>
              <w:rPr>
                <w:lang w:val="en-US"/>
              </w:rPr>
            </w:pPr>
            <w:r w:rsidRPr="00741F99">
              <w:rPr>
                <w:lang w:val="en-US"/>
              </w:rPr>
              <w:t>Use the following DVB-T</w:t>
            </w:r>
            <w:r w:rsidR="004557B5" w:rsidRPr="00741F99">
              <w:rPr>
                <w:lang w:val="en-US"/>
              </w:rPr>
              <w:t>2</w:t>
            </w:r>
            <w:r w:rsidRPr="00741F99">
              <w:rPr>
                <w:lang w:val="en-US"/>
              </w:rPr>
              <w:t xml:space="preserve"> mode {</w:t>
            </w:r>
            <w:r w:rsidR="004557B5" w:rsidRPr="00741F99">
              <w:rPr>
                <w:lang w:val="en-US"/>
              </w:rPr>
              <w:t>32</w:t>
            </w:r>
            <w:r w:rsidRPr="00741F99">
              <w:rPr>
                <w:lang w:val="en-US"/>
              </w:rPr>
              <w:t>K</w:t>
            </w:r>
            <w:r w:rsidR="004557B5" w:rsidRPr="00741F99">
              <w:rPr>
                <w:lang w:val="en-US"/>
              </w:rPr>
              <w:t>E</w:t>
            </w:r>
            <w:r w:rsidRPr="00741F99">
              <w:rPr>
                <w:lang w:val="en-US"/>
              </w:rPr>
              <w:t>,</w:t>
            </w:r>
            <w:r w:rsidR="004557B5" w:rsidRPr="00741F99">
              <w:rPr>
                <w:lang w:val="en-US"/>
              </w:rPr>
              <w:t xml:space="preserve"> 25</w:t>
            </w:r>
            <w:r w:rsidRPr="00741F99">
              <w:rPr>
                <w:lang w:val="en-US"/>
              </w:rPr>
              <w:t>6QAM</w:t>
            </w:r>
            <w:r w:rsidR="004557B5" w:rsidRPr="00741F99">
              <w:rPr>
                <w:lang w:val="en-US"/>
              </w:rPr>
              <w:t>R</w:t>
            </w:r>
            <w:r w:rsidRPr="00741F99">
              <w:rPr>
                <w:lang w:val="en-US"/>
              </w:rPr>
              <w:t>,</w:t>
            </w:r>
            <w:r w:rsidR="004557B5" w:rsidRPr="00741F99">
              <w:rPr>
                <w:lang w:val="en-US"/>
              </w:rPr>
              <w:t xml:space="preserve"> PP4,</w:t>
            </w:r>
            <w:r w:rsidRPr="00741F99">
              <w:rPr>
                <w:lang w:val="en-US"/>
              </w:rPr>
              <w:t xml:space="preserve"> R</w:t>
            </w:r>
            <w:r w:rsidR="004557B5" w:rsidRPr="00741F99">
              <w:rPr>
                <w:lang w:val="en-US"/>
              </w:rPr>
              <w:t>3/5</w:t>
            </w:r>
            <w:r w:rsidRPr="00741F99">
              <w:rPr>
                <w:lang w:val="en-US"/>
              </w:rPr>
              <w:t>,</w:t>
            </w:r>
            <w:r w:rsidR="004557B5" w:rsidRPr="00741F99">
              <w:rPr>
                <w:lang w:val="en-US"/>
              </w:rPr>
              <w:t xml:space="preserve"> </w:t>
            </w:r>
            <w:r w:rsidR="00390641" w:rsidRPr="00741F99">
              <w:rPr>
                <w:lang w:val="en-US"/>
              </w:rPr>
              <w:t>G</w:t>
            </w:r>
            <w:r w:rsidR="004557B5" w:rsidRPr="00741F99">
              <w:rPr>
                <w:lang w:val="en-US"/>
              </w:rPr>
              <w:t>19</w:t>
            </w:r>
            <w:r w:rsidRPr="00741F99">
              <w:rPr>
                <w:lang w:val="en-US"/>
              </w:rPr>
              <w:t>/</w:t>
            </w:r>
            <w:r w:rsidR="004557B5" w:rsidRPr="00741F99">
              <w:rPr>
                <w:lang w:val="en-US"/>
              </w:rPr>
              <w:t>256</w:t>
            </w:r>
            <w:r w:rsidRPr="00741F99">
              <w:rPr>
                <w:lang w:val="en-US"/>
              </w:rPr>
              <w:t>} and signal bandwidth 8MHz.</w:t>
            </w:r>
          </w:p>
          <w:p w14:paraId="4A09FD11" w14:textId="77777777" w:rsidR="00B8053C" w:rsidRPr="00741F99" w:rsidRDefault="00B8053C" w:rsidP="00AD1FCF">
            <w:pPr>
              <w:numPr>
                <w:ilvl w:val="0"/>
                <w:numId w:val="212"/>
              </w:numPr>
              <w:rPr>
                <w:lang w:val="en-US"/>
              </w:rPr>
            </w:pPr>
            <w:r w:rsidRPr="00741F99">
              <w:rPr>
                <w:lang w:val="en-US"/>
              </w:rPr>
              <w:t>Set the up-converter to frequency 666MHz (K45).</w:t>
            </w:r>
          </w:p>
          <w:p w14:paraId="7C3E5DB3" w14:textId="77777777" w:rsidR="00B8053C" w:rsidRPr="00741F99" w:rsidRDefault="00B8053C" w:rsidP="00AD1FCF">
            <w:pPr>
              <w:numPr>
                <w:ilvl w:val="0"/>
                <w:numId w:val="212"/>
              </w:numPr>
              <w:rPr>
                <w:lang w:val="en-US"/>
              </w:rPr>
            </w:pPr>
            <w:r w:rsidRPr="00741F99">
              <w:rPr>
                <w:lang w:val="en-US"/>
              </w:rPr>
              <w:t>Do the channel search.</w:t>
            </w:r>
          </w:p>
          <w:p w14:paraId="7F9D84C6" w14:textId="77777777" w:rsidR="00B8053C" w:rsidRPr="00741F99" w:rsidRDefault="00B8053C" w:rsidP="00AD1FCF">
            <w:pPr>
              <w:numPr>
                <w:ilvl w:val="0"/>
                <w:numId w:val="212"/>
              </w:numPr>
              <w:rPr>
                <w:lang w:val="en-US"/>
              </w:rPr>
            </w:pPr>
            <w:r w:rsidRPr="00741F99">
              <w:rPr>
                <w:lang w:val="en-US"/>
              </w:rPr>
              <w:t>Determine the lowest required C/N by adjusting the C/N</w:t>
            </w:r>
            <w:r w:rsidRPr="00741F99">
              <w:rPr>
                <w:vertAlign w:val="subscript"/>
                <w:lang w:val="en-US"/>
              </w:rPr>
              <w:t>input</w:t>
            </w:r>
            <w:r w:rsidRPr="00741F99">
              <w:rPr>
                <w:lang w:val="en-US"/>
              </w:rPr>
              <w:t xml:space="preserve"> until the quality measurement procedure 2 error free video is fulfilled.</w:t>
            </w:r>
          </w:p>
          <w:p w14:paraId="58FB9DBC" w14:textId="66DC78CC" w:rsidR="00B8053C" w:rsidRPr="00741F99" w:rsidRDefault="00B8053C" w:rsidP="00AD1FCF">
            <w:pPr>
              <w:numPr>
                <w:ilvl w:val="0"/>
                <w:numId w:val="212"/>
              </w:numPr>
              <w:rPr>
                <w:lang w:val="en-US"/>
              </w:rPr>
            </w:pPr>
            <w:r w:rsidRPr="00741F99">
              <w:t xml:space="preserve">Fill in the measurement record 1 the </w:t>
            </w:r>
            <w:r w:rsidRPr="00741F99">
              <w:rPr>
                <w:lang w:val="en-US"/>
              </w:rPr>
              <w:t>C/N</w:t>
            </w:r>
            <w:r w:rsidRPr="00741F99">
              <w:rPr>
                <w:vertAlign w:val="subscript"/>
                <w:lang w:val="en-US"/>
              </w:rPr>
              <w:t>input</w:t>
            </w:r>
            <w:r w:rsidRPr="00741F99">
              <w:rPr>
                <w:lang w:val="en-US"/>
              </w:rPr>
              <w:t xml:space="preserve"> value defined as </w:t>
            </w:r>
            <w:r w:rsidRPr="00741F99">
              <w:t>C/N</w:t>
            </w:r>
            <w:r w:rsidRPr="00741F99">
              <w:rPr>
                <w:vertAlign w:val="subscript"/>
              </w:rPr>
              <w:t>receiver</w:t>
            </w:r>
            <w:r w:rsidRPr="00741F99">
              <w:t>. Later in this test procedure the value C/N</w:t>
            </w:r>
            <w:r w:rsidRPr="00741F99">
              <w:rPr>
                <w:vertAlign w:val="subscript"/>
              </w:rPr>
              <w:t xml:space="preserve">receiver </w:t>
            </w:r>
            <w:r w:rsidRPr="00741F99">
              <w:t>is used for rescaling of the BER_</w:t>
            </w:r>
            <w:r w:rsidR="002C2556" w:rsidRPr="00741F99">
              <w:t>SQI</w:t>
            </w:r>
            <w:r w:rsidR="002C2556" w:rsidRPr="00741F99">
              <w:rPr>
                <w:vertAlign w:val="subscript"/>
                <w:lang w:val="en-US"/>
              </w:rPr>
              <w:t xml:space="preserve">min </w:t>
            </w:r>
            <w:r w:rsidR="002C2556" w:rsidRPr="00741F99">
              <w:rPr>
                <w:lang w:val="en-US"/>
              </w:rPr>
              <w:t>and BER_SQI</w:t>
            </w:r>
            <w:r w:rsidR="002C2556" w:rsidRPr="00741F99">
              <w:rPr>
                <w:vertAlign w:val="subscript"/>
                <w:lang w:val="en-US"/>
              </w:rPr>
              <w:t>max</w:t>
            </w:r>
            <w:r w:rsidRPr="00741F99">
              <w:t xml:space="preserve"> values.</w:t>
            </w:r>
          </w:p>
          <w:p w14:paraId="47DF0E3D" w14:textId="77777777" w:rsidR="00B8053C" w:rsidRPr="00741F99" w:rsidRDefault="00B8053C" w:rsidP="00AD1FCF">
            <w:pPr>
              <w:numPr>
                <w:ilvl w:val="0"/>
                <w:numId w:val="212"/>
              </w:numPr>
              <w:rPr>
                <w:lang w:val="en-US"/>
              </w:rPr>
            </w:pPr>
            <w:r w:rsidRPr="00741F99">
              <w:rPr>
                <w:lang w:val="en-US"/>
              </w:rPr>
              <w:t>Decrease the C/N</w:t>
            </w:r>
            <w:r w:rsidRPr="00741F99">
              <w:rPr>
                <w:vertAlign w:val="subscript"/>
                <w:lang w:val="en-US"/>
              </w:rPr>
              <w:t>input</w:t>
            </w:r>
            <w:r w:rsidRPr="00741F99">
              <w:rPr>
                <w:lang w:val="en-US"/>
              </w:rPr>
              <w:t xml:space="preserve"> in 1dB step starting from highest value in measurement record 2.</w:t>
            </w:r>
          </w:p>
          <w:p w14:paraId="533204F0" w14:textId="77777777" w:rsidR="00B8053C" w:rsidRPr="00741F99" w:rsidRDefault="00B8053C" w:rsidP="00AD1FCF">
            <w:pPr>
              <w:numPr>
                <w:ilvl w:val="0"/>
                <w:numId w:val="212"/>
              </w:numPr>
              <w:rPr>
                <w:lang w:val="en-US"/>
              </w:rPr>
            </w:pPr>
            <w:r w:rsidRPr="00741F99">
              <w:rPr>
                <w:lang w:val="en-US"/>
              </w:rPr>
              <w:t>Fill in the displayed SQI in the measurement record 2.</w:t>
            </w:r>
          </w:p>
          <w:p w14:paraId="40F44FAB" w14:textId="77777777" w:rsidR="00B8053C" w:rsidRPr="00741F99" w:rsidRDefault="00B8053C" w:rsidP="00AD1FCF">
            <w:pPr>
              <w:numPr>
                <w:ilvl w:val="0"/>
                <w:numId w:val="212"/>
              </w:numPr>
              <w:rPr>
                <w:lang w:val="en-US"/>
              </w:rPr>
            </w:pPr>
            <w:r w:rsidRPr="00741F99">
              <w:rPr>
                <w:lang w:val="en-US"/>
              </w:rPr>
              <w:t>Repeat the test for the DVB-T</w:t>
            </w:r>
            <w:r w:rsidR="004557B5" w:rsidRPr="00741F99">
              <w:rPr>
                <w:lang w:val="en-US"/>
              </w:rPr>
              <w:t>2</w:t>
            </w:r>
            <w:r w:rsidRPr="00741F99">
              <w:rPr>
                <w:lang w:val="en-US"/>
              </w:rPr>
              <w:t xml:space="preserve"> mode {</w:t>
            </w:r>
            <w:r w:rsidR="004557B5" w:rsidRPr="00741F99">
              <w:rPr>
                <w:lang w:val="en-US"/>
              </w:rPr>
              <w:t>32</w:t>
            </w:r>
            <w:r w:rsidRPr="00741F99">
              <w:rPr>
                <w:lang w:val="en-US"/>
              </w:rPr>
              <w:t>K</w:t>
            </w:r>
            <w:r w:rsidR="004557B5" w:rsidRPr="00741F99">
              <w:rPr>
                <w:lang w:val="en-US"/>
              </w:rPr>
              <w:t>E</w:t>
            </w:r>
            <w:r w:rsidRPr="00741F99">
              <w:rPr>
                <w:lang w:val="en-US"/>
              </w:rPr>
              <w:t xml:space="preserve">, </w:t>
            </w:r>
            <w:r w:rsidR="004557B5" w:rsidRPr="00741F99">
              <w:rPr>
                <w:lang w:val="en-US"/>
              </w:rPr>
              <w:t>25</w:t>
            </w:r>
            <w:r w:rsidRPr="00741F99">
              <w:rPr>
                <w:lang w:val="en-US"/>
              </w:rPr>
              <w:t>6QAM</w:t>
            </w:r>
            <w:r w:rsidR="004557B5" w:rsidRPr="00741F99">
              <w:rPr>
                <w:lang w:val="en-US"/>
              </w:rPr>
              <w:t>R</w:t>
            </w:r>
            <w:r w:rsidRPr="00741F99">
              <w:rPr>
                <w:lang w:val="en-US"/>
              </w:rPr>
              <w:t xml:space="preserve">, </w:t>
            </w:r>
            <w:r w:rsidR="004557B5" w:rsidRPr="00741F99">
              <w:rPr>
                <w:lang w:val="en-US"/>
              </w:rPr>
              <w:t>PP4,</w:t>
            </w:r>
            <w:r w:rsidR="00390641" w:rsidRPr="00741F99">
              <w:rPr>
                <w:lang w:val="en-US"/>
              </w:rPr>
              <w:t xml:space="preserve"> </w:t>
            </w:r>
            <w:r w:rsidRPr="00741F99">
              <w:rPr>
                <w:lang w:val="en-US"/>
              </w:rPr>
              <w:t>R</w:t>
            </w:r>
            <w:r w:rsidR="004557B5" w:rsidRPr="00741F99">
              <w:rPr>
                <w:lang w:val="en-US"/>
              </w:rPr>
              <w:t>2/3</w:t>
            </w:r>
            <w:r w:rsidRPr="00741F99">
              <w:rPr>
                <w:lang w:val="en-US"/>
              </w:rPr>
              <w:t xml:space="preserve">, </w:t>
            </w:r>
            <w:r w:rsidR="00390641" w:rsidRPr="00741F99">
              <w:rPr>
                <w:lang w:val="en-US"/>
              </w:rPr>
              <w:t>G</w:t>
            </w:r>
            <w:r w:rsidRPr="00741F99">
              <w:rPr>
                <w:lang w:val="en-US"/>
              </w:rPr>
              <w:t>1/</w:t>
            </w:r>
            <w:r w:rsidR="004557B5" w:rsidRPr="00741F99">
              <w:rPr>
                <w:lang w:val="en-US"/>
              </w:rPr>
              <w:t>16</w:t>
            </w:r>
            <w:r w:rsidRPr="00741F99">
              <w:rPr>
                <w:lang w:val="en-US"/>
              </w:rPr>
              <w:t>} and signal bandwidth 8MHz.</w:t>
            </w:r>
          </w:p>
          <w:p w14:paraId="77A11CD9" w14:textId="77777777" w:rsidR="004557B5" w:rsidRPr="00741F99" w:rsidRDefault="004557B5" w:rsidP="00AD1FCF">
            <w:pPr>
              <w:numPr>
                <w:ilvl w:val="0"/>
                <w:numId w:val="212"/>
              </w:numPr>
              <w:rPr>
                <w:lang w:val="en-US"/>
              </w:rPr>
            </w:pPr>
            <w:r w:rsidRPr="00741F99">
              <w:rPr>
                <w:lang w:val="en-US"/>
              </w:rPr>
              <w:t>Repeat the test for the DVB-T2 mode {32KE, 256QAMR, PP2,</w:t>
            </w:r>
            <w:r w:rsidR="00390641" w:rsidRPr="00741F99">
              <w:rPr>
                <w:lang w:val="en-US"/>
              </w:rPr>
              <w:t xml:space="preserve"> </w:t>
            </w:r>
            <w:r w:rsidRPr="00741F99">
              <w:rPr>
                <w:lang w:val="en-US"/>
              </w:rPr>
              <w:t>R3/4,</w:t>
            </w:r>
            <w:r w:rsidR="00390641" w:rsidRPr="00741F99">
              <w:rPr>
                <w:lang w:val="en-US"/>
              </w:rPr>
              <w:t xml:space="preserve"> G</w:t>
            </w:r>
            <w:r w:rsidRPr="00741F99">
              <w:rPr>
                <w:lang w:val="en-US"/>
              </w:rPr>
              <w:t>1/8} and signal bandwidth 8MHz.</w:t>
            </w:r>
          </w:p>
          <w:p w14:paraId="7ADCA6D7" w14:textId="77777777" w:rsidR="00B8053C" w:rsidRPr="00741F99" w:rsidRDefault="00B8053C" w:rsidP="00AD1FCF">
            <w:pPr>
              <w:numPr>
                <w:ilvl w:val="0"/>
                <w:numId w:val="212"/>
              </w:numPr>
              <w:rPr>
                <w:lang w:val="en-US"/>
              </w:rPr>
            </w:pPr>
            <w:r w:rsidRPr="00741F99">
              <w:rPr>
                <w:lang w:val="en-US"/>
              </w:rPr>
              <w:t xml:space="preserve">Do the calculations in the rest of the test procedure. </w:t>
            </w:r>
          </w:p>
          <w:p w14:paraId="7DF9899A" w14:textId="77777777" w:rsidR="000E3F27" w:rsidRPr="00741F99" w:rsidRDefault="00A00296" w:rsidP="000E3F27">
            <w:pPr>
              <w:rPr>
                <w:lang w:val="en-US"/>
              </w:rPr>
            </w:pPr>
            <w:r w:rsidRPr="00741F99">
              <w:t>SQI</w:t>
            </w:r>
            <w:r w:rsidRPr="00741F99">
              <w:rPr>
                <w:vertAlign w:val="subscript"/>
              </w:rPr>
              <w:t>min</w:t>
            </w:r>
            <w:r w:rsidR="000E3F27" w:rsidRPr="00741F99">
              <w:rPr>
                <w:lang w:val="en-US"/>
              </w:rPr>
              <w:t xml:space="preserve"> calculations:</w:t>
            </w:r>
          </w:p>
          <w:p w14:paraId="6920D0C1" w14:textId="77777777" w:rsidR="000E3F27" w:rsidRPr="00741F99" w:rsidRDefault="000E3F27" w:rsidP="000E3F27"/>
          <w:p w14:paraId="2AF5670A" w14:textId="77777777" w:rsidR="000E3F27" w:rsidRPr="00741F99" w:rsidRDefault="000E3F27" w:rsidP="00AD1FCF">
            <w:pPr>
              <w:numPr>
                <w:ilvl w:val="0"/>
                <w:numId w:val="212"/>
              </w:numPr>
            </w:pPr>
            <w:r w:rsidRPr="00741F99">
              <w:t xml:space="preserve">Calculate </w:t>
            </w:r>
            <w:r w:rsidR="00A00296" w:rsidRPr="00741F99">
              <w:t>SQI</w:t>
            </w:r>
            <w:r w:rsidR="00A00296" w:rsidRPr="00741F99">
              <w:rPr>
                <w:vertAlign w:val="subscript"/>
              </w:rPr>
              <w:t>min</w:t>
            </w:r>
            <w:r w:rsidRPr="00741F99">
              <w:t xml:space="preserve"> for all C/N</w:t>
            </w:r>
            <w:r w:rsidRPr="00741F99">
              <w:rPr>
                <w:vertAlign w:val="subscript"/>
              </w:rPr>
              <w:t>input</w:t>
            </w:r>
            <w:r w:rsidRPr="00741F99">
              <w:t xml:space="preserve"> values using formulas </w:t>
            </w:r>
          </w:p>
          <w:p w14:paraId="237EA5D4" w14:textId="77777777" w:rsidR="000E3F27" w:rsidRPr="00741F99" w:rsidRDefault="00A00296" w:rsidP="000E3F27">
            <w:pPr>
              <w:ind w:left="720"/>
            </w:pPr>
            <w:r w:rsidRPr="00741F99">
              <w:t>SQI</w:t>
            </w:r>
            <w:r w:rsidRPr="00741F99">
              <w:rPr>
                <w:vertAlign w:val="subscript"/>
              </w:rPr>
              <w:t>min</w:t>
            </w:r>
            <w:r w:rsidR="000E3F27" w:rsidRPr="00741F99">
              <w:t xml:space="preserve"> = 0,                                    </w:t>
            </w:r>
            <w:r w:rsidRPr="00741F99">
              <w:t xml:space="preserve">     </w:t>
            </w:r>
            <w:r w:rsidR="00707ABC" w:rsidRPr="00741F99">
              <w:t xml:space="preserve">        </w:t>
            </w:r>
            <w:r w:rsidR="000E3F27" w:rsidRPr="00741F99">
              <w:t>if C/N</w:t>
            </w:r>
            <w:r w:rsidR="000E3F27" w:rsidRPr="00741F99">
              <w:rPr>
                <w:vertAlign w:val="subscript"/>
              </w:rPr>
              <w:t>rel</w:t>
            </w:r>
            <w:r w:rsidR="000E3F27" w:rsidRPr="00741F99">
              <w:t xml:space="preserve"> </w:t>
            </w:r>
            <w:r w:rsidR="00F91C9B" w:rsidRPr="00741F99">
              <w:t xml:space="preserve">-1 </w:t>
            </w:r>
            <w:r w:rsidR="000E3F27" w:rsidRPr="00741F99">
              <w:t>&lt; -3 dB</w:t>
            </w:r>
          </w:p>
          <w:p w14:paraId="4CAC7C86" w14:textId="7C5489E5" w:rsidR="000E3F27" w:rsidRPr="00741F99" w:rsidRDefault="00A00296" w:rsidP="000E3F27">
            <w:pPr>
              <w:ind w:left="720"/>
            </w:pPr>
            <w:r w:rsidRPr="00741F99">
              <w:t>SQI</w:t>
            </w:r>
            <w:r w:rsidRPr="00741F99">
              <w:rPr>
                <w:vertAlign w:val="subscript"/>
              </w:rPr>
              <w:t>min</w:t>
            </w:r>
            <w:r w:rsidR="000E3F27" w:rsidRPr="00741F99">
              <w:t xml:space="preserve"> = (C/N</w:t>
            </w:r>
            <w:r w:rsidR="000E3F27" w:rsidRPr="00741F99">
              <w:rPr>
                <w:vertAlign w:val="subscript"/>
              </w:rPr>
              <w:t>rel</w:t>
            </w:r>
            <w:r w:rsidR="000E3F27" w:rsidRPr="00741F99">
              <w:t xml:space="preserve"> </w:t>
            </w:r>
            <w:r w:rsidRPr="00741F99">
              <w:t xml:space="preserve">-1 </w:t>
            </w:r>
            <w:r w:rsidR="000E3F27" w:rsidRPr="00741F99">
              <w:t>+ 3)*BER_</w:t>
            </w:r>
            <w:r w:rsidR="00A64DF6" w:rsidRPr="00741F99">
              <w:t>SQI</w:t>
            </w:r>
            <w:r w:rsidR="00A64DF6" w:rsidRPr="00741F99">
              <w:rPr>
                <w:vertAlign w:val="subscript"/>
                <w:lang w:val="en-US"/>
              </w:rPr>
              <w:t>min</w:t>
            </w:r>
            <w:r w:rsidR="000E3F27" w:rsidRPr="00741F99">
              <w:t>,  if -3 dB ≤ C/N</w:t>
            </w:r>
            <w:r w:rsidR="000E3F27" w:rsidRPr="00741F99">
              <w:rPr>
                <w:vertAlign w:val="subscript"/>
              </w:rPr>
              <w:t>rel</w:t>
            </w:r>
            <w:r w:rsidR="000E3F27" w:rsidRPr="00741F99">
              <w:t xml:space="preserve"> </w:t>
            </w:r>
            <w:r w:rsidR="00F91C9B" w:rsidRPr="00741F99">
              <w:t>-1</w:t>
            </w:r>
            <w:r w:rsidR="00F91C9B" w:rsidRPr="00741F99">
              <w:rPr>
                <w:vertAlign w:val="subscript"/>
              </w:rPr>
              <w:t xml:space="preserve"> </w:t>
            </w:r>
            <w:r w:rsidR="000E3F27" w:rsidRPr="00741F99">
              <w:t>≤ 3 dB</w:t>
            </w:r>
          </w:p>
          <w:p w14:paraId="1031F79A" w14:textId="77777777" w:rsidR="000E3F27" w:rsidRPr="00741F99" w:rsidRDefault="00A00296" w:rsidP="000E3F27">
            <w:pPr>
              <w:ind w:left="720"/>
            </w:pPr>
            <w:r w:rsidRPr="00741F99">
              <w:t>SQI</w:t>
            </w:r>
            <w:r w:rsidRPr="00741F99">
              <w:rPr>
                <w:vertAlign w:val="subscript"/>
              </w:rPr>
              <w:t>min</w:t>
            </w:r>
            <w:r w:rsidR="000E3F27" w:rsidRPr="00741F99">
              <w:t xml:space="preserve"> = 100,                                </w:t>
            </w:r>
            <w:r w:rsidRPr="00741F99">
              <w:t xml:space="preserve">     </w:t>
            </w:r>
            <w:r w:rsidR="00707ABC" w:rsidRPr="00741F99">
              <w:t xml:space="preserve">        </w:t>
            </w:r>
            <w:r w:rsidR="000E3F27" w:rsidRPr="00741F99">
              <w:t>if C/N</w:t>
            </w:r>
            <w:r w:rsidR="000E3F27" w:rsidRPr="00741F99">
              <w:rPr>
                <w:vertAlign w:val="subscript"/>
              </w:rPr>
              <w:t>rel</w:t>
            </w:r>
            <w:r w:rsidR="000E3F27" w:rsidRPr="00741F99">
              <w:t xml:space="preserve"> </w:t>
            </w:r>
            <w:r w:rsidR="00F91C9B" w:rsidRPr="00741F99">
              <w:t xml:space="preserve">-1 </w:t>
            </w:r>
            <w:r w:rsidR="000E3F27" w:rsidRPr="00741F99">
              <w:t>&gt; 3 dB.</w:t>
            </w:r>
          </w:p>
          <w:p w14:paraId="67F47708" w14:textId="77777777" w:rsidR="00851B44" w:rsidRPr="00741F99" w:rsidRDefault="00851B44" w:rsidP="00851B44"/>
          <w:p w14:paraId="28874E91" w14:textId="77777777" w:rsidR="00851B44" w:rsidRPr="00741F99" w:rsidRDefault="00851B44" w:rsidP="00851B44">
            <w:pPr>
              <w:rPr>
                <w:lang w:val="en-US"/>
              </w:rPr>
            </w:pPr>
            <w:r w:rsidRPr="00741F99">
              <w:t>SQI</w:t>
            </w:r>
            <w:r w:rsidRPr="00741F99">
              <w:rPr>
                <w:vertAlign w:val="subscript"/>
              </w:rPr>
              <w:t>max</w:t>
            </w:r>
            <w:r w:rsidRPr="00741F99">
              <w:rPr>
                <w:lang w:val="en-US"/>
              </w:rPr>
              <w:t xml:space="preserve"> calculations:</w:t>
            </w:r>
          </w:p>
          <w:p w14:paraId="69DDD04A" w14:textId="77777777" w:rsidR="00851B44" w:rsidRPr="00741F99" w:rsidRDefault="00851B44" w:rsidP="00851B44">
            <w:pPr>
              <w:rPr>
                <w:lang w:val="en-US"/>
              </w:rPr>
            </w:pPr>
          </w:p>
          <w:p w14:paraId="7D8C88E3" w14:textId="77777777" w:rsidR="00851B44" w:rsidRPr="00741F99" w:rsidRDefault="00851B44" w:rsidP="00AD1FCF">
            <w:pPr>
              <w:numPr>
                <w:ilvl w:val="0"/>
                <w:numId w:val="212"/>
              </w:numPr>
            </w:pPr>
            <w:r w:rsidRPr="00741F99">
              <w:t>Calculate SQI</w:t>
            </w:r>
            <w:r w:rsidRPr="00741F99">
              <w:rPr>
                <w:vertAlign w:val="subscript"/>
              </w:rPr>
              <w:t>max</w:t>
            </w:r>
            <w:r w:rsidRPr="00741F99">
              <w:t xml:space="preserve"> for all C/N</w:t>
            </w:r>
            <w:r w:rsidRPr="00741F99">
              <w:rPr>
                <w:vertAlign w:val="subscript"/>
              </w:rPr>
              <w:t>input</w:t>
            </w:r>
            <w:r w:rsidRPr="00741F99">
              <w:t xml:space="preserve"> values using formulas </w:t>
            </w:r>
          </w:p>
          <w:p w14:paraId="136C5CC9" w14:textId="77777777" w:rsidR="00851B44" w:rsidRPr="00741F99" w:rsidRDefault="00851B44" w:rsidP="00851B44">
            <w:pPr>
              <w:ind w:left="720"/>
            </w:pPr>
            <w:r w:rsidRPr="00741F99">
              <w:t>SQI</w:t>
            </w:r>
            <w:r w:rsidRPr="00741F99">
              <w:rPr>
                <w:vertAlign w:val="subscript"/>
              </w:rPr>
              <w:t>max</w:t>
            </w:r>
            <w:r w:rsidRPr="00741F99">
              <w:t xml:space="preserve"> = 0,                                         </w:t>
            </w:r>
            <w:r w:rsidR="00707ABC" w:rsidRPr="00741F99">
              <w:t xml:space="preserve">         </w:t>
            </w:r>
            <w:r w:rsidRPr="00741F99">
              <w:t>if C/N</w:t>
            </w:r>
            <w:r w:rsidRPr="00741F99">
              <w:rPr>
                <w:vertAlign w:val="subscript"/>
              </w:rPr>
              <w:t>rel</w:t>
            </w:r>
            <w:r w:rsidRPr="00741F99">
              <w:t xml:space="preserve"> </w:t>
            </w:r>
            <w:r w:rsidR="00F91C9B" w:rsidRPr="00741F99">
              <w:t xml:space="preserve">+1 </w:t>
            </w:r>
            <w:r w:rsidRPr="00741F99">
              <w:t>&lt; -3 dB</w:t>
            </w:r>
          </w:p>
          <w:p w14:paraId="3F304949" w14:textId="3CC9159E" w:rsidR="00851B44" w:rsidRPr="00741F99" w:rsidRDefault="00851B44" w:rsidP="00851B44">
            <w:pPr>
              <w:ind w:left="720"/>
            </w:pPr>
            <w:r w:rsidRPr="00741F99">
              <w:t>SQI</w:t>
            </w:r>
            <w:r w:rsidRPr="00741F99">
              <w:rPr>
                <w:vertAlign w:val="subscript"/>
              </w:rPr>
              <w:t>max</w:t>
            </w:r>
            <w:r w:rsidRPr="00741F99">
              <w:t xml:space="preserve"> = (C/N</w:t>
            </w:r>
            <w:r w:rsidRPr="00741F99">
              <w:rPr>
                <w:vertAlign w:val="subscript"/>
              </w:rPr>
              <w:t>rel</w:t>
            </w:r>
            <w:r w:rsidRPr="00741F99">
              <w:t xml:space="preserve"> +1 + 3)*BER_</w:t>
            </w:r>
            <w:r w:rsidR="00A64DF6" w:rsidRPr="00741F99">
              <w:t>SQI</w:t>
            </w:r>
            <w:r w:rsidR="00A64DF6" w:rsidRPr="00741F99">
              <w:rPr>
                <w:vertAlign w:val="subscript"/>
              </w:rPr>
              <w:t>max</w:t>
            </w:r>
            <w:r w:rsidRPr="00741F99">
              <w:t>,  if -3 dB ≤ C/N</w:t>
            </w:r>
            <w:r w:rsidRPr="00741F99">
              <w:rPr>
                <w:vertAlign w:val="subscript"/>
              </w:rPr>
              <w:t xml:space="preserve">rel </w:t>
            </w:r>
            <w:r w:rsidR="00F91C9B" w:rsidRPr="00741F99">
              <w:t xml:space="preserve">+1 </w:t>
            </w:r>
            <w:r w:rsidRPr="00741F99">
              <w:t>≤ 3 dB</w:t>
            </w:r>
          </w:p>
          <w:p w14:paraId="3A784D30" w14:textId="77777777" w:rsidR="00851B44" w:rsidRPr="00741F99" w:rsidRDefault="00851B44" w:rsidP="00851B44">
            <w:pPr>
              <w:ind w:left="720"/>
            </w:pPr>
            <w:r w:rsidRPr="00741F99">
              <w:t>SQI</w:t>
            </w:r>
            <w:r w:rsidRPr="00741F99">
              <w:rPr>
                <w:vertAlign w:val="subscript"/>
              </w:rPr>
              <w:t>max</w:t>
            </w:r>
            <w:r w:rsidRPr="00741F99">
              <w:t xml:space="preserve"> = 100,                                     </w:t>
            </w:r>
            <w:r w:rsidR="00707ABC" w:rsidRPr="00741F99">
              <w:t xml:space="preserve">         </w:t>
            </w:r>
            <w:r w:rsidRPr="00741F99">
              <w:t>if C/N</w:t>
            </w:r>
            <w:r w:rsidRPr="00741F99">
              <w:rPr>
                <w:vertAlign w:val="subscript"/>
              </w:rPr>
              <w:t>rel</w:t>
            </w:r>
            <w:r w:rsidRPr="00741F99">
              <w:t xml:space="preserve"> </w:t>
            </w:r>
            <w:r w:rsidR="00F91C9B" w:rsidRPr="00741F99">
              <w:t xml:space="preserve">+1 </w:t>
            </w:r>
            <w:r w:rsidRPr="00741F99">
              <w:t>&gt; 3 dB.</w:t>
            </w:r>
          </w:p>
          <w:p w14:paraId="3435F1D8" w14:textId="77777777" w:rsidR="000E3F27" w:rsidRPr="00741F99" w:rsidRDefault="000E3F27" w:rsidP="000E3F27">
            <w:pPr>
              <w:ind w:left="720"/>
            </w:pPr>
          </w:p>
          <w:p w14:paraId="148BC948" w14:textId="781BB5FD" w:rsidR="000E3F27" w:rsidRPr="00741F99" w:rsidRDefault="00A00296" w:rsidP="000E3F27">
            <w:pPr>
              <w:ind w:left="720"/>
            </w:pPr>
            <w:r w:rsidRPr="00741F99">
              <w:t>Where BER_</w:t>
            </w:r>
            <w:r w:rsidR="002C2556" w:rsidRPr="00741F99">
              <w:t>SQI</w:t>
            </w:r>
            <w:r w:rsidR="002C2556" w:rsidRPr="00741F99">
              <w:rPr>
                <w:vertAlign w:val="subscript"/>
              </w:rPr>
              <w:t>min</w:t>
            </w:r>
            <w:r w:rsidRPr="00741F99">
              <w:t xml:space="preserve"> is:</w:t>
            </w:r>
            <w:r w:rsidR="000E3F27" w:rsidRPr="00741F99">
              <w:t xml:space="preserve"> </w:t>
            </w:r>
            <w:r w:rsidR="000E3F27" w:rsidRPr="00741F99">
              <w:br/>
              <w:t>BER_</w:t>
            </w:r>
            <w:r w:rsidR="002C2556" w:rsidRPr="00741F99">
              <w:t>SQImin</w:t>
            </w:r>
            <w:r w:rsidR="000E3F27" w:rsidRPr="00741F99">
              <w:t xml:space="preserve"> = 0,       </w:t>
            </w:r>
            <w:r w:rsidR="00956123" w:rsidRPr="00741F99">
              <w:t xml:space="preserve">       </w:t>
            </w:r>
            <w:r w:rsidR="000E3F27" w:rsidRPr="00741F99">
              <w:t>if C/N</w:t>
            </w:r>
            <w:r w:rsidR="000E3F27" w:rsidRPr="00741F99">
              <w:rPr>
                <w:vertAlign w:val="subscript"/>
              </w:rPr>
              <w:t>rel</w:t>
            </w:r>
            <w:r w:rsidR="000E3F27" w:rsidRPr="00741F99">
              <w:t xml:space="preserve"> </w:t>
            </w:r>
            <w:r w:rsidR="002C2556" w:rsidRPr="00741F99">
              <w:t xml:space="preserve">-1 </w:t>
            </w:r>
            <w:r w:rsidRPr="00741F99">
              <w:t>–(C/N</w:t>
            </w:r>
            <w:r w:rsidRPr="00741F99">
              <w:rPr>
                <w:vertAlign w:val="subscript"/>
              </w:rPr>
              <w:t>receiver</w:t>
            </w:r>
            <w:r w:rsidRPr="00741F99">
              <w:t xml:space="preserve"> – X) </w:t>
            </w:r>
            <w:r w:rsidR="000E3F27" w:rsidRPr="00741F99">
              <w:t>&lt; -2.4 dB</w:t>
            </w:r>
          </w:p>
          <w:p w14:paraId="51B59284" w14:textId="569D6114" w:rsidR="000E3F27" w:rsidRPr="00741F99" w:rsidRDefault="000E3F27" w:rsidP="000E3F27">
            <w:pPr>
              <w:ind w:left="720"/>
            </w:pPr>
            <w:r w:rsidRPr="00741F99">
              <w:t>BER_</w:t>
            </w:r>
            <w:r w:rsidR="002C2556" w:rsidRPr="00741F99">
              <w:t>SQImin</w:t>
            </w:r>
            <w:r w:rsidRPr="00741F99">
              <w:t xml:space="preserve"> = 100/15, </w:t>
            </w:r>
            <w:r w:rsidR="00956123" w:rsidRPr="00741F99">
              <w:t xml:space="preserve"> </w:t>
            </w:r>
            <w:r w:rsidRPr="00741F99">
              <w:t xml:space="preserve">   if -2.4 dB ≤ C/N</w:t>
            </w:r>
            <w:r w:rsidRPr="00741F99">
              <w:rPr>
                <w:vertAlign w:val="subscript"/>
              </w:rPr>
              <w:t xml:space="preserve">rel </w:t>
            </w:r>
            <w:r w:rsidR="002C2556" w:rsidRPr="00741F99">
              <w:t xml:space="preserve">-1 </w:t>
            </w:r>
            <w:r w:rsidR="00A00296" w:rsidRPr="00741F99">
              <w:t>– (C/N</w:t>
            </w:r>
            <w:r w:rsidR="00A00296" w:rsidRPr="00741F99">
              <w:rPr>
                <w:vertAlign w:val="subscript"/>
              </w:rPr>
              <w:t>receiver</w:t>
            </w:r>
            <w:r w:rsidR="00A00296" w:rsidRPr="00741F99">
              <w:t xml:space="preserve"> – X) </w:t>
            </w:r>
            <w:r w:rsidRPr="00741F99">
              <w:t>≤ -2 dB</w:t>
            </w:r>
          </w:p>
          <w:p w14:paraId="4DBBBF20" w14:textId="5AD7FFBF" w:rsidR="002C2556" w:rsidRPr="00741F99" w:rsidRDefault="000E3F27" w:rsidP="00577DC9">
            <w:pPr>
              <w:ind w:left="720"/>
            </w:pPr>
            <w:r w:rsidRPr="00741F99">
              <w:t>BER_</w:t>
            </w:r>
            <w:r w:rsidR="002C2556" w:rsidRPr="00741F99">
              <w:t>SQImin</w:t>
            </w:r>
            <w:r w:rsidRPr="00741F99">
              <w:t xml:space="preserve"> = 100/</w:t>
            </w:r>
            <w:r w:rsidR="00637C03" w:rsidRPr="00741F99">
              <w:t>6</w:t>
            </w:r>
            <w:r w:rsidRPr="00741F99">
              <w:t>,</w:t>
            </w:r>
            <w:r w:rsidR="00637C03" w:rsidRPr="00741F99">
              <w:t xml:space="preserve">  </w:t>
            </w:r>
            <w:r w:rsidRPr="00741F99">
              <w:t xml:space="preserve">     if C/N</w:t>
            </w:r>
            <w:r w:rsidRPr="00741F99">
              <w:rPr>
                <w:vertAlign w:val="subscript"/>
              </w:rPr>
              <w:t>rel</w:t>
            </w:r>
            <w:r w:rsidRPr="00741F99">
              <w:t xml:space="preserve"> </w:t>
            </w:r>
            <w:r w:rsidR="002C2556" w:rsidRPr="00741F99">
              <w:t xml:space="preserve">-1 </w:t>
            </w:r>
            <w:r w:rsidR="00A00296" w:rsidRPr="00741F99">
              <w:t>– (C/N</w:t>
            </w:r>
            <w:r w:rsidR="00A00296" w:rsidRPr="00741F99">
              <w:rPr>
                <w:vertAlign w:val="subscript"/>
              </w:rPr>
              <w:t>receiver</w:t>
            </w:r>
            <w:r w:rsidR="00A00296" w:rsidRPr="00741F99">
              <w:t xml:space="preserve"> – X) </w:t>
            </w:r>
            <w:r w:rsidRPr="00741F99">
              <w:t>&gt; -2 dB.</w:t>
            </w:r>
            <w:r w:rsidR="002C2556" w:rsidRPr="00741F99">
              <w:t xml:space="preserve"> </w:t>
            </w:r>
          </w:p>
          <w:p w14:paraId="36A013A1" w14:textId="77777777" w:rsidR="002C2556" w:rsidRPr="00741F99" w:rsidRDefault="002C2556" w:rsidP="00577DC9">
            <w:pPr>
              <w:ind w:left="720"/>
            </w:pPr>
          </w:p>
          <w:p w14:paraId="361DDBA2" w14:textId="77777777" w:rsidR="002C2556" w:rsidRPr="00741F99" w:rsidRDefault="002C2556" w:rsidP="00577DC9">
            <w:pPr>
              <w:ind w:left="720"/>
            </w:pPr>
          </w:p>
          <w:p w14:paraId="327FAF04" w14:textId="77777777" w:rsidR="002C2556" w:rsidRPr="00741F99" w:rsidRDefault="002C2556" w:rsidP="00577DC9">
            <w:pPr>
              <w:ind w:left="720"/>
            </w:pPr>
          </w:p>
          <w:p w14:paraId="676A0C22" w14:textId="77777777" w:rsidR="002C2556" w:rsidRPr="00741F99" w:rsidRDefault="002C2556" w:rsidP="00577DC9">
            <w:pPr>
              <w:ind w:left="720"/>
            </w:pPr>
            <w:r w:rsidRPr="00741F99">
              <w:t>Where BER_SQI</w:t>
            </w:r>
            <w:r w:rsidRPr="00741F99">
              <w:rPr>
                <w:vertAlign w:val="subscript"/>
              </w:rPr>
              <w:t>max</w:t>
            </w:r>
            <w:r w:rsidRPr="00741F99">
              <w:t xml:space="preserve"> is: </w:t>
            </w:r>
          </w:p>
          <w:p w14:paraId="6A6072D4" w14:textId="77777777" w:rsidR="002C2556" w:rsidRPr="00741F99" w:rsidRDefault="002C2556" w:rsidP="00577DC9">
            <w:pPr>
              <w:ind w:left="720"/>
            </w:pPr>
            <w:r w:rsidRPr="00741F99">
              <w:t xml:space="preserve">BER_SQImax = 0,             if C/Nrel +1 - (C/Nreceiver – X) &lt; -2.4 dB </w:t>
            </w:r>
          </w:p>
          <w:p w14:paraId="1122203C" w14:textId="77777777" w:rsidR="002C2556" w:rsidRPr="00741F99" w:rsidRDefault="002C2556" w:rsidP="00577DC9">
            <w:pPr>
              <w:ind w:left="720"/>
            </w:pPr>
            <w:r w:rsidRPr="00741F99">
              <w:t xml:space="preserve">BER_SQImax = 100/15,    if -2.4 dB ≤ C/Nrel +1 - (C/Nreceiver – X) ≤ -2 dB </w:t>
            </w:r>
          </w:p>
          <w:p w14:paraId="3DC2B71B" w14:textId="653B62E1" w:rsidR="000E3F27" w:rsidRPr="00741F99" w:rsidRDefault="002C2556" w:rsidP="000E3F27">
            <w:pPr>
              <w:ind w:left="720"/>
            </w:pPr>
            <w:r w:rsidRPr="00741F99">
              <w:t>BER_SQImax = 100/6,      if C/Nrel +1 - (C/Nreceiver – X) &gt; -2 dB.</w:t>
            </w:r>
          </w:p>
          <w:p w14:paraId="71F768E3" w14:textId="77777777" w:rsidR="00A00296" w:rsidRPr="00741F99" w:rsidRDefault="00A00296" w:rsidP="000E3F27">
            <w:pPr>
              <w:ind w:left="720"/>
            </w:pPr>
          </w:p>
          <w:p w14:paraId="3B7FC3C0" w14:textId="77777777" w:rsidR="00A00296" w:rsidRPr="00741F99" w:rsidRDefault="00A00296" w:rsidP="000E3F27">
            <w:pPr>
              <w:ind w:left="720"/>
              <w:rPr>
                <w:lang w:val="en-US"/>
              </w:rPr>
            </w:pPr>
            <w:r w:rsidRPr="00741F99">
              <w:t>And where X is:</w:t>
            </w:r>
            <w:r w:rsidRPr="00741F99">
              <w:br/>
              <w:t xml:space="preserve">X = 17.6 for </w:t>
            </w:r>
            <w:r w:rsidRPr="00741F99">
              <w:rPr>
                <w:lang w:val="en-US"/>
              </w:rPr>
              <w:t>32KE, 256QAMR, PP4, R3/5, G19/256</w:t>
            </w:r>
            <w:r w:rsidR="00011177" w:rsidRPr="00741F99">
              <w:rPr>
                <w:lang w:val="en-US"/>
              </w:rPr>
              <w:t>,</w:t>
            </w:r>
            <w:r w:rsidR="00851B44" w:rsidRPr="00741F99">
              <w:rPr>
                <w:lang w:val="en-US"/>
              </w:rPr>
              <w:t xml:space="preserve"> 8MHz</w:t>
            </w:r>
          </w:p>
          <w:p w14:paraId="2F857D2F" w14:textId="77777777" w:rsidR="00A00296" w:rsidRPr="00741F99" w:rsidRDefault="00A00296" w:rsidP="000E3F27">
            <w:pPr>
              <w:ind w:left="720"/>
              <w:rPr>
                <w:lang w:val="da-DK"/>
              </w:rPr>
            </w:pPr>
            <w:r w:rsidRPr="00741F99">
              <w:rPr>
                <w:lang w:val="da-DK"/>
              </w:rPr>
              <w:t>X</w:t>
            </w:r>
            <w:r w:rsidR="002C0B5A" w:rsidRPr="00741F99">
              <w:rPr>
                <w:lang w:val="da-DK"/>
              </w:rPr>
              <w:t xml:space="preserve"> </w:t>
            </w:r>
            <w:r w:rsidRPr="00741F99">
              <w:rPr>
                <w:lang w:val="da-DK"/>
              </w:rPr>
              <w:t>= 19.0 for 32KE, 256QAMR, PP4, R2/3, G1/16</w:t>
            </w:r>
            <w:r w:rsidR="00011177" w:rsidRPr="00741F99">
              <w:rPr>
                <w:lang w:val="da-DK"/>
              </w:rPr>
              <w:t>,</w:t>
            </w:r>
            <w:r w:rsidR="00851B44" w:rsidRPr="00741F99">
              <w:rPr>
                <w:lang w:val="da-DK"/>
              </w:rPr>
              <w:t xml:space="preserve"> 8MHz</w:t>
            </w:r>
          </w:p>
          <w:p w14:paraId="2F204526" w14:textId="77777777" w:rsidR="00A00296" w:rsidRPr="00741F99" w:rsidRDefault="00A00296" w:rsidP="000E3F27">
            <w:pPr>
              <w:ind w:left="720"/>
              <w:rPr>
                <w:lang w:val="da-DK"/>
              </w:rPr>
            </w:pPr>
            <w:r w:rsidRPr="00741F99">
              <w:rPr>
                <w:lang w:val="da-DK"/>
              </w:rPr>
              <w:t>X = 20.8 for 32KE, 256QAMR, PP2, R3/4, G1/8</w:t>
            </w:r>
            <w:r w:rsidR="00011177" w:rsidRPr="00741F99">
              <w:rPr>
                <w:lang w:val="da-DK"/>
              </w:rPr>
              <w:t>,</w:t>
            </w:r>
            <w:r w:rsidR="00851B44" w:rsidRPr="00741F99">
              <w:rPr>
                <w:lang w:val="da-DK"/>
              </w:rPr>
              <w:t xml:space="preserve"> 8MHz</w:t>
            </w:r>
          </w:p>
          <w:p w14:paraId="04098AD1" w14:textId="77777777" w:rsidR="000E3F27" w:rsidRPr="00741F99" w:rsidRDefault="000E3F27" w:rsidP="007A4EDF">
            <w:pPr>
              <w:rPr>
                <w:lang w:val="da-DK"/>
              </w:rPr>
            </w:pPr>
          </w:p>
          <w:p w14:paraId="7D1F1664" w14:textId="77777777" w:rsidR="000F0BCA" w:rsidRPr="00741F99" w:rsidRDefault="003E4828" w:rsidP="007A4EDF">
            <w:pPr>
              <w:rPr>
                <w:b/>
                <w:bCs/>
                <w:lang w:val="en-US"/>
              </w:rPr>
            </w:pPr>
            <w:r w:rsidRPr="00741F99">
              <w:rPr>
                <w:b/>
                <w:bCs/>
                <w:lang w:val="en-US"/>
              </w:rPr>
              <w:t xml:space="preserve">Expected result: </w:t>
            </w:r>
          </w:p>
          <w:p w14:paraId="2CAAE973" w14:textId="77777777" w:rsidR="000F0BCA" w:rsidRPr="00741F99" w:rsidRDefault="000F0BCA" w:rsidP="007A4EDF">
            <w:pPr>
              <w:rPr>
                <w:lang w:val="en-US"/>
              </w:rPr>
            </w:pPr>
          </w:p>
          <w:p w14:paraId="33CAA2A4" w14:textId="77777777" w:rsidR="000E3F27" w:rsidRPr="00741F99" w:rsidRDefault="000E3F27" w:rsidP="000E3F27">
            <w:pPr>
              <w:rPr>
                <w:lang w:val="en-US"/>
              </w:rPr>
            </w:pPr>
            <w:r w:rsidRPr="00741F99">
              <w:rPr>
                <w:lang w:val="en-US"/>
              </w:rPr>
              <w:t>All the test result are OK.</w:t>
            </w:r>
          </w:p>
          <w:p w14:paraId="7FCE3A73" w14:textId="77777777" w:rsidR="000E3F27" w:rsidRPr="00741F99" w:rsidRDefault="000E3F27" w:rsidP="000E3F27">
            <w:pPr>
              <w:rPr>
                <w:lang w:val="en-US"/>
              </w:rPr>
            </w:pPr>
            <w:r w:rsidRPr="00741F99">
              <w:rPr>
                <w:bCs/>
                <w:iCs/>
                <w:lang w:val="en-US"/>
              </w:rPr>
              <w:t>The signal quality indicator is updated regurla</w:t>
            </w:r>
            <w:r w:rsidR="000D0396" w:rsidRPr="00741F99">
              <w:rPr>
                <w:bCs/>
                <w:iCs/>
                <w:lang w:val="en-US"/>
              </w:rPr>
              <w:t>r</w:t>
            </w:r>
            <w:r w:rsidRPr="00741F99">
              <w:rPr>
                <w:bCs/>
                <w:iCs/>
                <w:lang w:val="en-US"/>
              </w:rPr>
              <w:t>ly once per second.</w:t>
            </w:r>
          </w:p>
          <w:p w14:paraId="25A55BEB" w14:textId="77777777" w:rsidR="000F0BCA" w:rsidRPr="00741F99" w:rsidRDefault="000F0BCA" w:rsidP="000E3F27">
            <w:pPr>
              <w:rPr>
                <w:lang w:val="en-US"/>
              </w:rPr>
            </w:pPr>
          </w:p>
        </w:tc>
      </w:tr>
      <w:tr w:rsidR="000F0BCA" w:rsidRPr="00741F99" w14:paraId="2ABC374F" w14:textId="77777777" w:rsidTr="00B635D7">
        <w:tc>
          <w:tcPr>
            <w:tcW w:w="1418" w:type="dxa"/>
            <w:tcBorders>
              <w:left w:val="single" w:sz="8" w:space="0" w:color="000000"/>
              <w:bottom w:val="single" w:sz="8" w:space="0" w:color="000000"/>
            </w:tcBorders>
            <w:shd w:val="clear" w:color="auto" w:fill="BFBFBF"/>
          </w:tcPr>
          <w:p w14:paraId="23A1E57C" w14:textId="77777777" w:rsidR="000F0BCA" w:rsidRPr="00741F99" w:rsidRDefault="003E4828" w:rsidP="007A4EDF">
            <w:pPr>
              <w:pStyle w:val="Tasktableheading"/>
            </w:pPr>
            <w:r w:rsidRPr="00741F99">
              <w:lastRenderedPageBreak/>
              <w:t>Test result(s)</w:t>
            </w:r>
          </w:p>
        </w:tc>
        <w:tc>
          <w:tcPr>
            <w:tcW w:w="7222" w:type="dxa"/>
            <w:gridSpan w:val="3"/>
            <w:tcBorders>
              <w:left w:val="single" w:sz="8" w:space="0" w:color="000000"/>
              <w:bottom w:val="single" w:sz="8" w:space="0" w:color="000000"/>
              <w:right w:val="single" w:sz="8" w:space="0" w:color="000000"/>
            </w:tcBorders>
          </w:tcPr>
          <w:p w14:paraId="14ED891C" w14:textId="77777777" w:rsidR="00390641" w:rsidRPr="00CC2BF4" w:rsidRDefault="00390641" w:rsidP="00390641">
            <w:pPr>
              <w:rPr>
                <w:b/>
                <w:lang w:val="en-US"/>
              </w:rPr>
            </w:pPr>
            <w:r w:rsidRPr="00CC2BF4">
              <w:rPr>
                <w:b/>
                <w:lang w:val="en-US"/>
              </w:rPr>
              <w:t>Measurement record 1:</w:t>
            </w:r>
          </w:p>
          <w:p w14:paraId="77B1C073" w14:textId="77777777" w:rsidR="00390641" w:rsidRPr="00741F99" w:rsidRDefault="00390641" w:rsidP="00390641">
            <w:pPr>
              <w:rPr>
                <w:b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8"/>
              <w:gridCol w:w="2410"/>
            </w:tblGrid>
            <w:tr w:rsidR="00390641" w:rsidRPr="00741F99" w14:paraId="02E7845D" w14:textId="77777777" w:rsidTr="00966ADF">
              <w:trPr>
                <w:jc w:val="center"/>
              </w:trPr>
              <w:tc>
                <w:tcPr>
                  <w:tcW w:w="3768" w:type="dxa"/>
                  <w:shd w:val="clear" w:color="auto" w:fill="D9D9D9" w:themeFill="background1" w:themeFillShade="D9"/>
                </w:tcPr>
                <w:p w14:paraId="7930EE57" w14:textId="77777777" w:rsidR="00390641" w:rsidRPr="00741F99" w:rsidRDefault="00390641" w:rsidP="00390641">
                  <w:pPr>
                    <w:rPr>
                      <w:bCs/>
                      <w:lang w:val="en-US"/>
                    </w:rPr>
                  </w:pPr>
                  <w:r w:rsidRPr="00741F99">
                    <w:rPr>
                      <w:bCs/>
                      <w:lang w:val="en-US"/>
                    </w:rPr>
                    <w:t>DVB-T2 mode</w:t>
                  </w:r>
                </w:p>
              </w:tc>
              <w:tc>
                <w:tcPr>
                  <w:tcW w:w="2410" w:type="dxa"/>
                  <w:shd w:val="clear" w:color="auto" w:fill="D9D9D9" w:themeFill="background1" w:themeFillShade="D9"/>
                </w:tcPr>
                <w:p w14:paraId="65347577" w14:textId="77777777" w:rsidR="00390641" w:rsidRPr="00741F99" w:rsidRDefault="00390641" w:rsidP="002E49F8">
                  <w:pPr>
                    <w:jc w:val="center"/>
                    <w:rPr>
                      <w:bCs/>
                      <w:lang w:val="en-US"/>
                    </w:rPr>
                  </w:pPr>
                  <w:r w:rsidRPr="00741F99">
                    <w:rPr>
                      <w:bCs/>
                      <w:lang w:val="en-US"/>
                    </w:rPr>
                    <w:t>Required C/N</w:t>
                  </w:r>
                  <w:r w:rsidRPr="00741F99">
                    <w:rPr>
                      <w:bCs/>
                      <w:vertAlign w:val="subscript"/>
                      <w:lang w:val="en-US"/>
                    </w:rPr>
                    <w:t>receiver</w:t>
                  </w:r>
                  <w:r w:rsidRPr="00741F99">
                    <w:rPr>
                      <w:bCs/>
                      <w:lang w:val="en-US"/>
                    </w:rPr>
                    <w:t xml:space="preserve"> [dB]</w:t>
                  </w:r>
                </w:p>
                <w:p w14:paraId="288B4BCB" w14:textId="77777777" w:rsidR="00390641" w:rsidRPr="00741F99" w:rsidRDefault="00F63D21" w:rsidP="002E49F8">
                  <w:pPr>
                    <w:jc w:val="center"/>
                    <w:rPr>
                      <w:bCs/>
                      <w:lang w:val="en-US"/>
                    </w:rPr>
                  </w:pPr>
                  <w:r w:rsidRPr="00741F99">
                    <w:rPr>
                      <w:bCs/>
                      <w:lang w:val="en-US"/>
                    </w:rPr>
                    <w:t>(3</w:t>
                  </w:r>
                  <w:r w:rsidR="00390641" w:rsidRPr="00741F99">
                    <w:rPr>
                      <w:bCs/>
                      <w:lang w:val="en-US"/>
                    </w:rPr>
                    <w:t>0 sec error free video)</w:t>
                  </w:r>
                </w:p>
              </w:tc>
            </w:tr>
            <w:tr w:rsidR="00390641" w:rsidRPr="00741F99" w14:paraId="0A0528EB" w14:textId="77777777" w:rsidTr="00451C09">
              <w:trPr>
                <w:jc w:val="center"/>
              </w:trPr>
              <w:tc>
                <w:tcPr>
                  <w:tcW w:w="3768" w:type="dxa"/>
                </w:tcPr>
                <w:p w14:paraId="06CDA08E" w14:textId="77777777" w:rsidR="00390641" w:rsidRPr="00741F99" w:rsidRDefault="00451C09" w:rsidP="00451C09">
                  <w:pPr>
                    <w:rPr>
                      <w:bCs/>
                    </w:rPr>
                  </w:pPr>
                  <w:r w:rsidRPr="00741F99">
                    <w:t>32KE 256QAMR PP4 R3/5 G19/256 8MHz</w:t>
                  </w:r>
                </w:p>
              </w:tc>
              <w:tc>
                <w:tcPr>
                  <w:tcW w:w="2410" w:type="dxa"/>
                </w:tcPr>
                <w:p w14:paraId="199526FB" w14:textId="77777777" w:rsidR="00390641" w:rsidRPr="00741F99" w:rsidRDefault="00390641" w:rsidP="002E49F8">
                  <w:pPr>
                    <w:jc w:val="center"/>
                    <w:rPr>
                      <w:bCs/>
                    </w:rPr>
                  </w:pPr>
                </w:p>
              </w:tc>
            </w:tr>
            <w:tr w:rsidR="00390641" w:rsidRPr="00741F99" w14:paraId="3ABC0BE5" w14:textId="77777777" w:rsidTr="00451C09">
              <w:trPr>
                <w:jc w:val="center"/>
              </w:trPr>
              <w:tc>
                <w:tcPr>
                  <w:tcW w:w="3768" w:type="dxa"/>
                </w:tcPr>
                <w:p w14:paraId="02FF7D61" w14:textId="77777777" w:rsidR="00390641" w:rsidRPr="00741F99" w:rsidRDefault="002E49F8" w:rsidP="00451C09">
                  <w:pPr>
                    <w:rPr>
                      <w:bCs/>
                    </w:rPr>
                  </w:pPr>
                  <w:r w:rsidRPr="00741F99">
                    <w:t>32KE 256QAMR PP4 R2/3 G1/16</w:t>
                  </w:r>
                  <w:r w:rsidR="00451C09" w:rsidRPr="00741F99">
                    <w:t xml:space="preserve"> 8MHz</w:t>
                  </w:r>
                </w:p>
              </w:tc>
              <w:tc>
                <w:tcPr>
                  <w:tcW w:w="2410" w:type="dxa"/>
                </w:tcPr>
                <w:p w14:paraId="1E799E56" w14:textId="77777777" w:rsidR="00390641" w:rsidRPr="00741F99" w:rsidRDefault="00390641" w:rsidP="002E49F8">
                  <w:pPr>
                    <w:jc w:val="center"/>
                    <w:rPr>
                      <w:bCs/>
                    </w:rPr>
                  </w:pPr>
                </w:p>
              </w:tc>
            </w:tr>
            <w:tr w:rsidR="00451C09" w:rsidRPr="00741F99" w14:paraId="5F3DE8C0" w14:textId="77777777" w:rsidTr="00451C09">
              <w:trPr>
                <w:jc w:val="center"/>
              </w:trPr>
              <w:tc>
                <w:tcPr>
                  <w:tcW w:w="3768" w:type="dxa"/>
                </w:tcPr>
                <w:p w14:paraId="5B211D54" w14:textId="77777777" w:rsidR="00451C09" w:rsidRPr="00741F99" w:rsidRDefault="00451C09" w:rsidP="00451C09">
                  <w:r w:rsidRPr="00741F99">
                    <w:t>32KE 256QAMR PP2 R3/4 G1/8 8MHz</w:t>
                  </w:r>
                </w:p>
              </w:tc>
              <w:tc>
                <w:tcPr>
                  <w:tcW w:w="2410" w:type="dxa"/>
                </w:tcPr>
                <w:p w14:paraId="206F0C77" w14:textId="77777777" w:rsidR="00451C09" w:rsidRPr="00741F99" w:rsidRDefault="00451C09" w:rsidP="002E49F8">
                  <w:pPr>
                    <w:jc w:val="center"/>
                    <w:rPr>
                      <w:bCs/>
                    </w:rPr>
                  </w:pPr>
                </w:p>
              </w:tc>
            </w:tr>
          </w:tbl>
          <w:p w14:paraId="6516FE71" w14:textId="77777777" w:rsidR="00390641" w:rsidRPr="00741F99" w:rsidRDefault="00390641" w:rsidP="00390641">
            <w:pPr>
              <w:rPr>
                <w:bCs/>
              </w:rPr>
            </w:pPr>
          </w:p>
          <w:p w14:paraId="3E2C1615" w14:textId="77777777" w:rsidR="000D0396" w:rsidRPr="00CC2BF4" w:rsidRDefault="000D0396" w:rsidP="00390641">
            <w:pPr>
              <w:rPr>
                <w:b/>
              </w:rPr>
            </w:pPr>
            <w:r w:rsidRPr="00CC2BF4">
              <w:rPr>
                <w:b/>
              </w:rPr>
              <w:t>Measurement record 2:</w:t>
            </w:r>
          </w:p>
          <w:p w14:paraId="3C580616" w14:textId="77777777" w:rsidR="000D0396" w:rsidRPr="00741F99" w:rsidRDefault="000D0396" w:rsidP="000D0396">
            <w:pPr>
              <w:rPr>
                <w:bCs/>
                <w:lang w:val="en-US"/>
              </w:rPr>
            </w:pPr>
          </w:p>
          <w:tbl>
            <w:tblPr>
              <w:tblW w:w="5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939"/>
              <w:gridCol w:w="1141"/>
              <w:gridCol w:w="1162"/>
              <w:gridCol w:w="1276"/>
            </w:tblGrid>
            <w:tr w:rsidR="00011177" w:rsidRPr="00741F99" w14:paraId="2B35B985" w14:textId="77777777" w:rsidTr="00966ADF">
              <w:trPr>
                <w:jc w:val="center"/>
              </w:trPr>
              <w:tc>
                <w:tcPr>
                  <w:tcW w:w="5761" w:type="dxa"/>
                  <w:gridSpan w:val="5"/>
                  <w:shd w:val="clear" w:color="auto" w:fill="D9D9D9" w:themeFill="background1" w:themeFillShade="D9"/>
                </w:tcPr>
                <w:p w14:paraId="17EE4765" w14:textId="77777777" w:rsidR="00011177" w:rsidRPr="00741F99" w:rsidRDefault="00011177"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4 R3/5 G19/256 8MHz</w:t>
                  </w:r>
                  <w:r w:rsidRPr="00741F99">
                    <w:rPr>
                      <w:bCs/>
                      <w:lang w:val="en-US"/>
                    </w:rPr>
                    <w:t>, C/N</w:t>
                  </w:r>
                  <w:r w:rsidRPr="00741F99">
                    <w:rPr>
                      <w:bCs/>
                      <w:vertAlign w:val="subscript"/>
                      <w:lang w:val="en-US"/>
                    </w:rPr>
                    <w:t>NorDigP1</w:t>
                  </w:r>
                  <w:r w:rsidRPr="00741F99">
                    <w:rPr>
                      <w:bCs/>
                      <w:lang w:val="en-US"/>
                    </w:rPr>
                    <w:t xml:space="preserve"> = 1</w:t>
                  </w:r>
                  <w:r w:rsidR="0033748E" w:rsidRPr="00741F99">
                    <w:rPr>
                      <w:bCs/>
                      <w:lang w:val="en-US"/>
                    </w:rPr>
                    <w:t>9.4</w:t>
                  </w:r>
                  <w:r w:rsidRPr="00741F99">
                    <w:rPr>
                      <w:bCs/>
                      <w:lang w:val="en-US"/>
                    </w:rPr>
                    <w:t>dB</w:t>
                  </w:r>
                </w:p>
              </w:tc>
            </w:tr>
            <w:tr w:rsidR="00011177" w:rsidRPr="00741F99" w14:paraId="25F81189" w14:textId="77777777" w:rsidTr="00966ADF">
              <w:trPr>
                <w:jc w:val="center"/>
              </w:trPr>
              <w:tc>
                <w:tcPr>
                  <w:tcW w:w="1243" w:type="dxa"/>
                  <w:shd w:val="clear" w:color="auto" w:fill="D9D9D9" w:themeFill="background1" w:themeFillShade="D9"/>
                </w:tcPr>
                <w:p w14:paraId="471AF643" w14:textId="77777777" w:rsidR="00011177" w:rsidRPr="00741F99" w:rsidRDefault="00011177" w:rsidP="00011177">
                  <w:pPr>
                    <w:jc w:val="center"/>
                    <w:rPr>
                      <w:bCs/>
                      <w:lang w:val="en-US"/>
                    </w:rPr>
                  </w:pPr>
                  <w:r w:rsidRPr="00741F99">
                    <w:rPr>
                      <w:bCs/>
                      <w:lang w:val="en-US"/>
                    </w:rPr>
                    <w:t>C/N</w:t>
                  </w:r>
                  <w:r w:rsidRPr="00741F99">
                    <w:rPr>
                      <w:bCs/>
                      <w:vertAlign w:val="subscript"/>
                      <w:lang w:val="en-US"/>
                    </w:rPr>
                    <w:t>input</w:t>
                  </w:r>
                </w:p>
              </w:tc>
              <w:tc>
                <w:tcPr>
                  <w:tcW w:w="939" w:type="dxa"/>
                  <w:shd w:val="clear" w:color="auto" w:fill="D9D9D9" w:themeFill="background1" w:themeFillShade="D9"/>
                </w:tcPr>
                <w:p w14:paraId="70664519" w14:textId="77777777" w:rsidR="00011177" w:rsidRPr="00741F99" w:rsidRDefault="00011177" w:rsidP="00011177">
                  <w:pPr>
                    <w:jc w:val="center"/>
                    <w:rPr>
                      <w:bCs/>
                      <w:lang w:val="en-US"/>
                    </w:rPr>
                  </w:pPr>
                  <w:r w:rsidRPr="00741F99">
                    <w:rPr>
                      <w:bCs/>
                      <w:lang w:val="en-US"/>
                    </w:rPr>
                    <w:t>SQI[%]</w:t>
                  </w:r>
                </w:p>
              </w:tc>
              <w:tc>
                <w:tcPr>
                  <w:tcW w:w="1141" w:type="dxa"/>
                  <w:shd w:val="clear" w:color="auto" w:fill="D9D9D9" w:themeFill="background1" w:themeFillShade="D9"/>
                </w:tcPr>
                <w:p w14:paraId="1E75CB57" w14:textId="77777777" w:rsidR="00011177" w:rsidRPr="00741F99" w:rsidRDefault="00011177" w:rsidP="00011177">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28069ACE" w14:textId="77777777" w:rsidR="00011177" w:rsidRPr="00741F99" w:rsidRDefault="00011177" w:rsidP="00011177">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276" w:type="dxa"/>
                  <w:shd w:val="clear" w:color="auto" w:fill="D9D9D9" w:themeFill="background1" w:themeFillShade="D9"/>
                </w:tcPr>
                <w:p w14:paraId="206D8E48" w14:textId="64BE90C4" w:rsidR="00011177" w:rsidRPr="00741F99" w:rsidRDefault="00011177" w:rsidP="00011177">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011177" w:rsidRPr="00741F99" w14:paraId="45E58EBE" w14:textId="77777777" w:rsidTr="0033748E">
              <w:trPr>
                <w:jc w:val="center"/>
              </w:trPr>
              <w:tc>
                <w:tcPr>
                  <w:tcW w:w="1243" w:type="dxa"/>
                </w:tcPr>
                <w:p w14:paraId="38C58325" w14:textId="77777777" w:rsidR="00011177" w:rsidRPr="00741F99" w:rsidRDefault="00011177" w:rsidP="00011177">
                  <w:pPr>
                    <w:jc w:val="center"/>
                    <w:rPr>
                      <w:bCs/>
                      <w:lang w:val="en-US"/>
                    </w:rPr>
                  </w:pPr>
                  <w:r w:rsidRPr="00741F99">
                    <w:rPr>
                      <w:bCs/>
                      <w:lang w:val="en-US"/>
                    </w:rPr>
                    <w:t>27</w:t>
                  </w:r>
                </w:p>
              </w:tc>
              <w:tc>
                <w:tcPr>
                  <w:tcW w:w="939" w:type="dxa"/>
                </w:tcPr>
                <w:p w14:paraId="0C44FC22" w14:textId="77777777" w:rsidR="00011177" w:rsidRPr="00741F99" w:rsidRDefault="00011177" w:rsidP="00011177">
                  <w:pPr>
                    <w:jc w:val="center"/>
                    <w:rPr>
                      <w:bCs/>
                      <w:lang w:val="en-US"/>
                    </w:rPr>
                  </w:pPr>
                </w:p>
              </w:tc>
              <w:tc>
                <w:tcPr>
                  <w:tcW w:w="1141" w:type="dxa"/>
                </w:tcPr>
                <w:p w14:paraId="4D896816" w14:textId="77777777" w:rsidR="00011177" w:rsidRPr="00741F99" w:rsidRDefault="00011177" w:rsidP="00011177">
                  <w:pPr>
                    <w:jc w:val="center"/>
                    <w:rPr>
                      <w:bCs/>
                      <w:lang w:val="en-US"/>
                    </w:rPr>
                  </w:pPr>
                </w:p>
              </w:tc>
              <w:tc>
                <w:tcPr>
                  <w:tcW w:w="1162" w:type="dxa"/>
                </w:tcPr>
                <w:p w14:paraId="2B6AF5A0" w14:textId="77777777" w:rsidR="00011177" w:rsidRPr="00741F99" w:rsidRDefault="00011177" w:rsidP="00011177">
                  <w:pPr>
                    <w:jc w:val="center"/>
                    <w:rPr>
                      <w:bCs/>
                      <w:lang w:val="en-US"/>
                    </w:rPr>
                  </w:pPr>
                </w:p>
              </w:tc>
              <w:tc>
                <w:tcPr>
                  <w:tcW w:w="1276" w:type="dxa"/>
                </w:tcPr>
                <w:p w14:paraId="415DC89A" w14:textId="77777777" w:rsidR="00011177" w:rsidRPr="00741F99" w:rsidRDefault="00011177" w:rsidP="00011177">
                  <w:pPr>
                    <w:jc w:val="center"/>
                    <w:rPr>
                      <w:bCs/>
                      <w:lang w:val="en-US"/>
                    </w:rPr>
                  </w:pPr>
                </w:p>
              </w:tc>
            </w:tr>
            <w:tr w:rsidR="00011177" w:rsidRPr="00741F99" w14:paraId="54C06A5B" w14:textId="77777777" w:rsidTr="0033748E">
              <w:trPr>
                <w:jc w:val="center"/>
              </w:trPr>
              <w:tc>
                <w:tcPr>
                  <w:tcW w:w="1243" w:type="dxa"/>
                </w:tcPr>
                <w:p w14:paraId="12A1DDDA" w14:textId="77777777" w:rsidR="00011177" w:rsidRPr="00741F99" w:rsidRDefault="00011177" w:rsidP="00011177">
                  <w:pPr>
                    <w:jc w:val="center"/>
                    <w:rPr>
                      <w:bCs/>
                      <w:lang w:val="en-US"/>
                    </w:rPr>
                  </w:pPr>
                  <w:r w:rsidRPr="00741F99">
                    <w:rPr>
                      <w:bCs/>
                      <w:lang w:val="en-US"/>
                    </w:rPr>
                    <w:t>26</w:t>
                  </w:r>
                </w:p>
              </w:tc>
              <w:tc>
                <w:tcPr>
                  <w:tcW w:w="939" w:type="dxa"/>
                </w:tcPr>
                <w:p w14:paraId="66C8AAF7" w14:textId="77777777" w:rsidR="00011177" w:rsidRPr="00741F99" w:rsidRDefault="00011177" w:rsidP="00011177">
                  <w:pPr>
                    <w:jc w:val="center"/>
                    <w:rPr>
                      <w:bCs/>
                      <w:lang w:val="en-US"/>
                    </w:rPr>
                  </w:pPr>
                </w:p>
              </w:tc>
              <w:tc>
                <w:tcPr>
                  <w:tcW w:w="1141" w:type="dxa"/>
                </w:tcPr>
                <w:p w14:paraId="3B53BD77" w14:textId="77777777" w:rsidR="00011177" w:rsidRPr="00741F99" w:rsidRDefault="00011177" w:rsidP="00011177">
                  <w:pPr>
                    <w:jc w:val="center"/>
                    <w:rPr>
                      <w:bCs/>
                      <w:lang w:val="en-US"/>
                    </w:rPr>
                  </w:pPr>
                </w:p>
              </w:tc>
              <w:tc>
                <w:tcPr>
                  <w:tcW w:w="1162" w:type="dxa"/>
                </w:tcPr>
                <w:p w14:paraId="1698621D" w14:textId="77777777" w:rsidR="00011177" w:rsidRPr="00741F99" w:rsidRDefault="00011177" w:rsidP="00011177">
                  <w:pPr>
                    <w:jc w:val="center"/>
                    <w:rPr>
                      <w:bCs/>
                      <w:lang w:val="en-US"/>
                    </w:rPr>
                  </w:pPr>
                </w:p>
              </w:tc>
              <w:tc>
                <w:tcPr>
                  <w:tcW w:w="1276" w:type="dxa"/>
                </w:tcPr>
                <w:p w14:paraId="6EF8AAE1" w14:textId="77777777" w:rsidR="00011177" w:rsidRPr="00741F99" w:rsidRDefault="00011177" w:rsidP="00011177">
                  <w:pPr>
                    <w:jc w:val="center"/>
                    <w:rPr>
                      <w:bCs/>
                      <w:lang w:val="en-US"/>
                    </w:rPr>
                  </w:pPr>
                </w:p>
              </w:tc>
            </w:tr>
            <w:tr w:rsidR="00011177" w:rsidRPr="00741F99" w14:paraId="0A1043B6" w14:textId="77777777" w:rsidTr="0033748E">
              <w:trPr>
                <w:jc w:val="center"/>
              </w:trPr>
              <w:tc>
                <w:tcPr>
                  <w:tcW w:w="1243" w:type="dxa"/>
                </w:tcPr>
                <w:p w14:paraId="74BCFF32" w14:textId="77777777" w:rsidR="00011177" w:rsidRPr="00741F99" w:rsidRDefault="00011177" w:rsidP="00011177">
                  <w:pPr>
                    <w:jc w:val="center"/>
                    <w:rPr>
                      <w:bCs/>
                      <w:lang w:val="en-US"/>
                    </w:rPr>
                  </w:pPr>
                  <w:r w:rsidRPr="00741F99">
                    <w:rPr>
                      <w:bCs/>
                      <w:lang w:val="en-US"/>
                    </w:rPr>
                    <w:t>25</w:t>
                  </w:r>
                </w:p>
              </w:tc>
              <w:tc>
                <w:tcPr>
                  <w:tcW w:w="939" w:type="dxa"/>
                </w:tcPr>
                <w:p w14:paraId="11970EB6" w14:textId="77777777" w:rsidR="00011177" w:rsidRPr="00741F99" w:rsidRDefault="00011177" w:rsidP="00011177">
                  <w:pPr>
                    <w:jc w:val="center"/>
                    <w:rPr>
                      <w:bCs/>
                      <w:lang w:val="en-US"/>
                    </w:rPr>
                  </w:pPr>
                </w:p>
              </w:tc>
              <w:tc>
                <w:tcPr>
                  <w:tcW w:w="1141" w:type="dxa"/>
                </w:tcPr>
                <w:p w14:paraId="6B1C252C" w14:textId="77777777" w:rsidR="00011177" w:rsidRPr="00741F99" w:rsidRDefault="00011177" w:rsidP="00011177">
                  <w:pPr>
                    <w:jc w:val="center"/>
                    <w:rPr>
                      <w:bCs/>
                      <w:lang w:val="en-US"/>
                    </w:rPr>
                  </w:pPr>
                </w:p>
              </w:tc>
              <w:tc>
                <w:tcPr>
                  <w:tcW w:w="1162" w:type="dxa"/>
                </w:tcPr>
                <w:p w14:paraId="31CAE6A5" w14:textId="77777777" w:rsidR="00011177" w:rsidRPr="00741F99" w:rsidRDefault="00011177" w:rsidP="00011177">
                  <w:pPr>
                    <w:jc w:val="center"/>
                    <w:rPr>
                      <w:bCs/>
                      <w:lang w:val="en-US"/>
                    </w:rPr>
                  </w:pPr>
                </w:p>
              </w:tc>
              <w:tc>
                <w:tcPr>
                  <w:tcW w:w="1276" w:type="dxa"/>
                </w:tcPr>
                <w:p w14:paraId="4FFF23E1" w14:textId="77777777" w:rsidR="00011177" w:rsidRPr="00741F99" w:rsidRDefault="00011177" w:rsidP="00011177">
                  <w:pPr>
                    <w:jc w:val="center"/>
                    <w:rPr>
                      <w:bCs/>
                      <w:lang w:val="en-US"/>
                    </w:rPr>
                  </w:pPr>
                </w:p>
              </w:tc>
            </w:tr>
            <w:tr w:rsidR="00011177" w:rsidRPr="00741F99" w14:paraId="470194BC" w14:textId="77777777" w:rsidTr="0033748E">
              <w:trPr>
                <w:jc w:val="center"/>
              </w:trPr>
              <w:tc>
                <w:tcPr>
                  <w:tcW w:w="1243" w:type="dxa"/>
                </w:tcPr>
                <w:p w14:paraId="2D024FD8" w14:textId="77777777" w:rsidR="00011177" w:rsidRPr="00741F99" w:rsidRDefault="00011177" w:rsidP="00011177">
                  <w:pPr>
                    <w:jc w:val="center"/>
                    <w:rPr>
                      <w:bCs/>
                      <w:lang w:val="en-US"/>
                    </w:rPr>
                  </w:pPr>
                  <w:r w:rsidRPr="00741F99">
                    <w:rPr>
                      <w:bCs/>
                      <w:lang w:val="en-US"/>
                    </w:rPr>
                    <w:t>24</w:t>
                  </w:r>
                </w:p>
              </w:tc>
              <w:tc>
                <w:tcPr>
                  <w:tcW w:w="939" w:type="dxa"/>
                </w:tcPr>
                <w:p w14:paraId="4CBDEA2F" w14:textId="77777777" w:rsidR="00011177" w:rsidRPr="00741F99" w:rsidRDefault="00011177" w:rsidP="00011177">
                  <w:pPr>
                    <w:jc w:val="center"/>
                    <w:rPr>
                      <w:bCs/>
                      <w:lang w:val="en-US"/>
                    </w:rPr>
                  </w:pPr>
                </w:p>
              </w:tc>
              <w:tc>
                <w:tcPr>
                  <w:tcW w:w="1141" w:type="dxa"/>
                </w:tcPr>
                <w:p w14:paraId="2CCDE950" w14:textId="77777777" w:rsidR="00011177" w:rsidRPr="00741F99" w:rsidRDefault="00011177" w:rsidP="00011177">
                  <w:pPr>
                    <w:jc w:val="center"/>
                    <w:rPr>
                      <w:bCs/>
                      <w:lang w:val="en-US"/>
                    </w:rPr>
                  </w:pPr>
                </w:p>
              </w:tc>
              <w:tc>
                <w:tcPr>
                  <w:tcW w:w="1162" w:type="dxa"/>
                </w:tcPr>
                <w:p w14:paraId="727C6C8A" w14:textId="77777777" w:rsidR="00011177" w:rsidRPr="00741F99" w:rsidRDefault="00011177" w:rsidP="00011177">
                  <w:pPr>
                    <w:jc w:val="center"/>
                    <w:rPr>
                      <w:bCs/>
                      <w:lang w:val="en-US"/>
                    </w:rPr>
                  </w:pPr>
                </w:p>
              </w:tc>
              <w:tc>
                <w:tcPr>
                  <w:tcW w:w="1276" w:type="dxa"/>
                </w:tcPr>
                <w:p w14:paraId="2A5CD91A" w14:textId="77777777" w:rsidR="00011177" w:rsidRPr="00741F99" w:rsidRDefault="00011177" w:rsidP="00011177">
                  <w:pPr>
                    <w:jc w:val="center"/>
                    <w:rPr>
                      <w:bCs/>
                      <w:lang w:val="en-US"/>
                    </w:rPr>
                  </w:pPr>
                </w:p>
              </w:tc>
            </w:tr>
            <w:tr w:rsidR="00011177" w:rsidRPr="00741F99" w14:paraId="7BDF544C" w14:textId="77777777" w:rsidTr="0033748E">
              <w:trPr>
                <w:jc w:val="center"/>
              </w:trPr>
              <w:tc>
                <w:tcPr>
                  <w:tcW w:w="1243" w:type="dxa"/>
                </w:tcPr>
                <w:p w14:paraId="22B3C56B" w14:textId="77777777" w:rsidR="00011177" w:rsidRPr="00741F99" w:rsidRDefault="00011177" w:rsidP="00011177">
                  <w:pPr>
                    <w:jc w:val="center"/>
                    <w:rPr>
                      <w:bCs/>
                      <w:lang w:val="en-US"/>
                    </w:rPr>
                  </w:pPr>
                  <w:r w:rsidRPr="00741F99">
                    <w:rPr>
                      <w:bCs/>
                      <w:lang w:val="en-US"/>
                    </w:rPr>
                    <w:t>23</w:t>
                  </w:r>
                </w:p>
              </w:tc>
              <w:tc>
                <w:tcPr>
                  <w:tcW w:w="939" w:type="dxa"/>
                </w:tcPr>
                <w:p w14:paraId="65A95A88" w14:textId="77777777" w:rsidR="00011177" w:rsidRPr="00741F99" w:rsidRDefault="00011177" w:rsidP="00011177">
                  <w:pPr>
                    <w:jc w:val="center"/>
                    <w:rPr>
                      <w:bCs/>
                      <w:lang w:val="en-US"/>
                    </w:rPr>
                  </w:pPr>
                </w:p>
              </w:tc>
              <w:tc>
                <w:tcPr>
                  <w:tcW w:w="1141" w:type="dxa"/>
                </w:tcPr>
                <w:p w14:paraId="2D030A3E" w14:textId="77777777" w:rsidR="00011177" w:rsidRPr="00741F99" w:rsidRDefault="00011177" w:rsidP="00011177">
                  <w:pPr>
                    <w:jc w:val="center"/>
                    <w:rPr>
                      <w:bCs/>
                      <w:lang w:val="en-US"/>
                    </w:rPr>
                  </w:pPr>
                </w:p>
              </w:tc>
              <w:tc>
                <w:tcPr>
                  <w:tcW w:w="1162" w:type="dxa"/>
                </w:tcPr>
                <w:p w14:paraId="68ACC982" w14:textId="77777777" w:rsidR="00011177" w:rsidRPr="00741F99" w:rsidRDefault="00011177" w:rsidP="00011177">
                  <w:pPr>
                    <w:jc w:val="center"/>
                    <w:rPr>
                      <w:bCs/>
                      <w:lang w:val="en-US"/>
                    </w:rPr>
                  </w:pPr>
                </w:p>
              </w:tc>
              <w:tc>
                <w:tcPr>
                  <w:tcW w:w="1276" w:type="dxa"/>
                </w:tcPr>
                <w:p w14:paraId="47BB6A06" w14:textId="77777777" w:rsidR="00011177" w:rsidRPr="00741F99" w:rsidRDefault="00011177" w:rsidP="00011177">
                  <w:pPr>
                    <w:jc w:val="center"/>
                    <w:rPr>
                      <w:bCs/>
                      <w:lang w:val="en-US"/>
                    </w:rPr>
                  </w:pPr>
                </w:p>
              </w:tc>
            </w:tr>
            <w:tr w:rsidR="00011177" w:rsidRPr="00741F99" w14:paraId="4FE93F1B" w14:textId="77777777" w:rsidTr="0033748E">
              <w:trPr>
                <w:jc w:val="center"/>
              </w:trPr>
              <w:tc>
                <w:tcPr>
                  <w:tcW w:w="1243" w:type="dxa"/>
                </w:tcPr>
                <w:p w14:paraId="41B1EBEF" w14:textId="77777777" w:rsidR="00011177" w:rsidRPr="00741F99" w:rsidRDefault="00011177" w:rsidP="00011177">
                  <w:pPr>
                    <w:jc w:val="center"/>
                    <w:rPr>
                      <w:bCs/>
                      <w:lang w:val="en-US"/>
                    </w:rPr>
                  </w:pPr>
                  <w:r w:rsidRPr="00741F99">
                    <w:rPr>
                      <w:bCs/>
                      <w:lang w:val="en-US"/>
                    </w:rPr>
                    <w:t>22</w:t>
                  </w:r>
                </w:p>
              </w:tc>
              <w:tc>
                <w:tcPr>
                  <w:tcW w:w="939" w:type="dxa"/>
                </w:tcPr>
                <w:p w14:paraId="61B50145" w14:textId="77777777" w:rsidR="00011177" w:rsidRPr="00741F99" w:rsidRDefault="00011177" w:rsidP="00011177">
                  <w:pPr>
                    <w:jc w:val="center"/>
                    <w:rPr>
                      <w:bCs/>
                      <w:lang w:val="en-US"/>
                    </w:rPr>
                  </w:pPr>
                </w:p>
              </w:tc>
              <w:tc>
                <w:tcPr>
                  <w:tcW w:w="1141" w:type="dxa"/>
                </w:tcPr>
                <w:p w14:paraId="77FE9EE9" w14:textId="77777777" w:rsidR="00011177" w:rsidRPr="00741F99" w:rsidRDefault="00011177" w:rsidP="00011177">
                  <w:pPr>
                    <w:jc w:val="center"/>
                    <w:rPr>
                      <w:bCs/>
                      <w:lang w:val="en-US"/>
                    </w:rPr>
                  </w:pPr>
                </w:p>
              </w:tc>
              <w:tc>
                <w:tcPr>
                  <w:tcW w:w="1162" w:type="dxa"/>
                </w:tcPr>
                <w:p w14:paraId="7E235198" w14:textId="77777777" w:rsidR="00011177" w:rsidRPr="00741F99" w:rsidRDefault="00011177" w:rsidP="00011177">
                  <w:pPr>
                    <w:jc w:val="center"/>
                    <w:rPr>
                      <w:bCs/>
                      <w:lang w:val="en-US"/>
                    </w:rPr>
                  </w:pPr>
                </w:p>
              </w:tc>
              <w:tc>
                <w:tcPr>
                  <w:tcW w:w="1276" w:type="dxa"/>
                </w:tcPr>
                <w:p w14:paraId="2BFE2549" w14:textId="77777777" w:rsidR="00011177" w:rsidRPr="00741F99" w:rsidRDefault="00011177" w:rsidP="00011177">
                  <w:pPr>
                    <w:jc w:val="center"/>
                    <w:rPr>
                      <w:bCs/>
                      <w:lang w:val="en-US"/>
                    </w:rPr>
                  </w:pPr>
                </w:p>
              </w:tc>
            </w:tr>
            <w:tr w:rsidR="00011177" w:rsidRPr="00741F99" w14:paraId="2AB0FBD3" w14:textId="77777777" w:rsidTr="0033748E">
              <w:trPr>
                <w:jc w:val="center"/>
              </w:trPr>
              <w:tc>
                <w:tcPr>
                  <w:tcW w:w="1243" w:type="dxa"/>
                </w:tcPr>
                <w:p w14:paraId="4226C3A1" w14:textId="77777777" w:rsidR="00011177" w:rsidRPr="00741F99" w:rsidRDefault="00011177" w:rsidP="00011177">
                  <w:pPr>
                    <w:jc w:val="center"/>
                    <w:rPr>
                      <w:bCs/>
                      <w:lang w:val="en-US"/>
                    </w:rPr>
                  </w:pPr>
                  <w:r w:rsidRPr="00741F99">
                    <w:rPr>
                      <w:bCs/>
                      <w:lang w:val="en-US"/>
                    </w:rPr>
                    <w:t>21</w:t>
                  </w:r>
                </w:p>
              </w:tc>
              <w:tc>
                <w:tcPr>
                  <w:tcW w:w="939" w:type="dxa"/>
                </w:tcPr>
                <w:p w14:paraId="642BC2A4" w14:textId="77777777" w:rsidR="00011177" w:rsidRPr="00741F99" w:rsidRDefault="00011177" w:rsidP="00011177">
                  <w:pPr>
                    <w:jc w:val="center"/>
                    <w:rPr>
                      <w:bCs/>
                      <w:lang w:val="en-US"/>
                    </w:rPr>
                  </w:pPr>
                </w:p>
              </w:tc>
              <w:tc>
                <w:tcPr>
                  <w:tcW w:w="1141" w:type="dxa"/>
                </w:tcPr>
                <w:p w14:paraId="7DD6EE88" w14:textId="77777777" w:rsidR="00011177" w:rsidRPr="00741F99" w:rsidRDefault="00011177" w:rsidP="00011177">
                  <w:pPr>
                    <w:jc w:val="center"/>
                    <w:rPr>
                      <w:bCs/>
                      <w:lang w:val="en-US"/>
                    </w:rPr>
                  </w:pPr>
                </w:p>
              </w:tc>
              <w:tc>
                <w:tcPr>
                  <w:tcW w:w="1162" w:type="dxa"/>
                </w:tcPr>
                <w:p w14:paraId="3989D942" w14:textId="77777777" w:rsidR="00011177" w:rsidRPr="00741F99" w:rsidRDefault="00011177" w:rsidP="00011177">
                  <w:pPr>
                    <w:jc w:val="center"/>
                    <w:rPr>
                      <w:bCs/>
                      <w:lang w:val="en-US"/>
                    </w:rPr>
                  </w:pPr>
                </w:p>
              </w:tc>
              <w:tc>
                <w:tcPr>
                  <w:tcW w:w="1276" w:type="dxa"/>
                </w:tcPr>
                <w:p w14:paraId="78608A92" w14:textId="77777777" w:rsidR="00011177" w:rsidRPr="00741F99" w:rsidRDefault="00011177" w:rsidP="00011177">
                  <w:pPr>
                    <w:jc w:val="center"/>
                    <w:rPr>
                      <w:bCs/>
                      <w:lang w:val="en-US"/>
                    </w:rPr>
                  </w:pPr>
                </w:p>
              </w:tc>
            </w:tr>
            <w:tr w:rsidR="00011177" w:rsidRPr="00741F99" w14:paraId="27EE6A16" w14:textId="77777777" w:rsidTr="0033748E">
              <w:trPr>
                <w:jc w:val="center"/>
              </w:trPr>
              <w:tc>
                <w:tcPr>
                  <w:tcW w:w="1243" w:type="dxa"/>
                </w:tcPr>
                <w:p w14:paraId="62B99FFF" w14:textId="77777777" w:rsidR="00011177" w:rsidRPr="00741F99" w:rsidRDefault="00011177" w:rsidP="00011177">
                  <w:pPr>
                    <w:jc w:val="center"/>
                    <w:rPr>
                      <w:bCs/>
                      <w:lang w:val="en-US"/>
                    </w:rPr>
                  </w:pPr>
                  <w:r w:rsidRPr="00741F99">
                    <w:rPr>
                      <w:bCs/>
                      <w:lang w:val="en-US"/>
                    </w:rPr>
                    <w:t>20</w:t>
                  </w:r>
                </w:p>
              </w:tc>
              <w:tc>
                <w:tcPr>
                  <w:tcW w:w="939" w:type="dxa"/>
                </w:tcPr>
                <w:p w14:paraId="063BEB62" w14:textId="77777777" w:rsidR="00011177" w:rsidRPr="00741F99" w:rsidRDefault="00011177" w:rsidP="00011177">
                  <w:pPr>
                    <w:jc w:val="center"/>
                    <w:rPr>
                      <w:bCs/>
                      <w:lang w:val="en-US"/>
                    </w:rPr>
                  </w:pPr>
                </w:p>
              </w:tc>
              <w:tc>
                <w:tcPr>
                  <w:tcW w:w="1141" w:type="dxa"/>
                </w:tcPr>
                <w:p w14:paraId="43C1B7BD" w14:textId="77777777" w:rsidR="00011177" w:rsidRPr="00741F99" w:rsidRDefault="00011177" w:rsidP="00011177">
                  <w:pPr>
                    <w:jc w:val="center"/>
                    <w:rPr>
                      <w:bCs/>
                      <w:lang w:val="en-US"/>
                    </w:rPr>
                  </w:pPr>
                </w:p>
              </w:tc>
              <w:tc>
                <w:tcPr>
                  <w:tcW w:w="1162" w:type="dxa"/>
                </w:tcPr>
                <w:p w14:paraId="79B29CC8" w14:textId="77777777" w:rsidR="00011177" w:rsidRPr="00741F99" w:rsidRDefault="00011177" w:rsidP="00011177">
                  <w:pPr>
                    <w:jc w:val="center"/>
                    <w:rPr>
                      <w:bCs/>
                      <w:lang w:val="en-US"/>
                    </w:rPr>
                  </w:pPr>
                </w:p>
              </w:tc>
              <w:tc>
                <w:tcPr>
                  <w:tcW w:w="1276" w:type="dxa"/>
                </w:tcPr>
                <w:p w14:paraId="54359DAA" w14:textId="77777777" w:rsidR="00011177" w:rsidRPr="00741F99" w:rsidRDefault="00011177" w:rsidP="00011177">
                  <w:pPr>
                    <w:jc w:val="center"/>
                    <w:rPr>
                      <w:bCs/>
                      <w:lang w:val="en-US"/>
                    </w:rPr>
                  </w:pPr>
                </w:p>
              </w:tc>
            </w:tr>
            <w:tr w:rsidR="00011177" w:rsidRPr="00741F99" w14:paraId="0439EA01" w14:textId="77777777" w:rsidTr="0033748E">
              <w:trPr>
                <w:jc w:val="center"/>
              </w:trPr>
              <w:tc>
                <w:tcPr>
                  <w:tcW w:w="1243" w:type="dxa"/>
                </w:tcPr>
                <w:p w14:paraId="006893FB" w14:textId="77777777" w:rsidR="00011177" w:rsidRPr="00741F99" w:rsidRDefault="00011177" w:rsidP="00011177">
                  <w:pPr>
                    <w:jc w:val="center"/>
                    <w:rPr>
                      <w:bCs/>
                      <w:lang w:val="en-US"/>
                    </w:rPr>
                  </w:pPr>
                  <w:r w:rsidRPr="00741F99">
                    <w:rPr>
                      <w:bCs/>
                      <w:lang w:val="en-US"/>
                    </w:rPr>
                    <w:t>19</w:t>
                  </w:r>
                </w:p>
              </w:tc>
              <w:tc>
                <w:tcPr>
                  <w:tcW w:w="939" w:type="dxa"/>
                </w:tcPr>
                <w:p w14:paraId="4701AA52" w14:textId="77777777" w:rsidR="00011177" w:rsidRPr="00741F99" w:rsidRDefault="00011177" w:rsidP="00011177">
                  <w:pPr>
                    <w:jc w:val="center"/>
                    <w:rPr>
                      <w:bCs/>
                      <w:lang w:val="en-US"/>
                    </w:rPr>
                  </w:pPr>
                </w:p>
              </w:tc>
              <w:tc>
                <w:tcPr>
                  <w:tcW w:w="1141" w:type="dxa"/>
                </w:tcPr>
                <w:p w14:paraId="25EFF717" w14:textId="77777777" w:rsidR="00011177" w:rsidRPr="00741F99" w:rsidRDefault="00011177" w:rsidP="00011177">
                  <w:pPr>
                    <w:jc w:val="center"/>
                    <w:rPr>
                      <w:bCs/>
                      <w:lang w:val="en-US"/>
                    </w:rPr>
                  </w:pPr>
                </w:p>
              </w:tc>
              <w:tc>
                <w:tcPr>
                  <w:tcW w:w="1162" w:type="dxa"/>
                </w:tcPr>
                <w:p w14:paraId="01E6F36B" w14:textId="77777777" w:rsidR="00011177" w:rsidRPr="00741F99" w:rsidRDefault="00011177" w:rsidP="00011177">
                  <w:pPr>
                    <w:jc w:val="center"/>
                    <w:rPr>
                      <w:bCs/>
                      <w:lang w:val="en-US"/>
                    </w:rPr>
                  </w:pPr>
                </w:p>
              </w:tc>
              <w:tc>
                <w:tcPr>
                  <w:tcW w:w="1276" w:type="dxa"/>
                </w:tcPr>
                <w:p w14:paraId="1414FCFB" w14:textId="77777777" w:rsidR="00011177" w:rsidRPr="00741F99" w:rsidRDefault="00011177" w:rsidP="00011177">
                  <w:pPr>
                    <w:jc w:val="center"/>
                    <w:rPr>
                      <w:bCs/>
                      <w:lang w:val="en-US"/>
                    </w:rPr>
                  </w:pPr>
                </w:p>
              </w:tc>
            </w:tr>
            <w:tr w:rsidR="00011177" w:rsidRPr="00741F99" w14:paraId="3DE90648" w14:textId="77777777" w:rsidTr="0033748E">
              <w:trPr>
                <w:jc w:val="center"/>
              </w:trPr>
              <w:tc>
                <w:tcPr>
                  <w:tcW w:w="1243" w:type="dxa"/>
                </w:tcPr>
                <w:p w14:paraId="3CD2D10D" w14:textId="77777777" w:rsidR="00011177" w:rsidRPr="00741F99" w:rsidRDefault="00011177" w:rsidP="00011177">
                  <w:pPr>
                    <w:jc w:val="center"/>
                    <w:rPr>
                      <w:bCs/>
                      <w:lang w:val="en-US"/>
                    </w:rPr>
                  </w:pPr>
                  <w:r w:rsidRPr="00741F99">
                    <w:rPr>
                      <w:bCs/>
                      <w:lang w:val="en-US"/>
                    </w:rPr>
                    <w:t>18</w:t>
                  </w:r>
                </w:p>
              </w:tc>
              <w:tc>
                <w:tcPr>
                  <w:tcW w:w="939" w:type="dxa"/>
                </w:tcPr>
                <w:p w14:paraId="7EAAAB66" w14:textId="77777777" w:rsidR="00011177" w:rsidRPr="00741F99" w:rsidRDefault="00011177" w:rsidP="00011177">
                  <w:pPr>
                    <w:jc w:val="center"/>
                    <w:rPr>
                      <w:bCs/>
                      <w:lang w:val="en-US"/>
                    </w:rPr>
                  </w:pPr>
                </w:p>
              </w:tc>
              <w:tc>
                <w:tcPr>
                  <w:tcW w:w="1141" w:type="dxa"/>
                </w:tcPr>
                <w:p w14:paraId="747E536D" w14:textId="77777777" w:rsidR="00011177" w:rsidRPr="00741F99" w:rsidRDefault="00011177" w:rsidP="00011177">
                  <w:pPr>
                    <w:jc w:val="center"/>
                    <w:rPr>
                      <w:bCs/>
                      <w:lang w:val="en-US"/>
                    </w:rPr>
                  </w:pPr>
                </w:p>
              </w:tc>
              <w:tc>
                <w:tcPr>
                  <w:tcW w:w="1162" w:type="dxa"/>
                </w:tcPr>
                <w:p w14:paraId="2D5361AD" w14:textId="77777777" w:rsidR="00011177" w:rsidRPr="00741F99" w:rsidRDefault="00011177" w:rsidP="00011177">
                  <w:pPr>
                    <w:jc w:val="center"/>
                    <w:rPr>
                      <w:bCs/>
                      <w:lang w:val="en-US"/>
                    </w:rPr>
                  </w:pPr>
                </w:p>
              </w:tc>
              <w:tc>
                <w:tcPr>
                  <w:tcW w:w="1276" w:type="dxa"/>
                </w:tcPr>
                <w:p w14:paraId="72D70508" w14:textId="77777777" w:rsidR="00011177" w:rsidRPr="00741F99" w:rsidRDefault="00011177" w:rsidP="00011177">
                  <w:pPr>
                    <w:jc w:val="center"/>
                    <w:rPr>
                      <w:bCs/>
                      <w:lang w:val="en-US"/>
                    </w:rPr>
                  </w:pPr>
                </w:p>
              </w:tc>
            </w:tr>
            <w:tr w:rsidR="00011177" w:rsidRPr="00741F99" w14:paraId="6ED0F375" w14:textId="77777777" w:rsidTr="0033748E">
              <w:trPr>
                <w:jc w:val="center"/>
              </w:trPr>
              <w:tc>
                <w:tcPr>
                  <w:tcW w:w="1243" w:type="dxa"/>
                </w:tcPr>
                <w:p w14:paraId="2FA2D418" w14:textId="77777777" w:rsidR="00011177" w:rsidRPr="00741F99" w:rsidRDefault="00011177" w:rsidP="00011177">
                  <w:pPr>
                    <w:jc w:val="center"/>
                    <w:rPr>
                      <w:bCs/>
                      <w:lang w:val="en-US"/>
                    </w:rPr>
                  </w:pPr>
                  <w:r w:rsidRPr="00741F99">
                    <w:rPr>
                      <w:bCs/>
                      <w:lang w:val="en-US"/>
                    </w:rPr>
                    <w:t>17</w:t>
                  </w:r>
                </w:p>
              </w:tc>
              <w:tc>
                <w:tcPr>
                  <w:tcW w:w="939" w:type="dxa"/>
                </w:tcPr>
                <w:p w14:paraId="14AF71B1" w14:textId="77777777" w:rsidR="00011177" w:rsidRPr="00741F99" w:rsidRDefault="00011177" w:rsidP="00011177">
                  <w:pPr>
                    <w:jc w:val="center"/>
                    <w:rPr>
                      <w:bCs/>
                      <w:lang w:val="en-US"/>
                    </w:rPr>
                  </w:pPr>
                </w:p>
              </w:tc>
              <w:tc>
                <w:tcPr>
                  <w:tcW w:w="1141" w:type="dxa"/>
                </w:tcPr>
                <w:p w14:paraId="29A94607" w14:textId="77777777" w:rsidR="00011177" w:rsidRPr="00741F99" w:rsidRDefault="00011177" w:rsidP="00011177">
                  <w:pPr>
                    <w:jc w:val="center"/>
                    <w:rPr>
                      <w:bCs/>
                      <w:lang w:val="en-US"/>
                    </w:rPr>
                  </w:pPr>
                </w:p>
              </w:tc>
              <w:tc>
                <w:tcPr>
                  <w:tcW w:w="1162" w:type="dxa"/>
                </w:tcPr>
                <w:p w14:paraId="5DF05342" w14:textId="77777777" w:rsidR="00011177" w:rsidRPr="00741F99" w:rsidRDefault="00011177" w:rsidP="00011177">
                  <w:pPr>
                    <w:jc w:val="center"/>
                    <w:rPr>
                      <w:bCs/>
                      <w:lang w:val="en-US"/>
                    </w:rPr>
                  </w:pPr>
                </w:p>
              </w:tc>
              <w:tc>
                <w:tcPr>
                  <w:tcW w:w="1276" w:type="dxa"/>
                </w:tcPr>
                <w:p w14:paraId="67B6E736" w14:textId="77777777" w:rsidR="00011177" w:rsidRPr="00741F99" w:rsidRDefault="00011177" w:rsidP="00011177">
                  <w:pPr>
                    <w:jc w:val="center"/>
                    <w:rPr>
                      <w:bCs/>
                      <w:lang w:val="en-US"/>
                    </w:rPr>
                  </w:pPr>
                </w:p>
              </w:tc>
            </w:tr>
          </w:tbl>
          <w:p w14:paraId="6118BE79" w14:textId="03AB46A6" w:rsidR="00011177" w:rsidRDefault="00011177" w:rsidP="00011177">
            <w:pPr>
              <w:rPr>
                <w:bCs/>
                <w:lang w:val="en-US"/>
              </w:rPr>
            </w:pPr>
          </w:p>
          <w:p w14:paraId="5CC1EFA5" w14:textId="77777777" w:rsidR="00966ADF" w:rsidRPr="00741F99" w:rsidRDefault="00966ADF" w:rsidP="00011177">
            <w:pPr>
              <w:rPr>
                <w:bCs/>
                <w:lang w:val="en-US"/>
              </w:rPr>
            </w:pPr>
          </w:p>
          <w:tbl>
            <w:tblPr>
              <w:tblW w:w="5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2"/>
              <w:gridCol w:w="1141"/>
              <w:gridCol w:w="1162"/>
              <w:gridCol w:w="1350"/>
            </w:tblGrid>
            <w:tr w:rsidR="00011177" w:rsidRPr="00741F99" w14:paraId="51730001" w14:textId="77777777" w:rsidTr="00966ADF">
              <w:trPr>
                <w:jc w:val="center"/>
              </w:trPr>
              <w:tc>
                <w:tcPr>
                  <w:tcW w:w="5743" w:type="dxa"/>
                  <w:gridSpan w:val="5"/>
                  <w:shd w:val="clear" w:color="auto" w:fill="D9D9D9" w:themeFill="background1" w:themeFillShade="D9"/>
                </w:tcPr>
                <w:p w14:paraId="0D500240" w14:textId="77777777" w:rsidR="00011177" w:rsidRPr="00741F99" w:rsidRDefault="0033748E"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4 R2/3 G1/16 8MHz</w:t>
                  </w:r>
                  <w:r w:rsidR="00011177" w:rsidRPr="00741F99">
                    <w:rPr>
                      <w:bCs/>
                      <w:lang w:val="en-US"/>
                    </w:rPr>
                    <w:t>, C/N</w:t>
                  </w:r>
                  <w:r w:rsidR="00011177" w:rsidRPr="00741F99">
                    <w:rPr>
                      <w:bCs/>
                      <w:vertAlign w:val="subscript"/>
                      <w:lang w:val="en-US"/>
                    </w:rPr>
                    <w:t>NorDigP1</w:t>
                  </w:r>
                  <w:r w:rsidR="00011177" w:rsidRPr="00741F99">
                    <w:rPr>
                      <w:bCs/>
                      <w:lang w:val="en-US"/>
                    </w:rPr>
                    <w:t xml:space="preserve"> = 20.</w:t>
                  </w:r>
                  <w:r w:rsidRPr="00741F99">
                    <w:rPr>
                      <w:bCs/>
                      <w:lang w:val="en-US"/>
                    </w:rPr>
                    <w:t>8</w:t>
                  </w:r>
                  <w:r w:rsidR="00011177" w:rsidRPr="00741F99">
                    <w:rPr>
                      <w:bCs/>
                      <w:lang w:val="en-US"/>
                    </w:rPr>
                    <w:t>dB</w:t>
                  </w:r>
                </w:p>
              </w:tc>
            </w:tr>
            <w:tr w:rsidR="00011177" w:rsidRPr="00741F99" w14:paraId="766C54AD" w14:textId="77777777" w:rsidTr="00966ADF">
              <w:trPr>
                <w:jc w:val="center"/>
              </w:trPr>
              <w:tc>
                <w:tcPr>
                  <w:tcW w:w="1098" w:type="dxa"/>
                  <w:shd w:val="clear" w:color="auto" w:fill="D9D9D9" w:themeFill="background1" w:themeFillShade="D9"/>
                </w:tcPr>
                <w:p w14:paraId="43D40D64" w14:textId="77777777" w:rsidR="00011177" w:rsidRPr="00741F99" w:rsidRDefault="00011177" w:rsidP="00011177">
                  <w:pPr>
                    <w:jc w:val="center"/>
                    <w:rPr>
                      <w:bCs/>
                      <w:lang w:val="en-US"/>
                    </w:rPr>
                  </w:pPr>
                  <w:r w:rsidRPr="00741F99">
                    <w:rPr>
                      <w:bCs/>
                      <w:lang w:val="en-US"/>
                    </w:rPr>
                    <w:t>C/N</w:t>
                  </w:r>
                  <w:r w:rsidRPr="00741F99">
                    <w:rPr>
                      <w:bCs/>
                      <w:vertAlign w:val="subscript"/>
                      <w:lang w:val="en-US"/>
                    </w:rPr>
                    <w:t>input</w:t>
                  </w:r>
                </w:p>
              </w:tc>
              <w:tc>
                <w:tcPr>
                  <w:tcW w:w="992" w:type="dxa"/>
                  <w:shd w:val="clear" w:color="auto" w:fill="D9D9D9" w:themeFill="background1" w:themeFillShade="D9"/>
                </w:tcPr>
                <w:p w14:paraId="391285CD" w14:textId="77777777" w:rsidR="00011177" w:rsidRPr="00741F99" w:rsidRDefault="00011177" w:rsidP="00011177">
                  <w:pPr>
                    <w:jc w:val="center"/>
                    <w:rPr>
                      <w:bCs/>
                      <w:lang w:val="en-US"/>
                    </w:rPr>
                  </w:pPr>
                  <w:r w:rsidRPr="00741F99">
                    <w:rPr>
                      <w:bCs/>
                      <w:lang w:val="en-US"/>
                    </w:rPr>
                    <w:t>SQI[%]</w:t>
                  </w:r>
                </w:p>
              </w:tc>
              <w:tc>
                <w:tcPr>
                  <w:tcW w:w="1141" w:type="dxa"/>
                  <w:shd w:val="clear" w:color="auto" w:fill="D9D9D9" w:themeFill="background1" w:themeFillShade="D9"/>
                </w:tcPr>
                <w:p w14:paraId="16A3E676" w14:textId="77777777" w:rsidR="00011177" w:rsidRPr="00741F99" w:rsidRDefault="00011177" w:rsidP="00011177">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28CD004E" w14:textId="77777777" w:rsidR="00011177" w:rsidRPr="00741F99" w:rsidRDefault="00011177" w:rsidP="00011177">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5B917618" w14:textId="09CFCAFF" w:rsidR="00011177" w:rsidRPr="00741F99" w:rsidRDefault="00011177" w:rsidP="00011177">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011177" w:rsidRPr="00741F99" w14:paraId="043C363A" w14:textId="77777777" w:rsidTr="0033748E">
              <w:trPr>
                <w:jc w:val="center"/>
              </w:trPr>
              <w:tc>
                <w:tcPr>
                  <w:tcW w:w="1098" w:type="dxa"/>
                </w:tcPr>
                <w:p w14:paraId="34F96882" w14:textId="77777777" w:rsidR="00011177" w:rsidRPr="00741F99" w:rsidRDefault="00011177" w:rsidP="00011177">
                  <w:pPr>
                    <w:jc w:val="center"/>
                    <w:rPr>
                      <w:bCs/>
                      <w:lang w:val="en-US"/>
                    </w:rPr>
                  </w:pPr>
                  <w:r w:rsidRPr="00741F99">
                    <w:rPr>
                      <w:bCs/>
                      <w:lang w:val="en-US"/>
                    </w:rPr>
                    <w:t>27</w:t>
                  </w:r>
                </w:p>
              </w:tc>
              <w:tc>
                <w:tcPr>
                  <w:tcW w:w="992" w:type="dxa"/>
                </w:tcPr>
                <w:p w14:paraId="5F2B2036" w14:textId="77777777" w:rsidR="00011177" w:rsidRPr="00741F99" w:rsidRDefault="00011177" w:rsidP="00011177">
                  <w:pPr>
                    <w:jc w:val="center"/>
                    <w:rPr>
                      <w:bCs/>
                      <w:lang w:val="en-US"/>
                    </w:rPr>
                  </w:pPr>
                </w:p>
              </w:tc>
              <w:tc>
                <w:tcPr>
                  <w:tcW w:w="1141" w:type="dxa"/>
                </w:tcPr>
                <w:p w14:paraId="147FA16B" w14:textId="77777777" w:rsidR="00011177" w:rsidRPr="00741F99" w:rsidRDefault="00011177" w:rsidP="00011177">
                  <w:pPr>
                    <w:jc w:val="center"/>
                    <w:rPr>
                      <w:bCs/>
                      <w:lang w:val="en-US"/>
                    </w:rPr>
                  </w:pPr>
                </w:p>
              </w:tc>
              <w:tc>
                <w:tcPr>
                  <w:tcW w:w="1162" w:type="dxa"/>
                </w:tcPr>
                <w:p w14:paraId="7F604BA0" w14:textId="77777777" w:rsidR="00011177" w:rsidRPr="00741F99" w:rsidRDefault="00011177" w:rsidP="00011177">
                  <w:pPr>
                    <w:jc w:val="center"/>
                    <w:rPr>
                      <w:bCs/>
                      <w:lang w:val="en-US"/>
                    </w:rPr>
                  </w:pPr>
                </w:p>
              </w:tc>
              <w:tc>
                <w:tcPr>
                  <w:tcW w:w="1350" w:type="dxa"/>
                </w:tcPr>
                <w:p w14:paraId="2C423D73" w14:textId="77777777" w:rsidR="00011177" w:rsidRPr="00741F99" w:rsidRDefault="00011177" w:rsidP="00011177">
                  <w:pPr>
                    <w:jc w:val="center"/>
                    <w:rPr>
                      <w:bCs/>
                      <w:lang w:val="en-US"/>
                    </w:rPr>
                  </w:pPr>
                </w:p>
              </w:tc>
            </w:tr>
            <w:tr w:rsidR="00011177" w:rsidRPr="00741F99" w14:paraId="1F977461" w14:textId="77777777" w:rsidTr="0033748E">
              <w:trPr>
                <w:jc w:val="center"/>
              </w:trPr>
              <w:tc>
                <w:tcPr>
                  <w:tcW w:w="1098" w:type="dxa"/>
                </w:tcPr>
                <w:p w14:paraId="14F9138F" w14:textId="77777777" w:rsidR="00011177" w:rsidRPr="00741F99" w:rsidRDefault="00011177" w:rsidP="00011177">
                  <w:pPr>
                    <w:jc w:val="center"/>
                    <w:rPr>
                      <w:bCs/>
                      <w:lang w:val="en-US"/>
                    </w:rPr>
                  </w:pPr>
                  <w:r w:rsidRPr="00741F99">
                    <w:rPr>
                      <w:bCs/>
                      <w:lang w:val="en-US"/>
                    </w:rPr>
                    <w:t>26</w:t>
                  </w:r>
                </w:p>
              </w:tc>
              <w:tc>
                <w:tcPr>
                  <w:tcW w:w="992" w:type="dxa"/>
                </w:tcPr>
                <w:p w14:paraId="3270092D" w14:textId="77777777" w:rsidR="00011177" w:rsidRPr="00741F99" w:rsidRDefault="00011177" w:rsidP="00011177">
                  <w:pPr>
                    <w:jc w:val="center"/>
                    <w:rPr>
                      <w:bCs/>
                      <w:lang w:val="en-US"/>
                    </w:rPr>
                  </w:pPr>
                </w:p>
              </w:tc>
              <w:tc>
                <w:tcPr>
                  <w:tcW w:w="1141" w:type="dxa"/>
                </w:tcPr>
                <w:p w14:paraId="0F1CCDFB" w14:textId="77777777" w:rsidR="00011177" w:rsidRPr="00741F99" w:rsidRDefault="00011177" w:rsidP="00011177">
                  <w:pPr>
                    <w:jc w:val="center"/>
                    <w:rPr>
                      <w:bCs/>
                      <w:lang w:val="en-US"/>
                    </w:rPr>
                  </w:pPr>
                </w:p>
              </w:tc>
              <w:tc>
                <w:tcPr>
                  <w:tcW w:w="1162" w:type="dxa"/>
                </w:tcPr>
                <w:p w14:paraId="5F16C65C" w14:textId="77777777" w:rsidR="00011177" w:rsidRPr="00741F99" w:rsidRDefault="00011177" w:rsidP="00011177">
                  <w:pPr>
                    <w:jc w:val="center"/>
                    <w:rPr>
                      <w:bCs/>
                      <w:lang w:val="en-US"/>
                    </w:rPr>
                  </w:pPr>
                </w:p>
              </w:tc>
              <w:tc>
                <w:tcPr>
                  <w:tcW w:w="1350" w:type="dxa"/>
                </w:tcPr>
                <w:p w14:paraId="07C4AFC3" w14:textId="77777777" w:rsidR="00011177" w:rsidRPr="00741F99" w:rsidRDefault="00011177" w:rsidP="00011177">
                  <w:pPr>
                    <w:jc w:val="center"/>
                    <w:rPr>
                      <w:bCs/>
                      <w:lang w:val="en-US"/>
                    </w:rPr>
                  </w:pPr>
                </w:p>
              </w:tc>
            </w:tr>
            <w:tr w:rsidR="00011177" w:rsidRPr="00741F99" w14:paraId="584FB09B" w14:textId="77777777" w:rsidTr="0033748E">
              <w:trPr>
                <w:jc w:val="center"/>
              </w:trPr>
              <w:tc>
                <w:tcPr>
                  <w:tcW w:w="1098" w:type="dxa"/>
                </w:tcPr>
                <w:p w14:paraId="10586AFC" w14:textId="77777777" w:rsidR="00011177" w:rsidRPr="00741F99" w:rsidRDefault="00011177" w:rsidP="00011177">
                  <w:pPr>
                    <w:jc w:val="center"/>
                    <w:rPr>
                      <w:bCs/>
                      <w:lang w:val="en-US"/>
                    </w:rPr>
                  </w:pPr>
                  <w:r w:rsidRPr="00741F99">
                    <w:rPr>
                      <w:bCs/>
                      <w:lang w:val="en-US"/>
                    </w:rPr>
                    <w:lastRenderedPageBreak/>
                    <w:t>25</w:t>
                  </w:r>
                </w:p>
              </w:tc>
              <w:tc>
                <w:tcPr>
                  <w:tcW w:w="992" w:type="dxa"/>
                </w:tcPr>
                <w:p w14:paraId="2B0CEC70" w14:textId="77777777" w:rsidR="00011177" w:rsidRPr="00741F99" w:rsidRDefault="00011177" w:rsidP="00011177">
                  <w:pPr>
                    <w:jc w:val="center"/>
                    <w:rPr>
                      <w:bCs/>
                      <w:lang w:val="en-US"/>
                    </w:rPr>
                  </w:pPr>
                </w:p>
              </w:tc>
              <w:tc>
                <w:tcPr>
                  <w:tcW w:w="1141" w:type="dxa"/>
                </w:tcPr>
                <w:p w14:paraId="29D74294" w14:textId="77777777" w:rsidR="00011177" w:rsidRPr="00741F99" w:rsidRDefault="00011177" w:rsidP="00011177">
                  <w:pPr>
                    <w:jc w:val="center"/>
                    <w:rPr>
                      <w:bCs/>
                      <w:lang w:val="en-US"/>
                    </w:rPr>
                  </w:pPr>
                </w:p>
              </w:tc>
              <w:tc>
                <w:tcPr>
                  <w:tcW w:w="1162" w:type="dxa"/>
                </w:tcPr>
                <w:p w14:paraId="422202F4" w14:textId="77777777" w:rsidR="00011177" w:rsidRPr="00741F99" w:rsidRDefault="00011177" w:rsidP="00011177">
                  <w:pPr>
                    <w:jc w:val="center"/>
                    <w:rPr>
                      <w:bCs/>
                      <w:lang w:val="en-US"/>
                    </w:rPr>
                  </w:pPr>
                </w:p>
              </w:tc>
              <w:tc>
                <w:tcPr>
                  <w:tcW w:w="1350" w:type="dxa"/>
                </w:tcPr>
                <w:p w14:paraId="2DD826A7" w14:textId="77777777" w:rsidR="00011177" w:rsidRPr="00741F99" w:rsidRDefault="00011177" w:rsidP="00011177">
                  <w:pPr>
                    <w:jc w:val="center"/>
                    <w:rPr>
                      <w:bCs/>
                      <w:lang w:val="en-US"/>
                    </w:rPr>
                  </w:pPr>
                </w:p>
              </w:tc>
            </w:tr>
            <w:tr w:rsidR="00011177" w:rsidRPr="00741F99" w14:paraId="4133B744" w14:textId="77777777" w:rsidTr="0033748E">
              <w:trPr>
                <w:jc w:val="center"/>
              </w:trPr>
              <w:tc>
                <w:tcPr>
                  <w:tcW w:w="1098" w:type="dxa"/>
                </w:tcPr>
                <w:p w14:paraId="0436FF48" w14:textId="77777777" w:rsidR="00011177" w:rsidRPr="00741F99" w:rsidRDefault="00011177" w:rsidP="00011177">
                  <w:pPr>
                    <w:jc w:val="center"/>
                    <w:rPr>
                      <w:bCs/>
                      <w:lang w:val="en-US"/>
                    </w:rPr>
                  </w:pPr>
                  <w:r w:rsidRPr="00741F99">
                    <w:rPr>
                      <w:bCs/>
                      <w:lang w:val="en-US"/>
                    </w:rPr>
                    <w:t>24</w:t>
                  </w:r>
                </w:p>
              </w:tc>
              <w:tc>
                <w:tcPr>
                  <w:tcW w:w="992" w:type="dxa"/>
                </w:tcPr>
                <w:p w14:paraId="4CEC1FE2" w14:textId="77777777" w:rsidR="00011177" w:rsidRPr="00741F99" w:rsidRDefault="00011177" w:rsidP="00011177">
                  <w:pPr>
                    <w:jc w:val="center"/>
                    <w:rPr>
                      <w:bCs/>
                      <w:lang w:val="en-US"/>
                    </w:rPr>
                  </w:pPr>
                </w:p>
              </w:tc>
              <w:tc>
                <w:tcPr>
                  <w:tcW w:w="1141" w:type="dxa"/>
                </w:tcPr>
                <w:p w14:paraId="198FF9D2" w14:textId="77777777" w:rsidR="00011177" w:rsidRPr="00741F99" w:rsidRDefault="00011177" w:rsidP="00011177">
                  <w:pPr>
                    <w:jc w:val="center"/>
                    <w:rPr>
                      <w:bCs/>
                      <w:lang w:val="en-US"/>
                    </w:rPr>
                  </w:pPr>
                </w:p>
              </w:tc>
              <w:tc>
                <w:tcPr>
                  <w:tcW w:w="1162" w:type="dxa"/>
                </w:tcPr>
                <w:p w14:paraId="436FA32A" w14:textId="77777777" w:rsidR="00011177" w:rsidRPr="00741F99" w:rsidRDefault="00011177" w:rsidP="00011177">
                  <w:pPr>
                    <w:jc w:val="center"/>
                    <w:rPr>
                      <w:bCs/>
                      <w:lang w:val="en-US"/>
                    </w:rPr>
                  </w:pPr>
                </w:p>
              </w:tc>
              <w:tc>
                <w:tcPr>
                  <w:tcW w:w="1350" w:type="dxa"/>
                </w:tcPr>
                <w:p w14:paraId="2CD34CBD" w14:textId="77777777" w:rsidR="00011177" w:rsidRPr="00741F99" w:rsidRDefault="00011177" w:rsidP="00011177">
                  <w:pPr>
                    <w:jc w:val="center"/>
                    <w:rPr>
                      <w:bCs/>
                      <w:lang w:val="en-US"/>
                    </w:rPr>
                  </w:pPr>
                </w:p>
              </w:tc>
            </w:tr>
            <w:tr w:rsidR="00011177" w:rsidRPr="00741F99" w14:paraId="35F1496D" w14:textId="77777777" w:rsidTr="0033748E">
              <w:trPr>
                <w:jc w:val="center"/>
              </w:trPr>
              <w:tc>
                <w:tcPr>
                  <w:tcW w:w="1098" w:type="dxa"/>
                </w:tcPr>
                <w:p w14:paraId="780A85EA" w14:textId="77777777" w:rsidR="00011177" w:rsidRPr="00741F99" w:rsidRDefault="00011177" w:rsidP="00011177">
                  <w:pPr>
                    <w:jc w:val="center"/>
                    <w:rPr>
                      <w:bCs/>
                      <w:lang w:val="en-US"/>
                    </w:rPr>
                  </w:pPr>
                  <w:r w:rsidRPr="00741F99">
                    <w:rPr>
                      <w:bCs/>
                      <w:lang w:val="en-US"/>
                    </w:rPr>
                    <w:t>23</w:t>
                  </w:r>
                </w:p>
              </w:tc>
              <w:tc>
                <w:tcPr>
                  <w:tcW w:w="992" w:type="dxa"/>
                </w:tcPr>
                <w:p w14:paraId="46C05685" w14:textId="77777777" w:rsidR="00011177" w:rsidRPr="00741F99" w:rsidRDefault="00011177" w:rsidP="00011177">
                  <w:pPr>
                    <w:jc w:val="center"/>
                    <w:rPr>
                      <w:bCs/>
                      <w:lang w:val="en-US"/>
                    </w:rPr>
                  </w:pPr>
                </w:p>
              </w:tc>
              <w:tc>
                <w:tcPr>
                  <w:tcW w:w="1141" w:type="dxa"/>
                </w:tcPr>
                <w:p w14:paraId="5BC4178A" w14:textId="77777777" w:rsidR="00011177" w:rsidRPr="00741F99" w:rsidRDefault="00011177" w:rsidP="00011177">
                  <w:pPr>
                    <w:jc w:val="center"/>
                    <w:rPr>
                      <w:bCs/>
                      <w:lang w:val="en-US"/>
                    </w:rPr>
                  </w:pPr>
                </w:p>
              </w:tc>
              <w:tc>
                <w:tcPr>
                  <w:tcW w:w="1162" w:type="dxa"/>
                </w:tcPr>
                <w:p w14:paraId="0CC7E034" w14:textId="77777777" w:rsidR="00011177" w:rsidRPr="00741F99" w:rsidRDefault="00011177" w:rsidP="00011177">
                  <w:pPr>
                    <w:jc w:val="center"/>
                    <w:rPr>
                      <w:bCs/>
                      <w:lang w:val="en-US"/>
                    </w:rPr>
                  </w:pPr>
                </w:p>
              </w:tc>
              <w:tc>
                <w:tcPr>
                  <w:tcW w:w="1350" w:type="dxa"/>
                </w:tcPr>
                <w:p w14:paraId="6AF0E0E9" w14:textId="77777777" w:rsidR="00011177" w:rsidRPr="00741F99" w:rsidRDefault="00011177" w:rsidP="00011177">
                  <w:pPr>
                    <w:jc w:val="center"/>
                    <w:rPr>
                      <w:bCs/>
                      <w:lang w:val="en-US"/>
                    </w:rPr>
                  </w:pPr>
                </w:p>
              </w:tc>
            </w:tr>
            <w:tr w:rsidR="00011177" w:rsidRPr="00741F99" w14:paraId="29666481" w14:textId="77777777" w:rsidTr="0033748E">
              <w:trPr>
                <w:jc w:val="center"/>
              </w:trPr>
              <w:tc>
                <w:tcPr>
                  <w:tcW w:w="1098" w:type="dxa"/>
                </w:tcPr>
                <w:p w14:paraId="049A9AF7" w14:textId="77777777" w:rsidR="00011177" w:rsidRPr="00741F99" w:rsidRDefault="00011177" w:rsidP="00011177">
                  <w:pPr>
                    <w:jc w:val="center"/>
                    <w:rPr>
                      <w:bCs/>
                      <w:lang w:val="en-US"/>
                    </w:rPr>
                  </w:pPr>
                  <w:r w:rsidRPr="00741F99">
                    <w:rPr>
                      <w:bCs/>
                      <w:lang w:val="en-US"/>
                    </w:rPr>
                    <w:t>22</w:t>
                  </w:r>
                </w:p>
              </w:tc>
              <w:tc>
                <w:tcPr>
                  <w:tcW w:w="992" w:type="dxa"/>
                </w:tcPr>
                <w:p w14:paraId="3A37AA55" w14:textId="77777777" w:rsidR="00011177" w:rsidRPr="00741F99" w:rsidRDefault="00011177" w:rsidP="00011177">
                  <w:pPr>
                    <w:jc w:val="center"/>
                    <w:rPr>
                      <w:bCs/>
                      <w:lang w:val="en-US"/>
                    </w:rPr>
                  </w:pPr>
                </w:p>
              </w:tc>
              <w:tc>
                <w:tcPr>
                  <w:tcW w:w="1141" w:type="dxa"/>
                </w:tcPr>
                <w:p w14:paraId="048E45FD" w14:textId="77777777" w:rsidR="00011177" w:rsidRPr="00741F99" w:rsidRDefault="00011177" w:rsidP="00011177">
                  <w:pPr>
                    <w:jc w:val="center"/>
                    <w:rPr>
                      <w:bCs/>
                      <w:lang w:val="en-US"/>
                    </w:rPr>
                  </w:pPr>
                </w:p>
              </w:tc>
              <w:tc>
                <w:tcPr>
                  <w:tcW w:w="1162" w:type="dxa"/>
                </w:tcPr>
                <w:p w14:paraId="611FBCD8" w14:textId="77777777" w:rsidR="00011177" w:rsidRPr="00741F99" w:rsidRDefault="00011177" w:rsidP="00011177">
                  <w:pPr>
                    <w:jc w:val="center"/>
                    <w:rPr>
                      <w:bCs/>
                      <w:lang w:val="en-US"/>
                    </w:rPr>
                  </w:pPr>
                </w:p>
              </w:tc>
              <w:tc>
                <w:tcPr>
                  <w:tcW w:w="1350" w:type="dxa"/>
                </w:tcPr>
                <w:p w14:paraId="199CA4AE" w14:textId="77777777" w:rsidR="00011177" w:rsidRPr="00741F99" w:rsidRDefault="00011177" w:rsidP="00011177">
                  <w:pPr>
                    <w:jc w:val="center"/>
                    <w:rPr>
                      <w:bCs/>
                      <w:lang w:val="en-US"/>
                    </w:rPr>
                  </w:pPr>
                </w:p>
              </w:tc>
            </w:tr>
            <w:tr w:rsidR="00011177" w:rsidRPr="00741F99" w14:paraId="27D5A18F" w14:textId="77777777" w:rsidTr="0033748E">
              <w:trPr>
                <w:jc w:val="center"/>
              </w:trPr>
              <w:tc>
                <w:tcPr>
                  <w:tcW w:w="1098" w:type="dxa"/>
                </w:tcPr>
                <w:p w14:paraId="582A72AB" w14:textId="77777777" w:rsidR="00011177" w:rsidRPr="00741F99" w:rsidRDefault="00011177" w:rsidP="00011177">
                  <w:pPr>
                    <w:jc w:val="center"/>
                    <w:rPr>
                      <w:bCs/>
                      <w:lang w:val="en-US"/>
                    </w:rPr>
                  </w:pPr>
                  <w:r w:rsidRPr="00741F99">
                    <w:rPr>
                      <w:bCs/>
                      <w:lang w:val="en-US"/>
                    </w:rPr>
                    <w:t>21</w:t>
                  </w:r>
                </w:p>
              </w:tc>
              <w:tc>
                <w:tcPr>
                  <w:tcW w:w="992" w:type="dxa"/>
                </w:tcPr>
                <w:p w14:paraId="6F7DE0BC" w14:textId="77777777" w:rsidR="00011177" w:rsidRPr="00741F99" w:rsidRDefault="00011177" w:rsidP="00011177">
                  <w:pPr>
                    <w:jc w:val="center"/>
                    <w:rPr>
                      <w:bCs/>
                      <w:lang w:val="en-US"/>
                    </w:rPr>
                  </w:pPr>
                </w:p>
              </w:tc>
              <w:tc>
                <w:tcPr>
                  <w:tcW w:w="1141" w:type="dxa"/>
                </w:tcPr>
                <w:p w14:paraId="4B238B9A" w14:textId="77777777" w:rsidR="00011177" w:rsidRPr="00741F99" w:rsidRDefault="00011177" w:rsidP="00011177">
                  <w:pPr>
                    <w:jc w:val="center"/>
                    <w:rPr>
                      <w:bCs/>
                      <w:lang w:val="en-US"/>
                    </w:rPr>
                  </w:pPr>
                </w:p>
              </w:tc>
              <w:tc>
                <w:tcPr>
                  <w:tcW w:w="1162" w:type="dxa"/>
                </w:tcPr>
                <w:p w14:paraId="2DAF5DCD" w14:textId="77777777" w:rsidR="00011177" w:rsidRPr="00741F99" w:rsidRDefault="00011177" w:rsidP="00011177">
                  <w:pPr>
                    <w:jc w:val="center"/>
                    <w:rPr>
                      <w:bCs/>
                      <w:lang w:val="en-US"/>
                    </w:rPr>
                  </w:pPr>
                </w:p>
              </w:tc>
              <w:tc>
                <w:tcPr>
                  <w:tcW w:w="1350" w:type="dxa"/>
                </w:tcPr>
                <w:p w14:paraId="3BAE468F" w14:textId="77777777" w:rsidR="00011177" w:rsidRPr="00741F99" w:rsidRDefault="00011177" w:rsidP="00011177">
                  <w:pPr>
                    <w:jc w:val="center"/>
                    <w:rPr>
                      <w:bCs/>
                      <w:lang w:val="en-US"/>
                    </w:rPr>
                  </w:pPr>
                </w:p>
              </w:tc>
            </w:tr>
            <w:tr w:rsidR="00011177" w:rsidRPr="00741F99" w14:paraId="4D753F45" w14:textId="77777777" w:rsidTr="0033748E">
              <w:trPr>
                <w:jc w:val="center"/>
              </w:trPr>
              <w:tc>
                <w:tcPr>
                  <w:tcW w:w="1098" w:type="dxa"/>
                </w:tcPr>
                <w:p w14:paraId="49A3BAF9" w14:textId="77777777" w:rsidR="00011177" w:rsidRPr="00741F99" w:rsidRDefault="00011177" w:rsidP="00011177">
                  <w:pPr>
                    <w:jc w:val="center"/>
                    <w:rPr>
                      <w:bCs/>
                      <w:lang w:val="en-US"/>
                    </w:rPr>
                  </w:pPr>
                  <w:r w:rsidRPr="00741F99">
                    <w:rPr>
                      <w:bCs/>
                      <w:lang w:val="en-US"/>
                    </w:rPr>
                    <w:t>20</w:t>
                  </w:r>
                </w:p>
              </w:tc>
              <w:tc>
                <w:tcPr>
                  <w:tcW w:w="992" w:type="dxa"/>
                </w:tcPr>
                <w:p w14:paraId="2948BC00" w14:textId="77777777" w:rsidR="00011177" w:rsidRPr="00741F99" w:rsidRDefault="00011177" w:rsidP="00011177">
                  <w:pPr>
                    <w:jc w:val="center"/>
                    <w:rPr>
                      <w:bCs/>
                      <w:lang w:val="en-US"/>
                    </w:rPr>
                  </w:pPr>
                </w:p>
              </w:tc>
              <w:tc>
                <w:tcPr>
                  <w:tcW w:w="1141" w:type="dxa"/>
                </w:tcPr>
                <w:p w14:paraId="666101CC" w14:textId="77777777" w:rsidR="00011177" w:rsidRPr="00741F99" w:rsidRDefault="00011177" w:rsidP="00011177">
                  <w:pPr>
                    <w:jc w:val="center"/>
                    <w:rPr>
                      <w:bCs/>
                      <w:lang w:val="en-US"/>
                    </w:rPr>
                  </w:pPr>
                </w:p>
              </w:tc>
              <w:tc>
                <w:tcPr>
                  <w:tcW w:w="1162" w:type="dxa"/>
                </w:tcPr>
                <w:p w14:paraId="328ED8FC" w14:textId="77777777" w:rsidR="00011177" w:rsidRPr="00741F99" w:rsidRDefault="00011177" w:rsidP="00011177">
                  <w:pPr>
                    <w:jc w:val="center"/>
                    <w:rPr>
                      <w:bCs/>
                      <w:lang w:val="en-US"/>
                    </w:rPr>
                  </w:pPr>
                </w:p>
              </w:tc>
              <w:tc>
                <w:tcPr>
                  <w:tcW w:w="1350" w:type="dxa"/>
                </w:tcPr>
                <w:p w14:paraId="2D270846" w14:textId="77777777" w:rsidR="00011177" w:rsidRPr="00741F99" w:rsidRDefault="00011177" w:rsidP="00011177">
                  <w:pPr>
                    <w:jc w:val="center"/>
                    <w:rPr>
                      <w:bCs/>
                      <w:lang w:val="en-US"/>
                    </w:rPr>
                  </w:pPr>
                </w:p>
              </w:tc>
            </w:tr>
            <w:tr w:rsidR="00011177" w:rsidRPr="00741F99" w14:paraId="5A8745FC" w14:textId="77777777" w:rsidTr="0033748E">
              <w:trPr>
                <w:jc w:val="center"/>
              </w:trPr>
              <w:tc>
                <w:tcPr>
                  <w:tcW w:w="1098" w:type="dxa"/>
                </w:tcPr>
                <w:p w14:paraId="26090BBD" w14:textId="77777777" w:rsidR="00011177" w:rsidRPr="00741F99" w:rsidRDefault="00011177" w:rsidP="00011177">
                  <w:pPr>
                    <w:jc w:val="center"/>
                    <w:rPr>
                      <w:bCs/>
                      <w:lang w:val="en-US"/>
                    </w:rPr>
                  </w:pPr>
                  <w:r w:rsidRPr="00741F99">
                    <w:rPr>
                      <w:bCs/>
                      <w:lang w:val="en-US"/>
                    </w:rPr>
                    <w:t>19</w:t>
                  </w:r>
                </w:p>
              </w:tc>
              <w:tc>
                <w:tcPr>
                  <w:tcW w:w="992" w:type="dxa"/>
                </w:tcPr>
                <w:p w14:paraId="44142B0D" w14:textId="77777777" w:rsidR="00011177" w:rsidRPr="00741F99" w:rsidRDefault="00011177" w:rsidP="00011177">
                  <w:pPr>
                    <w:jc w:val="center"/>
                    <w:rPr>
                      <w:bCs/>
                      <w:lang w:val="en-US"/>
                    </w:rPr>
                  </w:pPr>
                </w:p>
              </w:tc>
              <w:tc>
                <w:tcPr>
                  <w:tcW w:w="1141" w:type="dxa"/>
                </w:tcPr>
                <w:p w14:paraId="54C45FF2" w14:textId="77777777" w:rsidR="00011177" w:rsidRPr="00741F99" w:rsidRDefault="00011177" w:rsidP="00011177">
                  <w:pPr>
                    <w:jc w:val="center"/>
                    <w:rPr>
                      <w:bCs/>
                      <w:lang w:val="en-US"/>
                    </w:rPr>
                  </w:pPr>
                </w:p>
              </w:tc>
              <w:tc>
                <w:tcPr>
                  <w:tcW w:w="1162" w:type="dxa"/>
                </w:tcPr>
                <w:p w14:paraId="0CA1B909" w14:textId="77777777" w:rsidR="00011177" w:rsidRPr="00741F99" w:rsidRDefault="00011177" w:rsidP="00011177">
                  <w:pPr>
                    <w:jc w:val="center"/>
                    <w:rPr>
                      <w:bCs/>
                      <w:lang w:val="en-US"/>
                    </w:rPr>
                  </w:pPr>
                </w:p>
              </w:tc>
              <w:tc>
                <w:tcPr>
                  <w:tcW w:w="1350" w:type="dxa"/>
                </w:tcPr>
                <w:p w14:paraId="334433E2" w14:textId="77777777" w:rsidR="00011177" w:rsidRPr="00741F99" w:rsidRDefault="00011177" w:rsidP="00011177">
                  <w:pPr>
                    <w:jc w:val="center"/>
                    <w:rPr>
                      <w:bCs/>
                      <w:lang w:val="en-US"/>
                    </w:rPr>
                  </w:pPr>
                </w:p>
              </w:tc>
            </w:tr>
            <w:tr w:rsidR="00011177" w:rsidRPr="00741F99" w14:paraId="338C6015" w14:textId="77777777" w:rsidTr="0033748E">
              <w:trPr>
                <w:jc w:val="center"/>
              </w:trPr>
              <w:tc>
                <w:tcPr>
                  <w:tcW w:w="1098" w:type="dxa"/>
                </w:tcPr>
                <w:p w14:paraId="1294A912" w14:textId="77777777" w:rsidR="00011177" w:rsidRPr="00741F99" w:rsidRDefault="00011177" w:rsidP="00011177">
                  <w:pPr>
                    <w:jc w:val="center"/>
                    <w:rPr>
                      <w:bCs/>
                      <w:lang w:val="en-US"/>
                    </w:rPr>
                  </w:pPr>
                  <w:r w:rsidRPr="00741F99">
                    <w:rPr>
                      <w:bCs/>
                      <w:lang w:val="en-US"/>
                    </w:rPr>
                    <w:t>18</w:t>
                  </w:r>
                </w:p>
              </w:tc>
              <w:tc>
                <w:tcPr>
                  <w:tcW w:w="992" w:type="dxa"/>
                </w:tcPr>
                <w:p w14:paraId="6C26C6D1" w14:textId="77777777" w:rsidR="00011177" w:rsidRPr="00741F99" w:rsidRDefault="00011177" w:rsidP="00011177">
                  <w:pPr>
                    <w:jc w:val="center"/>
                    <w:rPr>
                      <w:bCs/>
                      <w:lang w:val="en-US"/>
                    </w:rPr>
                  </w:pPr>
                </w:p>
              </w:tc>
              <w:tc>
                <w:tcPr>
                  <w:tcW w:w="1141" w:type="dxa"/>
                </w:tcPr>
                <w:p w14:paraId="26A6315E" w14:textId="77777777" w:rsidR="00011177" w:rsidRPr="00741F99" w:rsidRDefault="00011177" w:rsidP="00011177">
                  <w:pPr>
                    <w:jc w:val="center"/>
                    <w:rPr>
                      <w:bCs/>
                      <w:lang w:val="en-US"/>
                    </w:rPr>
                  </w:pPr>
                </w:p>
              </w:tc>
              <w:tc>
                <w:tcPr>
                  <w:tcW w:w="1162" w:type="dxa"/>
                </w:tcPr>
                <w:p w14:paraId="50C0BD49" w14:textId="77777777" w:rsidR="00011177" w:rsidRPr="00741F99" w:rsidRDefault="00011177" w:rsidP="00011177">
                  <w:pPr>
                    <w:jc w:val="center"/>
                    <w:rPr>
                      <w:bCs/>
                      <w:lang w:val="en-US"/>
                    </w:rPr>
                  </w:pPr>
                </w:p>
              </w:tc>
              <w:tc>
                <w:tcPr>
                  <w:tcW w:w="1350" w:type="dxa"/>
                </w:tcPr>
                <w:p w14:paraId="0D2A8711" w14:textId="77777777" w:rsidR="00011177" w:rsidRPr="00741F99" w:rsidRDefault="00011177" w:rsidP="00011177">
                  <w:pPr>
                    <w:jc w:val="center"/>
                    <w:rPr>
                      <w:bCs/>
                      <w:lang w:val="en-US"/>
                    </w:rPr>
                  </w:pPr>
                </w:p>
              </w:tc>
            </w:tr>
            <w:tr w:rsidR="00011177" w:rsidRPr="00741F99" w14:paraId="0F228E9A" w14:textId="77777777" w:rsidTr="0033748E">
              <w:trPr>
                <w:jc w:val="center"/>
              </w:trPr>
              <w:tc>
                <w:tcPr>
                  <w:tcW w:w="1098" w:type="dxa"/>
                </w:tcPr>
                <w:p w14:paraId="2B4ED55B" w14:textId="77777777" w:rsidR="00011177" w:rsidRPr="00741F99" w:rsidRDefault="00011177" w:rsidP="00011177">
                  <w:pPr>
                    <w:jc w:val="center"/>
                    <w:rPr>
                      <w:bCs/>
                      <w:lang w:val="en-US"/>
                    </w:rPr>
                  </w:pPr>
                  <w:r w:rsidRPr="00741F99">
                    <w:rPr>
                      <w:bCs/>
                      <w:lang w:val="en-US"/>
                    </w:rPr>
                    <w:t>17</w:t>
                  </w:r>
                </w:p>
              </w:tc>
              <w:tc>
                <w:tcPr>
                  <w:tcW w:w="992" w:type="dxa"/>
                </w:tcPr>
                <w:p w14:paraId="0A5BC1BA" w14:textId="77777777" w:rsidR="00011177" w:rsidRPr="00741F99" w:rsidRDefault="00011177" w:rsidP="00011177">
                  <w:pPr>
                    <w:jc w:val="center"/>
                    <w:rPr>
                      <w:bCs/>
                      <w:lang w:val="en-US"/>
                    </w:rPr>
                  </w:pPr>
                </w:p>
              </w:tc>
              <w:tc>
                <w:tcPr>
                  <w:tcW w:w="1141" w:type="dxa"/>
                </w:tcPr>
                <w:p w14:paraId="7D23C2DA" w14:textId="77777777" w:rsidR="00011177" w:rsidRPr="00741F99" w:rsidRDefault="00011177" w:rsidP="00011177">
                  <w:pPr>
                    <w:jc w:val="center"/>
                    <w:rPr>
                      <w:bCs/>
                      <w:lang w:val="en-US"/>
                    </w:rPr>
                  </w:pPr>
                </w:p>
              </w:tc>
              <w:tc>
                <w:tcPr>
                  <w:tcW w:w="1162" w:type="dxa"/>
                </w:tcPr>
                <w:p w14:paraId="5FF70D92" w14:textId="77777777" w:rsidR="00011177" w:rsidRPr="00741F99" w:rsidRDefault="00011177" w:rsidP="00011177">
                  <w:pPr>
                    <w:jc w:val="center"/>
                    <w:rPr>
                      <w:bCs/>
                      <w:lang w:val="en-US"/>
                    </w:rPr>
                  </w:pPr>
                </w:p>
              </w:tc>
              <w:tc>
                <w:tcPr>
                  <w:tcW w:w="1350" w:type="dxa"/>
                </w:tcPr>
                <w:p w14:paraId="23D074EE" w14:textId="77777777" w:rsidR="00011177" w:rsidRPr="00741F99" w:rsidRDefault="00011177" w:rsidP="00011177">
                  <w:pPr>
                    <w:jc w:val="center"/>
                    <w:rPr>
                      <w:bCs/>
                      <w:lang w:val="en-US"/>
                    </w:rPr>
                  </w:pPr>
                </w:p>
              </w:tc>
            </w:tr>
          </w:tbl>
          <w:p w14:paraId="3BC57001" w14:textId="77777777" w:rsidR="00011177" w:rsidRPr="00741F99" w:rsidRDefault="00011177" w:rsidP="000D0396">
            <w:pPr>
              <w:rPr>
                <w:bCs/>
                <w:lang w:val="en-US"/>
              </w:rPr>
            </w:pPr>
          </w:p>
          <w:tbl>
            <w:tblPr>
              <w:tblW w:w="5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2"/>
              <w:gridCol w:w="1141"/>
              <w:gridCol w:w="1162"/>
              <w:gridCol w:w="1350"/>
            </w:tblGrid>
            <w:tr w:rsidR="0033748E" w:rsidRPr="00741F99" w14:paraId="1D8E378F" w14:textId="77777777" w:rsidTr="00966ADF">
              <w:trPr>
                <w:jc w:val="center"/>
              </w:trPr>
              <w:tc>
                <w:tcPr>
                  <w:tcW w:w="5743" w:type="dxa"/>
                  <w:gridSpan w:val="5"/>
                  <w:shd w:val="clear" w:color="auto" w:fill="D9D9D9" w:themeFill="background1" w:themeFillShade="D9"/>
                </w:tcPr>
                <w:p w14:paraId="2066A9D6" w14:textId="77777777" w:rsidR="0033748E" w:rsidRPr="00741F99" w:rsidRDefault="0033748E"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2 R3/4 G1/8 8MHz</w:t>
                  </w:r>
                  <w:r w:rsidRPr="00741F99">
                    <w:rPr>
                      <w:bCs/>
                      <w:lang w:val="en-US"/>
                    </w:rPr>
                    <w:t>, C/N</w:t>
                  </w:r>
                  <w:r w:rsidRPr="00741F99">
                    <w:rPr>
                      <w:bCs/>
                      <w:vertAlign w:val="subscript"/>
                      <w:lang w:val="en-US"/>
                    </w:rPr>
                    <w:t>NorDigP1</w:t>
                  </w:r>
                  <w:r w:rsidRPr="00741F99">
                    <w:rPr>
                      <w:bCs/>
                      <w:lang w:val="en-US"/>
                    </w:rPr>
                    <w:t xml:space="preserve"> = 22.9dB</w:t>
                  </w:r>
                </w:p>
              </w:tc>
            </w:tr>
            <w:tr w:rsidR="0033748E" w:rsidRPr="00741F99" w14:paraId="37D49369" w14:textId="77777777" w:rsidTr="00966ADF">
              <w:trPr>
                <w:jc w:val="center"/>
              </w:trPr>
              <w:tc>
                <w:tcPr>
                  <w:tcW w:w="1098" w:type="dxa"/>
                  <w:shd w:val="clear" w:color="auto" w:fill="D9D9D9" w:themeFill="background1" w:themeFillShade="D9"/>
                </w:tcPr>
                <w:p w14:paraId="73F620FE" w14:textId="77777777" w:rsidR="0033748E" w:rsidRPr="00741F99" w:rsidRDefault="0033748E" w:rsidP="003A6D94">
                  <w:pPr>
                    <w:jc w:val="center"/>
                    <w:rPr>
                      <w:bCs/>
                      <w:lang w:val="en-US"/>
                    </w:rPr>
                  </w:pPr>
                  <w:r w:rsidRPr="00741F99">
                    <w:rPr>
                      <w:bCs/>
                      <w:lang w:val="en-US"/>
                    </w:rPr>
                    <w:t>C/N</w:t>
                  </w:r>
                  <w:r w:rsidRPr="00741F99">
                    <w:rPr>
                      <w:bCs/>
                      <w:vertAlign w:val="subscript"/>
                      <w:lang w:val="en-US"/>
                    </w:rPr>
                    <w:t>input</w:t>
                  </w:r>
                </w:p>
              </w:tc>
              <w:tc>
                <w:tcPr>
                  <w:tcW w:w="992" w:type="dxa"/>
                  <w:shd w:val="clear" w:color="auto" w:fill="D9D9D9" w:themeFill="background1" w:themeFillShade="D9"/>
                </w:tcPr>
                <w:p w14:paraId="445CAB61" w14:textId="77777777" w:rsidR="0033748E" w:rsidRPr="00741F99" w:rsidRDefault="0033748E" w:rsidP="003A6D94">
                  <w:pPr>
                    <w:jc w:val="center"/>
                    <w:rPr>
                      <w:bCs/>
                      <w:lang w:val="en-US"/>
                    </w:rPr>
                  </w:pPr>
                  <w:r w:rsidRPr="00741F99">
                    <w:rPr>
                      <w:bCs/>
                      <w:lang w:val="en-US"/>
                    </w:rPr>
                    <w:t>SQI[%]</w:t>
                  </w:r>
                </w:p>
              </w:tc>
              <w:tc>
                <w:tcPr>
                  <w:tcW w:w="1141" w:type="dxa"/>
                  <w:shd w:val="clear" w:color="auto" w:fill="D9D9D9" w:themeFill="background1" w:themeFillShade="D9"/>
                </w:tcPr>
                <w:p w14:paraId="322792DD" w14:textId="77777777" w:rsidR="0033748E" w:rsidRPr="00741F99" w:rsidRDefault="0033748E" w:rsidP="003A6D9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3339EDF8" w14:textId="77777777" w:rsidR="0033748E" w:rsidRPr="00741F99" w:rsidRDefault="0033748E" w:rsidP="003A6D9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506B1A16" w14:textId="0263A3B0" w:rsidR="0033748E" w:rsidRPr="00741F99" w:rsidRDefault="0033748E" w:rsidP="003A6D94">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33748E" w:rsidRPr="00741F99" w14:paraId="216C4357" w14:textId="77777777" w:rsidTr="003A6D94">
              <w:trPr>
                <w:jc w:val="center"/>
              </w:trPr>
              <w:tc>
                <w:tcPr>
                  <w:tcW w:w="1098" w:type="dxa"/>
                </w:tcPr>
                <w:p w14:paraId="7127FFAE" w14:textId="77777777" w:rsidR="0033748E" w:rsidRPr="00741F99" w:rsidRDefault="0033748E" w:rsidP="003A6D94">
                  <w:pPr>
                    <w:jc w:val="center"/>
                    <w:rPr>
                      <w:bCs/>
                      <w:lang w:val="en-US"/>
                    </w:rPr>
                  </w:pPr>
                  <w:r w:rsidRPr="00741F99">
                    <w:rPr>
                      <w:bCs/>
                      <w:lang w:val="en-US"/>
                    </w:rPr>
                    <w:t>27</w:t>
                  </w:r>
                </w:p>
              </w:tc>
              <w:tc>
                <w:tcPr>
                  <w:tcW w:w="992" w:type="dxa"/>
                </w:tcPr>
                <w:p w14:paraId="26889C91" w14:textId="77777777" w:rsidR="0033748E" w:rsidRPr="00741F99" w:rsidRDefault="0033748E" w:rsidP="003A6D94">
                  <w:pPr>
                    <w:jc w:val="center"/>
                    <w:rPr>
                      <w:bCs/>
                      <w:lang w:val="en-US"/>
                    </w:rPr>
                  </w:pPr>
                </w:p>
              </w:tc>
              <w:tc>
                <w:tcPr>
                  <w:tcW w:w="1141" w:type="dxa"/>
                </w:tcPr>
                <w:p w14:paraId="61EB1EF2" w14:textId="77777777" w:rsidR="0033748E" w:rsidRPr="00741F99" w:rsidRDefault="0033748E" w:rsidP="003A6D94">
                  <w:pPr>
                    <w:jc w:val="center"/>
                    <w:rPr>
                      <w:bCs/>
                      <w:lang w:val="en-US"/>
                    </w:rPr>
                  </w:pPr>
                </w:p>
              </w:tc>
              <w:tc>
                <w:tcPr>
                  <w:tcW w:w="1162" w:type="dxa"/>
                </w:tcPr>
                <w:p w14:paraId="140F1391" w14:textId="77777777" w:rsidR="0033748E" w:rsidRPr="00741F99" w:rsidRDefault="0033748E" w:rsidP="003A6D94">
                  <w:pPr>
                    <w:jc w:val="center"/>
                    <w:rPr>
                      <w:bCs/>
                      <w:lang w:val="en-US"/>
                    </w:rPr>
                  </w:pPr>
                </w:p>
              </w:tc>
              <w:tc>
                <w:tcPr>
                  <w:tcW w:w="1350" w:type="dxa"/>
                </w:tcPr>
                <w:p w14:paraId="216E5980" w14:textId="77777777" w:rsidR="0033748E" w:rsidRPr="00741F99" w:rsidRDefault="0033748E" w:rsidP="003A6D94">
                  <w:pPr>
                    <w:jc w:val="center"/>
                    <w:rPr>
                      <w:bCs/>
                      <w:lang w:val="en-US"/>
                    </w:rPr>
                  </w:pPr>
                </w:p>
              </w:tc>
            </w:tr>
            <w:tr w:rsidR="0033748E" w:rsidRPr="00741F99" w14:paraId="6697CA09" w14:textId="77777777" w:rsidTr="003A6D94">
              <w:trPr>
                <w:jc w:val="center"/>
              </w:trPr>
              <w:tc>
                <w:tcPr>
                  <w:tcW w:w="1098" w:type="dxa"/>
                </w:tcPr>
                <w:p w14:paraId="51603127" w14:textId="77777777" w:rsidR="0033748E" w:rsidRPr="00741F99" w:rsidRDefault="0033748E" w:rsidP="003A6D94">
                  <w:pPr>
                    <w:jc w:val="center"/>
                    <w:rPr>
                      <w:bCs/>
                      <w:lang w:val="en-US"/>
                    </w:rPr>
                  </w:pPr>
                  <w:r w:rsidRPr="00741F99">
                    <w:rPr>
                      <w:bCs/>
                      <w:lang w:val="en-US"/>
                    </w:rPr>
                    <w:t>26</w:t>
                  </w:r>
                </w:p>
              </w:tc>
              <w:tc>
                <w:tcPr>
                  <w:tcW w:w="992" w:type="dxa"/>
                </w:tcPr>
                <w:p w14:paraId="724A891F" w14:textId="77777777" w:rsidR="0033748E" w:rsidRPr="00741F99" w:rsidRDefault="0033748E" w:rsidP="003A6D94">
                  <w:pPr>
                    <w:jc w:val="center"/>
                    <w:rPr>
                      <w:bCs/>
                      <w:lang w:val="en-US"/>
                    </w:rPr>
                  </w:pPr>
                </w:p>
              </w:tc>
              <w:tc>
                <w:tcPr>
                  <w:tcW w:w="1141" w:type="dxa"/>
                </w:tcPr>
                <w:p w14:paraId="307B4FF1" w14:textId="77777777" w:rsidR="0033748E" w:rsidRPr="00741F99" w:rsidRDefault="0033748E" w:rsidP="003A6D94">
                  <w:pPr>
                    <w:jc w:val="center"/>
                    <w:rPr>
                      <w:bCs/>
                      <w:lang w:val="en-US"/>
                    </w:rPr>
                  </w:pPr>
                </w:p>
              </w:tc>
              <w:tc>
                <w:tcPr>
                  <w:tcW w:w="1162" w:type="dxa"/>
                </w:tcPr>
                <w:p w14:paraId="05B696C3" w14:textId="77777777" w:rsidR="0033748E" w:rsidRPr="00741F99" w:rsidRDefault="0033748E" w:rsidP="003A6D94">
                  <w:pPr>
                    <w:jc w:val="center"/>
                    <w:rPr>
                      <w:bCs/>
                      <w:lang w:val="en-US"/>
                    </w:rPr>
                  </w:pPr>
                </w:p>
              </w:tc>
              <w:tc>
                <w:tcPr>
                  <w:tcW w:w="1350" w:type="dxa"/>
                </w:tcPr>
                <w:p w14:paraId="48C271E2" w14:textId="77777777" w:rsidR="0033748E" w:rsidRPr="00741F99" w:rsidRDefault="0033748E" w:rsidP="003A6D94">
                  <w:pPr>
                    <w:jc w:val="center"/>
                    <w:rPr>
                      <w:bCs/>
                      <w:lang w:val="en-US"/>
                    </w:rPr>
                  </w:pPr>
                </w:p>
              </w:tc>
            </w:tr>
            <w:tr w:rsidR="0033748E" w:rsidRPr="00741F99" w14:paraId="0F611E49" w14:textId="77777777" w:rsidTr="003A6D94">
              <w:trPr>
                <w:jc w:val="center"/>
              </w:trPr>
              <w:tc>
                <w:tcPr>
                  <w:tcW w:w="1098" w:type="dxa"/>
                </w:tcPr>
                <w:p w14:paraId="682E9A6D" w14:textId="77777777" w:rsidR="0033748E" w:rsidRPr="00741F99" w:rsidRDefault="0033748E" w:rsidP="003A6D94">
                  <w:pPr>
                    <w:jc w:val="center"/>
                    <w:rPr>
                      <w:bCs/>
                      <w:lang w:val="en-US"/>
                    </w:rPr>
                  </w:pPr>
                  <w:r w:rsidRPr="00741F99">
                    <w:rPr>
                      <w:bCs/>
                      <w:lang w:val="en-US"/>
                    </w:rPr>
                    <w:t>25</w:t>
                  </w:r>
                </w:p>
              </w:tc>
              <w:tc>
                <w:tcPr>
                  <w:tcW w:w="992" w:type="dxa"/>
                </w:tcPr>
                <w:p w14:paraId="5EE73BA9" w14:textId="77777777" w:rsidR="0033748E" w:rsidRPr="00741F99" w:rsidRDefault="0033748E" w:rsidP="003A6D94">
                  <w:pPr>
                    <w:jc w:val="center"/>
                    <w:rPr>
                      <w:bCs/>
                      <w:lang w:val="en-US"/>
                    </w:rPr>
                  </w:pPr>
                </w:p>
              </w:tc>
              <w:tc>
                <w:tcPr>
                  <w:tcW w:w="1141" w:type="dxa"/>
                </w:tcPr>
                <w:p w14:paraId="67E8AA18" w14:textId="77777777" w:rsidR="0033748E" w:rsidRPr="00741F99" w:rsidRDefault="0033748E" w:rsidP="003A6D94">
                  <w:pPr>
                    <w:jc w:val="center"/>
                    <w:rPr>
                      <w:bCs/>
                      <w:lang w:val="en-US"/>
                    </w:rPr>
                  </w:pPr>
                </w:p>
              </w:tc>
              <w:tc>
                <w:tcPr>
                  <w:tcW w:w="1162" w:type="dxa"/>
                </w:tcPr>
                <w:p w14:paraId="63D2438B" w14:textId="77777777" w:rsidR="0033748E" w:rsidRPr="00741F99" w:rsidRDefault="0033748E" w:rsidP="003A6D94">
                  <w:pPr>
                    <w:jc w:val="center"/>
                    <w:rPr>
                      <w:bCs/>
                      <w:lang w:val="en-US"/>
                    </w:rPr>
                  </w:pPr>
                </w:p>
              </w:tc>
              <w:tc>
                <w:tcPr>
                  <w:tcW w:w="1350" w:type="dxa"/>
                </w:tcPr>
                <w:p w14:paraId="147609C2" w14:textId="77777777" w:rsidR="0033748E" w:rsidRPr="00741F99" w:rsidRDefault="0033748E" w:rsidP="003A6D94">
                  <w:pPr>
                    <w:jc w:val="center"/>
                    <w:rPr>
                      <w:bCs/>
                      <w:lang w:val="en-US"/>
                    </w:rPr>
                  </w:pPr>
                </w:p>
              </w:tc>
            </w:tr>
            <w:tr w:rsidR="0033748E" w:rsidRPr="00741F99" w14:paraId="30E101ED" w14:textId="77777777" w:rsidTr="003A6D94">
              <w:trPr>
                <w:jc w:val="center"/>
              </w:trPr>
              <w:tc>
                <w:tcPr>
                  <w:tcW w:w="1098" w:type="dxa"/>
                </w:tcPr>
                <w:p w14:paraId="1BD3A2F3" w14:textId="77777777" w:rsidR="0033748E" w:rsidRPr="00741F99" w:rsidRDefault="0033748E" w:rsidP="003A6D94">
                  <w:pPr>
                    <w:jc w:val="center"/>
                    <w:rPr>
                      <w:bCs/>
                      <w:lang w:val="en-US"/>
                    </w:rPr>
                  </w:pPr>
                  <w:r w:rsidRPr="00741F99">
                    <w:rPr>
                      <w:bCs/>
                      <w:lang w:val="en-US"/>
                    </w:rPr>
                    <w:t>24</w:t>
                  </w:r>
                </w:p>
              </w:tc>
              <w:tc>
                <w:tcPr>
                  <w:tcW w:w="992" w:type="dxa"/>
                </w:tcPr>
                <w:p w14:paraId="211F023F" w14:textId="77777777" w:rsidR="0033748E" w:rsidRPr="00741F99" w:rsidRDefault="0033748E" w:rsidP="003A6D94">
                  <w:pPr>
                    <w:jc w:val="center"/>
                    <w:rPr>
                      <w:bCs/>
                      <w:lang w:val="en-US"/>
                    </w:rPr>
                  </w:pPr>
                </w:p>
              </w:tc>
              <w:tc>
                <w:tcPr>
                  <w:tcW w:w="1141" w:type="dxa"/>
                </w:tcPr>
                <w:p w14:paraId="3DA5E6AE" w14:textId="77777777" w:rsidR="0033748E" w:rsidRPr="00741F99" w:rsidRDefault="0033748E" w:rsidP="003A6D94">
                  <w:pPr>
                    <w:jc w:val="center"/>
                    <w:rPr>
                      <w:bCs/>
                      <w:lang w:val="en-US"/>
                    </w:rPr>
                  </w:pPr>
                </w:p>
              </w:tc>
              <w:tc>
                <w:tcPr>
                  <w:tcW w:w="1162" w:type="dxa"/>
                </w:tcPr>
                <w:p w14:paraId="208F791B" w14:textId="77777777" w:rsidR="0033748E" w:rsidRPr="00741F99" w:rsidRDefault="0033748E" w:rsidP="003A6D94">
                  <w:pPr>
                    <w:jc w:val="center"/>
                    <w:rPr>
                      <w:bCs/>
                      <w:lang w:val="en-US"/>
                    </w:rPr>
                  </w:pPr>
                </w:p>
              </w:tc>
              <w:tc>
                <w:tcPr>
                  <w:tcW w:w="1350" w:type="dxa"/>
                </w:tcPr>
                <w:p w14:paraId="3B25B6C2" w14:textId="77777777" w:rsidR="0033748E" w:rsidRPr="00741F99" w:rsidRDefault="0033748E" w:rsidP="003A6D94">
                  <w:pPr>
                    <w:jc w:val="center"/>
                    <w:rPr>
                      <w:bCs/>
                      <w:lang w:val="en-US"/>
                    </w:rPr>
                  </w:pPr>
                </w:p>
              </w:tc>
            </w:tr>
            <w:tr w:rsidR="0033748E" w:rsidRPr="00741F99" w14:paraId="5932A8BA" w14:textId="77777777" w:rsidTr="003A6D94">
              <w:trPr>
                <w:jc w:val="center"/>
              </w:trPr>
              <w:tc>
                <w:tcPr>
                  <w:tcW w:w="1098" w:type="dxa"/>
                </w:tcPr>
                <w:p w14:paraId="4313A595" w14:textId="77777777" w:rsidR="0033748E" w:rsidRPr="00741F99" w:rsidRDefault="0033748E" w:rsidP="003A6D94">
                  <w:pPr>
                    <w:jc w:val="center"/>
                    <w:rPr>
                      <w:bCs/>
                      <w:lang w:val="en-US"/>
                    </w:rPr>
                  </w:pPr>
                  <w:r w:rsidRPr="00741F99">
                    <w:rPr>
                      <w:bCs/>
                      <w:lang w:val="en-US"/>
                    </w:rPr>
                    <w:t>23</w:t>
                  </w:r>
                </w:p>
              </w:tc>
              <w:tc>
                <w:tcPr>
                  <w:tcW w:w="992" w:type="dxa"/>
                </w:tcPr>
                <w:p w14:paraId="63C41FB7" w14:textId="77777777" w:rsidR="0033748E" w:rsidRPr="00741F99" w:rsidRDefault="0033748E" w:rsidP="003A6D94">
                  <w:pPr>
                    <w:jc w:val="center"/>
                    <w:rPr>
                      <w:bCs/>
                      <w:lang w:val="en-US"/>
                    </w:rPr>
                  </w:pPr>
                </w:p>
              </w:tc>
              <w:tc>
                <w:tcPr>
                  <w:tcW w:w="1141" w:type="dxa"/>
                </w:tcPr>
                <w:p w14:paraId="7601A078" w14:textId="77777777" w:rsidR="0033748E" w:rsidRPr="00741F99" w:rsidRDefault="0033748E" w:rsidP="003A6D94">
                  <w:pPr>
                    <w:jc w:val="center"/>
                    <w:rPr>
                      <w:bCs/>
                      <w:lang w:val="en-US"/>
                    </w:rPr>
                  </w:pPr>
                </w:p>
              </w:tc>
              <w:tc>
                <w:tcPr>
                  <w:tcW w:w="1162" w:type="dxa"/>
                </w:tcPr>
                <w:p w14:paraId="37761880" w14:textId="77777777" w:rsidR="0033748E" w:rsidRPr="00741F99" w:rsidRDefault="0033748E" w:rsidP="003A6D94">
                  <w:pPr>
                    <w:jc w:val="center"/>
                    <w:rPr>
                      <w:bCs/>
                      <w:lang w:val="en-US"/>
                    </w:rPr>
                  </w:pPr>
                </w:p>
              </w:tc>
              <w:tc>
                <w:tcPr>
                  <w:tcW w:w="1350" w:type="dxa"/>
                </w:tcPr>
                <w:p w14:paraId="4896B88C" w14:textId="77777777" w:rsidR="0033748E" w:rsidRPr="00741F99" w:rsidRDefault="0033748E" w:rsidP="003A6D94">
                  <w:pPr>
                    <w:jc w:val="center"/>
                    <w:rPr>
                      <w:bCs/>
                      <w:lang w:val="en-US"/>
                    </w:rPr>
                  </w:pPr>
                </w:p>
              </w:tc>
            </w:tr>
            <w:tr w:rsidR="0033748E" w:rsidRPr="00741F99" w14:paraId="6FCA8D8A" w14:textId="77777777" w:rsidTr="003A6D94">
              <w:trPr>
                <w:jc w:val="center"/>
              </w:trPr>
              <w:tc>
                <w:tcPr>
                  <w:tcW w:w="1098" w:type="dxa"/>
                </w:tcPr>
                <w:p w14:paraId="077FC78F" w14:textId="77777777" w:rsidR="0033748E" w:rsidRPr="00741F99" w:rsidRDefault="0033748E" w:rsidP="003A6D94">
                  <w:pPr>
                    <w:jc w:val="center"/>
                    <w:rPr>
                      <w:bCs/>
                      <w:lang w:val="en-US"/>
                    </w:rPr>
                  </w:pPr>
                  <w:r w:rsidRPr="00741F99">
                    <w:rPr>
                      <w:bCs/>
                      <w:lang w:val="en-US"/>
                    </w:rPr>
                    <w:t>22</w:t>
                  </w:r>
                </w:p>
              </w:tc>
              <w:tc>
                <w:tcPr>
                  <w:tcW w:w="992" w:type="dxa"/>
                </w:tcPr>
                <w:p w14:paraId="4C176036" w14:textId="77777777" w:rsidR="0033748E" w:rsidRPr="00741F99" w:rsidRDefault="0033748E" w:rsidP="003A6D94">
                  <w:pPr>
                    <w:jc w:val="center"/>
                    <w:rPr>
                      <w:bCs/>
                      <w:lang w:val="en-US"/>
                    </w:rPr>
                  </w:pPr>
                </w:p>
              </w:tc>
              <w:tc>
                <w:tcPr>
                  <w:tcW w:w="1141" w:type="dxa"/>
                </w:tcPr>
                <w:p w14:paraId="37D2D85A" w14:textId="77777777" w:rsidR="0033748E" w:rsidRPr="00741F99" w:rsidRDefault="0033748E" w:rsidP="003A6D94">
                  <w:pPr>
                    <w:jc w:val="center"/>
                    <w:rPr>
                      <w:bCs/>
                      <w:lang w:val="en-US"/>
                    </w:rPr>
                  </w:pPr>
                </w:p>
              </w:tc>
              <w:tc>
                <w:tcPr>
                  <w:tcW w:w="1162" w:type="dxa"/>
                </w:tcPr>
                <w:p w14:paraId="2EC2BB47" w14:textId="77777777" w:rsidR="0033748E" w:rsidRPr="00741F99" w:rsidRDefault="0033748E" w:rsidP="003A6D94">
                  <w:pPr>
                    <w:jc w:val="center"/>
                    <w:rPr>
                      <w:bCs/>
                      <w:lang w:val="en-US"/>
                    </w:rPr>
                  </w:pPr>
                </w:p>
              </w:tc>
              <w:tc>
                <w:tcPr>
                  <w:tcW w:w="1350" w:type="dxa"/>
                </w:tcPr>
                <w:p w14:paraId="7F9770AD" w14:textId="77777777" w:rsidR="0033748E" w:rsidRPr="00741F99" w:rsidRDefault="0033748E" w:rsidP="003A6D94">
                  <w:pPr>
                    <w:jc w:val="center"/>
                    <w:rPr>
                      <w:bCs/>
                      <w:lang w:val="en-US"/>
                    </w:rPr>
                  </w:pPr>
                </w:p>
              </w:tc>
            </w:tr>
            <w:tr w:rsidR="0033748E" w:rsidRPr="00741F99" w14:paraId="075E39B2" w14:textId="77777777" w:rsidTr="003A6D94">
              <w:trPr>
                <w:jc w:val="center"/>
              </w:trPr>
              <w:tc>
                <w:tcPr>
                  <w:tcW w:w="1098" w:type="dxa"/>
                </w:tcPr>
                <w:p w14:paraId="48A4C82A" w14:textId="77777777" w:rsidR="0033748E" w:rsidRPr="00741F99" w:rsidRDefault="0033748E" w:rsidP="003A6D94">
                  <w:pPr>
                    <w:jc w:val="center"/>
                    <w:rPr>
                      <w:bCs/>
                      <w:lang w:val="en-US"/>
                    </w:rPr>
                  </w:pPr>
                  <w:r w:rsidRPr="00741F99">
                    <w:rPr>
                      <w:bCs/>
                      <w:lang w:val="en-US"/>
                    </w:rPr>
                    <w:t>21</w:t>
                  </w:r>
                </w:p>
              </w:tc>
              <w:tc>
                <w:tcPr>
                  <w:tcW w:w="992" w:type="dxa"/>
                </w:tcPr>
                <w:p w14:paraId="749FD5C9" w14:textId="77777777" w:rsidR="0033748E" w:rsidRPr="00741F99" w:rsidRDefault="0033748E" w:rsidP="003A6D94">
                  <w:pPr>
                    <w:jc w:val="center"/>
                    <w:rPr>
                      <w:bCs/>
                      <w:lang w:val="en-US"/>
                    </w:rPr>
                  </w:pPr>
                </w:p>
              </w:tc>
              <w:tc>
                <w:tcPr>
                  <w:tcW w:w="1141" w:type="dxa"/>
                </w:tcPr>
                <w:p w14:paraId="32D97AC1" w14:textId="77777777" w:rsidR="0033748E" w:rsidRPr="00741F99" w:rsidRDefault="0033748E" w:rsidP="003A6D94">
                  <w:pPr>
                    <w:jc w:val="center"/>
                    <w:rPr>
                      <w:bCs/>
                      <w:lang w:val="en-US"/>
                    </w:rPr>
                  </w:pPr>
                </w:p>
              </w:tc>
              <w:tc>
                <w:tcPr>
                  <w:tcW w:w="1162" w:type="dxa"/>
                </w:tcPr>
                <w:p w14:paraId="5C4705F8" w14:textId="77777777" w:rsidR="0033748E" w:rsidRPr="00741F99" w:rsidRDefault="0033748E" w:rsidP="003A6D94">
                  <w:pPr>
                    <w:jc w:val="center"/>
                    <w:rPr>
                      <w:bCs/>
                      <w:lang w:val="en-US"/>
                    </w:rPr>
                  </w:pPr>
                </w:p>
              </w:tc>
              <w:tc>
                <w:tcPr>
                  <w:tcW w:w="1350" w:type="dxa"/>
                </w:tcPr>
                <w:p w14:paraId="2BBCDC5A" w14:textId="77777777" w:rsidR="0033748E" w:rsidRPr="00741F99" w:rsidRDefault="0033748E" w:rsidP="003A6D94">
                  <w:pPr>
                    <w:jc w:val="center"/>
                    <w:rPr>
                      <w:bCs/>
                      <w:lang w:val="en-US"/>
                    </w:rPr>
                  </w:pPr>
                </w:p>
              </w:tc>
            </w:tr>
            <w:tr w:rsidR="0033748E" w:rsidRPr="00741F99" w14:paraId="7BB34565" w14:textId="77777777" w:rsidTr="003A6D94">
              <w:trPr>
                <w:jc w:val="center"/>
              </w:trPr>
              <w:tc>
                <w:tcPr>
                  <w:tcW w:w="1098" w:type="dxa"/>
                </w:tcPr>
                <w:p w14:paraId="44D822B4" w14:textId="77777777" w:rsidR="0033748E" w:rsidRPr="00741F99" w:rsidRDefault="0033748E" w:rsidP="003A6D94">
                  <w:pPr>
                    <w:jc w:val="center"/>
                    <w:rPr>
                      <w:bCs/>
                      <w:lang w:val="en-US"/>
                    </w:rPr>
                  </w:pPr>
                  <w:r w:rsidRPr="00741F99">
                    <w:rPr>
                      <w:bCs/>
                      <w:lang w:val="en-US"/>
                    </w:rPr>
                    <w:t>20</w:t>
                  </w:r>
                </w:p>
              </w:tc>
              <w:tc>
                <w:tcPr>
                  <w:tcW w:w="992" w:type="dxa"/>
                </w:tcPr>
                <w:p w14:paraId="32B82058" w14:textId="77777777" w:rsidR="0033748E" w:rsidRPr="00741F99" w:rsidRDefault="0033748E" w:rsidP="003A6D94">
                  <w:pPr>
                    <w:jc w:val="center"/>
                    <w:rPr>
                      <w:bCs/>
                      <w:lang w:val="en-US"/>
                    </w:rPr>
                  </w:pPr>
                </w:p>
              </w:tc>
              <w:tc>
                <w:tcPr>
                  <w:tcW w:w="1141" w:type="dxa"/>
                </w:tcPr>
                <w:p w14:paraId="5CBD9859" w14:textId="77777777" w:rsidR="0033748E" w:rsidRPr="00741F99" w:rsidRDefault="0033748E" w:rsidP="003A6D94">
                  <w:pPr>
                    <w:jc w:val="center"/>
                    <w:rPr>
                      <w:bCs/>
                      <w:lang w:val="en-US"/>
                    </w:rPr>
                  </w:pPr>
                </w:p>
              </w:tc>
              <w:tc>
                <w:tcPr>
                  <w:tcW w:w="1162" w:type="dxa"/>
                </w:tcPr>
                <w:p w14:paraId="708A7A00" w14:textId="77777777" w:rsidR="0033748E" w:rsidRPr="00741F99" w:rsidRDefault="0033748E" w:rsidP="003A6D94">
                  <w:pPr>
                    <w:jc w:val="center"/>
                    <w:rPr>
                      <w:bCs/>
                      <w:lang w:val="en-US"/>
                    </w:rPr>
                  </w:pPr>
                </w:p>
              </w:tc>
              <w:tc>
                <w:tcPr>
                  <w:tcW w:w="1350" w:type="dxa"/>
                </w:tcPr>
                <w:p w14:paraId="0B7752E1" w14:textId="77777777" w:rsidR="0033748E" w:rsidRPr="00741F99" w:rsidRDefault="0033748E" w:rsidP="003A6D94">
                  <w:pPr>
                    <w:jc w:val="center"/>
                    <w:rPr>
                      <w:bCs/>
                      <w:lang w:val="en-US"/>
                    </w:rPr>
                  </w:pPr>
                </w:p>
              </w:tc>
            </w:tr>
            <w:tr w:rsidR="0033748E" w:rsidRPr="00741F99" w14:paraId="3BE99A97" w14:textId="77777777" w:rsidTr="003A6D94">
              <w:trPr>
                <w:jc w:val="center"/>
              </w:trPr>
              <w:tc>
                <w:tcPr>
                  <w:tcW w:w="1098" w:type="dxa"/>
                </w:tcPr>
                <w:p w14:paraId="277A34B8" w14:textId="77777777" w:rsidR="0033748E" w:rsidRPr="00741F99" w:rsidRDefault="0033748E" w:rsidP="003A6D94">
                  <w:pPr>
                    <w:jc w:val="center"/>
                    <w:rPr>
                      <w:bCs/>
                      <w:lang w:val="en-US"/>
                    </w:rPr>
                  </w:pPr>
                  <w:r w:rsidRPr="00741F99">
                    <w:rPr>
                      <w:bCs/>
                      <w:lang w:val="en-US"/>
                    </w:rPr>
                    <w:t>19</w:t>
                  </w:r>
                </w:p>
              </w:tc>
              <w:tc>
                <w:tcPr>
                  <w:tcW w:w="992" w:type="dxa"/>
                </w:tcPr>
                <w:p w14:paraId="16454898" w14:textId="77777777" w:rsidR="0033748E" w:rsidRPr="00741F99" w:rsidRDefault="0033748E" w:rsidP="003A6D94">
                  <w:pPr>
                    <w:jc w:val="center"/>
                    <w:rPr>
                      <w:bCs/>
                      <w:lang w:val="en-US"/>
                    </w:rPr>
                  </w:pPr>
                </w:p>
              </w:tc>
              <w:tc>
                <w:tcPr>
                  <w:tcW w:w="1141" w:type="dxa"/>
                </w:tcPr>
                <w:p w14:paraId="7AFEA936" w14:textId="77777777" w:rsidR="0033748E" w:rsidRPr="00741F99" w:rsidRDefault="0033748E" w:rsidP="003A6D94">
                  <w:pPr>
                    <w:jc w:val="center"/>
                    <w:rPr>
                      <w:bCs/>
                      <w:lang w:val="en-US"/>
                    </w:rPr>
                  </w:pPr>
                </w:p>
              </w:tc>
              <w:tc>
                <w:tcPr>
                  <w:tcW w:w="1162" w:type="dxa"/>
                </w:tcPr>
                <w:p w14:paraId="16AE6D16" w14:textId="77777777" w:rsidR="0033748E" w:rsidRPr="00741F99" w:rsidRDefault="0033748E" w:rsidP="003A6D94">
                  <w:pPr>
                    <w:jc w:val="center"/>
                    <w:rPr>
                      <w:bCs/>
                      <w:lang w:val="en-US"/>
                    </w:rPr>
                  </w:pPr>
                </w:p>
              </w:tc>
              <w:tc>
                <w:tcPr>
                  <w:tcW w:w="1350" w:type="dxa"/>
                </w:tcPr>
                <w:p w14:paraId="3C9BB132" w14:textId="77777777" w:rsidR="0033748E" w:rsidRPr="00741F99" w:rsidRDefault="0033748E" w:rsidP="003A6D94">
                  <w:pPr>
                    <w:jc w:val="center"/>
                    <w:rPr>
                      <w:bCs/>
                      <w:lang w:val="en-US"/>
                    </w:rPr>
                  </w:pPr>
                </w:p>
              </w:tc>
            </w:tr>
            <w:tr w:rsidR="0033748E" w:rsidRPr="00741F99" w14:paraId="0CF59FE1" w14:textId="77777777" w:rsidTr="003A6D94">
              <w:trPr>
                <w:jc w:val="center"/>
              </w:trPr>
              <w:tc>
                <w:tcPr>
                  <w:tcW w:w="1098" w:type="dxa"/>
                </w:tcPr>
                <w:p w14:paraId="0BDC5B04" w14:textId="77777777" w:rsidR="0033748E" w:rsidRPr="00741F99" w:rsidRDefault="0033748E" w:rsidP="003A6D94">
                  <w:pPr>
                    <w:jc w:val="center"/>
                    <w:rPr>
                      <w:bCs/>
                      <w:lang w:val="en-US"/>
                    </w:rPr>
                  </w:pPr>
                  <w:r w:rsidRPr="00741F99">
                    <w:rPr>
                      <w:bCs/>
                      <w:lang w:val="en-US"/>
                    </w:rPr>
                    <w:t>18</w:t>
                  </w:r>
                </w:p>
              </w:tc>
              <w:tc>
                <w:tcPr>
                  <w:tcW w:w="992" w:type="dxa"/>
                </w:tcPr>
                <w:p w14:paraId="1F9C58DC" w14:textId="77777777" w:rsidR="0033748E" w:rsidRPr="00741F99" w:rsidRDefault="0033748E" w:rsidP="003A6D94">
                  <w:pPr>
                    <w:jc w:val="center"/>
                    <w:rPr>
                      <w:bCs/>
                      <w:lang w:val="en-US"/>
                    </w:rPr>
                  </w:pPr>
                </w:p>
              </w:tc>
              <w:tc>
                <w:tcPr>
                  <w:tcW w:w="1141" w:type="dxa"/>
                </w:tcPr>
                <w:p w14:paraId="4C09B06F" w14:textId="77777777" w:rsidR="0033748E" w:rsidRPr="00741F99" w:rsidRDefault="0033748E" w:rsidP="003A6D94">
                  <w:pPr>
                    <w:jc w:val="center"/>
                    <w:rPr>
                      <w:bCs/>
                      <w:lang w:val="en-US"/>
                    </w:rPr>
                  </w:pPr>
                </w:p>
              </w:tc>
              <w:tc>
                <w:tcPr>
                  <w:tcW w:w="1162" w:type="dxa"/>
                </w:tcPr>
                <w:p w14:paraId="2AC27B3A" w14:textId="77777777" w:rsidR="0033748E" w:rsidRPr="00741F99" w:rsidRDefault="0033748E" w:rsidP="003A6D94">
                  <w:pPr>
                    <w:jc w:val="center"/>
                    <w:rPr>
                      <w:bCs/>
                      <w:lang w:val="en-US"/>
                    </w:rPr>
                  </w:pPr>
                </w:p>
              </w:tc>
              <w:tc>
                <w:tcPr>
                  <w:tcW w:w="1350" w:type="dxa"/>
                </w:tcPr>
                <w:p w14:paraId="01FE1EF0" w14:textId="77777777" w:rsidR="0033748E" w:rsidRPr="00741F99" w:rsidRDefault="0033748E" w:rsidP="003A6D94">
                  <w:pPr>
                    <w:jc w:val="center"/>
                    <w:rPr>
                      <w:bCs/>
                      <w:lang w:val="en-US"/>
                    </w:rPr>
                  </w:pPr>
                </w:p>
              </w:tc>
            </w:tr>
            <w:tr w:rsidR="0033748E" w:rsidRPr="00741F99" w14:paraId="51A801B3" w14:textId="77777777" w:rsidTr="003A6D94">
              <w:trPr>
                <w:jc w:val="center"/>
              </w:trPr>
              <w:tc>
                <w:tcPr>
                  <w:tcW w:w="1098" w:type="dxa"/>
                </w:tcPr>
                <w:p w14:paraId="4603212E" w14:textId="77777777" w:rsidR="0033748E" w:rsidRPr="00741F99" w:rsidRDefault="0033748E" w:rsidP="003A6D94">
                  <w:pPr>
                    <w:jc w:val="center"/>
                    <w:rPr>
                      <w:bCs/>
                      <w:lang w:val="en-US"/>
                    </w:rPr>
                  </w:pPr>
                  <w:r w:rsidRPr="00741F99">
                    <w:rPr>
                      <w:bCs/>
                      <w:lang w:val="en-US"/>
                    </w:rPr>
                    <w:t>17</w:t>
                  </w:r>
                </w:p>
              </w:tc>
              <w:tc>
                <w:tcPr>
                  <w:tcW w:w="992" w:type="dxa"/>
                </w:tcPr>
                <w:p w14:paraId="011CB327" w14:textId="77777777" w:rsidR="0033748E" w:rsidRPr="00741F99" w:rsidRDefault="0033748E" w:rsidP="003A6D94">
                  <w:pPr>
                    <w:jc w:val="center"/>
                    <w:rPr>
                      <w:bCs/>
                      <w:lang w:val="en-US"/>
                    </w:rPr>
                  </w:pPr>
                </w:p>
              </w:tc>
              <w:tc>
                <w:tcPr>
                  <w:tcW w:w="1141" w:type="dxa"/>
                </w:tcPr>
                <w:p w14:paraId="4511945E" w14:textId="77777777" w:rsidR="0033748E" w:rsidRPr="00741F99" w:rsidRDefault="0033748E" w:rsidP="003A6D94">
                  <w:pPr>
                    <w:jc w:val="center"/>
                    <w:rPr>
                      <w:bCs/>
                      <w:lang w:val="en-US"/>
                    </w:rPr>
                  </w:pPr>
                </w:p>
              </w:tc>
              <w:tc>
                <w:tcPr>
                  <w:tcW w:w="1162" w:type="dxa"/>
                </w:tcPr>
                <w:p w14:paraId="4E75B2A4" w14:textId="77777777" w:rsidR="0033748E" w:rsidRPr="00741F99" w:rsidRDefault="0033748E" w:rsidP="003A6D94">
                  <w:pPr>
                    <w:jc w:val="center"/>
                    <w:rPr>
                      <w:bCs/>
                      <w:lang w:val="en-US"/>
                    </w:rPr>
                  </w:pPr>
                </w:p>
              </w:tc>
              <w:tc>
                <w:tcPr>
                  <w:tcW w:w="1350" w:type="dxa"/>
                </w:tcPr>
                <w:p w14:paraId="14531060" w14:textId="77777777" w:rsidR="0033748E" w:rsidRPr="00741F99" w:rsidRDefault="0033748E" w:rsidP="003A6D94">
                  <w:pPr>
                    <w:jc w:val="center"/>
                    <w:rPr>
                      <w:bCs/>
                      <w:lang w:val="en-US"/>
                    </w:rPr>
                  </w:pPr>
                </w:p>
              </w:tc>
            </w:tr>
          </w:tbl>
          <w:p w14:paraId="35560D2A" w14:textId="77777777" w:rsidR="0033748E" w:rsidRPr="00741F99" w:rsidRDefault="0033748E" w:rsidP="000D0396">
            <w:pPr>
              <w:rPr>
                <w:bCs/>
                <w:lang w:val="en-US"/>
              </w:rPr>
            </w:pPr>
          </w:p>
          <w:p w14:paraId="4143D5A1" w14:textId="77777777" w:rsidR="00011177" w:rsidRPr="00741F99" w:rsidRDefault="00011177" w:rsidP="000D0396">
            <w:pPr>
              <w:rPr>
                <w:bCs/>
                <w:lang w:val="en-US"/>
              </w:rPr>
            </w:pPr>
          </w:p>
          <w:p w14:paraId="71B99F69" w14:textId="44DAE635" w:rsidR="000F0BCA" w:rsidRDefault="000D0396" w:rsidP="007A4EDF">
            <w:pPr>
              <w:rPr>
                <w:bCs/>
                <w:lang w:val="en-US"/>
              </w:rPr>
            </w:pPr>
            <w:r w:rsidRPr="00741F99">
              <w:rPr>
                <w:bCs/>
                <w:lang w:val="en-US"/>
              </w:rPr>
              <w:t>Example for calculating SQI</w:t>
            </w:r>
            <w:r w:rsidRPr="00741F99">
              <w:rPr>
                <w:bCs/>
                <w:vertAlign w:val="subscript"/>
                <w:lang w:val="en-US"/>
              </w:rPr>
              <w:t>min</w:t>
            </w:r>
            <w:r w:rsidRPr="00741F99">
              <w:rPr>
                <w:bCs/>
                <w:lang w:val="en-US"/>
              </w:rPr>
              <w:t xml:space="preserve"> and SQI</w:t>
            </w:r>
            <w:r w:rsidRPr="00741F99">
              <w:rPr>
                <w:bCs/>
                <w:vertAlign w:val="subscript"/>
                <w:lang w:val="en-US"/>
              </w:rPr>
              <w:t>max</w:t>
            </w:r>
            <w:r w:rsidRPr="00741F99">
              <w:rPr>
                <w:bCs/>
                <w:lang w:val="en-US"/>
              </w:rPr>
              <w:t xml:space="preserve"> values for 256QAMR R3/5 when C/N</w:t>
            </w:r>
            <w:r w:rsidRPr="00741F99">
              <w:rPr>
                <w:bCs/>
                <w:vertAlign w:val="subscript"/>
                <w:lang w:val="en-US"/>
              </w:rPr>
              <w:t>receiver</w:t>
            </w:r>
            <w:r w:rsidRPr="00741F99">
              <w:rPr>
                <w:bCs/>
                <w:lang w:val="en-US"/>
              </w:rPr>
              <w:t xml:space="preserve"> = 17.7dB at QMP2 resulting to C/N</w:t>
            </w:r>
            <w:r w:rsidRPr="00741F99">
              <w:rPr>
                <w:bCs/>
                <w:vertAlign w:val="subscript"/>
                <w:lang w:val="en-US"/>
              </w:rPr>
              <w:t>receiver</w:t>
            </w:r>
            <w:r w:rsidRPr="00741F99">
              <w:rPr>
                <w:bCs/>
                <w:lang w:val="en-US"/>
              </w:rPr>
              <w:t xml:space="preserve"> – X = 0.1dB where X = 17.6:</w:t>
            </w:r>
          </w:p>
          <w:p w14:paraId="1CBE49BC" w14:textId="4B1F79E7" w:rsidR="00966ADF" w:rsidRDefault="00966ADF" w:rsidP="007A4EDF">
            <w:pPr>
              <w:rPr>
                <w:bCs/>
                <w:lang w:val="en-US"/>
              </w:rPr>
            </w:pPr>
          </w:p>
          <w:p w14:paraId="11946D23" w14:textId="6D15E32E" w:rsidR="00966ADF" w:rsidRPr="00741F99" w:rsidRDefault="00966ADF" w:rsidP="007A4EDF">
            <w:pPr>
              <w:rPr>
                <w:bCs/>
              </w:rPr>
            </w:pPr>
            <w:r w:rsidRPr="00741F99">
              <w:rPr>
                <w:bCs/>
                <w:noProof/>
                <w:lang w:val="en-GB" w:eastAsia="en-GB"/>
              </w:rPr>
              <w:drawing>
                <wp:inline distT="0" distB="0" distL="0" distR="0" wp14:anchorId="7BB93EC3" wp14:editId="0CA9C424">
                  <wp:extent cx="4495800" cy="2009775"/>
                  <wp:effectExtent l="0" t="0" r="0" b="9525"/>
                  <wp:docPr id="5764" name="Bildobjekt 5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95800" cy="2009775"/>
                          </a:xfrm>
                          <a:prstGeom prst="rect">
                            <a:avLst/>
                          </a:prstGeom>
                          <a:noFill/>
                          <a:ln>
                            <a:noFill/>
                          </a:ln>
                        </pic:spPr>
                      </pic:pic>
                    </a:graphicData>
                  </a:graphic>
                </wp:inline>
              </w:drawing>
            </w:r>
          </w:p>
          <w:p w14:paraId="14DA8690" w14:textId="77777777" w:rsidR="000F0BCA" w:rsidRPr="00741F99" w:rsidRDefault="000F0BCA" w:rsidP="007A4EDF">
            <w:pPr>
              <w:rPr>
                <w:bCs/>
              </w:rPr>
            </w:pPr>
          </w:p>
          <w:p w14:paraId="792565B8" w14:textId="1DC3A70A" w:rsidR="000F0BCA" w:rsidRPr="00741F99" w:rsidRDefault="000F0BCA" w:rsidP="007A4EDF">
            <w:pPr>
              <w:rPr>
                <w:bCs/>
              </w:rPr>
            </w:pPr>
          </w:p>
        </w:tc>
      </w:tr>
      <w:tr w:rsidR="000F0BCA" w:rsidRPr="00741F99" w14:paraId="24811742" w14:textId="77777777" w:rsidTr="00B635D7">
        <w:tc>
          <w:tcPr>
            <w:tcW w:w="1418" w:type="dxa"/>
            <w:tcBorders>
              <w:left w:val="single" w:sz="8" w:space="0" w:color="000000"/>
              <w:bottom w:val="single" w:sz="8" w:space="0" w:color="000000"/>
            </w:tcBorders>
            <w:shd w:val="clear" w:color="auto" w:fill="BFBFBF"/>
          </w:tcPr>
          <w:p w14:paraId="11A2A818" w14:textId="77777777" w:rsidR="000F0BCA" w:rsidRPr="00741F99" w:rsidRDefault="003E4828" w:rsidP="007A4EDF">
            <w:pPr>
              <w:pStyle w:val="Tasktableheading"/>
            </w:pPr>
            <w:r w:rsidRPr="00741F99">
              <w:lastRenderedPageBreak/>
              <w:t>Conformity</w:t>
            </w:r>
          </w:p>
        </w:tc>
        <w:tc>
          <w:tcPr>
            <w:tcW w:w="7222" w:type="dxa"/>
            <w:gridSpan w:val="3"/>
            <w:tcBorders>
              <w:left w:val="single" w:sz="8" w:space="0" w:color="000000"/>
              <w:bottom w:val="single" w:sz="8" w:space="0" w:color="000000"/>
              <w:right w:val="single" w:sz="8" w:space="0" w:color="000000"/>
            </w:tcBorders>
          </w:tcPr>
          <w:p w14:paraId="281764C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F554931" w14:textId="77777777" w:rsidTr="00B635D7">
        <w:tc>
          <w:tcPr>
            <w:tcW w:w="1418" w:type="dxa"/>
            <w:tcBorders>
              <w:left w:val="single" w:sz="8" w:space="0" w:color="000000"/>
              <w:bottom w:val="single" w:sz="8" w:space="0" w:color="000000"/>
            </w:tcBorders>
            <w:shd w:val="clear" w:color="auto" w:fill="BFBFBF"/>
          </w:tcPr>
          <w:p w14:paraId="0765FBF9" w14:textId="77777777" w:rsidR="000F0BCA" w:rsidRPr="00741F99" w:rsidRDefault="003E4828" w:rsidP="007A4EDF">
            <w:pPr>
              <w:pStyle w:val="Tasktableheading"/>
            </w:pPr>
            <w:r w:rsidRPr="00741F99">
              <w:t>Comments</w:t>
            </w:r>
          </w:p>
        </w:tc>
        <w:tc>
          <w:tcPr>
            <w:tcW w:w="7222" w:type="dxa"/>
            <w:gridSpan w:val="3"/>
            <w:tcBorders>
              <w:left w:val="single" w:sz="8" w:space="0" w:color="000000"/>
              <w:bottom w:val="single" w:sz="8" w:space="0" w:color="000000"/>
              <w:right w:val="single" w:sz="8" w:space="0" w:color="000000"/>
            </w:tcBorders>
          </w:tcPr>
          <w:p w14:paraId="6E802D63"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465A1611" w14:textId="77777777" w:rsidR="000F0BCA" w:rsidRPr="00741F99" w:rsidRDefault="000F0BCA" w:rsidP="007A4EDF">
            <w:pPr>
              <w:rPr>
                <w:lang w:val="en-US"/>
              </w:rPr>
            </w:pPr>
            <w:r w:rsidRPr="00741F99">
              <w:rPr>
                <w:lang w:val="en-US"/>
              </w:rPr>
              <w:t xml:space="preserve">Describe more specific faults and/or other information </w:t>
            </w:r>
          </w:p>
          <w:p w14:paraId="090D619F" w14:textId="77777777" w:rsidR="000F0BCA" w:rsidRPr="00741F99" w:rsidRDefault="000F0BCA" w:rsidP="007A4EDF">
            <w:pPr>
              <w:rPr>
                <w:lang w:val="en-US"/>
              </w:rPr>
            </w:pPr>
          </w:p>
          <w:p w14:paraId="6166C343" w14:textId="77777777" w:rsidR="000F0BCA" w:rsidRPr="00741F99" w:rsidRDefault="000F0BCA" w:rsidP="007A4EDF">
            <w:pPr>
              <w:rPr>
                <w:lang w:val="en-US"/>
              </w:rPr>
            </w:pPr>
          </w:p>
          <w:p w14:paraId="3E5DCB83" w14:textId="77777777" w:rsidR="000F0BCA" w:rsidRPr="00741F99" w:rsidRDefault="000F0BCA" w:rsidP="007A4EDF">
            <w:pPr>
              <w:rPr>
                <w:lang w:val="en-US"/>
              </w:rPr>
            </w:pPr>
          </w:p>
        </w:tc>
      </w:tr>
      <w:tr w:rsidR="000F0BCA" w:rsidRPr="00741F99" w14:paraId="7E2E2530" w14:textId="77777777" w:rsidTr="00B635D7">
        <w:tc>
          <w:tcPr>
            <w:tcW w:w="1418" w:type="dxa"/>
            <w:tcBorders>
              <w:left w:val="single" w:sz="8" w:space="0" w:color="000000"/>
              <w:bottom w:val="single" w:sz="8" w:space="0" w:color="000000"/>
            </w:tcBorders>
            <w:shd w:val="clear" w:color="auto" w:fill="BFBFBF"/>
          </w:tcPr>
          <w:p w14:paraId="75E5A62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6241FB5" w14:textId="77777777" w:rsidR="000F0BCA" w:rsidRPr="00741F99" w:rsidRDefault="000F0BCA" w:rsidP="007A4EDF">
            <w:pPr>
              <w:rPr>
                <w:lang w:val="en-US"/>
              </w:rPr>
            </w:pPr>
          </w:p>
        </w:tc>
        <w:tc>
          <w:tcPr>
            <w:tcW w:w="1087" w:type="dxa"/>
            <w:tcBorders>
              <w:left w:val="single" w:sz="8" w:space="0" w:color="000000"/>
              <w:bottom w:val="single" w:sz="8" w:space="0" w:color="000000"/>
            </w:tcBorders>
            <w:shd w:val="clear" w:color="auto" w:fill="BFBFBF"/>
          </w:tcPr>
          <w:p w14:paraId="32E107D8" w14:textId="77777777" w:rsidR="000F0BCA" w:rsidRPr="00741F99" w:rsidRDefault="003E4828" w:rsidP="007A4EDF">
            <w:pPr>
              <w:pStyle w:val="Tasktableheading"/>
            </w:pPr>
            <w:r w:rsidRPr="00741F99">
              <w:t>Sign</w:t>
            </w:r>
          </w:p>
        </w:tc>
        <w:tc>
          <w:tcPr>
            <w:tcW w:w="2450" w:type="dxa"/>
            <w:tcBorders>
              <w:left w:val="single" w:sz="8" w:space="0" w:color="000000"/>
              <w:bottom w:val="single" w:sz="8" w:space="0" w:color="000000"/>
              <w:right w:val="single" w:sz="8" w:space="0" w:color="000000"/>
            </w:tcBorders>
          </w:tcPr>
          <w:p w14:paraId="7DF6BFEF" w14:textId="77777777" w:rsidR="000F0BCA" w:rsidRPr="00741F99" w:rsidRDefault="000F0BCA" w:rsidP="007A4EDF">
            <w:pPr>
              <w:rPr>
                <w:lang w:val="en-US"/>
              </w:rPr>
            </w:pPr>
          </w:p>
        </w:tc>
      </w:tr>
    </w:tbl>
    <w:p w14:paraId="4B559BE5"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887C072" w14:textId="77777777" w:rsidTr="007A4EDF">
        <w:tc>
          <w:tcPr>
            <w:tcW w:w="1418" w:type="dxa"/>
            <w:tcBorders>
              <w:top w:val="single" w:sz="8" w:space="0" w:color="000000"/>
              <w:left w:val="single" w:sz="8" w:space="0" w:color="000000"/>
              <w:bottom w:val="single" w:sz="8" w:space="0" w:color="000000"/>
            </w:tcBorders>
            <w:shd w:val="clear" w:color="auto" w:fill="BFBFBF"/>
          </w:tcPr>
          <w:p w14:paraId="2E4A8AF7"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C1F959" w14:textId="77777777" w:rsidR="000F0BCA" w:rsidRPr="00741F99" w:rsidRDefault="003E4828" w:rsidP="0008567E">
            <w:pPr>
              <w:pStyle w:val="Task2"/>
            </w:pPr>
            <w:bookmarkStart w:id="2544" w:name="_Toc260232171"/>
            <w:bookmarkStart w:id="2545" w:name="_Toc275773458"/>
            <w:bookmarkStart w:id="2546" w:name="_Toc338588015"/>
            <w:bookmarkStart w:id="2547" w:name="_Toc361214977"/>
            <w:bookmarkStart w:id="2548" w:name="_Toc441762088"/>
            <w:bookmarkStart w:id="2549" w:name="_Toc492989703"/>
            <w:bookmarkStart w:id="2550" w:name="_Toc102128242"/>
            <w:bookmarkStart w:id="2551" w:name="_Toc147824435"/>
            <w:bookmarkStart w:id="2552" w:name="_Toc147824822"/>
            <w:r w:rsidRPr="00741F99">
              <w:t>DVB-T2: Changes In Modulation Parameters</w:t>
            </w:r>
            <w:bookmarkEnd w:id="2544"/>
            <w:bookmarkEnd w:id="2545"/>
            <w:bookmarkEnd w:id="2546"/>
            <w:bookmarkEnd w:id="2547"/>
            <w:bookmarkEnd w:id="2548"/>
            <w:bookmarkEnd w:id="2549"/>
            <w:bookmarkEnd w:id="2550"/>
            <w:bookmarkEnd w:id="2551"/>
            <w:bookmarkEnd w:id="2552"/>
          </w:p>
        </w:tc>
      </w:tr>
      <w:tr w:rsidR="000F0BCA" w:rsidRPr="00741F99" w14:paraId="3BEA4928" w14:textId="77777777" w:rsidTr="007A4EDF">
        <w:tc>
          <w:tcPr>
            <w:tcW w:w="1418" w:type="dxa"/>
            <w:tcBorders>
              <w:left w:val="single" w:sz="8" w:space="0" w:color="000000"/>
              <w:bottom w:val="single" w:sz="8" w:space="0" w:color="000000"/>
            </w:tcBorders>
            <w:shd w:val="clear" w:color="auto" w:fill="BFBFBF"/>
          </w:tcPr>
          <w:p w14:paraId="4AEEABA8" w14:textId="77777777" w:rsidR="000F0BCA" w:rsidRPr="00741F99" w:rsidRDefault="003E4828" w:rsidP="007A4EDF">
            <w:pPr>
              <w:pStyle w:val="Tasktableheading"/>
            </w:pPr>
            <w:r w:rsidRPr="00741F99">
              <w:lastRenderedPageBreak/>
              <w:t>Section</w:t>
            </w:r>
          </w:p>
        </w:tc>
        <w:tc>
          <w:tcPr>
            <w:tcW w:w="7259" w:type="dxa"/>
            <w:gridSpan w:val="3"/>
            <w:tcBorders>
              <w:left w:val="single" w:sz="8" w:space="0" w:color="000000"/>
              <w:bottom w:val="single" w:sz="8" w:space="0" w:color="000000"/>
              <w:right w:val="single" w:sz="8" w:space="0" w:color="000000"/>
            </w:tcBorders>
          </w:tcPr>
          <w:p w14:paraId="413C287E" w14:textId="77777777" w:rsidR="000F0BCA" w:rsidRPr="00741F99" w:rsidRDefault="003E4828" w:rsidP="007A4EDF">
            <w:pPr>
              <w:pStyle w:val="NordigChapter"/>
            </w:pPr>
            <w:bookmarkStart w:id="2553" w:name="_Toc275773928"/>
            <w:bookmarkStart w:id="2554" w:name="_Toc338587427"/>
            <w:bookmarkStart w:id="2555" w:name="_Toc361215281"/>
            <w:bookmarkStart w:id="2556" w:name="_Toc361216188"/>
            <w:bookmarkStart w:id="2557" w:name="_Toc361216796"/>
            <w:r w:rsidRPr="00741F99">
              <w:t>NorDig Unified 3.4.5</w:t>
            </w:r>
            <w:bookmarkEnd w:id="2553"/>
            <w:bookmarkEnd w:id="2554"/>
            <w:bookmarkEnd w:id="2555"/>
            <w:bookmarkEnd w:id="2556"/>
            <w:bookmarkEnd w:id="2557"/>
          </w:p>
        </w:tc>
      </w:tr>
      <w:tr w:rsidR="000F0BCA" w:rsidRPr="00741F99" w14:paraId="110964AD" w14:textId="77777777" w:rsidTr="007A4EDF">
        <w:tc>
          <w:tcPr>
            <w:tcW w:w="1418" w:type="dxa"/>
            <w:tcBorders>
              <w:left w:val="single" w:sz="8" w:space="0" w:color="000000"/>
              <w:bottom w:val="single" w:sz="8" w:space="0" w:color="000000"/>
            </w:tcBorders>
            <w:shd w:val="clear" w:color="auto" w:fill="BFBFBF"/>
          </w:tcPr>
          <w:p w14:paraId="26056624"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D8B9312" w14:textId="16553D2E" w:rsidR="004B5C36" w:rsidRPr="00741F99" w:rsidRDefault="003E4828">
            <w:pPr>
              <w:suppressAutoHyphens w:val="0"/>
              <w:autoSpaceDE w:val="0"/>
              <w:autoSpaceDN w:val="0"/>
              <w:adjustRightInd w:val="0"/>
              <w:rPr>
                <w:lang w:val="en-US" w:eastAsia="sv-SE"/>
              </w:rPr>
            </w:pPr>
            <w:r w:rsidRPr="00741F99">
              <w:rPr>
                <w:lang w:val="en-US" w:eastAsia="sv-SE"/>
              </w:rPr>
              <w:t xml:space="preserve">The </w:t>
            </w:r>
            <w:r w:rsidR="00C72401" w:rsidRPr="00741F99">
              <w:rPr>
                <w:lang w:val="en-US" w:eastAsia="sv-SE"/>
              </w:rPr>
              <w:t xml:space="preserve">terrestrial </w:t>
            </w:r>
            <w:r w:rsidRPr="00741F99">
              <w:rPr>
                <w:lang w:val="en-US" w:eastAsia="sv-SE"/>
              </w:rPr>
              <w:t xml:space="preserve">NorDig IRD-T2 shall automatically recover from changes in </w:t>
            </w:r>
            <w:r w:rsidR="00C72401" w:rsidRPr="00741F99">
              <w:rPr>
                <w:lang w:val="en-US" w:eastAsia="sv-SE"/>
              </w:rPr>
              <w:t xml:space="preserve">the following </w:t>
            </w:r>
            <w:r w:rsidRPr="00741F99">
              <w:rPr>
                <w:lang w:val="en-US" w:eastAsia="sv-SE"/>
              </w:rPr>
              <w:t>P1, L1 pre-signalling data and L1 post</w:t>
            </w:r>
            <w:r w:rsidR="007D04BC" w:rsidRPr="00741F99">
              <w:rPr>
                <w:lang w:val="en-US" w:eastAsia="sv-SE"/>
              </w:rPr>
              <w:t>-</w:t>
            </w:r>
            <w:r w:rsidRPr="00741F99">
              <w:rPr>
                <w:lang w:val="en-US" w:eastAsia="sv-SE"/>
              </w:rPr>
              <w:t>signalling</w:t>
            </w:r>
            <w:r w:rsidR="00C72401" w:rsidRPr="00741F99">
              <w:rPr>
                <w:lang w:val="en-US" w:eastAsia="sv-SE"/>
              </w:rPr>
              <w:t xml:space="preserve"> parameters at the end of a superframe without a break in the received DVB-T2 signal</w:t>
            </w:r>
            <w:r w:rsidRPr="00741F99">
              <w:rPr>
                <w:lang w:val="en-US" w:eastAsia="sv-SE"/>
              </w:rPr>
              <w:t>.</w:t>
            </w:r>
            <w:r w:rsidR="00C72401" w:rsidRPr="00741F99">
              <w:rPr>
                <w:lang w:val="en-US" w:eastAsia="sv-SE"/>
              </w:rPr>
              <w:t xml:space="preserve"> </w:t>
            </w:r>
            <w:r w:rsidRPr="00741F99">
              <w:rPr>
                <w:lang w:val="en-US" w:eastAsia="sv-SE"/>
              </w:rPr>
              <w:t>An error-free TS shall be available within five seconds for any P1 and/or L1 pre-signalling</w:t>
            </w:r>
            <w:r w:rsidR="00C72401" w:rsidRPr="00741F99">
              <w:rPr>
                <w:lang w:val="en-US" w:eastAsia="sv-SE"/>
              </w:rPr>
              <w:t xml:space="preserve"> </w:t>
            </w:r>
            <w:r w:rsidRPr="00741F99">
              <w:rPr>
                <w:lang w:val="en-US" w:eastAsia="sv-SE"/>
              </w:rPr>
              <w:t>change. An error-free TS shall be output within five seconds for any L1 post-signalling FEF change andwithin two seconds for any other L1 post-signalling change.</w:t>
            </w:r>
          </w:p>
          <w:p w14:paraId="4E9F8660" w14:textId="77777777" w:rsidR="00C72401" w:rsidRPr="00741F99" w:rsidRDefault="00C72401" w:rsidP="00442AE6">
            <w:pPr>
              <w:suppressAutoHyphens w:val="0"/>
              <w:autoSpaceDE w:val="0"/>
              <w:autoSpaceDN w:val="0"/>
              <w:adjustRightInd w:val="0"/>
              <w:rPr>
                <w:lang w:val="en-US" w:eastAsia="sv-SE"/>
              </w:rPr>
            </w:pPr>
          </w:p>
          <w:p w14:paraId="6D0D2D92" w14:textId="77777777" w:rsidR="00C72401" w:rsidRDefault="00C72401">
            <w:pPr>
              <w:suppressAutoHyphens w:val="0"/>
              <w:autoSpaceDE w:val="0"/>
              <w:autoSpaceDN w:val="0"/>
              <w:adjustRightInd w:val="0"/>
            </w:pPr>
            <w:r w:rsidRPr="00280881">
              <w:t>The terrestrial NorDig IRD-T2 shall automatically recover from changes in the following P1, L1 pre-signalling and L1 post-signalling parameters occurring at any time followed by a break in the received signal. An error-free TS shall be output within five seconds.</w:t>
            </w:r>
          </w:p>
          <w:p w14:paraId="382C280E" w14:textId="505F24A2" w:rsidR="001D065B" w:rsidRPr="00E32D48" w:rsidRDefault="001D065B">
            <w:pPr>
              <w:suppressAutoHyphens w:val="0"/>
              <w:autoSpaceDE w:val="0"/>
              <w:autoSpaceDN w:val="0"/>
              <w:adjustRightInd w:val="0"/>
              <w:rPr>
                <w:lang w:val="en-US" w:eastAsia="sv-SE"/>
              </w:rPr>
            </w:pPr>
          </w:p>
        </w:tc>
      </w:tr>
      <w:tr w:rsidR="00EB0E57" w:rsidRPr="00741F99" w14:paraId="2D33BE02" w14:textId="77777777" w:rsidTr="00EB0E57">
        <w:tc>
          <w:tcPr>
            <w:tcW w:w="1418" w:type="dxa"/>
            <w:tcBorders>
              <w:left w:val="single" w:sz="8" w:space="0" w:color="000000"/>
              <w:bottom w:val="single" w:sz="8" w:space="0" w:color="000000"/>
            </w:tcBorders>
            <w:shd w:val="clear" w:color="auto" w:fill="BFBFBF"/>
          </w:tcPr>
          <w:p w14:paraId="3067EE2E" w14:textId="7B5B467E" w:rsidR="00EB0E57" w:rsidRPr="003E779A" w:rsidRDefault="002A300E" w:rsidP="00966ADF">
            <w:pPr>
              <w:pStyle w:val="Tasktableheading"/>
              <w:rPr>
                <w:color w:val="000000" w:themeColor="text1"/>
                <w:highlight w:val="yellow"/>
                <w:lang w:val="en-GB"/>
              </w:rPr>
            </w:pPr>
            <w:r w:rsidRPr="00966ADF">
              <w:t xml:space="preserve">IRD </w:t>
            </w:r>
            <w:r w:rsidR="003E779A"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EC30D51" w14:textId="67D651F2" w:rsidR="003E779A" w:rsidRPr="00966ADF" w:rsidRDefault="003E779A" w:rsidP="003E779A">
            <w:pPr>
              <w:rPr>
                <w:lang w:val="en-US"/>
              </w:rPr>
            </w:pPr>
            <w:r w:rsidRPr="00966ADF">
              <w:rPr>
                <w:lang w:val="en-US"/>
              </w:rPr>
              <w:t>Terrestrial IRD</w:t>
            </w:r>
          </w:p>
          <w:p w14:paraId="1E29306E" w14:textId="669289F3" w:rsidR="00EB0E57" w:rsidRPr="003E779A" w:rsidRDefault="00EB0E57" w:rsidP="00A62785">
            <w:pPr>
              <w:pStyle w:val="NordigProfile"/>
              <w:rPr>
                <w:highlight w:val="green"/>
              </w:rPr>
            </w:pPr>
          </w:p>
        </w:tc>
      </w:tr>
      <w:tr w:rsidR="000F0BCA" w:rsidRPr="00741F99" w14:paraId="352A75F7" w14:textId="77777777" w:rsidTr="007A4EDF">
        <w:tc>
          <w:tcPr>
            <w:tcW w:w="1418" w:type="dxa"/>
            <w:tcBorders>
              <w:left w:val="single" w:sz="8" w:space="0" w:color="000000"/>
              <w:bottom w:val="single" w:sz="8" w:space="0" w:color="000000"/>
            </w:tcBorders>
            <w:shd w:val="clear" w:color="auto" w:fill="BFBFBF"/>
          </w:tcPr>
          <w:p w14:paraId="350D2898"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4DB2F3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5179096" w14:textId="77777777" w:rsidR="00445F20" w:rsidRPr="00741F99" w:rsidRDefault="00445F20" w:rsidP="00445F20">
            <w:pPr>
              <w:rPr>
                <w:lang w:val="en-US"/>
              </w:rPr>
            </w:pPr>
            <w:r w:rsidRPr="00741F99">
              <w:rPr>
                <w:lang w:val="en-US"/>
              </w:rPr>
              <w:t xml:space="preserve">To verify that receiver can automatically recover from changes in the specified P1, L1 pre-signaling and L1 post-signaling parameter occurring at any time followed by a break in the received signal and output an error free TS. </w:t>
            </w:r>
          </w:p>
          <w:p w14:paraId="02F6C7B1" w14:textId="77777777" w:rsidR="000F0BCA" w:rsidRPr="00741F99" w:rsidRDefault="000F0BCA" w:rsidP="007A4EDF">
            <w:pPr>
              <w:rPr>
                <w:lang w:val="en-US"/>
              </w:rPr>
            </w:pPr>
          </w:p>
          <w:p w14:paraId="50577198" w14:textId="7EC3D51B"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9D3727B" w14:textId="77777777" w:rsidR="00966ADF" w:rsidRPr="00741F99" w:rsidRDefault="00966ADF" w:rsidP="007A4EDF">
            <w:pPr>
              <w:pStyle w:val="font6"/>
              <w:overflowPunct/>
              <w:autoSpaceDE/>
              <w:spacing w:before="0" w:after="0"/>
              <w:textAlignment w:val="auto"/>
              <w:rPr>
                <w:rFonts w:ascii="Times New Roman" w:hAnsi="Times New Roman"/>
                <w:bCs/>
                <w:lang w:val="en-US"/>
              </w:rPr>
            </w:pPr>
          </w:p>
          <w:bookmarkStart w:id="2558" w:name="_MON_1628705934"/>
          <w:bookmarkEnd w:id="2558"/>
          <w:p w14:paraId="45ADB913" w14:textId="63E9FBEC" w:rsidR="000F0BCA" w:rsidRPr="00741F99" w:rsidRDefault="00766FD4" w:rsidP="007A4EDF">
            <w:pPr>
              <w:jc w:val="center"/>
              <w:rPr>
                <w:lang w:val="en-US"/>
              </w:rPr>
            </w:pPr>
            <w:r w:rsidRPr="00741F99">
              <w:rPr>
                <w:noProof/>
                <w:lang w:val="en-US"/>
              </w:rPr>
              <w:object w:dxaOrig="6483" w:dyaOrig="2535" w14:anchorId="460B257B">
                <v:shape id="_x0000_i1053" type="#_x0000_t75" alt="" style="width:332.25pt;height:123pt;mso-width-percent:0;mso-height-percent:0;mso-width-percent:0;mso-height-percent:0" o:ole="" filled="t">
                  <v:fill color2="black" type="frame"/>
                  <v:imagedata r:id="rId87" o:title=""/>
                </v:shape>
                <o:OLEObject Type="Embed" ProgID="Word.Picture.8" ShapeID="_x0000_i1053" DrawAspect="Content" ObjectID="_1759583309" r:id="rId88"/>
              </w:object>
            </w:r>
          </w:p>
          <w:p w14:paraId="34A1EB1D" w14:textId="77777777" w:rsidR="000F0BCA" w:rsidRPr="00741F99" w:rsidRDefault="000F0BCA" w:rsidP="007A4EDF">
            <w:pPr>
              <w:rPr>
                <w:lang w:val="en-US"/>
              </w:rPr>
            </w:pPr>
          </w:p>
          <w:p w14:paraId="42C58FE0" w14:textId="65213E62" w:rsidR="000F0BCA" w:rsidRPr="00741F99" w:rsidRDefault="000F0BCA" w:rsidP="007A4EDF">
            <w:pPr>
              <w:rPr>
                <w:lang w:val="en-US"/>
              </w:rPr>
            </w:pPr>
            <w:r w:rsidRPr="00741F99">
              <w:rPr>
                <w:lang w:val="en-US"/>
              </w:rPr>
              <w:t xml:space="preserve">This test </w:t>
            </w:r>
            <w:r w:rsidR="00C72401" w:rsidRPr="00741F99">
              <w:rPr>
                <w:lang w:val="en-US"/>
              </w:rPr>
              <w:t>includes the</w:t>
            </w:r>
            <w:r w:rsidRPr="00741F99">
              <w:rPr>
                <w:lang w:val="en-US"/>
              </w:rPr>
              <w:t xml:space="preserve"> use of L1 post-signalling configurable signaling fields. Those fields signalize </w:t>
            </w:r>
            <w:r w:rsidR="003E4828" w:rsidRPr="00741F99">
              <w:rPr>
                <w:lang w:val="en-US"/>
              </w:rPr>
              <w:t xml:space="preserve">transmission parameters  per PLP. </w:t>
            </w:r>
          </w:p>
          <w:p w14:paraId="302D6422" w14:textId="77777777" w:rsidR="000F0BCA" w:rsidRPr="00741F99" w:rsidRDefault="000F0BCA" w:rsidP="007A4EDF">
            <w:pPr>
              <w:rPr>
                <w:lang w:val="en-US"/>
              </w:rPr>
            </w:pPr>
          </w:p>
          <w:p w14:paraId="58674B6F" w14:textId="7CCD5235" w:rsidR="00993D65" w:rsidRPr="00741F99" w:rsidRDefault="00993D65" w:rsidP="00993D65">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00070642" w:rsidRPr="00741F99">
              <w:t xml:space="preserve"> </w:t>
            </w:r>
            <w:r w:rsidRPr="00741F99">
              <w:rPr>
                <w:lang w:val="en-US"/>
              </w:rPr>
              <w:t>Summary of DVB-T2 modes in DVB-T2 test tasks.</w:t>
            </w:r>
          </w:p>
          <w:p w14:paraId="0DC5CE6C" w14:textId="77777777" w:rsidR="000F0BCA" w:rsidRPr="00741F99" w:rsidRDefault="000F0BCA" w:rsidP="007A4EDF">
            <w:pPr>
              <w:rPr>
                <w:lang w:val="en-US"/>
              </w:rPr>
            </w:pPr>
          </w:p>
          <w:p w14:paraId="6ACB2194" w14:textId="77777777" w:rsidR="0087114F" w:rsidRPr="00741F99" w:rsidRDefault="0087114F" w:rsidP="0087114F">
            <w:pPr>
              <w:rPr>
                <w:lang w:val="en-US"/>
              </w:rPr>
            </w:pPr>
            <w:r w:rsidRPr="00741F99">
              <w:rPr>
                <w:lang w:val="en-US"/>
              </w:rPr>
              <w:t xml:space="preserve">This test checks receiver capability to adapt to parameter changes in broadcasted DVB-T2 signal with break in the received RF signal. The receiver shall adapt to the received signal without any user action. </w:t>
            </w:r>
          </w:p>
          <w:p w14:paraId="0180DE11" w14:textId="12D2F92F" w:rsidR="0055022F" w:rsidRPr="00741F99" w:rsidRDefault="0055022F" w:rsidP="007A4EDF">
            <w:pPr>
              <w:rPr>
                <w:lang w:val="en-US"/>
              </w:rPr>
            </w:pPr>
          </w:p>
          <w:p w14:paraId="2F58A144" w14:textId="2E3D9A23" w:rsidR="0055022F" w:rsidRPr="00741F99" w:rsidRDefault="0055022F" w:rsidP="007A4EDF">
            <w:pPr>
              <w:rPr>
                <w:lang w:val="en-US"/>
              </w:rPr>
            </w:pPr>
            <w:r w:rsidRPr="00741F99">
              <w:rPr>
                <w:lang w:val="en-US"/>
              </w:rPr>
              <w:t xml:space="preserve">Different DVB-T2 modulators from different vendors may have different time to broadcast </w:t>
            </w:r>
            <w:r w:rsidRPr="00966ADF">
              <w:rPr>
                <w:lang w:val="en-US"/>
              </w:rPr>
              <w:t>valid</w:t>
            </w:r>
            <w:r w:rsidR="00E32711" w:rsidRPr="00966ADF">
              <w:rPr>
                <w:lang w:val="en-US"/>
              </w:rPr>
              <w:t xml:space="preserve"> a</w:t>
            </w:r>
            <w:r w:rsidRPr="00741F99">
              <w:rPr>
                <w:lang w:val="en-US"/>
              </w:rPr>
              <w:t xml:space="preserve"> signal after the change of the parameter in </w:t>
            </w:r>
            <w:r w:rsidR="003D1E60" w:rsidRPr="00741F99">
              <w:rPr>
                <w:lang w:val="en-US"/>
              </w:rPr>
              <w:t xml:space="preserve">the </w:t>
            </w:r>
            <w:r w:rsidRPr="00741F99">
              <w:rPr>
                <w:lang w:val="en-US"/>
              </w:rPr>
              <w:t xml:space="preserve">broadcasted signal. This </w:t>
            </w:r>
            <w:r w:rsidR="00A76C7B" w:rsidRPr="00741F99">
              <w:rPr>
                <w:lang w:val="en-US"/>
              </w:rPr>
              <w:t xml:space="preserve">time from parameter change to valid signal is excluded from the required receiver synchronization time. Therefore, </w:t>
            </w:r>
            <w:r w:rsidR="003D1E60" w:rsidRPr="00741F99">
              <w:rPr>
                <w:lang w:val="en-US"/>
              </w:rPr>
              <w:t xml:space="preserve">the </w:t>
            </w:r>
            <w:r w:rsidR="00A76C7B" w:rsidRPr="00741F99">
              <w:rPr>
                <w:lang w:val="en-US"/>
              </w:rPr>
              <w:t xml:space="preserve">test operator needs to know this time and take it to account when calculating the receiver synchronization time. </w:t>
            </w:r>
          </w:p>
          <w:p w14:paraId="2945CD4D" w14:textId="77777777" w:rsidR="005268BB" w:rsidRPr="00741F99" w:rsidRDefault="005268BB" w:rsidP="007A4EDF">
            <w:pPr>
              <w:rPr>
                <w:lang w:val="en-US"/>
              </w:rPr>
            </w:pPr>
          </w:p>
          <w:p w14:paraId="75E1D89D" w14:textId="1363A863" w:rsidR="005268BB" w:rsidRPr="00741F99" w:rsidRDefault="000042C9" w:rsidP="007A4EDF">
            <w:pPr>
              <w:rPr>
                <w:lang w:val="en-US"/>
              </w:rPr>
            </w:pPr>
            <w:r w:rsidRPr="00741F99">
              <w:rPr>
                <w:lang w:val="en-US"/>
              </w:rPr>
              <w:t>Synchronisation time is not tested for r</w:t>
            </w:r>
            <w:r w:rsidR="005268BB" w:rsidRPr="00741F99">
              <w:rPr>
                <w:lang w:val="en-US"/>
              </w:rPr>
              <w:t xml:space="preserve">otated constellation </w:t>
            </w:r>
            <w:r w:rsidRPr="00741F99">
              <w:rPr>
                <w:lang w:val="en-US"/>
              </w:rPr>
              <w:t xml:space="preserve">changes, but receiver operability </w:t>
            </w:r>
            <w:r w:rsidR="005268BB" w:rsidRPr="00741F99">
              <w:rPr>
                <w:lang w:val="en-US"/>
              </w:rPr>
              <w:t xml:space="preserve">is tested on test </w:t>
            </w:r>
            <w:r w:rsidR="00CA0E8D" w:rsidRPr="00741F99">
              <w:rPr>
                <w:lang w:val="en-US"/>
              </w:rPr>
              <w:fldChar w:fldCharType="begin"/>
            </w:r>
            <w:r w:rsidR="00CA0E8D" w:rsidRPr="00741F99">
              <w:rPr>
                <w:lang w:val="en-US"/>
              </w:rPr>
              <w:instrText xml:space="preserve"> REF _Ref477420784 \r \h </w:instrText>
            </w:r>
            <w:r w:rsidR="00486412" w:rsidRPr="00741F99">
              <w:rPr>
                <w:lang w:val="en-US"/>
              </w:rPr>
              <w:instrText xml:space="preserve"> \* MERGEFORMAT </w:instrText>
            </w:r>
            <w:r w:rsidR="00CA0E8D" w:rsidRPr="00741F99">
              <w:rPr>
                <w:lang w:val="en-US"/>
              </w:rPr>
            </w:r>
            <w:r w:rsidR="00CA0E8D" w:rsidRPr="00741F99">
              <w:rPr>
                <w:lang w:val="en-US"/>
              </w:rPr>
              <w:fldChar w:fldCharType="separate"/>
            </w:r>
            <w:r w:rsidR="00AE266A">
              <w:rPr>
                <w:lang w:val="en-US"/>
              </w:rPr>
              <w:t>Task 3:35</w:t>
            </w:r>
            <w:r w:rsidR="00CA0E8D" w:rsidRPr="00741F99">
              <w:rPr>
                <w:lang w:val="en-US"/>
              </w:rPr>
              <w:fldChar w:fldCharType="end"/>
            </w:r>
            <w:r w:rsidR="00CA0E8D" w:rsidRPr="00741F99">
              <w:rPr>
                <w:lang w:val="en-US"/>
              </w:rPr>
              <w:t>.</w:t>
            </w:r>
          </w:p>
          <w:p w14:paraId="77F7FD32" w14:textId="77777777" w:rsidR="00CA0E8D" w:rsidRPr="00741F99" w:rsidRDefault="00CA0E8D" w:rsidP="007A4EDF">
            <w:pPr>
              <w:rPr>
                <w:lang w:val="en-US"/>
              </w:rPr>
            </w:pPr>
          </w:p>
          <w:p w14:paraId="743FF079" w14:textId="3242051E" w:rsidR="005268BB" w:rsidRPr="00741F99" w:rsidRDefault="000042C9" w:rsidP="007A4EDF">
            <w:pPr>
              <w:rPr>
                <w:lang w:val="en-US"/>
              </w:rPr>
            </w:pPr>
            <w:r w:rsidRPr="00741F99">
              <w:rPr>
                <w:lang w:val="en-US"/>
              </w:rPr>
              <w:t>Synchronisation time is not tested for t</w:t>
            </w:r>
            <w:r w:rsidR="005268BB" w:rsidRPr="00741F99">
              <w:rPr>
                <w:lang w:val="en-US"/>
              </w:rPr>
              <w:t xml:space="preserve">ime interleaving length </w:t>
            </w:r>
            <w:r w:rsidRPr="00741F99">
              <w:rPr>
                <w:lang w:val="en-US"/>
              </w:rPr>
              <w:t xml:space="preserve">changes, but receiver operability </w:t>
            </w:r>
            <w:r w:rsidR="005268BB" w:rsidRPr="00741F99">
              <w:rPr>
                <w:lang w:val="en-US"/>
              </w:rPr>
              <w:t xml:space="preserve">is tested on </w:t>
            </w:r>
            <w:r w:rsidRPr="00741F99">
              <w:rPr>
                <w:lang w:val="en-US"/>
              </w:rPr>
              <w:t xml:space="preserve">test </w:t>
            </w:r>
            <w:r w:rsidRPr="00741F99">
              <w:rPr>
                <w:lang w:val="en-US"/>
              </w:rPr>
              <w:fldChar w:fldCharType="begin"/>
            </w:r>
            <w:r w:rsidRPr="00741F99">
              <w:rPr>
                <w:lang w:val="en-US"/>
              </w:rPr>
              <w:instrText xml:space="preserve"> REF _Ref477421203 \r \h  \* MERGEFORMAT </w:instrText>
            </w:r>
            <w:r w:rsidRPr="00741F99">
              <w:rPr>
                <w:lang w:val="en-US"/>
              </w:rPr>
            </w:r>
            <w:r w:rsidRPr="00741F99">
              <w:rPr>
                <w:lang w:val="en-US"/>
              </w:rPr>
              <w:fldChar w:fldCharType="separate"/>
            </w:r>
            <w:r w:rsidR="00AE266A">
              <w:rPr>
                <w:lang w:val="en-US"/>
              </w:rPr>
              <w:t>Task 3:52</w:t>
            </w:r>
            <w:r w:rsidRPr="00741F99">
              <w:rPr>
                <w:lang w:val="en-US"/>
              </w:rPr>
              <w:fldChar w:fldCharType="end"/>
            </w:r>
            <w:r w:rsidR="0055242A" w:rsidRPr="00741F99">
              <w:rPr>
                <w:lang w:val="en-US"/>
              </w:rPr>
              <w:t>.</w:t>
            </w:r>
          </w:p>
          <w:p w14:paraId="42AE2F47" w14:textId="77777777" w:rsidR="0055022F" w:rsidRPr="00741F99" w:rsidRDefault="0055022F" w:rsidP="007A4EDF">
            <w:pPr>
              <w:rPr>
                <w:lang w:val="en-US"/>
              </w:rPr>
            </w:pPr>
          </w:p>
          <w:p w14:paraId="4C48D0C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7D37AF" w14:textId="77777777" w:rsidR="000F0BCA" w:rsidRPr="00741F99" w:rsidRDefault="000F0BCA" w:rsidP="007A4EDF">
            <w:pPr>
              <w:rPr>
                <w:lang w:val="en-US"/>
              </w:rPr>
            </w:pPr>
          </w:p>
          <w:p w14:paraId="51FE41CA" w14:textId="77777777" w:rsidR="0087114F" w:rsidRPr="00741F99" w:rsidRDefault="0087114F" w:rsidP="00AD1FCF">
            <w:pPr>
              <w:numPr>
                <w:ilvl w:val="0"/>
                <w:numId w:val="277"/>
              </w:numPr>
              <w:rPr>
                <w:lang w:val="en-US"/>
              </w:rPr>
            </w:pPr>
            <w:r w:rsidRPr="00741F99">
              <w:rPr>
                <w:lang w:val="en-US"/>
              </w:rPr>
              <w:lastRenderedPageBreak/>
              <w:t>Setup the instruments</w:t>
            </w:r>
          </w:p>
          <w:p w14:paraId="222EBD20" w14:textId="77777777" w:rsidR="0087114F" w:rsidRPr="00741F99" w:rsidRDefault="0087114F" w:rsidP="00AD1FCF">
            <w:pPr>
              <w:numPr>
                <w:ilvl w:val="0"/>
                <w:numId w:val="277"/>
              </w:numPr>
              <w:rPr>
                <w:lang w:val="en-US"/>
              </w:rPr>
            </w:pPr>
            <w:r w:rsidRPr="00741F99">
              <w:rPr>
                <w:lang w:val="en-US"/>
              </w:rPr>
              <w:t>Use frequency 666MHz (K45)</w:t>
            </w:r>
          </w:p>
          <w:p w14:paraId="761A26D3" w14:textId="77777777" w:rsidR="0087114F" w:rsidRPr="00741F99" w:rsidRDefault="0087114F" w:rsidP="00AD1FCF">
            <w:pPr>
              <w:pStyle w:val="Listeafsnit"/>
              <w:numPr>
                <w:ilvl w:val="0"/>
                <w:numId w:val="277"/>
              </w:numPr>
              <w:rPr>
                <w:lang w:val="en-US"/>
              </w:rPr>
            </w:pPr>
            <w:r w:rsidRPr="00741F99">
              <w:rPr>
                <w:lang w:val="en-US"/>
              </w:rPr>
              <w:t xml:space="preserve">Use the following DVB-T2 mode </w:t>
            </w:r>
            <w:r w:rsidRPr="00741F99">
              <w:rPr>
                <w:lang w:val="en-US"/>
              </w:rPr>
              <w:br/>
              <w:t>32k extended, 256QAM rotated, G1/16, R2/3 and signal bandwidth 8MHz.</w:t>
            </w:r>
          </w:p>
          <w:p w14:paraId="64506150" w14:textId="77777777" w:rsidR="0087114F" w:rsidRPr="00741F99" w:rsidRDefault="0087114F" w:rsidP="00AD1FCF">
            <w:pPr>
              <w:pStyle w:val="Listeafsnit"/>
              <w:numPr>
                <w:ilvl w:val="0"/>
                <w:numId w:val="277"/>
              </w:numPr>
              <w:rPr>
                <w:lang w:val="en-US"/>
              </w:rPr>
            </w:pPr>
            <w:r w:rsidRPr="00741F99">
              <w:rPr>
                <w:lang w:val="en-US"/>
              </w:rPr>
              <w:t>Open the switch to break the received RF signal</w:t>
            </w:r>
          </w:p>
          <w:p w14:paraId="7AB23338" w14:textId="67DD6078" w:rsidR="0087114F" w:rsidRPr="00741F99" w:rsidRDefault="0087114F" w:rsidP="00AD1FCF">
            <w:pPr>
              <w:pStyle w:val="Listeafsnit"/>
              <w:numPr>
                <w:ilvl w:val="0"/>
                <w:numId w:val="277"/>
              </w:numPr>
              <w:rPr>
                <w:lang w:val="en-US"/>
              </w:rPr>
            </w:pPr>
            <w:r w:rsidRPr="00741F99">
              <w:rPr>
                <w:lang w:val="en-US"/>
              </w:rPr>
              <w:t>Change the following transmission parameters</w:t>
            </w:r>
            <w:r w:rsidR="003D1E60" w:rsidRPr="00741F99">
              <w:rPr>
                <w:lang w:val="en-US"/>
              </w:rPr>
              <w:t xml:space="preserve"> in turn by</w:t>
            </w:r>
            <w:r w:rsidRPr="00741F99">
              <w:rPr>
                <w:lang w:val="en-US"/>
              </w:rPr>
              <w:t xml:space="preserve"> changing the P1, L1 pre-signaling and L1 post signalling respectively</w:t>
            </w:r>
            <w:r w:rsidRPr="00741F99">
              <w:rPr>
                <w:lang w:val="en-US"/>
              </w:rPr>
              <w:br/>
              <w:t>FFT size: 32K,16K,8K,4K,2K and 1K</w:t>
            </w:r>
          </w:p>
          <w:p w14:paraId="2163E089" w14:textId="77777777" w:rsidR="0087114F" w:rsidRPr="00741F99" w:rsidRDefault="0087114F" w:rsidP="00442AE6">
            <w:pPr>
              <w:ind w:left="780"/>
              <w:rPr>
                <w:lang w:val="en-US"/>
              </w:rPr>
            </w:pPr>
            <w:r w:rsidRPr="00741F99">
              <w:rPr>
                <w:lang w:val="en-US"/>
              </w:rPr>
              <w:t>Bandwidth extension: yes, no</w:t>
            </w:r>
          </w:p>
          <w:p w14:paraId="0FA99E8C" w14:textId="77777777" w:rsidR="0087114F" w:rsidRPr="00741F99" w:rsidRDefault="0087114F" w:rsidP="00442AE6">
            <w:pPr>
              <w:ind w:left="780"/>
              <w:rPr>
                <w:lang w:val="en-US"/>
              </w:rPr>
            </w:pPr>
            <w:r w:rsidRPr="00741F99">
              <w:rPr>
                <w:lang w:val="en-US"/>
              </w:rPr>
              <w:t>PAPR: no, ACE, TR</w:t>
            </w:r>
          </w:p>
          <w:p w14:paraId="79340BDD" w14:textId="77777777" w:rsidR="0087114F" w:rsidRPr="00741F99" w:rsidRDefault="0087114F" w:rsidP="00442AE6">
            <w:pPr>
              <w:ind w:left="780"/>
              <w:rPr>
                <w:lang w:val="en-US"/>
              </w:rPr>
            </w:pPr>
            <w:r w:rsidRPr="00741F99">
              <w:rPr>
                <w:lang w:val="en-US"/>
              </w:rPr>
              <w:t>Guard interval: G1/32, G1/16, G1/8, G1/4, G1/128, G19/128,G19/256</w:t>
            </w:r>
          </w:p>
          <w:p w14:paraId="5CB82787" w14:textId="77777777" w:rsidR="0087114F" w:rsidRPr="00741F99" w:rsidRDefault="0087114F" w:rsidP="00442AE6">
            <w:pPr>
              <w:ind w:left="780"/>
              <w:rPr>
                <w:lang w:val="sv-SE"/>
              </w:rPr>
            </w:pPr>
            <w:r w:rsidRPr="00741F99">
              <w:rPr>
                <w:lang w:val="sv-SE"/>
              </w:rPr>
              <w:t>Pilot Pattern: PP2, PP4,PP6,PP7</w:t>
            </w:r>
          </w:p>
          <w:p w14:paraId="1FD144D4" w14:textId="77777777" w:rsidR="0087114F" w:rsidRPr="00741F99" w:rsidRDefault="0087114F" w:rsidP="00442AE6">
            <w:pPr>
              <w:ind w:left="780"/>
              <w:rPr>
                <w:lang w:val="en-US"/>
              </w:rPr>
            </w:pPr>
            <w:r w:rsidRPr="00741F99">
              <w:rPr>
                <w:lang w:val="en-US"/>
              </w:rPr>
              <w:t>Number of data symbols: 60, 62</w:t>
            </w:r>
          </w:p>
          <w:p w14:paraId="3A4A4A3D" w14:textId="215037C1" w:rsidR="0087114F" w:rsidRPr="00741F99" w:rsidRDefault="0087114F" w:rsidP="00442AE6">
            <w:pPr>
              <w:ind w:left="780"/>
              <w:rPr>
                <w:lang w:val="en-US"/>
              </w:rPr>
            </w:pPr>
            <w:r w:rsidRPr="00741F99">
              <w:rPr>
                <w:lang w:val="en-US"/>
              </w:rPr>
              <w:t>Code Rate: R3/5, R2/3, R3/4</w:t>
            </w:r>
            <w:r w:rsidRPr="00741F99">
              <w:rPr>
                <w:lang w:val="en-US"/>
              </w:rPr>
              <w:br/>
              <w:t>Modulation: 256 QAM</w:t>
            </w:r>
          </w:p>
          <w:p w14:paraId="4F0EDC1A" w14:textId="6DC8BA79" w:rsidR="0087114F" w:rsidRPr="00741F99" w:rsidRDefault="0087114F" w:rsidP="0087114F">
            <w:pPr>
              <w:ind w:left="780"/>
              <w:rPr>
                <w:lang w:val="en-US"/>
              </w:rPr>
            </w:pPr>
            <w:r w:rsidRPr="00741F99">
              <w:rPr>
                <w:lang w:val="en-US"/>
              </w:rPr>
              <w:t>T2 system id change from 0 to 65535 (decimal)</w:t>
            </w:r>
            <w:r w:rsidRPr="00741F99">
              <w:rPr>
                <w:lang w:val="en-US"/>
              </w:rPr>
              <w:br/>
              <w:t>Cell id change from 0 to 65535 (decimal)</w:t>
            </w:r>
            <w:r w:rsidRPr="00741F99">
              <w:rPr>
                <w:lang w:val="en-US"/>
              </w:rPr>
              <w:br/>
              <w:t>Network id change (optional) from 0 to 65535 (decimal)</w:t>
            </w:r>
            <w:r w:rsidRPr="00741F99">
              <w:rPr>
                <w:lang w:val="en-US"/>
              </w:rPr>
              <w:br/>
              <w:t>T2 version change from 1.2.1 to 1.3.1</w:t>
            </w:r>
            <w:r w:rsidRPr="00741F99">
              <w:rPr>
                <w:lang w:val="en-US"/>
              </w:rPr>
              <w:br/>
              <w:t xml:space="preserve">PLP_id change from 1 to 2 for TS carrying installed service(s) on the receiver </w:t>
            </w:r>
            <w:r w:rsidRPr="00741F99">
              <w:rPr>
                <w:lang w:val="en-US"/>
              </w:rPr>
              <w:br/>
              <w:t>Change of FEF being disabled to enabled</w:t>
            </w:r>
            <w:r w:rsidRPr="00741F99">
              <w:rPr>
                <w:lang w:val="en-US"/>
              </w:rPr>
              <w:br/>
              <w:t>Changing length of the FEF, when enabled, from 0 ms to 56.875 m</w:t>
            </w:r>
            <w:r w:rsidRPr="00741F99">
              <w:t>s</w:t>
            </w:r>
            <w:r w:rsidRPr="00741F99">
              <w:rPr>
                <w:lang w:val="en-US"/>
              </w:rPr>
              <w:t xml:space="preserve"> (other parameters needed to be changed are specified on test </w:t>
            </w:r>
            <w:r w:rsidRPr="00741F99">
              <w:rPr>
                <w:lang w:val="en-US"/>
              </w:rPr>
              <w:fldChar w:fldCharType="begin"/>
            </w:r>
            <w:r w:rsidRPr="00741F99">
              <w:rPr>
                <w:lang w:val="en-US"/>
              </w:rPr>
              <w:instrText xml:space="preserve"> REF _Ref477420948 \r \h  \* MERGEFORMAT </w:instrText>
            </w:r>
            <w:r w:rsidRPr="00741F99">
              <w:rPr>
                <w:lang w:val="en-US"/>
              </w:rPr>
            </w:r>
            <w:r w:rsidRPr="00741F99">
              <w:rPr>
                <w:lang w:val="en-US"/>
              </w:rPr>
              <w:fldChar w:fldCharType="separate"/>
            </w:r>
            <w:r w:rsidR="00AE266A">
              <w:rPr>
                <w:lang w:val="en-US"/>
              </w:rPr>
              <w:t>Task 3:43</w:t>
            </w:r>
            <w:r w:rsidRPr="00741F99">
              <w:rPr>
                <w:lang w:val="en-US"/>
              </w:rPr>
              <w:fldChar w:fldCharType="end"/>
            </w:r>
            <w:r w:rsidRPr="00741F99">
              <w:rPr>
                <w:lang w:val="en-US"/>
              </w:rPr>
              <w:t xml:space="preserve">) </w:t>
            </w:r>
          </w:p>
          <w:p w14:paraId="081EB867" w14:textId="77777777" w:rsidR="0087114F" w:rsidRPr="00741F99" w:rsidRDefault="0087114F" w:rsidP="00AD1FCF">
            <w:pPr>
              <w:pStyle w:val="Listeafsnit"/>
              <w:numPr>
                <w:ilvl w:val="0"/>
                <w:numId w:val="277"/>
              </w:numPr>
              <w:rPr>
                <w:lang w:val="en-US"/>
              </w:rPr>
            </w:pPr>
            <w:r w:rsidRPr="00741F99">
              <w:rPr>
                <w:lang w:val="en-US"/>
              </w:rPr>
              <w:t>Wait for the DVB-T2 modulator output to become valid and stable (this time is modulator specific – a minimum of 15 seconds is recommended for some modulators)</w:t>
            </w:r>
          </w:p>
          <w:p w14:paraId="1D94EA90" w14:textId="77777777" w:rsidR="0087114F" w:rsidRPr="00741F99" w:rsidRDefault="0087114F" w:rsidP="00AD1FCF">
            <w:pPr>
              <w:pStyle w:val="Listeafsnit"/>
              <w:numPr>
                <w:ilvl w:val="0"/>
                <w:numId w:val="277"/>
              </w:numPr>
              <w:rPr>
                <w:lang w:val="en-US"/>
              </w:rPr>
            </w:pPr>
            <w:r w:rsidRPr="00741F99">
              <w:rPr>
                <w:lang w:val="en-US"/>
              </w:rPr>
              <w:t>Close the switch to enable the RF signal to the receiver and record the time taken to achieve QMP1.</w:t>
            </w:r>
          </w:p>
          <w:p w14:paraId="74F7510E" w14:textId="1596E94D" w:rsidR="0087114F" w:rsidRPr="00741F99" w:rsidRDefault="0087114F" w:rsidP="00AD1FCF">
            <w:pPr>
              <w:pStyle w:val="Listeafsnit"/>
              <w:numPr>
                <w:ilvl w:val="0"/>
                <w:numId w:val="277"/>
              </w:numPr>
              <w:rPr>
                <w:lang w:val="en-US"/>
              </w:rPr>
            </w:pPr>
            <w:r w:rsidRPr="00741F99">
              <w:rPr>
                <w:lang w:val="en-US"/>
              </w:rPr>
              <w:t xml:space="preserve">Verify receiver automatically adapts to new parameter settings without any user action. </w:t>
            </w:r>
          </w:p>
          <w:p w14:paraId="20B9FE4D" w14:textId="5605DCB9" w:rsidR="002147F2" w:rsidRPr="00741F99" w:rsidRDefault="002147F2" w:rsidP="002147F2">
            <w:pPr>
              <w:rPr>
                <w:lang w:val="en-US"/>
              </w:rPr>
            </w:pPr>
          </w:p>
          <w:p w14:paraId="7FF25625"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85713D9" w14:textId="77777777" w:rsidR="003D7291" w:rsidRPr="00741F99" w:rsidRDefault="003D7291" w:rsidP="007A4EDF">
            <w:pPr>
              <w:rPr>
                <w:lang w:val="en-US"/>
              </w:rPr>
            </w:pPr>
          </w:p>
          <w:p w14:paraId="1BCB506A" w14:textId="77777777" w:rsidR="00445F20" w:rsidRPr="00741F99" w:rsidRDefault="00445F20" w:rsidP="00445F20">
            <w:pPr>
              <w:rPr>
                <w:lang w:val="en-US"/>
              </w:rPr>
            </w:pPr>
            <w:r w:rsidRPr="00741F99">
              <w:rPr>
                <w:lang w:val="en-US"/>
              </w:rPr>
              <w:t>The receiver can automatically recover from changes in the specified P1, L1 pre-signaling and L1 post-signaling parameter occurring at any time followed by a break in the received signal and output an error free TS within 5 seconds (excluding modulator stabilization time) without requiring a channel scan.</w:t>
            </w:r>
          </w:p>
          <w:p w14:paraId="496CF1A1" w14:textId="77777777" w:rsidR="0087114F" w:rsidRPr="00741F99" w:rsidRDefault="0087114F" w:rsidP="0087114F">
            <w:pPr>
              <w:rPr>
                <w:lang w:val="en-US"/>
              </w:rPr>
            </w:pPr>
          </w:p>
          <w:p w14:paraId="737E9BB4" w14:textId="77777777" w:rsidR="0087114F" w:rsidRPr="00741F99" w:rsidRDefault="0087114F" w:rsidP="0087114F">
            <w:pPr>
              <w:rPr>
                <w:lang w:val="en-US"/>
              </w:rPr>
            </w:pPr>
            <w:r w:rsidRPr="00741F99">
              <w:rPr>
                <w:lang w:val="en-US"/>
              </w:rPr>
              <w:t>The time limits in this clause exclude the time for the DVB-T2 modulator to output a stable and valid signal.</w:t>
            </w:r>
          </w:p>
          <w:p w14:paraId="3B1F2710" w14:textId="77777777" w:rsidR="000F0BCA" w:rsidRPr="00741F99" w:rsidRDefault="000F0BCA" w:rsidP="007A4EDF">
            <w:pPr>
              <w:rPr>
                <w:lang w:val="en-US"/>
              </w:rPr>
            </w:pPr>
          </w:p>
        </w:tc>
      </w:tr>
      <w:tr w:rsidR="000F0BCA" w:rsidRPr="00741F99" w14:paraId="54C6CC7B" w14:textId="77777777" w:rsidTr="007A4EDF">
        <w:tc>
          <w:tcPr>
            <w:tcW w:w="1418" w:type="dxa"/>
            <w:tcBorders>
              <w:left w:val="single" w:sz="8" w:space="0" w:color="000000"/>
              <w:bottom w:val="single" w:sz="8" w:space="0" w:color="000000"/>
            </w:tcBorders>
            <w:shd w:val="clear" w:color="auto" w:fill="BFBFBF"/>
          </w:tcPr>
          <w:p w14:paraId="38FC66D0" w14:textId="7FB963C4"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6010A7C" w14:textId="77777777" w:rsidR="000F0BCA" w:rsidRPr="00741F99" w:rsidRDefault="000F0BCA" w:rsidP="007A4EDF">
            <w:pPr>
              <w:rPr>
                <w:lang w:val="en-US"/>
              </w:rPr>
            </w:pPr>
          </w:p>
          <w:p w14:paraId="30FC177B" w14:textId="77777777" w:rsidR="000F0BCA" w:rsidRPr="00741F99" w:rsidRDefault="000F0BCA" w:rsidP="007A4EDF">
            <w:pPr>
              <w:rPr>
                <w:lang w:val="en-US"/>
              </w:rPr>
            </w:pPr>
          </w:p>
          <w:p w14:paraId="521D9AC1" w14:textId="77777777" w:rsidR="000F0BCA" w:rsidRPr="00741F99" w:rsidRDefault="000F0BCA" w:rsidP="007A4EDF">
            <w:pPr>
              <w:rPr>
                <w:lang w:val="en-US"/>
              </w:rPr>
            </w:pPr>
          </w:p>
        </w:tc>
      </w:tr>
      <w:tr w:rsidR="000F0BCA" w:rsidRPr="00741F99" w14:paraId="538F4AEC" w14:textId="77777777" w:rsidTr="007A4EDF">
        <w:tc>
          <w:tcPr>
            <w:tcW w:w="1418" w:type="dxa"/>
            <w:tcBorders>
              <w:left w:val="single" w:sz="8" w:space="0" w:color="000000"/>
              <w:bottom w:val="single" w:sz="8" w:space="0" w:color="000000"/>
            </w:tcBorders>
            <w:shd w:val="clear" w:color="auto" w:fill="BFBFBF"/>
          </w:tcPr>
          <w:p w14:paraId="699F79E0"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13757F"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C969D99" w14:textId="77777777" w:rsidTr="007A4EDF">
        <w:tc>
          <w:tcPr>
            <w:tcW w:w="1418" w:type="dxa"/>
            <w:tcBorders>
              <w:left w:val="single" w:sz="8" w:space="0" w:color="000000"/>
              <w:bottom w:val="single" w:sz="8" w:space="0" w:color="000000"/>
            </w:tcBorders>
            <w:shd w:val="clear" w:color="auto" w:fill="BFBFBF"/>
          </w:tcPr>
          <w:p w14:paraId="3B3A2C02"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B70E43"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26AAE966" w14:textId="77777777" w:rsidR="000F0BCA" w:rsidRPr="00741F99" w:rsidRDefault="000F0BCA" w:rsidP="007A4EDF">
            <w:pPr>
              <w:rPr>
                <w:lang w:val="en-US"/>
              </w:rPr>
            </w:pPr>
            <w:r w:rsidRPr="00741F99">
              <w:rPr>
                <w:lang w:val="en-US"/>
              </w:rPr>
              <w:t xml:space="preserve">Describe more specific faults and/or other information </w:t>
            </w:r>
          </w:p>
          <w:p w14:paraId="05C8A55B" w14:textId="77777777" w:rsidR="000F0BCA" w:rsidRPr="00741F99" w:rsidRDefault="000F0BCA" w:rsidP="007A4EDF">
            <w:pPr>
              <w:rPr>
                <w:lang w:val="en-US"/>
              </w:rPr>
            </w:pPr>
          </w:p>
          <w:p w14:paraId="7D7C497B" w14:textId="77777777" w:rsidR="000F0BCA" w:rsidRPr="00741F99" w:rsidRDefault="000F0BCA" w:rsidP="007A4EDF">
            <w:pPr>
              <w:rPr>
                <w:lang w:val="en-US"/>
              </w:rPr>
            </w:pPr>
          </w:p>
          <w:p w14:paraId="241BE115" w14:textId="77777777" w:rsidR="000F0BCA" w:rsidRPr="00741F99" w:rsidRDefault="000F0BCA" w:rsidP="007A4EDF">
            <w:pPr>
              <w:rPr>
                <w:b/>
                <w:sz w:val="18"/>
                <w:lang w:val="en-US"/>
              </w:rPr>
            </w:pPr>
          </w:p>
        </w:tc>
      </w:tr>
      <w:tr w:rsidR="000F0BCA" w:rsidRPr="00741F99" w14:paraId="544CE2A5" w14:textId="77777777" w:rsidTr="007A4EDF">
        <w:tc>
          <w:tcPr>
            <w:tcW w:w="1418" w:type="dxa"/>
            <w:tcBorders>
              <w:left w:val="single" w:sz="8" w:space="0" w:color="000000"/>
              <w:bottom w:val="single" w:sz="8" w:space="0" w:color="000000"/>
            </w:tcBorders>
            <w:shd w:val="clear" w:color="auto" w:fill="BFBFBF"/>
          </w:tcPr>
          <w:p w14:paraId="1928CE8D"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4D88B424"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073966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5DD8A4" w14:textId="77777777" w:rsidR="000F0BCA" w:rsidRPr="00741F99" w:rsidRDefault="000F0BCA" w:rsidP="007A4EDF">
            <w:pPr>
              <w:pStyle w:val="Tasktableheading"/>
              <w:rPr>
                <w:sz w:val="18"/>
              </w:rPr>
            </w:pPr>
          </w:p>
        </w:tc>
      </w:tr>
    </w:tbl>
    <w:p w14:paraId="249FB054" w14:textId="4011BF46" w:rsidR="000F0BCA" w:rsidRDefault="000F0BCA" w:rsidP="000F0BCA">
      <w:pPr>
        <w:rPr>
          <w:lang w:val="en-US"/>
        </w:rPr>
      </w:pPr>
    </w:p>
    <w:p w14:paraId="03E3C583"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590A8766" w14:textId="77777777" w:rsidTr="007A4EDF">
        <w:tc>
          <w:tcPr>
            <w:tcW w:w="1418" w:type="dxa"/>
            <w:tcBorders>
              <w:top w:val="single" w:sz="8" w:space="0" w:color="000000"/>
              <w:left w:val="single" w:sz="8" w:space="0" w:color="000000"/>
              <w:bottom w:val="single" w:sz="8" w:space="0" w:color="000000"/>
            </w:tcBorders>
            <w:shd w:val="clear" w:color="auto" w:fill="BFBFBF"/>
          </w:tcPr>
          <w:p w14:paraId="1D3C5EEF"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12B730" w14:textId="77777777" w:rsidR="000F0BCA" w:rsidRPr="00741F99" w:rsidRDefault="003E4828" w:rsidP="0008567E">
            <w:pPr>
              <w:pStyle w:val="Task2"/>
            </w:pPr>
            <w:bookmarkStart w:id="2559" w:name="_Toc260232172"/>
            <w:bookmarkStart w:id="2560" w:name="_Toc275773459"/>
            <w:bookmarkStart w:id="2561" w:name="_Toc338588016"/>
            <w:bookmarkStart w:id="2562" w:name="_Toc361214978"/>
            <w:bookmarkStart w:id="2563" w:name="_Ref477421203"/>
            <w:bookmarkStart w:id="2564" w:name="_Toc441762089"/>
            <w:bookmarkStart w:id="2565" w:name="_Toc492989704"/>
            <w:bookmarkStart w:id="2566" w:name="_Toc102128243"/>
            <w:bookmarkStart w:id="2567" w:name="_Toc147824436"/>
            <w:bookmarkStart w:id="2568" w:name="_Toc147824823"/>
            <w:r w:rsidRPr="00741F99">
              <w:t>DVB-T2: Time interleaving</w:t>
            </w:r>
            <w:bookmarkEnd w:id="2559"/>
            <w:bookmarkEnd w:id="2560"/>
            <w:bookmarkEnd w:id="2561"/>
            <w:bookmarkEnd w:id="2562"/>
            <w:bookmarkEnd w:id="2563"/>
            <w:bookmarkEnd w:id="2564"/>
            <w:bookmarkEnd w:id="2565"/>
            <w:bookmarkEnd w:id="2566"/>
            <w:bookmarkEnd w:id="2567"/>
            <w:bookmarkEnd w:id="2568"/>
          </w:p>
        </w:tc>
      </w:tr>
      <w:tr w:rsidR="000F0BCA" w:rsidRPr="00741F99" w14:paraId="7E470606" w14:textId="77777777" w:rsidTr="007A4EDF">
        <w:tc>
          <w:tcPr>
            <w:tcW w:w="1418" w:type="dxa"/>
            <w:tcBorders>
              <w:left w:val="single" w:sz="8" w:space="0" w:color="000000"/>
              <w:bottom w:val="single" w:sz="8" w:space="0" w:color="000000"/>
            </w:tcBorders>
            <w:shd w:val="clear" w:color="auto" w:fill="BFBFBF"/>
          </w:tcPr>
          <w:p w14:paraId="03F94187"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5399FC" w14:textId="77777777" w:rsidR="000F0BCA" w:rsidRPr="00741F99" w:rsidRDefault="003E4828" w:rsidP="007A4EDF">
            <w:pPr>
              <w:pStyle w:val="NordigChapter"/>
            </w:pPr>
            <w:bookmarkStart w:id="2569" w:name="_Toc275773929"/>
            <w:bookmarkStart w:id="2570" w:name="_Toc338587428"/>
            <w:bookmarkStart w:id="2571" w:name="_Toc361215282"/>
            <w:bookmarkStart w:id="2572" w:name="_Toc361216189"/>
            <w:bookmarkStart w:id="2573" w:name="_Toc361216797"/>
            <w:r w:rsidRPr="00741F99">
              <w:t>NorDig Unified 3.4.8</w:t>
            </w:r>
            <w:bookmarkEnd w:id="2569"/>
            <w:bookmarkEnd w:id="2570"/>
            <w:bookmarkEnd w:id="2571"/>
            <w:bookmarkEnd w:id="2572"/>
            <w:bookmarkEnd w:id="2573"/>
          </w:p>
        </w:tc>
      </w:tr>
      <w:tr w:rsidR="000F0BCA" w:rsidRPr="00741F99" w14:paraId="7813D73C" w14:textId="77777777" w:rsidTr="007A4EDF">
        <w:tc>
          <w:tcPr>
            <w:tcW w:w="1418" w:type="dxa"/>
            <w:tcBorders>
              <w:left w:val="single" w:sz="8" w:space="0" w:color="000000"/>
              <w:bottom w:val="single" w:sz="8" w:space="0" w:color="000000"/>
            </w:tcBorders>
            <w:shd w:val="clear" w:color="auto" w:fill="BFBFBF"/>
          </w:tcPr>
          <w:p w14:paraId="05BF1E34" w14:textId="77777777" w:rsidR="000F0BCA" w:rsidRPr="00741F99" w:rsidRDefault="003E4828" w:rsidP="007A4ED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E074D50" w14:textId="77777777" w:rsidR="000F0BCA" w:rsidRDefault="003E4828" w:rsidP="007A4EDF">
            <w:pPr>
              <w:rPr>
                <w:lang w:val="en-US"/>
              </w:rPr>
            </w:pPr>
            <w:r w:rsidRPr="00741F99">
              <w:rPr>
                <w:lang w:val="en-US"/>
              </w:rPr>
              <w:t>The NorDig IRD-T2 shall at least include time interleaving capability corresponding to the maximum time interleaving according to EN 302 755, i.e. 2</w:t>
            </w:r>
            <w:r w:rsidRPr="00741F99">
              <w:rPr>
                <w:vertAlign w:val="superscript"/>
                <w:lang w:val="en-US"/>
              </w:rPr>
              <w:t>19</w:t>
            </w:r>
            <w:r w:rsidRPr="00741F99">
              <w:rPr>
                <w:lang w:val="en-US"/>
              </w:rPr>
              <w:t>+2</w:t>
            </w:r>
            <w:r w:rsidRPr="00741F99">
              <w:rPr>
                <w:vertAlign w:val="superscript"/>
                <w:lang w:val="en-US"/>
              </w:rPr>
              <w:t>15</w:t>
            </w:r>
            <w:r w:rsidRPr="00741F99">
              <w:rPr>
                <w:lang w:val="en-US"/>
              </w:rPr>
              <w:t xml:space="preserve"> OFDM cells for a data PLP and its common PLP together.</w:t>
            </w:r>
          </w:p>
          <w:p w14:paraId="0FF6547C" w14:textId="2D9A2843" w:rsidR="001D065B" w:rsidRPr="00741F99" w:rsidRDefault="001D065B" w:rsidP="007A4EDF">
            <w:pPr>
              <w:rPr>
                <w:lang w:val="en-US"/>
              </w:rPr>
            </w:pPr>
          </w:p>
        </w:tc>
      </w:tr>
      <w:tr w:rsidR="00EB0E57" w:rsidRPr="00741F99" w14:paraId="586E9715" w14:textId="77777777" w:rsidTr="00EB0E57">
        <w:tc>
          <w:tcPr>
            <w:tcW w:w="1418" w:type="dxa"/>
            <w:tcBorders>
              <w:left w:val="single" w:sz="8" w:space="0" w:color="000000"/>
              <w:bottom w:val="single" w:sz="8" w:space="0" w:color="000000"/>
            </w:tcBorders>
            <w:shd w:val="clear" w:color="auto" w:fill="BFBFBF"/>
          </w:tcPr>
          <w:p w14:paraId="2C350FDC" w14:textId="12B4939D" w:rsidR="00EB0E57" w:rsidRPr="003E779A" w:rsidRDefault="002A300E" w:rsidP="00966ADF">
            <w:pPr>
              <w:pStyle w:val="Tasktableheading"/>
              <w:rPr>
                <w:color w:val="000000" w:themeColor="text1"/>
                <w:highlight w:val="yellow"/>
                <w:lang w:val="en-GB"/>
              </w:rPr>
            </w:pPr>
            <w:r w:rsidRPr="00966ADF">
              <w:t xml:space="preserve">IRD </w:t>
            </w:r>
            <w:r w:rsidR="003E779A"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C28EEDB" w14:textId="7FDBB451" w:rsidR="003E779A" w:rsidRPr="00966ADF" w:rsidRDefault="003E779A" w:rsidP="003E779A">
            <w:pPr>
              <w:rPr>
                <w:lang w:val="en-US"/>
              </w:rPr>
            </w:pPr>
            <w:r w:rsidRPr="00966ADF">
              <w:rPr>
                <w:lang w:val="en-US"/>
              </w:rPr>
              <w:t>Terrestrial IRD</w:t>
            </w:r>
          </w:p>
          <w:p w14:paraId="0AAE3687" w14:textId="7387648A" w:rsidR="00EB0E57" w:rsidRPr="00966ADF" w:rsidRDefault="00EB0E57" w:rsidP="00A62785">
            <w:pPr>
              <w:pStyle w:val="NordigProfile"/>
            </w:pPr>
          </w:p>
        </w:tc>
      </w:tr>
      <w:tr w:rsidR="000F0BCA" w:rsidRPr="00741F99" w14:paraId="623B9919" w14:textId="77777777" w:rsidTr="007A4EDF">
        <w:tc>
          <w:tcPr>
            <w:tcW w:w="1418" w:type="dxa"/>
            <w:tcBorders>
              <w:left w:val="single" w:sz="8" w:space="0" w:color="000000"/>
              <w:bottom w:val="single" w:sz="8" w:space="0" w:color="000000"/>
            </w:tcBorders>
            <w:shd w:val="clear" w:color="auto" w:fill="BFBFBF"/>
          </w:tcPr>
          <w:p w14:paraId="25A6E9C1"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F6264E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CC50ECA" w14:textId="77777777" w:rsidR="000F0BCA" w:rsidRPr="00741F99" w:rsidRDefault="003E4828" w:rsidP="007A4EDF">
            <w:pPr>
              <w:rPr>
                <w:lang w:val="en-US"/>
              </w:rPr>
            </w:pPr>
            <w:r w:rsidRPr="00741F99">
              <w:rPr>
                <w:lang w:val="en-US"/>
              </w:rPr>
              <w:t xml:space="preserve">To verify receiver time interleaving capability. </w:t>
            </w:r>
          </w:p>
          <w:p w14:paraId="3ED5294F" w14:textId="77777777" w:rsidR="000F0BCA" w:rsidRPr="00741F99" w:rsidRDefault="000F0BCA" w:rsidP="007A4EDF">
            <w:pPr>
              <w:rPr>
                <w:lang w:val="en-US"/>
              </w:rPr>
            </w:pPr>
          </w:p>
          <w:p w14:paraId="129E91F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851A703" w14:textId="77777777" w:rsidR="000F0BCA" w:rsidRPr="00741F99" w:rsidRDefault="000F0BCA" w:rsidP="007A4EDF">
            <w:pPr>
              <w:rPr>
                <w:lang w:val="en-US"/>
              </w:rPr>
            </w:pPr>
          </w:p>
          <w:bookmarkStart w:id="2574" w:name="_MON_1618666630"/>
          <w:bookmarkEnd w:id="2574"/>
          <w:p w14:paraId="1F80FD7A" w14:textId="7057C1A6" w:rsidR="000F0BCA" w:rsidRPr="00741F99" w:rsidRDefault="00766FD4" w:rsidP="007A4EDF">
            <w:pPr>
              <w:jc w:val="center"/>
              <w:rPr>
                <w:lang w:val="en-US"/>
              </w:rPr>
            </w:pPr>
            <w:r w:rsidRPr="00741F99">
              <w:rPr>
                <w:noProof/>
                <w:lang w:val="en-US"/>
              </w:rPr>
              <w:object w:dxaOrig="6483" w:dyaOrig="2535" w14:anchorId="3888C22D">
                <v:shape id="_x0000_i1054" type="#_x0000_t75" alt="" style="width:339pt;height:123pt;mso-width-percent:0;mso-height-percent:0;mso-width-percent:0;mso-height-percent:0" o:ole="" filled="t">
                  <v:fill color2="black" type="frame"/>
                  <v:imagedata r:id="rId89" o:title=""/>
                </v:shape>
                <o:OLEObject Type="Embed" ProgID="Word.Picture.8" ShapeID="_x0000_i1054" DrawAspect="Content" ObjectID="_1759583310" r:id="rId90"/>
              </w:object>
            </w:r>
          </w:p>
          <w:p w14:paraId="3288ED90" w14:textId="77777777" w:rsidR="00260FBD" w:rsidRPr="00741F99" w:rsidRDefault="00260FBD" w:rsidP="007A4EDF">
            <w:pPr>
              <w:jc w:val="center"/>
              <w:rPr>
                <w:lang w:val="en-US"/>
              </w:rPr>
            </w:pPr>
          </w:p>
          <w:p w14:paraId="4A0E88A6" w14:textId="77777777" w:rsidR="00993D65" w:rsidRPr="00741F99" w:rsidRDefault="00993D65" w:rsidP="00993D65">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A9D3241" w14:textId="77777777" w:rsidR="00993D65" w:rsidRPr="00741F99" w:rsidRDefault="00993D65" w:rsidP="007A4EDF">
            <w:pPr>
              <w:jc w:val="center"/>
              <w:rPr>
                <w:lang w:val="en-US"/>
              </w:rPr>
            </w:pPr>
          </w:p>
          <w:p w14:paraId="6B9DBB4E" w14:textId="77777777" w:rsidR="00260FBD" w:rsidRPr="00741F99" w:rsidRDefault="00260FBD" w:rsidP="007A4EDF">
            <w:pPr>
              <w:jc w:val="center"/>
              <w:rPr>
                <w:lang w:val="en-US"/>
              </w:rPr>
            </w:pPr>
          </w:p>
          <w:p w14:paraId="1D279B6B" w14:textId="77777777" w:rsidR="000F0BCA" w:rsidRPr="00741F99" w:rsidRDefault="000F0BCA" w:rsidP="007A4EDF">
            <w:pPr>
              <w:rPr>
                <w:b/>
                <w:bCs/>
                <w:lang w:val="en-US"/>
              </w:rPr>
            </w:pPr>
            <w:r w:rsidRPr="00741F99">
              <w:rPr>
                <w:b/>
                <w:bCs/>
                <w:lang w:val="en-US"/>
              </w:rPr>
              <w:t>Test procedure:</w:t>
            </w:r>
          </w:p>
          <w:p w14:paraId="138229EC" w14:textId="77777777" w:rsidR="000F0BCA" w:rsidRPr="00741F99" w:rsidRDefault="000F0BCA" w:rsidP="007A4EDF">
            <w:pPr>
              <w:rPr>
                <w:lang w:val="en-US"/>
              </w:rPr>
            </w:pPr>
          </w:p>
          <w:p w14:paraId="038EF23E" w14:textId="77777777" w:rsidR="00974A27" w:rsidRPr="00741F99" w:rsidRDefault="00260FBD" w:rsidP="00AD1FCF">
            <w:pPr>
              <w:pStyle w:val="font6"/>
              <w:numPr>
                <w:ilvl w:val="0"/>
                <w:numId w:val="13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up the test system</w:t>
            </w:r>
          </w:p>
          <w:p w14:paraId="1DEFEE25" w14:textId="77777777" w:rsidR="00974A27" w:rsidRPr="00741F99" w:rsidRDefault="00260FBD" w:rsidP="00AD1FCF">
            <w:pPr>
              <w:pStyle w:val="font6"/>
              <w:numPr>
                <w:ilvl w:val="0"/>
                <w:numId w:val="138"/>
              </w:numPr>
              <w:overflowPunct/>
              <w:autoSpaceDE/>
              <w:spacing w:before="0" w:after="0"/>
              <w:ind w:left="497" w:hanging="142"/>
              <w:textAlignment w:val="auto"/>
              <w:rPr>
                <w:rFonts w:ascii="Times New Roman" w:hAnsi="Times New Roman"/>
                <w:b w:val="0"/>
                <w:bCs/>
                <w:lang w:val="en-US"/>
              </w:rPr>
            </w:pPr>
            <w:r w:rsidRPr="00741F99">
              <w:rPr>
                <w:rFonts w:ascii="Times New Roman" w:hAnsi="Times New Roman"/>
                <w:b w:val="0"/>
                <w:bCs/>
                <w:lang w:val="en-US"/>
              </w:rPr>
              <w:t>Use DVB-T2 mode 32K extended, 256QAM rotated, PP7, R3/4, G1/128, 8MHz signal bandwidth on 666MHz</w:t>
            </w:r>
          </w:p>
          <w:p w14:paraId="188FCF12" w14:textId="77777777" w:rsidR="00974A27" w:rsidRPr="00741F99" w:rsidRDefault="00260FBD" w:rsidP="00AD1FCF">
            <w:pPr>
              <w:pStyle w:val="font6"/>
              <w:numPr>
                <w:ilvl w:val="0"/>
                <w:numId w:val="138"/>
              </w:numPr>
              <w:overflowPunct/>
              <w:autoSpaceDE/>
              <w:spacing w:before="0" w:after="0"/>
              <w:ind w:left="497" w:hanging="137"/>
              <w:textAlignment w:val="auto"/>
              <w:rPr>
                <w:rFonts w:ascii="Times New Roman" w:hAnsi="Times New Roman"/>
                <w:b w:val="0"/>
                <w:bCs/>
                <w:lang w:val="en-US"/>
              </w:rPr>
            </w:pPr>
            <w:r w:rsidRPr="00741F99">
              <w:rPr>
                <w:rFonts w:ascii="Times New Roman" w:hAnsi="Times New Roman"/>
                <w:b w:val="0"/>
                <w:bCs/>
                <w:lang w:val="en-US"/>
              </w:rPr>
              <w:t xml:space="preserve">Configure the interleaving type and length according to measurement record in test results. </w:t>
            </w:r>
          </w:p>
          <w:p w14:paraId="60079FE8"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1F8E743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70DB2F5" w14:textId="77777777" w:rsidR="00887CE4" w:rsidRPr="00741F99" w:rsidRDefault="00887CE4" w:rsidP="007A4EDF">
            <w:pPr>
              <w:rPr>
                <w:lang w:val="en-US"/>
              </w:rPr>
            </w:pPr>
          </w:p>
          <w:p w14:paraId="23972B56" w14:textId="77777777" w:rsidR="000F0BCA" w:rsidRPr="00741F99" w:rsidRDefault="00887CE4" w:rsidP="007A4EDF">
            <w:pPr>
              <w:rPr>
                <w:lang w:val="en-US"/>
              </w:rPr>
            </w:pPr>
            <w:r w:rsidRPr="00741F99">
              <w:rPr>
                <w:lang w:val="en-US"/>
              </w:rPr>
              <w:t>The IRD able to decode services carried within TS correctly.</w:t>
            </w:r>
          </w:p>
          <w:p w14:paraId="79663CE8" w14:textId="77777777" w:rsidR="000F0BCA" w:rsidRPr="00741F99" w:rsidRDefault="000F0BCA" w:rsidP="007A4EDF">
            <w:pPr>
              <w:rPr>
                <w:lang w:val="en-US"/>
              </w:rPr>
            </w:pPr>
          </w:p>
        </w:tc>
      </w:tr>
      <w:tr w:rsidR="000F0BCA" w:rsidRPr="00741F99" w14:paraId="285077C3" w14:textId="77777777" w:rsidTr="007A4EDF">
        <w:tc>
          <w:tcPr>
            <w:tcW w:w="1418" w:type="dxa"/>
            <w:tcBorders>
              <w:left w:val="single" w:sz="8" w:space="0" w:color="000000"/>
              <w:bottom w:val="single" w:sz="8" w:space="0" w:color="000000"/>
            </w:tcBorders>
            <w:shd w:val="clear" w:color="auto" w:fill="BFBFBF"/>
          </w:tcPr>
          <w:p w14:paraId="236D4800"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26FDB67" w14:textId="1FEE3DDF" w:rsidR="000F0BCA" w:rsidRPr="00CC2BF4" w:rsidRDefault="00260FBD" w:rsidP="007A4EDF">
            <w:pPr>
              <w:rPr>
                <w:b/>
                <w:bCs/>
                <w:lang w:val="de-DE"/>
              </w:rPr>
            </w:pPr>
            <w:r w:rsidRPr="00CC2BF4">
              <w:rPr>
                <w:b/>
                <w:bCs/>
                <w:lang w:val="de-DE"/>
              </w:rPr>
              <w:t>Measurement record:</w:t>
            </w:r>
          </w:p>
          <w:p w14:paraId="11C84A56" w14:textId="77777777" w:rsidR="00966ADF" w:rsidRDefault="00966ADF" w:rsidP="007A4EDF">
            <w:pPr>
              <w:rPr>
                <w:lang w:val="de-DE"/>
              </w:rPr>
            </w:pPr>
          </w:p>
          <w:p w14:paraId="59F29134" w14:textId="49B9527B" w:rsidR="00966ADF" w:rsidRDefault="00966ADF" w:rsidP="007A4EDF">
            <w:pPr>
              <w:rPr>
                <w:lang w:val="de-DE"/>
              </w:rPr>
            </w:pPr>
          </w:p>
          <w:tbl>
            <w:tblPr>
              <w:tblpPr w:leftFromText="141" w:rightFromText="141" w:vertAnchor="text" w:horzAnchor="margin" w:tblpY="-160"/>
              <w:tblOverlap w:val="never"/>
              <w:tblW w:w="7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1275"/>
              <w:gridCol w:w="1134"/>
              <w:gridCol w:w="709"/>
              <w:gridCol w:w="947"/>
              <w:gridCol w:w="896"/>
              <w:gridCol w:w="992"/>
            </w:tblGrid>
            <w:tr w:rsidR="00966ADF" w:rsidRPr="00741F99" w14:paraId="547ED5B3" w14:textId="77777777" w:rsidTr="00966ADF">
              <w:tc>
                <w:tcPr>
                  <w:tcW w:w="1187" w:type="dxa"/>
                  <w:shd w:val="clear" w:color="auto" w:fill="D9D9D9" w:themeFill="background1" w:themeFillShade="D9"/>
                </w:tcPr>
                <w:p w14:paraId="0C459324" w14:textId="77777777" w:rsidR="00966ADF" w:rsidRPr="00741F99" w:rsidRDefault="00966ADF" w:rsidP="00966ADF">
                  <w:pPr>
                    <w:jc w:val="center"/>
                    <w:rPr>
                      <w:lang w:val="de-DE"/>
                    </w:rPr>
                  </w:pPr>
                  <w:r w:rsidRPr="00741F99">
                    <w:rPr>
                      <w:lang w:val="de-DE"/>
                    </w:rPr>
                    <w:t>Interleaving</w:t>
                  </w:r>
                  <w:r w:rsidRPr="00741F99">
                    <w:rPr>
                      <w:lang w:val="de-DE"/>
                    </w:rPr>
                    <w:br/>
                    <w:t>type</w:t>
                  </w:r>
                </w:p>
              </w:tc>
              <w:tc>
                <w:tcPr>
                  <w:tcW w:w="1275" w:type="dxa"/>
                  <w:shd w:val="clear" w:color="auto" w:fill="D9D9D9" w:themeFill="background1" w:themeFillShade="D9"/>
                </w:tcPr>
                <w:p w14:paraId="642A7BF5" w14:textId="77777777" w:rsidR="00966ADF" w:rsidRPr="00741F99" w:rsidRDefault="00966ADF" w:rsidP="00966ADF">
                  <w:pPr>
                    <w:jc w:val="center"/>
                    <w:rPr>
                      <w:lang w:val="de-DE"/>
                    </w:rPr>
                  </w:pPr>
                  <w:r w:rsidRPr="00741F99">
                    <w:rPr>
                      <w:lang w:val="de-DE"/>
                    </w:rPr>
                    <w:t>Interleaving</w:t>
                  </w:r>
                  <w:r w:rsidRPr="00741F99">
                    <w:rPr>
                      <w:lang w:val="de-DE"/>
                    </w:rPr>
                    <w:br/>
                    <w:t>length</w:t>
                  </w:r>
                </w:p>
              </w:tc>
              <w:tc>
                <w:tcPr>
                  <w:tcW w:w="1134" w:type="dxa"/>
                  <w:shd w:val="clear" w:color="auto" w:fill="D9D9D9" w:themeFill="background1" w:themeFillShade="D9"/>
                </w:tcPr>
                <w:p w14:paraId="4CE24277" w14:textId="77777777" w:rsidR="00966ADF" w:rsidRPr="00741F99" w:rsidRDefault="00966ADF" w:rsidP="00966ADF">
                  <w:pPr>
                    <w:jc w:val="center"/>
                    <w:rPr>
                      <w:lang w:val="de-DE"/>
                    </w:rPr>
                  </w:pPr>
                  <w:r w:rsidRPr="00741F99">
                    <w:rPr>
                      <w:lang w:val="de-DE"/>
                    </w:rPr>
                    <w:t>Number of blocks</w:t>
                  </w:r>
                </w:p>
              </w:tc>
              <w:tc>
                <w:tcPr>
                  <w:tcW w:w="709" w:type="dxa"/>
                  <w:shd w:val="clear" w:color="auto" w:fill="D9D9D9" w:themeFill="background1" w:themeFillShade="D9"/>
                </w:tcPr>
                <w:p w14:paraId="1F1CAE9E" w14:textId="77777777" w:rsidR="00966ADF" w:rsidRPr="00741F99" w:rsidRDefault="00966ADF" w:rsidP="00966ADF">
                  <w:pPr>
                    <w:jc w:val="center"/>
                    <w:rPr>
                      <w:vertAlign w:val="subscript"/>
                      <w:lang w:val="de-DE"/>
                    </w:rPr>
                  </w:pPr>
                  <w:r w:rsidRPr="00741F99">
                    <w:rPr>
                      <w:lang w:val="de-DE"/>
                    </w:rPr>
                    <w:t>L</w:t>
                  </w:r>
                  <w:r w:rsidRPr="00741F99">
                    <w:rPr>
                      <w:vertAlign w:val="subscript"/>
                      <w:lang w:val="de-DE"/>
                    </w:rPr>
                    <w:t>f</w:t>
                  </w:r>
                </w:p>
              </w:tc>
              <w:tc>
                <w:tcPr>
                  <w:tcW w:w="947" w:type="dxa"/>
                  <w:shd w:val="clear" w:color="auto" w:fill="D9D9D9" w:themeFill="background1" w:themeFillShade="D9"/>
                </w:tcPr>
                <w:p w14:paraId="2A639FA4" w14:textId="77777777" w:rsidR="00966ADF" w:rsidRPr="00741F99" w:rsidRDefault="00966ADF" w:rsidP="00966ADF">
                  <w:pPr>
                    <w:jc w:val="center"/>
                    <w:rPr>
                      <w:b/>
                      <w:lang w:val="de-DE"/>
                    </w:rPr>
                  </w:pPr>
                  <w:r w:rsidRPr="00741F99">
                    <w:rPr>
                      <w:b/>
                      <w:lang w:val="de-DE"/>
                    </w:rPr>
                    <w:t>BUFS</w:t>
                  </w:r>
                </w:p>
              </w:tc>
              <w:tc>
                <w:tcPr>
                  <w:tcW w:w="896" w:type="dxa"/>
                  <w:shd w:val="clear" w:color="auto" w:fill="D9D9D9" w:themeFill="background1" w:themeFillShade="D9"/>
                </w:tcPr>
                <w:p w14:paraId="4AF031EA" w14:textId="77777777" w:rsidR="00966ADF" w:rsidRPr="00741F99" w:rsidRDefault="00966ADF" w:rsidP="00966ADF">
                  <w:pPr>
                    <w:jc w:val="center"/>
                    <w:rPr>
                      <w:b/>
                      <w:lang w:val="de-DE"/>
                    </w:rPr>
                  </w:pPr>
                  <w:r w:rsidRPr="00741F99">
                    <w:rPr>
                      <w:b/>
                      <w:lang w:val="de-DE"/>
                    </w:rPr>
                    <w:t>Design Delay</w:t>
                  </w:r>
                </w:p>
              </w:tc>
              <w:tc>
                <w:tcPr>
                  <w:tcW w:w="992" w:type="dxa"/>
                  <w:shd w:val="clear" w:color="auto" w:fill="D9D9D9" w:themeFill="background1" w:themeFillShade="D9"/>
                </w:tcPr>
                <w:p w14:paraId="7BB7C7F4" w14:textId="77777777" w:rsidR="00966ADF" w:rsidRPr="00741F99" w:rsidRDefault="00966ADF" w:rsidP="00966ADF">
                  <w:pPr>
                    <w:jc w:val="center"/>
                    <w:rPr>
                      <w:lang w:val="de-DE"/>
                    </w:rPr>
                  </w:pPr>
                  <w:r w:rsidRPr="00741F99">
                    <w:rPr>
                      <w:b/>
                      <w:lang w:val="de-DE"/>
                    </w:rPr>
                    <w:t>OK</w:t>
                  </w:r>
                  <w:r w:rsidRPr="00741F99">
                    <w:rPr>
                      <w:lang w:val="de-DE"/>
                    </w:rPr>
                    <w:t xml:space="preserve"> or </w:t>
                  </w:r>
                  <w:r w:rsidRPr="00741F99">
                    <w:rPr>
                      <w:b/>
                      <w:lang w:val="de-DE"/>
                    </w:rPr>
                    <w:t>NOK</w:t>
                  </w:r>
                </w:p>
              </w:tc>
            </w:tr>
            <w:tr w:rsidR="00966ADF" w:rsidRPr="00741F99" w14:paraId="2EB758C5" w14:textId="77777777" w:rsidTr="00966ADF">
              <w:tc>
                <w:tcPr>
                  <w:tcW w:w="1187" w:type="dxa"/>
                </w:tcPr>
                <w:p w14:paraId="20D909D3" w14:textId="77777777" w:rsidR="00966ADF" w:rsidRPr="00741F99" w:rsidRDefault="00966ADF" w:rsidP="00966ADF">
                  <w:pPr>
                    <w:jc w:val="center"/>
                    <w:rPr>
                      <w:lang w:val="de-DE"/>
                    </w:rPr>
                  </w:pPr>
                  <w:r w:rsidRPr="00741F99">
                    <w:rPr>
                      <w:lang w:val="de-DE"/>
                    </w:rPr>
                    <w:t>0</w:t>
                  </w:r>
                </w:p>
              </w:tc>
              <w:tc>
                <w:tcPr>
                  <w:tcW w:w="1275" w:type="dxa"/>
                </w:tcPr>
                <w:p w14:paraId="415A964E" w14:textId="77777777" w:rsidR="00966ADF" w:rsidRPr="00741F99" w:rsidRDefault="00966ADF" w:rsidP="00966ADF">
                  <w:pPr>
                    <w:jc w:val="center"/>
                    <w:rPr>
                      <w:lang w:val="de-DE"/>
                    </w:rPr>
                  </w:pPr>
                  <w:r w:rsidRPr="00741F99">
                    <w:rPr>
                      <w:lang w:val="de-DE"/>
                    </w:rPr>
                    <w:t>3</w:t>
                  </w:r>
                </w:p>
              </w:tc>
              <w:tc>
                <w:tcPr>
                  <w:tcW w:w="1134" w:type="dxa"/>
                </w:tcPr>
                <w:p w14:paraId="4B450015" w14:textId="77777777" w:rsidR="00966ADF" w:rsidRPr="00741F99" w:rsidRDefault="00966ADF" w:rsidP="00966ADF">
                  <w:pPr>
                    <w:jc w:val="center"/>
                    <w:rPr>
                      <w:lang w:val="de-DE"/>
                    </w:rPr>
                  </w:pPr>
                  <w:r w:rsidRPr="00741F99">
                    <w:rPr>
                      <w:lang w:val="de-DE"/>
                    </w:rPr>
                    <w:t>200</w:t>
                  </w:r>
                </w:p>
              </w:tc>
              <w:tc>
                <w:tcPr>
                  <w:tcW w:w="709" w:type="dxa"/>
                </w:tcPr>
                <w:p w14:paraId="312105FD" w14:textId="77777777" w:rsidR="00966ADF" w:rsidRPr="00741F99" w:rsidRDefault="00966ADF" w:rsidP="00966ADF">
                  <w:pPr>
                    <w:jc w:val="center"/>
                    <w:rPr>
                      <w:lang w:val="de-DE"/>
                    </w:rPr>
                  </w:pPr>
                  <w:r w:rsidRPr="00741F99">
                    <w:rPr>
                      <w:lang w:val="de-DE"/>
                    </w:rPr>
                    <w:t>60</w:t>
                  </w:r>
                </w:p>
              </w:tc>
              <w:tc>
                <w:tcPr>
                  <w:tcW w:w="947" w:type="dxa"/>
                </w:tcPr>
                <w:p w14:paraId="5AEF8503" w14:textId="77777777" w:rsidR="00966ADF" w:rsidRPr="00741F99" w:rsidRDefault="00966ADF" w:rsidP="00966ADF">
                  <w:pPr>
                    <w:jc w:val="center"/>
                    <w:rPr>
                      <w:lang w:val="de-DE"/>
                    </w:rPr>
                  </w:pPr>
                  <w:r w:rsidRPr="00741F99">
                    <w:rPr>
                      <w:lang w:val="de-DE"/>
                    </w:rPr>
                    <w:t>1613824</w:t>
                  </w:r>
                </w:p>
              </w:tc>
              <w:tc>
                <w:tcPr>
                  <w:tcW w:w="896" w:type="dxa"/>
                </w:tcPr>
                <w:p w14:paraId="31CEB695" w14:textId="77777777" w:rsidR="00966ADF" w:rsidRPr="00741F99" w:rsidRDefault="00966ADF" w:rsidP="00966ADF">
                  <w:pPr>
                    <w:jc w:val="center"/>
                    <w:rPr>
                      <w:lang w:val="de-DE"/>
                    </w:rPr>
                  </w:pPr>
                  <w:r w:rsidRPr="00741F99">
                    <w:rPr>
                      <w:lang w:val="de-DE"/>
                    </w:rPr>
                    <w:t>669553</w:t>
                  </w:r>
                </w:p>
              </w:tc>
              <w:tc>
                <w:tcPr>
                  <w:tcW w:w="992" w:type="dxa"/>
                </w:tcPr>
                <w:p w14:paraId="623F3A95" w14:textId="77777777" w:rsidR="00966ADF" w:rsidRPr="00741F99" w:rsidRDefault="00966ADF" w:rsidP="00966ADF">
                  <w:pPr>
                    <w:jc w:val="center"/>
                    <w:rPr>
                      <w:lang w:val="de-DE"/>
                    </w:rPr>
                  </w:pPr>
                </w:p>
              </w:tc>
            </w:tr>
            <w:tr w:rsidR="00966ADF" w:rsidRPr="00741F99" w14:paraId="393935D8" w14:textId="77777777" w:rsidTr="00966ADF">
              <w:tc>
                <w:tcPr>
                  <w:tcW w:w="1187" w:type="dxa"/>
                </w:tcPr>
                <w:p w14:paraId="4AD553F5" w14:textId="77777777" w:rsidR="00966ADF" w:rsidRPr="00741F99" w:rsidRDefault="00966ADF" w:rsidP="00966ADF">
                  <w:pPr>
                    <w:jc w:val="center"/>
                    <w:rPr>
                      <w:lang w:val="de-DE"/>
                    </w:rPr>
                  </w:pPr>
                  <w:r w:rsidRPr="00741F99">
                    <w:rPr>
                      <w:lang w:val="de-DE"/>
                    </w:rPr>
                    <w:t>0</w:t>
                  </w:r>
                </w:p>
              </w:tc>
              <w:tc>
                <w:tcPr>
                  <w:tcW w:w="1275" w:type="dxa"/>
                </w:tcPr>
                <w:p w14:paraId="7502C866" w14:textId="77777777" w:rsidR="00966ADF" w:rsidRPr="00741F99" w:rsidRDefault="00966ADF" w:rsidP="00966ADF">
                  <w:pPr>
                    <w:jc w:val="center"/>
                    <w:rPr>
                      <w:lang w:val="de-DE"/>
                    </w:rPr>
                  </w:pPr>
                  <w:r w:rsidRPr="00741F99">
                    <w:rPr>
                      <w:lang w:val="de-DE"/>
                    </w:rPr>
                    <w:t>1</w:t>
                  </w:r>
                </w:p>
              </w:tc>
              <w:tc>
                <w:tcPr>
                  <w:tcW w:w="1134" w:type="dxa"/>
                </w:tcPr>
                <w:p w14:paraId="06CEEE90" w14:textId="77777777" w:rsidR="00966ADF" w:rsidRPr="00741F99" w:rsidRDefault="00966ADF" w:rsidP="00966ADF">
                  <w:pPr>
                    <w:jc w:val="center"/>
                    <w:rPr>
                      <w:lang w:val="de-DE"/>
                    </w:rPr>
                  </w:pPr>
                  <w:r w:rsidRPr="00741F99">
                    <w:rPr>
                      <w:lang w:val="de-DE"/>
                    </w:rPr>
                    <w:t>68</w:t>
                  </w:r>
                </w:p>
              </w:tc>
              <w:tc>
                <w:tcPr>
                  <w:tcW w:w="709" w:type="dxa"/>
                </w:tcPr>
                <w:p w14:paraId="4BA2C761" w14:textId="77777777" w:rsidR="00966ADF" w:rsidRPr="00741F99" w:rsidRDefault="00966ADF" w:rsidP="00966ADF">
                  <w:pPr>
                    <w:jc w:val="center"/>
                    <w:rPr>
                      <w:lang w:val="de-DE"/>
                    </w:rPr>
                  </w:pPr>
                  <w:r w:rsidRPr="00741F99">
                    <w:rPr>
                      <w:lang w:val="de-DE"/>
                    </w:rPr>
                    <w:t>22</w:t>
                  </w:r>
                </w:p>
              </w:tc>
              <w:tc>
                <w:tcPr>
                  <w:tcW w:w="947" w:type="dxa"/>
                </w:tcPr>
                <w:p w14:paraId="3EC7AF80" w14:textId="77777777" w:rsidR="00966ADF" w:rsidRPr="00741F99" w:rsidRDefault="00966ADF" w:rsidP="00966ADF">
                  <w:pPr>
                    <w:jc w:val="center"/>
                    <w:rPr>
                      <w:lang w:val="de-DE"/>
                    </w:rPr>
                  </w:pPr>
                  <w:r w:rsidRPr="00741F99">
                    <w:rPr>
                      <w:lang w:val="de-DE"/>
                    </w:rPr>
                    <w:t>1613824</w:t>
                  </w:r>
                </w:p>
              </w:tc>
              <w:tc>
                <w:tcPr>
                  <w:tcW w:w="896" w:type="dxa"/>
                </w:tcPr>
                <w:p w14:paraId="0DA4A47C" w14:textId="77777777" w:rsidR="00966ADF" w:rsidRPr="00741F99" w:rsidRDefault="00966ADF" w:rsidP="00966ADF">
                  <w:pPr>
                    <w:jc w:val="center"/>
                    <w:rPr>
                      <w:lang w:val="de-DE"/>
                    </w:rPr>
                  </w:pPr>
                  <w:r w:rsidRPr="00741F99">
                    <w:rPr>
                      <w:lang w:val="de-DE"/>
                    </w:rPr>
                    <w:t>737040</w:t>
                  </w:r>
                </w:p>
              </w:tc>
              <w:tc>
                <w:tcPr>
                  <w:tcW w:w="992" w:type="dxa"/>
                </w:tcPr>
                <w:p w14:paraId="0046DA81" w14:textId="77777777" w:rsidR="00966ADF" w:rsidRPr="00741F99" w:rsidRDefault="00966ADF" w:rsidP="00966ADF">
                  <w:pPr>
                    <w:jc w:val="center"/>
                    <w:rPr>
                      <w:lang w:val="de-DE"/>
                    </w:rPr>
                  </w:pPr>
                </w:p>
              </w:tc>
            </w:tr>
            <w:tr w:rsidR="00966ADF" w:rsidRPr="00741F99" w14:paraId="1F4B1EED" w14:textId="77777777" w:rsidTr="00966ADF">
              <w:tc>
                <w:tcPr>
                  <w:tcW w:w="1187" w:type="dxa"/>
                </w:tcPr>
                <w:p w14:paraId="62D37509" w14:textId="77777777" w:rsidR="00966ADF" w:rsidRPr="00741F99" w:rsidRDefault="00966ADF" w:rsidP="00966ADF">
                  <w:pPr>
                    <w:jc w:val="center"/>
                    <w:rPr>
                      <w:lang w:val="de-DE"/>
                    </w:rPr>
                  </w:pPr>
                  <w:r w:rsidRPr="00741F99">
                    <w:rPr>
                      <w:lang w:val="de-DE"/>
                    </w:rPr>
                    <w:t>1</w:t>
                  </w:r>
                </w:p>
              </w:tc>
              <w:tc>
                <w:tcPr>
                  <w:tcW w:w="1275" w:type="dxa"/>
                </w:tcPr>
                <w:p w14:paraId="653DD320" w14:textId="77777777" w:rsidR="00966ADF" w:rsidRPr="00741F99" w:rsidRDefault="00966ADF" w:rsidP="00966ADF">
                  <w:pPr>
                    <w:jc w:val="center"/>
                    <w:rPr>
                      <w:lang w:val="de-DE"/>
                    </w:rPr>
                  </w:pPr>
                  <w:r w:rsidRPr="00741F99">
                    <w:rPr>
                      <w:lang w:val="de-DE"/>
                    </w:rPr>
                    <w:t>2</w:t>
                  </w:r>
                </w:p>
              </w:tc>
              <w:tc>
                <w:tcPr>
                  <w:tcW w:w="1134" w:type="dxa"/>
                </w:tcPr>
                <w:p w14:paraId="0FD9724E" w14:textId="77777777" w:rsidR="00966ADF" w:rsidRPr="00741F99" w:rsidRDefault="00966ADF" w:rsidP="00966ADF">
                  <w:pPr>
                    <w:jc w:val="center"/>
                    <w:rPr>
                      <w:lang w:val="de-DE"/>
                    </w:rPr>
                  </w:pPr>
                  <w:r w:rsidRPr="00741F99">
                    <w:rPr>
                      <w:lang w:val="de-DE"/>
                    </w:rPr>
                    <w:t>68</w:t>
                  </w:r>
                </w:p>
              </w:tc>
              <w:tc>
                <w:tcPr>
                  <w:tcW w:w="709" w:type="dxa"/>
                </w:tcPr>
                <w:p w14:paraId="2402E198" w14:textId="77777777" w:rsidR="00966ADF" w:rsidRPr="00741F99" w:rsidRDefault="00966ADF" w:rsidP="00966ADF">
                  <w:pPr>
                    <w:jc w:val="center"/>
                    <w:rPr>
                      <w:lang w:val="de-DE"/>
                    </w:rPr>
                  </w:pPr>
                  <w:r w:rsidRPr="00741F99">
                    <w:rPr>
                      <w:lang w:val="de-DE"/>
                    </w:rPr>
                    <w:t>12</w:t>
                  </w:r>
                </w:p>
              </w:tc>
              <w:tc>
                <w:tcPr>
                  <w:tcW w:w="947" w:type="dxa"/>
                </w:tcPr>
                <w:p w14:paraId="1D955418" w14:textId="77777777" w:rsidR="00966ADF" w:rsidRPr="00741F99" w:rsidRDefault="00966ADF" w:rsidP="00966ADF">
                  <w:pPr>
                    <w:jc w:val="center"/>
                    <w:rPr>
                      <w:lang w:val="de-DE"/>
                    </w:rPr>
                  </w:pPr>
                  <w:r w:rsidRPr="00741F99">
                    <w:rPr>
                      <w:lang w:val="de-DE"/>
                    </w:rPr>
                    <w:t>1613824</w:t>
                  </w:r>
                </w:p>
              </w:tc>
              <w:tc>
                <w:tcPr>
                  <w:tcW w:w="896" w:type="dxa"/>
                </w:tcPr>
                <w:p w14:paraId="04C7E853" w14:textId="77777777" w:rsidR="00966ADF" w:rsidRPr="00741F99" w:rsidRDefault="00966ADF" w:rsidP="00966ADF">
                  <w:pPr>
                    <w:jc w:val="center"/>
                    <w:rPr>
                      <w:lang w:val="de-DE"/>
                    </w:rPr>
                  </w:pPr>
                  <w:r w:rsidRPr="00741F99">
                    <w:rPr>
                      <w:lang w:val="de-DE"/>
                    </w:rPr>
                    <w:t>805229</w:t>
                  </w:r>
                </w:p>
              </w:tc>
              <w:tc>
                <w:tcPr>
                  <w:tcW w:w="992" w:type="dxa"/>
                </w:tcPr>
                <w:p w14:paraId="04287632" w14:textId="77777777" w:rsidR="00966ADF" w:rsidRPr="00741F99" w:rsidRDefault="00966ADF" w:rsidP="00966ADF">
                  <w:pPr>
                    <w:jc w:val="center"/>
                    <w:rPr>
                      <w:lang w:val="de-DE"/>
                    </w:rPr>
                  </w:pPr>
                </w:p>
              </w:tc>
            </w:tr>
          </w:tbl>
          <w:p w14:paraId="29832C8A" w14:textId="77777777" w:rsidR="00260FBD" w:rsidRPr="00741F99" w:rsidRDefault="00260FBD" w:rsidP="007A4EDF">
            <w:pPr>
              <w:rPr>
                <w:lang w:val="de-DE"/>
              </w:rPr>
            </w:pPr>
          </w:p>
        </w:tc>
      </w:tr>
      <w:tr w:rsidR="000F0BCA" w:rsidRPr="00741F99" w14:paraId="5F7E4669" w14:textId="77777777" w:rsidTr="007A4EDF">
        <w:tc>
          <w:tcPr>
            <w:tcW w:w="1418" w:type="dxa"/>
            <w:tcBorders>
              <w:left w:val="single" w:sz="8" w:space="0" w:color="000000"/>
              <w:bottom w:val="single" w:sz="8" w:space="0" w:color="000000"/>
            </w:tcBorders>
            <w:shd w:val="clear" w:color="auto" w:fill="BFBFBF"/>
          </w:tcPr>
          <w:p w14:paraId="320F2E36" w14:textId="77777777" w:rsidR="000F0BCA" w:rsidRPr="00741F99" w:rsidRDefault="003E4828" w:rsidP="007A4EDF">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0B6C9434"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38151AF7" w14:textId="77777777" w:rsidTr="007A4EDF">
        <w:tc>
          <w:tcPr>
            <w:tcW w:w="1418" w:type="dxa"/>
            <w:tcBorders>
              <w:left w:val="single" w:sz="8" w:space="0" w:color="000000"/>
              <w:bottom w:val="single" w:sz="8" w:space="0" w:color="000000"/>
            </w:tcBorders>
            <w:shd w:val="clear" w:color="auto" w:fill="BFBFBF"/>
          </w:tcPr>
          <w:p w14:paraId="0A601AD7"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3F264C7"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2510E263" w14:textId="77777777" w:rsidR="000F0BCA" w:rsidRPr="00741F99" w:rsidRDefault="000F0BCA" w:rsidP="007A4EDF">
            <w:pPr>
              <w:rPr>
                <w:lang w:val="en-US"/>
              </w:rPr>
            </w:pPr>
            <w:r w:rsidRPr="00741F99">
              <w:rPr>
                <w:lang w:val="en-US"/>
              </w:rPr>
              <w:t xml:space="preserve">Describe more specific faults and/or other information </w:t>
            </w:r>
          </w:p>
          <w:p w14:paraId="13C9BD5E" w14:textId="77777777" w:rsidR="000F0BCA" w:rsidRPr="00741F99" w:rsidRDefault="000F0BCA" w:rsidP="007A4EDF">
            <w:pPr>
              <w:rPr>
                <w:lang w:val="en-US"/>
              </w:rPr>
            </w:pPr>
          </w:p>
          <w:p w14:paraId="3D728AFA" w14:textId="77777777" w:rsidR="000F0BCA" w:rsidRPr="00741F99" w:rsidRDefault="000F0BCA" w:rsidP="007A4EDF">
            <w:pPr>
              <w:rPr>
                <w:lang w:val="en-US"/>
              </w:rPr>
            </w:pPr>
          </w:p>
          <w:p w14:paraId="6E4A6BC3" w14:textId="77777777" w:rsidR="000F0BCA" w:rsidRPr="00741F99" w:rsidRDefault="000F0BCA" w:rsidP="007A4EDF">
            <w:pPr>
              <w:rPr>
                <w:b/>
                <w:sz w:val="18"/>
                <w:lang w:val="en-US"/>
              </w:rPr>
            </w:pPr>
          </w:p>
        </w:tc>
      </w:tr>
      <w:tr w:rsidR="000F0BCA" w:rsidRPr="00741F99" w14:paraId="7DDB2B46" w14:textId="77777777" w:rsidTr="007A4EDF">
        <w:tc>
          <w:tcPr>
            <w:tcW w:w="1418" w:type="dxa"/>
            <w:tcBorders>
              <w:left w:val="single" w:sz="8" w:space="0" w:color="000000"/>
              <w:bottom w:val="single" w:sz="8" w:space="0" w:color="000000"/>
            </w:tcBorders>
            <w:shd w:val="clear" w:color="auto" w:fill="BFBFBF"/>
          </w:tcPr>
          <w:p w14:paraId="1CB84AC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5196DFC"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1B9D5782"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E32CC79" w14:textId="77777777" w:rsidR="000F0BCA" w:rsidRPr="00741F99" w:rsidRDefault="000F0BCA" w:rsidP="007A4EDF">
            <w:pPr>
              <w:pStyle w:val="Tasktableheading"/>
              <w:rPr>
                <w:sz w:val="18"/>
              </w:rPr>
            </w:pPr>
          </w:p>
        </w:tc>
      </w:tr>
    </w:tbl>
    <w:p w14:paraId="5C181D3B" w14:textId="34D258DA" w:rsidR="000F0BCA" w:rsidRDefault="000F0BCA" w:rsidP="000F0BCA">
      <w:pPr>
        <w:rPr>
          <w:lang w:val="en-US"/>
        </w:rPr>
      </w:pPr>
    </w:p>
    <w:p w14:paraId="04A75FE4" w14:textId="77777777" w:rsidR="00394D6B" w:rsidRPr="00741F99" w:rsidRDefault="00394D6B"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3334647" w14:textId="77777777" w:rsidTr="007A4EDF">
        <w:tc>
          <w:tcPr>
            <w:tcW w:w="1418" w:type="dxa"/>
            <w:tcBorders>
              <w:top w:val="single" w:sz="8" w:space="0" w:color="000000"/>
              <w:left w:val="single" w:sz="8" w:space="0" w:color="000000"/>
              <w:bottom w:val="single" w:sz="8" w:space="0" w:color="000000"/>
            </w:tcBorders>
            <w:shd w:val="clear" w:color="auto" w:fill="BFBFBF"/>
          </w:tcPr>
          <w:p w14:paraId="24264391" w14:textId="77777777" w:rsidR="000F0BCA" w:rsidRPr="00741F99" w:rsidRDefault="003E4828" w:rsidP="007A4EDF">
            <w:pPr>
              <w:pStyle w:val="Tasktableheading"/>
            </w:pPr>
            <w:r w:rsidRPr="00741F99">
              <w:lastRenderedPageBreak/>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AFAD110" w14:textId="77777777" w:rsidR="000F0BCA" w:rsidRPr="00741F99" w:rsidRDefault="003E4828" w:rsidP="0008567E">
            <w:pPr>
              <w:pStyle w:val="Task2"/>
            </w:pPr>
            <w:bookmarkStart w:id="2575" w:name="_Toc260232173"/>
            <w:bookmarkStart w:id="2576" w:name="_Toc275773460"/>
            <w:bookmarkStart w:id="2577" w:name="_Toc338588017"/>
            <w:bookmarkStart w:id="2578" w:name="_Toc361214979"/>
            <w:bookmarkStart w:id="2579" w:name="_Toc441762090"/>
            <w:bookmarkStart w:id="2580" w:name="_Toc492989705"/>
            <w:bookmarkStart w:id="2581" w:name="_Toc102128244"/>
            <w:bookmarkStart w:id="2582" w:name="_Toc147824437"/>
            <w:bookmarkStart w:id="2583" w:name="_Toc147824824"/>
            <w:r w:rsidRPr="00741F99">
              <w:t>DVB-T2: Input/Output Data Formats</w:t>
            </w:r>
            <w:bookmarkEnd w:id="2575"/>
            <w:bookmarkEnd w:id="2576"/>
            <w:bookmarkEnd w:id="2577"/>
            <w:bookmarkEnd w:id="2578"/>
            <w:bookmarkEnd w:id="2579"/>
            <w:bookmarkEnd w:id="2580"/>
            <w:bookmarkEnd w:id="2581"/>
            <w:bookmarkEnd w:id="2582"/>
            <w:bookmarkEnd w:id="2583"/>
          </w:p>
        </w:tc>
      </w:tr>
      <w:tr w:rsidR="000F0BCA" w:rsidRPr="00741F99" w14:paraId="48EE2219" w14:textId="77777777" w:rsidTr="007A4EDF">
        <w:tc>
          <w:tcPr>
            <w:tcW w:w="1418" w:type="dxa"/>
            <w:tcBorders>
              <w:left w:val="single" w:sz="8" w:space="0" w:color="000000"/>
              <w:bottom w:val="single" w:sz="8" w:space="0" w:color="000000"/>
            </w:tcBorders>
            <w:shd w:val="clear" w:color="auto" w:fill="BFBFBF"/>
          </w:tcPr>
          <w:p w14:paraId="511BE82F"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6A73D79" w14:textId="77777777" w:rsidR="000F0BCA" w:rsidRPr="00741F99" w:rsidRDefault="003E4828" w:rsidP="007A4EDF">
            <w:pPr>
              <w:pStyle w:val="NordigChapter"/>
            </w:pPr>
            <w:bookmarkStart w:id="2584" w:name="_Toc275773930"/>
            <w:bookmarkStart w:id="2585" w:name="_Toc338587429"/>
            <w:bookmarkStart w:id="2586" w:name="_Toc361215283"/>
            <w:bookmarkStart w:id="2587" w:name="_Toc361216190"/>
            <w:bookmarkStart w:id="2588" w:name="_Toc361216798"/>
            <w:r w:rsidRPr="00741F99">
              <w:t>NorDig Unified 3.4.9</w:t>
            </w:r>
            <w:bookmarkEnd w:id="2584"/>
            <w:bookmarkEnd w:id="2585"/>
            <w:bookmarkEnd w:id="2586"/>
            <w:bookmarkEnd w:id="2587"/>
            <w:bookmarkEnd w:id="2588"/>
          </w:p>
        </w:tc>
      </w:tr>
      <w:tr w:rsidR="000F0BCA" w:rsidRPr="00741F99" w14:paraId="3CFC0C5C" w14:textId="77777777" w:rsidTr="007A4EDF">
        <w:tc>
          <w:tcPr>
            <w:tcW w:w="1418" w:type="dxa"/>
            <w:tcBorders>
              <w:left w:val="single" w:sz="8" w:space="0" w:color="000000"/>
              <w:bottom w:val="single" w:sz="8" w:space="0" w:color="000000"/>
            </w:tcBorders>
            <w:shd w:val="clear" w:color="auto" w:fill="BFBFBF"/>
          </w:tcPr>
          <w:p w14:paraId="729EFC6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84728FB" w14:textId="77777777" w:rsidR="000F0BCA" w:rsidRPr="00741F99" w:rsidRDefault="003E4828" w:rsidP="007A4EDF">
            <w:pPr>
              <w:rPr>
                <w:lang w:val="en-US"/>
              </w:rPr>
            </w:pPr>
            <w:r w:rsidRPr="00741F99">
              <w:rPr>
                <w:lang w:val="en-US"/>
              </w:rPr>
              <w:t xml:space="preserve">The NorDig IRD-T2 shall be able to support TS bit rates ≤ 72 Mbit/s. </w:t>
            </w:r>
          </w:p>
        </w:tc>
      </w:tr>
      <w:tr w:rsidR="00EB0E57" w:rsidRPr="00741F99" w14:paraId="2B57AAD0" w14:textId="77777777" w:rsidTr="00EB0E57">
        <w:tc>
          <w:tcPr>
            <w:tcW w:w="1418" w:type="dxa"/>
            <w:tcBorders>
              <w:left w:val="single" w:sz="8" w:space="0" w:color="000000"/>
              <w:bottom w:val="single" w:sz="8" w:space="0" w:color="000000"/>
            </w:tcBorders>
            <w:shd w:val="clear" w:color="auto" w:fill="BFBFBF"/>
          </w:tcPr>
          <w:p w14:paraId="2C7303D5" w14:textId="4E92AEDD" w:rsidR="00EB0E57" w:rsidRPr="00CA7AA0" w:rsidRDefault="002A300E" w:rsidP="00966ADF">
            <w:pPr>
              <w:pStyle w:val="Tasktableheading"/>
              <w:rPr>
                <w:color w:val="000000" w:themeColor="text1"/>
                <w:highlight w:val="yellow"/>
                <w:lang w:val="en-GB"/>
              </w:rPr>
            </w:pPr>
            <w:r w:rsidRPr="00741F99">
              <w:t xml:space="preserve">IRD </w:t>
            </w:r>
            <w:r w:rsidR="00CA7AA0"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241A342" w14:textId="4BD8932B" w:rsidR="00CA7AA0" w:rsidRPr="00966ADF" w:rsidRDefault="00CA7AA0" w:rsidP="00CA7AA0">
            <w:pPr>
              <w:rPr>
                <w:lang w:val="en-US"/>
              </w:rPr>
            </w:pPr>
            <w:r w:rsidRPr="00966ADF">
              <w:rPr>
                <w:lang w:val="en-US"/>
              </w:rPr>
              <w:t>Terrestrial IRD</w:t>
            </w:r>
          </w:p>
          <w:p w14:paraId="5366D71F" w14:textId="7DB98C20" w:rsidR="00EB0E57" w:rsidRPr="00966ADF" w:rsidRDefault="00EB0E57" w:rsidP="00A62785">
            <w:pPr>
              <w:pStyle w:val="NordigProfile"/>
            </w:pPr>
          </w:p>
        </w:tc>
      </w:tr>
      <w:tr w:rsidR="000F0BCA" w:rsidRPr="00741F99" w14:paraId="0FA099B5" w14:textId="77777777" w:rsidTr="007A4EDF">
        <w:tc>
          <w:tcPr>
            <w:tcW w:w="1418" w:type="dxa"/>
            <w:tcBorders>
              <w:left w:val="single" w:sz="8" w:space="0" w:color="000000"/>
              <w:bottom w:val="single" w:sz="8" w:space="0" w:color="000000"/>
            </w:tcBorders>
            <w:shd w:val="clear" w:color="auto" w:fill="BFBFBF"/>
          </w:tcPr>
          <w:p w14:paraId="5D40AC4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51DFAE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A2F6B53" w14:textId="77777777" w:rsidR="000F0BCA" w:rsidRPr="00741F99" w:rsidRDefault="003E4828" w:rsidP="007A4EDF">
            <w:pPr>
              <w:rPr>
                <w:lang w:val="en-US"/>
              </w:rPr>
            </w:pPr>
            <w:r w:rsidRPr="00741F99">
              <w:rPr>
                <w:lang w:val="en-US"/>
              </w:rPr>
              <w:t>To verify maximum bit rate from DVB-T2 front end.</w:t>
            </w:r>
          </w:p>
          <w:p w14:paraId="48352F36" w14:textId="77777777" w:rsidR="000F0BCA" w:rsidRPr="00741F99" w:rsidRDefault="000F0BCA" w:rsidP="007A4EDF">
            <w:pPr>
              <w:rPr>
                <w:lang w:val="en-US"/>
              </w:rPr>
            </w:pPr>
          </w:p>
          <w:p w14:paraId="3B60FF36" w14:textId="3CA67D0D"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A18364F" w14:textId="77777777" w:rsidR="00966ADF" w:rsidRPr="00741F99" w:rsidRDefault="00966ADF" w:rsidP="007A4EDF">
            <w:pPr>
              <w:pStyle w:val="font6"/>
              <w:overflowPunct/>
              <w:autoSpaceDE/>
              <w:spacing w:before="0" w:after="0"/>
              <w:textAlignment w:val="auto"/>
              <w:rPr>
                <w:rFonts w:ascii="Times New Roman" w:hAnsi="Times New Roman"/>
                <w:bCs/>
                <w:lang w:val="en-US"/>
              </w:rPr>
            </w:pPr>
          </w:p>
          <w:p w14:paraId="132B973B" w14:textId="77777777" w:rsidR="000F0BCA" w:rsidRPr="00741F99" w:rsidRDefault="000F0BCA" w:rsidP="007A4EDF">
            <w:pPr>
              <w:rPr>
                <w:lang w:val="en-US"/>
              </w:rPr>
            </w:pPr>
          </w:p>
          <w:bookmarkStart w:id="2589" w:name="_MON_1628706044"/>
          <w:bookmarkEnd w:id="2589"/>
          <w:p w14:paraId="0A557965" w14:textId="4DB1E0E0" w:rsidR="000F0BCA" w:rsidRPr="00741F99" w:rsidRDefault="00766FD4" w:rsidP="007A4EDF">
            <w:pPr>
              <w:jc w:val="center"/>
              <w:rPr>
                <w:lang w:val="en-US"/>
              </w:rPr>
            </w:pPr>
            <w:r w:rsidRPr="00741F99">
              <w:rPr>
                <w:noProof/>
                <w:lang w:val="en-US"/>
              </w:rPr>
              <w:object w:dxaOrig="6625" w:dyaOrig="2535" w14:anchorId="304C2EF8">
                <v:shape id="_x0000_i1055" type="#_x0000_t75" alt="" style="width:336.75pt;height:123pt;mso-width-percent:0;mso-height-percent:0;mso-width-percent:0;mso-height-percent:0" o:ole="" filled="t">
                  <v:fill color2="black" type="frame"/>
                  <v:imagedata r:id="rId91" o:title=""/>
                </v:shape>
                <o:OLEObject Type="Embed" ProgID="Word.Picture.8" ShapeID="_x0000_i1055" DrawAspect="Content" ObjectID="_1759583311" r:id="rId92"/>
              </w:object>
            </w:r>
          </w:p>
          <w:p w14:paraId="0C1ECBB2" w14:textId="468F01B9" w:rsidR="00887CE4" w:rsidRDefault="00887CE4" w:rsidP="007A4EDF">
            <w:pPr>
              <w:jc w:val="center"/>
              <w:rPr>
                <w:lang w:val="en-US"/>
              </w:rPr>
            </w:pPr>
          </w:p>
          <w:p w14:paraId="77420253" w14:textId="3A602E7A" w:rsidR="00966ADF" w:rsidRDefault="00966ADF" w:rsidP="007A4EDF">
            <w:pPr>
              <w:jc w:val="center"/>
              <w:rPr>
                <w:lang w:val="en-US"/>
              </w:rPr>
            </w:pPr>
          </w:p>
          <w:p w14:paraId="16E3CFC5" w14:textId="77777777" w:rsidR="00966ADF" w:rsidRPr="00741F99" w:rsidRDefault="00966ADF" w:rsidP="007A4EDF">
            <w:pPr>
              <w:jc w:val="center"/>
              <w:rPr>
                <w:lang w:val="en-US"/>
              </w:rPr>
            </w:pPr>
          </w:p>
          <w:tbl>
            <w:tblPr>
              <w:tblW w:w="4886"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126"/>
            </w:tblGrid>
            <w:tr w:rsidR="00887CE4" w:rsidRPr="00741F99" w14:paraId="3107FCDC" w14:textId="77777777" w:rsidTr="00966ADF">
              <w:trPr>
                <w:trHeight w:val="250"/>
              </w:trPr>
              <w:tc>
                <w:tcPr>
                  <w:tcW w:w="2760" w:type="dxa"/>
                  <w:shd w:val="clear" w:color="auto" w:fill="D9D9D9" w:themeFill="background1" w:themeFillShade="D9"/>
                  <w:vAlign w:val="center"/>
                </w:tcPr>
                <w:p w14:paraId="14792164"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Carrier mode</w:t>
                  </w:r>
                </w:p>
              </w:tc>
              <w:tc>
                <w:tcPr>
                  <w:tcW w:w="2126" w:type="dxa"/>
                  <w:shd w:val="clear" w:color="auto" w:fill="D9D9D9" w:themeFill="background1" w:themeFillShade="D9"/>
                </w:tcPr>
                <w:p w14:paraId="0602B5E0"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xtended</w:t>
                  </w:r>
                </w:p>
              </w:tc>
            </w:tr>
            <w:tr w:rsidR="00887CE4" w:rsidRPr="00741F99" w14:paraId="0ED01088" w14:textId="77777777" w:rsidTr="00EA7ABB">
              <w:trPr>
                <w:trHeight w:val="250"/>
              </w:trPr>
              <w:tc>
                <w:tcPr>
                  <w:tcW w:w="2760" w:type="dxa"/>
                  <w:vAlign w:val="center"/>
                </w:tcPr>
                <w:p w14:paraId="1A7C5D64"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2126" w:type="dxa"/>
                </w:tcPr>
                <w:p w14:paraId="30177429"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Off</w:t>
                  </w:r>
                </w:p>
              </w:tc>
            </w:tr>
            <w:tr w:rsidR="00887CE4" w:rsidRPr="00741F99" w14:paraId="0AE4A801" w14:textId="77777777" w:rsidTr="00EA7ABB">
              <w:trPr>
                <w:trHeight w:val="266"/>
              </w:trPr>
              <w:tc>
                <w:tcPr>
                  <w:tcW w:w="2760" w:type="dxa"/>
                  <w:vAlign w:val="center"/>
                </w:tcPr>
                <w:p w14:paraId="5F16D765"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2126" w:type="dxa"/>
                </w:tcPr>
                <w:p w14:paraId="0A521B0E"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887CE4" w:rsidRPr="00741F99" w14:paraId="4158C713" w14:textId="77777777" w:rsidTr="00EA7ABB">
              <w:trPr>
                <w:trHeight w:val="345"/>
              </w:trPr>
              <w:tc>
                <w:tcPr>
                  <w:tcW w:w="2760" w:type="dxa"/>
                  <w:vAlign w:val="center"/>
                </w:tcPr>
                <w:p w14:paraId="010DDF85" w14:textId="77777777" w:rsidR="00887CE4" w:rsidRPr="00741F99" w:rsidRDefault="00887CE4" w:rsidP="00655C82">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w:t>
                  </w:r>
                  <w:r w:rsidR="00655C82" w:rsidRPr="00741F99">
                    <w:rPr>
                      <w:rFonts w:ascii="Times New Roman" w:hAnsi="Times New Roman" w:cs="Times New Roman"/>
                      <w:color w:val="auto"/>
                      <w:lang w:val="de-DE"/>
                    </w:rPr>
                    <w:t>t</w:t>
                  </w:r>
                  <w:r w:rsidRPr="00741F99">
                    <w:rPr>
                      <w:rFonts w:ascii="Times New Roman" w:hAnsi="Times New Roman" w:cs="Times New Roman"/>
                      <w:color w:val="auto"/>
                      <w:lang w:val="de-DE"/>
                    </w:rPr>
                    <w:t>h</w:t>
                  </w:r>
                </w:p>
              </w:tc>
              <w:tc>
                <w:tcPr>
                  <w:tcW w:w="2126" w:type="dxa"/>
                </w:tcPr>
                <w:p w14:paraId="0C44AACA"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887CE4" w:rsidRPr="00741F99" w14:paraId="7B09C119" w14:textId="77777777" w:rsidTr="00EA7ABB">
              <w:trPr>
                <w:trHeight w:val="266"/>
              </w:trPr>
              <w:tc>
                <w:tcPr>
                  <w:tcW w:w="2760" w:type="dxa"/>
                  <w:vAlign w:val="center"/>
                </w:tcPr>
                <w:p w14:paraId="05D9F205"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2126" w:type="dxa"/>
                </w:tcPr>
                <w:p w14:paraId="152657FA"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887CE4" w:rsidRPr="00741F99" w14:paraId="5479AA78" w14:textId="77777777" w:rsidTr="00EA7ABB">
              <w:trPr>
                <w:trHeight w:val="266"/>
              </w:trPr>
              <w:tc>
                <w:tcPr>
                  <w:tcW w:w="2760" w:type="dxa"/>
                  <w:vAlign w:val="center"/>
                </w:tcPr>
                <w:p w14:paraId="4041CD86"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2126" w:type="dxa"/>
                </w:tcPr>
                <w:p w14:paraId="377667D2"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887CE4" w:rsidRPr="00741F99" w14:paraId="5148B2C1" w14:textId="77777777" w:rsidTr="00EA7ABB">
              <w:trPr>
                <w:trHeight w:val="558"/>
              </w:trPr>
              <w:tc>
                <w:tcPr>
                  <w:tcW w:w="2760" w:type="dxa"/>
                  <w:vAlign w:val="center"/>
                </w:tcPr>
                <w:p w14:paraId="5A8DACDC" w14:textId="77777777"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2126" w:type="dxa"/>
                </w:tcPr>
                <w:p w14:paraId="082D6A03"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887CE4" w:rsidRPr="00741F99" w14:paraId="2C576A16" w14:textId="77777777" w:rsidTr="00EA7ABB">
              <w:trPr>
                <w:trHeight w:val="266"/>
              </w:trPr>
              <w:tc>
                <w:tcPr>
                  <w:tcW w:w="2760" w:type="dxa"/>
                  <w:vAlign w:val="center"/>
                </w:tcPr>
                <w:p w14:paraId="6CFE82C2" w14:textId="6D6D9062"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2126" w:type="dxa"/>
                </w:tcPr>
                <w:p w14:paraId="7AEB34D9"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887CE4" w:rsidRPr="00741F99" w14:paraId="18CF1D82" w14:textId="77777777" w:rsidTr="00EA7ABB">
              <w:trPr>
                <w:trHeight w:val="266"/>
              </w:trPr>
              <w:tc>
                <w:tcPr>
                  <w:tcW w:w="2760" w:type="dxa"/>
                  <w:vAlign w:val="center"/>
                </w:tcPr>
                <w:p w14:paraId="308D8E35" w14:textId="77777777"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2126" w:type="dxa"/>
                </w:tcPr>
                <w:p w14:paraId="41955448"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5CABC56A" w14:textId="77777777" w:rsidR="00887CE4" w:rsidRPr="00741F99" w:rsidRDefault="00887CE4" w:rsidP="00887CE4">
            <w:pPr>
              <w:jc w:val="center"/>
              <w:rPr>
                <w:lang w:val="en-US"/>
              </w:rPr>
            </w:pPr>
          </w:p>
          <w:p w14:paraId="44C14E65" w14:textId="77777777" w:rsidR="00887CE4" w:rsidRPr="00741F99" w:rsidRDefault="00887CE4" w:rsidP="00887CE4">
            <w:pPr>
              <w:rPr>
                <w:b/>
                <w:bCs/>
                <w:lang w:val="en-US"/>
              </w:rPr>
            </w:pPr>
            <w:r w:rsidRPr="00741F99">
              <w:rPr>
                <w:b/>
                <w:bCs/>
                <w:lang w:val="en-US"/>
              </w:rPr>
              <w:t>Test procedure:</w:t>
            </w:r>
          </w:p>
          <w:p w14:paraId="46E95F31" w14:textId="77777777" w:rsidR="00887CE4" w:rsidRPr="00741F99" w:rsidRDefault="00887CE4" w:rsidP="00887CE4">
            <w:pPr>
              <w:rPr>
                <w:lang w:val="en-US"/>
              </w:rPr>
            </w:pPr>
          </w:p>
          <w:p w14:paraId="01F5C73A" w14:textId="77777777" w:rsidR="00974A27" w:rsidRPr="00741F99" w:rsidRDefault="00887CE4" w:rsidP="00AD1FCF">
            <w:pPr>
              <w:pStyle w:val="font6"/>
              <w:numPr>
                <w:ilvl w:val="0"/>
                <w:numId w:val="13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up the test system</w:t>
            </w:r>
          </w:p>
          <w:p w14:paraId="4CE8A92D" w14:textId="77777777" w:rsidR="00974A27" w:rsidRPr="00741F99" w:rsidRDefault="00887CE4" w:rsidP="00AD1FCF">
            <w:pPr>
              <w:pStyle w:val="font6"/>
              <w:numPr>
                <w:ilvl w:val="0"/>
                <w:numId w:val="139"/>
              </w:numPr>
              <w:overflowPunct/>
              <w:autoSpaceDE/>
              <w:spacing w:before="0" w:after="0"/>
              <w:ind w:left="497" w:hanging="142"/>
              <w:textAlignment w:val="auto"/>
              <w:rPr>
                <w:rFonts w:ascii="Times New Roman" w:hAnsi="Times New Roman"/>
                <w:b w:val="0"/>
                <w:bCs/>
                <w:lang w:val="en-US"/>
              </w:rPr>
            </w:pPr>
            <w:r w:rsidRPr="00741F99">
              <w:rPr>
                <w:rFonts w:ascii="Times New Roman" w:hAnsi="Times New Roman"/>
                <w:b w:val="0"/>
                <w:bCs/>
                <w:lang w:val="en-US"/>
              </w:rPr>
              <w:t>Use DVB-T2 mode 32K extended, 256QAM rotated, PP7, R5/6, G1/128, 8MHz signal bandwidth on 666MHz</w:t>
            </w:r>
          </w:p>
          <w:p w14:paraId="14AF0A87" w14:textId="77777777" w:rsidR="00974A27" w:rsidRPr="00741F99" w:rsidRDefault="00887CE4" w:rsidP="00AD1FCF">
            <w:pPr>
              <w:pStyle w:val="font6"/>
              <w:numPr>
                <w:ilvl w:val="0"/>
                <w:numId w:val="139"/>
              </w:numPr>
              <w:overflowPunct/>
              <w:autoSpaceDE/>
              <w:spacing w:before="0" w:after="0"/>
              <w:ind w:left="497" w:hanging="137"/>
              <w:textAlignment w:val="auto"/>
              <w:rPr>
                <w:rFonts w:ascii="Times New Roman" w:hAnsi="Times New Roman"/>
                <w:b w:val="0"/>
                <w:bCs/>
                <w:lang w:val="en-US"/>
              </w:rPr>
            </w:pPr>
            <w:r w:rsidRPr="00741F99">
              <w:rPr>
                <w:rFonts w:ascii="Times New Roman" w:hAnsi="Times New Roman"/>
                <w:b w:val="0"/>
                <w:bCs/>
                <w:lang w:val="en-US"/>
              </w:rPr>
              <w:t xml:space="preserve">Configure the interleaving type and length according to measurement record in test results. </w:t>
            </w:r>
          </w:p>
          <w:p w14:paraId="1A33AC18" w14:textId="77777777" w:rsidR="00887CE4" w:rsidRPr="00741F99" w:rsidRDefault="00887CE4" w:rsidP="00887CE4">
            <w:pPr>
              <w:pStyle w:val="font6"/>
              <w:overflowPunct/>
              <w:autoSpaceDE/>
              <w:spacing w:before="0" w:after="0"/>
              <w:textAlignment w:val="auto"/>
              <w:rPr>
                <w:rFonts w:ascii="Times New Roman" w:hAnsi="Times New Roman"/>
                <w:bCs/>
                <w:lang w:val="en-US"/>
              </w:rPr>
            </w:pPr>
          </w:p>
          <w:p w14:paraId="4B5DE065" w14:textId="77777777" w:rsidR="00887CE4" w:rsidRPr="00741F99" w:rsidRDefault="00887CE4" w:rsidP="00887CE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766E10" w14:textId="77777777" w:rsidR="00887CE4" w:rsidRPr="00741F99" w:rsidRDefault="00887CE4" w:rsidP="00887CE4">
            <w:pPr>
              <w:rPr>
                <w:lang w:val="en-US"/>
              </w:rPr>
            </w:pPr>
          </w:p>
          <w:p w14:paraId="396940D1" w14:textId="77777777" w:rsidR="000F0BCA" w:rsidRPr="00741F99" w:rsidRDefault="003E4828" w:rsidP="007A4EDF">
            <w:pPr>
              <w:rPr>
                <w:lang w:val="en-US"/>
              </w:rPr>
            </w:pPr>
            <w:r w:rsidRPr="00741F99">
              <w:rPr>
                <w:lang w:val="en-US"/>
              </w:rPr>
              <w:t xml:space="preserve">DVB-T2 front end is able to deliver transport streams up to </w:t>
            </w:r>
            <w:r w:rsidR="00887CE4" w:rsidRPr="00741F99">
              <w:rPr>
                <w:lang w:val="en-US"/>
              </w:rPr>
              <w:t>bit rate supported by the DVB-T2 mode (approx 50</w:t>
            </w:r>
            <w:r w:rsidRPr="00741F99">
              <w:rPr>
                <w:lang w:val="en-US"/>
              </w:rPr>
              <w:t>Mbit/s</w:t>
            </w:r>
            <w:r w:rsidR="00887CE4" w:rsidRPr="00741F99">
              <w:rPr>
                <w:lang w:val="en-US"/>
              </w:rPr>
              <w:t>)</w:t>
            </w:r>
            <w:r w:rsidRPr="00741F99">
              <w:rPr>
                <w:lang w:val="en-US"/>
              </w:rPr>
              <w:t>.</w:t>
            </w:r>
          </w:p>
          <w:p w14:paraId="15E86613" w14:textId="77777777" w:rsidR="000F0BCA" w:rsidRPr="00741F99" w:rsidRDefault="000F0BCA" w:rsidP="007A4EDF">
            <w:pPr>
              <w:rPr>
                <w:lang w:val="en-US"/>
              </w:rPr>
            </w:pPr>
          </w:p>
        </w:tc>
      </w:tr>
      <w:tr w:rsidR="000F0BCA" w:rsidRPr="00741F99" w14:paraId="493035AB" w14:textId="77777777" w:rsidTr="007A4EDF">
        <w:tc>
          <w:tcPr>
            <w:tcW w:w="1418" w:type="dxa"/>
            <w:tcBorders>
              <w:left w:val="single" w:sz="8" w:space="0" w:color="000000"/>
              <w:bottom w:val="single" w:sz="8" w:space="0" w:color="000000"/>
            </w:tcBorders>
            <w:shd w:val="clear" w:color="auto" w:fill="BFBFBF"/>
          </w:tcPr>
          <w:p w14:paraId="1F356E14"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FCCA704" w14:textId="77777777" w:rsidR="000F0BCA" w:rsidRPr="00741F99" w:rsidRDefault="000F0BCA" w:rsidP="007A4EDF">
            <w:pPr>
              <w:rPr>
                <w:lang w:val="de-DE"/>
              </w:rPr>
            </w:pPr>
          </w:p>
        </w:tc>
      </w:tr>
      <w:tr w:rsidR="000F0BCA" w:rsidRPr="00741F99" w14:paraId="5C9B2A54" w14:textId="77777777" w:rsidTr="007A4EDF">
        <w:tc>
          <w:tcPr>
            <w:tcW w:w="1418" w:type="dxa"/>
            <w:tcBorders>
              <w:left w:val="single" w:sz="8" w:space="0" w:color="000000"/>
              <w:bottom w:val="single" w:sz="8" w:space="0" w:color="000000"/>
            </w:tcBorders>
            <w:shd w:val="clear" w:color="auto" w:fill="BFBFBF"/>
          </w:tcPr>
          <w:p w14:paraId="5987CC91" w14:textId="77777777" w:rsidR="000F0BCA" w:rsidRPr="00741F99" w:rsidRDefault="003E4828" w:rsidP="007A4EDF">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49BFC2A6"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6E3D6283" w14:textId="77777777" w:rsidTr="007A4EDF">
        <w:tc>
          <w:tcPr>
            <w:tcW w:w="1418" w:type="dxa"/>
            <w:tcBorders>
              <w:left w:val="single" w:sz="8" w:space="0" w:color="000000"/>
              <w:bottom w:val="single" w:sz="8" w:space="0" w:color="000000"/>
            </w:tcBorders>
            <w:shd w:val="clear" w:color="auto" w:fill="BFBFBF"/>
          </w:tcPr>
          <w:p w14:paraId="47B3B20E"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C29F3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6C641DC2" w14:textId="77777777" w:rsidR="000F0BCA" w:rsidRPr="00741F99" w:rsidRDefault="000F0BCA" w:rsidP="007A4EDF">
            <w:pPr>
              <w:rPr>
                <w:lang w:val="en-US"/>
              </w:rPr>
            </w:pPr>
            <w:r w:rsidRPr="00741F99">
              <w:rPr>
                <w:lang w:val="en-US"/>
              </w:rPr>
              <w:t xml:space="preserve">Describe more specific faults and/or other information </w:t>
            </w:r>
          </w:p>
          <w:p w14:paraId="57D68E91" w14:textId="77777777" w:rsidR="000F0BCA" w:rsidRPr="00741F99" w:rsidRDefault="000F0BCA" w:rsidP="007A4EDF">
            <w:pPr>
              <w:rPr>
                <w:lang w:val="en-US"/>
              </w:rPr>
            </w:pPr>
          </w:p>
          <w:p w14:paraId="5D282A83" w14:textId="77777777" w:rsidR="000F0BCA" w:rsidRPr="00741F99" w:rsidRDefault="000F0BCA" w:rsidP="007A4EDF">
            <w:pPr>
              <w:rPr>
                <w:lang w:val="en-US"/>
              </w:rPr>
            </w:pPr>
          </w:p>
          <w:p w14:paraId="68F3DB9F" w14:textId="77777777" w:rsidR="000F0BCA" w:rsidRPr="00741F99" w:rsidRDefault="000F0BCA" w:rsidP="007A4EDF">
            <w:pPr>
              <w:rPr>
                <w:b/>
                <w:sz w:val="18"/>
                <w:lang w:val="en-US"/>
              </w:rPr>
            </w:pPr>
          </w:p>
        </w:tc>
      </w:tr>
      <w:tr w:rsidR="000F0BCA" w:rsidRPr="00741F99" w14:paraId="495A663C" w14:textId="77777777" w:rsidTr="007A4EDF">
        <w:tc>
          <w:tcPr>
            <w:tcW w:w="1418" w:type="dxa"/>
            <w:tcBorders>
              <w:left w:val="single" w:sz="8" w:space="0" w:color="000000"/>
              <w:bottom w:val="single" w:sz="8" w:space="0" w:color="000000"/>
            </w:tcBorders>
            <w:shd w:val="clear" w:color="auto" w:fill="BFBFBF"/>
          </w:tcPr>
          <w:p w14:paraId="43F9302E"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49BA2077"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047C4136"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DDE6F23" w14:textId="77777777" w:rsidR="000F0BCA" w:rsidRPr="00741F99" w:rsidRDefault="000F0BCA" w:rsidP="007A4EDF">
            <w:pPr>
              <w:pStyle w:val="Tasktableheading"/>
              <w:rPr>
                <w:sz w:val="18"/>
              </w:rPr>
            </w:pPr>
          </w:p>
        </w:tc>
      </w:tr>
    </w:tbl>
    <w:p w14:paraId="2C10E171" w14:textId="77777777" w:rsidR="000F0BCA" w:rsidRPr="00741F99" w:rsidRDefault="000F0BCA" w:rsidP="000F0BCA">
      <w:pPr>
        <w:rPr>
          <w:lang w:val="en-US"/>
        </w:rPr>
      </w:pPr>
    </w:p>
    <w:p w14:paraId="1EA57722"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135411C" w14:textId="77777777" w:rsidTr="007A4EDF">
        <w:tc>
          <w:tcPr>
            <w:tcW w:w="1418" w:type="dxa"/>
            <w:tcBorders>
              <w:top w:val="single" w:sz="8" w:space="0" w:color="000000"/>
              <w:left w:val="single" w:sz="8" w:space="0" w:color="000000"/>
              <w:bottom w:val="single" w:sz="8" w:space="0" w:color="000000"/>
            </w:tcBorders>
            <w:shd w:val="clear" w:color="auto" w:fill="BFBFBF"/>
          </w:tcPr>
          <w:p w14:paraId="4CD806FA"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90846F" w14:textId="77777777" w:rsidR="000F0BCA" w:rsidRPr="00741F99" w:rsidRDefault="003E4828" w:rsidP="0008567E">
            <w:pPr>
              <w:pStyle w:val="Task2"/>
            </w:pPr>
            <w:bookmarkStart w:id="2590" w:name="_Toc260232174"/>
            <w:bookmarkStart w:id="2591" w:name="_Toc275773461"/>
            <w:bookmarkStart w:id="2592" w:name="_Toc338588018"/>
            <w:bookmarkStart w:id="2593" w:name="_Toc361214980"/>
            <w:bookmarkStart w:id="2594" w:name="_Toc441762091"/>
            <w:bookmarkStart w:id="2595" w:name="_Toc492989706"/>
            <w:bookmarkStart w:id="2596" w:name="_Toc102128245"/>
            <w:bookmarkStart w:id="2597" w:name="_Toc147824438"/>
            <w:bookmarkStart w:id="2598" w:name="_Toc147824825"/>
            <w:r w:rsidRPr="00741F99">
              <w:t>DVB-T2: Performance: BER vs C/N verification</w:t>
            </w:r>
            <w:bookmarkEnd w:id="2590"/>
            <w:bookmarkEnd w:id="2591"/>
            <w:bookmarkEnd w:id="2592"/>
            <w:bookmarkEnd w:id="2593"/>
            <w:bookmarkEnd w:id="2594"/>
            <w:bookmarkEnd w:id="2595"/>
            <w:bookmarkEnd w:id="2596"/>
            <w:bookmarkEnd w:id="2597"/>
            <w:bookmarkEnd w:id="2598"/>
          </w:p>
        </w:tc>
      </w:tr>
      <w:tr w:rsidR="000F0BCA" w:rsidRPr="00741F99" w14:paraId="2F427D16" w14:textId="77777777" w:rsidTr="007A4EDF">
        <w:tc>
          <w:tcPr>
            <w:tcW w:w="1418" w:type="dxa"/>
            <w:tcBorders>
              <w:left w:val="single" w:sz="8" w:space="0" w:color="000000"/>
              <w:bottom w:val="single" w:sz="8" w:space="0" w:color="000000"/>
            </w:tcBorders>
            <w:shd w:val="clear" w:color="auto" w:fill="BFBFBF"/>
          </w:tcPr>
          <w:p w14:paraId="330F9E26"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932DC83" w14:textId="77777777" w:rsidR="000F0BCA" w:rsidRPr="00741F99" w:rsidRDefault="003E4828" w:rsidP="007A4EDF">
            <w:pPr>
              <w:pStyle w:val="NordigChapter"/>
            </w:pPr>
            <w:bookmarkStart w:id="2599" w:name="_Toc275773931"/>
            <w:bookmarkStart w:id="2600" w:name="_Toc338587430"/>
            <w:bookmarkStart w:id="2601" w:name="_Toc361215284"/>
            <w:bookmarkStart w:id="2602" w:name="_Toc361216191"/>
            <w:bookmarkStart w:id="2603" w:name="_Toc361216799"/>
            <w:r w:rsidRPr="00741F99">
              <w:t>NorDig Unified 3.4.1</w:t>
            </w:r>
            <w:bookmarkEnd w:id="2599"/>
            <w:bookmarkEnd w:id="2600"/>
            <w:r w:rsidR="001048E4" w:rsidRPr="00741F99">
              <w:t>0.2</w:t>
            </w:r>
            <w:bookmarkEnd w:id="2601"/>
            <w:bookmarkEnd w:id="2602"/>
            <w:bookmarkEnd w:id="2603"/>
          </w:p>
        </w:tc>
      </w:tr>
      <w:tr w:rsidR="000F0BCA" w:rsidRPr="00741F99" w14:paraId="4417BB59" w14:textId="77777777" w:rsidTr="007A4EDF">
        <w:tc>
          <w:tcPr>
            <w:tcW w:w="1418" w:type="dxa"/>
            <w:tcBorders>
              <w:left w:val="single" w:sz="8" w:space="0" w:color="000000"/>
              <w:bottom w:val="single" w:sz="8" w:space="0" w:color="000000"/>
            </w:tcBorders>
            <w:shd w:val="clear" w:color="auto" w:fill="BFBFBF"/>
          </w:tcPr>
          <w:p w14:paraId="24C5734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860809" w14:textId="77777777" w:rsidR="000F0BCA" w:rsidRDefault="003E4828" w:rsidP="007A4EDF">
            <w:pPr>
              <w:rPr>
                <w:lang w:val="en-US"/>
              </w:rPr>
            </w:pPr>
            <w:r w:rsidRPr="00E04805">
              <w:rPr>
                <w:lang w:val="en-US"/>
              </w:rPr>
              <w:t>Verify the internal BER measurement of the NorDig IRD for objective measurements (QMP</w:t>
            </w:r>
            <w:r w:rsidR="00E32711" w:rsidRPr="00E04805">
              <w:rPr>
                <w:lang w:val="en-US"/>
              </w:rPr>
              <w:t>2</w:t>
            </w:r>
            <w:r w:rsidRPr="00E04805">
              <w:rPr>
                <w:lang w:val="en-US"/>
              </w:rPr>
              <w:t>).</w:t>
            </w:r>
          </w:p>
          <w:p w14:paraId="45E382A5" w14:textId="492DA7AA" w:rsidR="001D065B" w:rsidRPr="00E04805" w:rsidRDefault="001D065B" w:rsidP="007A4EDF">
            <w:pPr>
              <w:rPr>
                <w:b/>
                <w:i/>
                <w:lang w:val="en-US"/>
              </w:rPr>
            </w:pPr>
          </w:p>
        </w:tc>
      </w:tr>
      <w:tr w:rsidR="00EB0E57" w:rsidRPr="00741F99" w14:paraId="13EB6EA1" w14:textId="77777777" w:rsidTr="00EB0E57">
        <w:tc>
          <w:tcPr>
            <w:tcW w:w="1418" w:type="dxa"/>
            <w:tcBorders>
              <w:left w:val="single" w:sz="8" w:space="0" w:color="000000"/>
              <w:bottom w:val="single" w:sz="8" w:space="0" w:color="000000"/>
            </w:tcBorders>
            <w:shd w:val="clear" w:color="auto" w:fill="BFBFBF"/>
          </w:tcPr>
          <w:p w14:paraId="5D7B2324" w14:textId="5254D6CD"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939EDBF" w14:textId="6DE865B0" w:rsidR="00CA7AA0" w:rsidRPr="00E04805" w:rsidRDefault="00CA7AA0" w:rsidP="00CA7AA0">
            <w:pPr>
              <w:rPr>
                <w:lang w:val="en-US"/>
              </w:rPr>
            </w:pPr>
            <w:r w:rsidRPr="00E04805">
              <w:rPr>
                <w:lang w:val="en-US"/>
              </w:rPr>
              <w:t>Terrestrial IRD</w:t>
            </w:r>
          </w:p>
          <w:p w14:paraId="580005CD" w14:textId="13ACDA28" w:rsidR="00EB0E57" w:rsidRPr="00E04805" w:rsidRDefault="00EB0E57" w:rsidP="00A62785">
            <w:pPr>
              <w:pStyle w:val="NordigProfile"/>
            </w:pPr>
          </w:p>
        </w:tc>
      </w:tr>
      <w:tr w:rsidR="000F0BCA" w:rsidRPr="00741F99" w14:paraId="754FDCD7" w14:textId="77777777" w:rsidTr="007A4EDF">
        <w:tc>
          <w:tcPr>
            <w:tcW w:w="1418" w:type="dxa"/>
            <w:tcBorders>
              <w:left w:val="single" w:sz="8" w:space="0" w:color="000000"/>
              <w:bottom w:val="single" w:sz="8" w:space="0" w:color="000000"/>
            </w:tcBorders>
            <w:shd w:val="clear" w:color="auto" w:fill="BFBFBF"/>
          </w:tcPr>
          <w:p w14:paraId="49FFD235"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6300C2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4FFAC8" w14:textId="77777777" w:rsidR="000F0BCA" w:rsidRPr="00741F99" w:rsidRDefault="003E4828" w:rsidP="007A4EDF">
            <w:pPr>
              <w:rPr>
                <w:lang w:val="en-US"/>
              </w:rPr>
            </w:pPr>
            <w:r w:rsidRPr="00741F99">
              <w:rPr>
                <w:lang w:val="en-US"/>
              </w:rPr>
              <w:t>To check that the internal BER value measured by the receiver displays correct values.</w:t>
            </w:r>
          </w:p>
          <w:p w14:paraId="13549BCF" w14:textId="77777777" w:rsidR="000F0BCA" w:rsidRPr="00741F99" w:rsidRDefault="000F0BCA" w:rsidP="007A4EDF">
            <w:pPr>
              <w:rPr>
                <w:lang w:val="en-US"/>
              </w:rPr>
            </w:pPr>
          </w:p>
          <w:p w14:paraId="2FE9FCD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947C46" w14:textId="77777777" w:rsidR="000F0BCA" w:rsidRPr="00741F99" w:rsidRDefault="000F0BCA" w:rsidP="007A4EDF">
            <w:pPr>
              <w:rPr>
                <w:lang w:val="en-US"/>
              </w:rPr>
            </w:pPr>
          </w:p>
          <w:bookmarkStart w:id="2604" w:name="_MON_1628706355"/>
          <w:bookmarkEnd w:id="2604"/>
          <w:p w14:paraId="6170528F" w14:textId="2250671E" w:rsidR="000F0BCA" w:rsidRPr="00741F99" w:rsidRDefault="00766FD4" w:rsidP="007A4EDF">
            <w:pPr>
              <w:jc w:val="center"/>
              <w:rPr>
                <w:lang w:val="en-US"/>
              </w:rPr>
            </w:pPr>
            <w:r w:rsidRPr="00741F99">
              <w:rPr>
                <w:noProof/>
                <w:lang w:val="en-US"/>
              </w:rPr>
              <w:object w:dxaOrig="6483" w:dyaOrig="2535" w14:anchorId="03082EA7">
                <v:shape id="_x0000_i1056" type="#_x0000_t75" alt="" style="width:332.25pt;height:123pt;mso-width-percent:0;mso-height-percent:0;mso-width-percent:0;mso-height-percent:0" o:ole="" filled="t">
                  <v:fill color2="black" type="frame"/>
                  <v:imagedata r:id="rId93" o:title=""/>
                </v:shape>
                <o:OLEObject Type="Embed" ProgID="Word.Picture.8" ShapeID="_x0000_i1056" DrawAspect="Content" ObjectID="_1759583312" r:id="rId94"/>
              </w:object>
            </w:r>
          </w:p>
          <w:p w14:paraId="2D1C1C94" w14:textId="77777777" w:rsidR="000F0BCA" w:rsidRPr="00741F99" w:rsidRDefault="000F0BCA" w:rsidP="007A4EDF">
            <w:pPr>
              <w:rPr>
                <w:lang w:val="en-US"/>
              </w:rPr>
            </w:pPr>
          </w:p>
          <w:p w14:paraId="2A81316F" w14:textId="77777777" w:rsidR="000F0BCA" w:rsidRPr="00741F99" w:rsidRDefault="000F0BCA" w:rsidP="007A4EDF">
            <w:pPr>
              <w:rPr>
                <w:b/>
                <w:bCs/>
                <w:lang w:val="en-US"/>
              </w:rPr>
            </w:pPr>
            <w:r w:rsidRPr="00741F99">
              <w:rPr>
                <w:b/>
                <w:bCs/>
                <w:lang w:val="en-US"/>
              </w:rPr>
              <w:t>Test procedure:</w:t>
            </w:r>
          </w:p>
          <w:p w14:paraId="395236BB" w14:textId="77777777" w:rsidR="000F0BCA" w:rsidRPr="00741F99" w:rsidRDefault="000F0BCA" w:rsidP="007A4EDF">
            <w:pPr>
              <w:rPr>
                <w:lang w:val="en-US"/>
              </w:rPr>
            </w:pPr>
          </w:p>
          <w:p w14:paraId="220A81BF" w14:textId="77777777" w:rsidR="00974A27" w:rsidRPr="00741F99" w:rsidRDefault="003E4828" w:rsidP="00AD1FCF">
            <w:pPr>
              <w:numPr>
                <w:ilvl w:val="0"/>
                <w:numId w:val="115"/>
              </w:numPr>
              <w:rPr>
                <w:lang w:val="en-US"/>
              </w:rPr>
            </w:pPr>
            <w:r w:rsidRPr="00741F99">
              <w:rPr>
                <w:lang w:val="en-US"/>
              </w:rPr>
              <w:t>Setup the instruments.</w:t>
            </w:r>
          </w:p>
          <w:p w14:paraId="08203FC0" w14:textId="77777777" w:rsidR="00974A27" w:rsidRPr="00741F99" w:rsidRDefault="003E4828" w:rsidP="00AD1FCF">
            <w:pPr>
              <w:numPr>
                <w:ilvl w:val="0"/>
                <w:numId w:val="115"/>
              </w:numPr>
              <w:rPr>
                <w:lang w:val="en-US"/>
              </w:rPr>
            </w:pPr>
            <w:r w:rsidRPr="00741F99">
              <w:rPr>
                <w:lang w:val="en-US"/>
              </w:rPr>
              <w:t>Use channel 45 and use Gaussian channel</w:t>
            </w:r>
          </w:p>
          <w:p w14:paraId="583A678A" w14:textId="77777777" w:rsidR="00974A27" w:rsidRPr="00741F99" w:rsidRDefault="003E4828" w:rsidP="00AD1FCF">
            <w:pPr>
              <w:numPr>
                <w:ilvl w:val="0"/>
                <w:numId w:val="115"/>
              </w:numPr>
              <w:rPr>
                <w:lang w:val="en-US"/>
              </w:rPr>
            </w:pPr>
            <w:r w:rsidRPr="00741F99">
              <w:rPr>
                <w:lang w:val="en-US"/>
              </w:rPr>
              <w:t>Use DVB-T2 mode 32k extended, 256QAM rotated, R</w:t>
            </w:r>
            <w:r w:rsidR="00B63529" w:rsidRPr="00741F99">
              <w:rPr>
                <w:lang w:val="en-US"/>
              </w:rPr>
              <w:t>2/3</w:t>
            </w:r>
            <w:r w:rsidRPr="00741F99">
              <w:rPr>
                <w:lang w:val="en-US"/>
              </w:rPr>
              <w:t>, G</w:t>
            </w:r>
            <w:r w:rsidR="00B63529" w:rsidRPr="00741F99">
              <w:rPr>
                <w:lang w:val="en-US"/>
              </w:rPr>
              <w:t>1/16</w:t>
            </w:r>
            <w:r w:rsidRPr="00741F99">
              <w:rPr>
                <w:lang w:val="en-US"/>
              </w:rPr>
              <w:t>, PP</w:t>
            </w:r>
            <w:r w:rsidR="00332599" w:rsidRPr="00741F99">
              <w:rPr>
                <w:lang w:val="en-US"/>
              </w:rPr>
              <w:t xml:space="preserve">4, </w:t>
            </w:r>
            <w:r w:rsidR="006928DB" w:rsidRPr="00741F99">
              <w:rPr>
                <w:lang w:val="en-US"/>
              </w:rPr>
              <w:t>L1-ACE &amp; TR PAPR</w:t>
            </w:r>
            <w:r w:rsidR="00332599" w:rsidRPr="00741F99">
              <w:rPr>
                <w:lang w:val="en-US"/>
              </w:rPr>
              <w:t xml:space="preserve"> and signal bandwidth 8MHz. </w:t>
            </w:r>
          </w:p>
          <w:p w14:paraId="53A2FB37" w14:textId="77777777" w:rsidR="00974A27" w:rsidRPr="00741F99" w:rsidRDefault="00332599" w:rsidP="00AD1FCF">
            <w:pPr>
              <w:numPr>
                <w:ilvl w:val="0"/>
                <w:numId w:val="115"/>
              </w:numPr>
              <w:rPr>
                <w:lang w:val="en-US"/>
              </w:rPr>
            </w:pPr>
            <w:r w:rsidRPr="00741F99">
              <w:rPr>
                <w:lang w:val="en-US"/>
              </w:rPr>
              <w:t>Set the RF input level to –50dBm.</w:t>
            </w:r>
          </w:p>
          <w:p w14:paraId="2E8C3DE8" w14:textId="77777777" w:rsidR="00974A27" w:rsidRPr="00741F99" w:rsidRDefault="00332599" w:rsidP="00AD1FCF">
            <w:pPr>
              <w:numPr>
                <w:ilvl w:val="0"/>
                <w:numId w:val="115"/>
              </w:numPr>
              <w:rPr>
                <w:lang w:val="en-US"/>
              </w:rPr>
            </w:pPr>
            <w:r w:rsidRPr="00741F99">
              <w:rPr>
                <w:lang w:val="en-US"/>
              </w:rPr>
              <w:t>Starting from high C/N, decrease the C/N and fill in the corresponding BER</w:t>
            </w:r>
            <w:r w:rsidR="003E4828" w:rsidRPr="00741F99">
              <w:rPr>
                <w:lang w:val="en-US"/>
              </w:rPr>
              <w:t xml:space="preserve"> after LDPC value measured by the receiver in measurement record.</w:t>
            </w:r>
          </w:p>
          <w:p w14:paraId="552FA75A" w14:textId="77777777" w:rsidR="00974A27" w:rsidRPr="00741F99" w:rsidRDefault="003E4828" w:rsidP="00AD1FCF">
            <w:pPr>
              <w:numPr>
                <w:ilvl w:val="0"/>
                <w:numId w:val="115"/>
              </w:numPr>
              <w:rPr>
                <w:lang w:val="en-US"/>
              </w:rPr>
            </w:pPr>
            <w:r w:rsidRPr="00741F99">
              <w:rPr>
                <w:lang w:val="en-US"/>
              </w:rPr>
              <w:t>Adjust the C/N to a value which corresponds required C/N for QMP2 “30s subjective error free video”.</w:t>
            </w:r>
          </w:p>
          <w:p w14:paraId="2033F8C5" w14:textId="77777777" w:rsidR="00974A27" w:rsidRPr="00741F99" w:rsidRDefault="003E4828" w:rsidP="00AD1FCF">
            <w:pPr>
              <w:numPr>
                <w:ilvl w:val="0"/>
                <w:numId w:val="115"/>
              </w:numPr>
              <w:rPr>
                <w:lang w:val="en-US"/>
              </w:rPr>
            </w:pPr>
            <w:r w:rsidRPr="00741F99">
              <w:rPr>
                <w:lang w:val="en-US"/>
              </w:rPr>
              <w:t xml:space="preserve">Decrease C/N by 0.3dB </w:t>
            </w:r>
          </w:p>
          <w:p w14:paraId="04DB6594" w14:textId="77777777" w:rsidR="00974A27" w:rsidRPr="00741F99" w:rsidRDefault="003E4828" w:rsidP="00AD1FCF">
            <w:pPr>
              <w:numPr>
                <w:ilvl w:val="0"/>
                <w:numId w:val="115"/>
              </w:numPr>
              <w:rPr>
                <w:lang w:val="en-US"/>
              </w:rPr>
            </w:pPr>
            <w:r w:rsidRPr="00741F99">
              <w:rPr>
                <w:lang w:val="en-US"/>
              </w:rPr>
              <w:t xml:space="preserve">Fill in the BER after LDPC in the measurement record. </w:t>
            </w:r>
          </w:p>
          <w:p w14:paraId="6FD4813B"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466EA38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C0648A8" w14:textId="77777777" w:rsidR="000F0BCA" w:rsidRPr="00741F99" w:rsidRDefault="003E4828" w:rsidP="007A4EDF">
            <w:pPr>
              <w:rPr>
                <w:lang w:val="en-US"/>
              </w:rPr>
            </w:pPr>
            <w:r w:rsidRPr="00741F99">
              <w:rPr>
                <w:lang w:val="en-US"/>
              </w:rPr>
              <w:t>The decrease of the required C/N for QMP2 “30s subjective error free video” or BER 1E-7 after LDPC by 0.3dB shall result approximately BER 1E-4 after LDPC.</w:t>
            </w:r>
          </w:p>
          <w:p w14:paraId="381E1672" w14:textId="77777777" w:rsidR="000F0BCA" w:rsidRPr="00741F99" w:rsidRDefault="000F0BCA" w:rsidP="007A4EDF">
            <w:pPr>
              <w:rPr>
                <w:lang w:val="en-US"/>
              </w:rPr>
            </w:pPr>
          </w:p>
        </w:tc>
      </w:tr>
      <w:tr w:rsidR="000F0BCA" w:rsidRPr="00741F99" w14:paraId="3C58C6D8" w14:textId="77777777" w:rsidTr="007A4EDF">
        <w:tc>
          <w:tcPr>
            <w:tcW w:w="1418" w:type="dxa"/>
            <w:tcBorders>
              <w:left w:val="single" w:sz="8" w:space="0" w:color="000000"/>
              <w:bottom w:val="single" w:sz="8" w:space="0" w:color="000000"/>
            </w:tcBorders>
            <w:shd w:val="clear" w:color="auto" w:fill="BFBFBF"/>
          </w:tcPr>
          <w:p w14:paraId="13D8249C"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6013BED" w14:textId="036AD0FB" w:rsidR="000F0BCA" w:rsidRDefault="003E4828" w:rsidP="007A4EDF">
            <w:pPr>
              <w:rPr>
                <w:b/>
                <w:bCs/>
                <w:lang w:val="en-US"/>
              </w:rPr>
            </w:pPr>
            <w:r w:rsidRPr="00CC2BF4">
              <w:rPr>
                <w:b/>
                <w:bCs/>
                <w:lang w:val="en-US"/>
              </w:rPr>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2"/>
              <w:gridCol w:w="1559"/>
            </w:tblGrid>
            <w:tr w:rsidR="000F0BCA" w:rsidRPr="00741F99" w14:paraId="5C0B7922" w14:textId="77777777" w:rsidTr="00E04805">
              <w:trPr>
                <w:jc w:val="center"/>
              </w:trPr>
              <w:tc>
                <w:tcPr>
                  <w:tcW w:w="572" w:type="dxa"/>
                  <w:shd w:val="clear" w:color="auto" w:fill="D9D9D9" w:themeFill="background1" w:themeFillShade="D9"/>
                </w:tcPr>
                <w:p w14:paraId="325853D9" w14:textId="77777777" w:rsidR="000F0BCA" w:rsidRPr="00741F99" w:rsidRDefault="003E4828" w:rsidP="0045297C">
                  <w:pPr>
                    <w:rPr>
                      <w:lang w:val="en-US"/>
                    </w:rPr>
                  </w:pPr>
                  <w:r w:rsidRPr="00741F99">
                    <w:rPr>
                      <w:lang w:val="en-US"/>
                    </w:rPr>
                    <w:t>C/N</w:t>
                  </w:r>
                </w:p>
              </w:tc>
              <w:tc>
                <w:tcPr>
                  <w:tcW w:w="1559" w:type="dxa"/>
                  <w:shd w:val="clear" w:color="auto" w:fill="D9D9D9" w:themeFill="background1" w:themeFillShade="D9"/>
                </w:tcPr>
                <w:p w14:paraId="019569E0" w14:textId="77777777" w:rsidR="000F0BCA" w:rsidRPr="00741F99" w:rsidRDefault="003E4828" w:rsidP="0045297C">
                  <w:pPr>
                    <w:rPr>
                      <w:lang w:val="en-US"/>
                    </w:rPr>
                  </w:pPr>
                  <w:r w:rsidRPr="00741F99">
                    <w:rPr>
                      <w:lang w:val="en-US"/>
                    </w:rPr>
                    <w:t>Measured BER by the receiver</w:t>
                  </w:r>
                </w:p>
              </w:tc>
            </w:tr>
            <w:tr w:rsidR="000F0BCA" w:rsidRPr="00741F99" w14:paraId="264E5270" w14:textId="77777777" w:rsidTr="007A4EDF">
              <w:trPr>
                <w:jc w:val="center"/>
              </w:trPr>
              <w:tc>
                <w:tcPr>
                  <w:tcW w:w="572" w:type="dxa"/>
                </w:tcPr>
                <w:p w14:paraId="3F33077C" w14:textId="77777777" w:rsidR="00130A00" w:rsidRPr="00741F99" w:rsidRDefault="007C4C3B" w:rsidP="0045297C">
                  <w:pPr>
                    <w:rPr>
                      <w:lang w:val="en-US"/>
                    </w:rPr>
                  </w:pPr>
                  <w:r w:rsidRPr="00741F99">
                    <w:rPr>
                      <w:lang w:val="en-US"/>
                    </w:rPr>
                    <w:t>18.6</w:t>
                  </w:r>
                </w:p>
              </w:tc>
              <w:tc>
                <w:tcPr>
                  <w:tcW w:w="1559" w:type="dxa"/>
                </w:tcPr>
                <w:p w14:paraId="23B30833" w14:textId="77777777" w:rsidR="000F0BCA" w:rsidRPr="00741F99" w:rsidRDefault="000F0BCA" w:rsidP="0045297C">
                  <w:pPr>
                    <w:rPr>
                      <w:lang w:val="en-US"/>
                    </w:rPr>
                  </w:pPr>
                </w:p>
              </w:tc>
            </w:tr>
            <w:tr w:rsidR="000F0BCA" w:rsidRPr="00741F99" w14:paraId="2FDD5580" w14:textId="77777777" w:rsidTr="007A4EDF">
              <w:trPr>
                <w:jc w:val="center"/>
              </w:trPr>
              <w:tc>
                <w:tcPr>
                  <w:tcW w:w="572" w:type="dxa"/>
                </w:tcPr>
                <w:p w14:paraId="25BD5839" w14:textId="77777777" w:rsidR="000F0BCA" w:rsidRPr="00741F99" w:rsidRDefault="007C4C3B" w:rsidP="0045297C">
                  <w:pPr>
                    <w:rPr>
                      <w:lang w:val="en-US"/>
                    </w:rPr>
                  </w:pPr>
                  <w:r w:rsidRPr="00741F99">
                    <w:rPr>
                      <w:lang w:val="en-US"/>
                    </w:rPr>
                    <w:t>18.8</w:t>
                  </w:r>
                </w:p>
              </w:tc>
              <w:tc>
                <w:tcPr>
                  <w:tcW w:w="1559" w:type="dxa"/>
                </w:tcPr>
                <w:p w14:paraId="6BEE4BC2" w14:textId="77777777" w:rsidR="000F0BCA" w:rsidRPr="00741F99" w:rsidRDefault="000F0BCA" w:rsidP="0045297C">
                  <w:pPr>
                    <w:rPr>
                      <w:lang w:val="en-US"/>
                    </w:rPr>
                  </w:pPr>
                </w:p>
              </w:tc>
            </w:tr>
            <w:tr w:rsidR="000F0BCA" w:rsidRPr="00741F99" w14:paraId="2C7A921F" w14:textId="77777777" w:rsidTr="007A4EDF">
              <w:trPr>
                <w:jc w:val="center"/>
              </w:trPr>
              <w:tc>
                <w:tcPr>
                  <w:tcW w:w="572" w:type="dxa"/>
                </w:tcPr>
                <w:p w14:paraId="5925EB70" w14:textId="77777777" w:rsidR="000F0BCA" w:rsidRPr="00741F99" w:rsidRDefault="007C4C3B" w:rsidP="0045297C">
                  <w:pPr>
                    <w:rPr>
                      <w:lang w:val="en-US"/>
                    </w:rPr>
                  </w:pPr>
                  <w:r w:rsidRPr="00741F99">
                    <w:rPr>
                      <w:lang w:val="en-US"/>
                    </w:rPr>
                    <w:t>19.0</w:t>
                  </w:r>
                </w:p>
              </w:tc>
              <w:tc>
                <w:tcPr>
                  <w:tcW w:w="1559" w:type="dxa"/>
                </w:tcPr>
                <w:p w14:paraId="1EC5FCA9" w14:textId="77777777" w:rsidR="000F0BCA" w:rsidRPr="00741F99" w:rsidRDefault="000F0BCA" w:rsidP="0045297C">
                  <w:pPr>
                    <w:rPr>
                      <w:lang w:val="en-US"/>
                    </w:rPr>
                  </w:pPr>
                </w:p>
              </w:tc>
            </w:tr>
            <w:tr w:rsidR="000F0BCA" w:rsidRPr="00741F99" w14:paraId="58223000" w14:textId="77777777" w:rsidTr="007A4EDF">
              <w:trPr>
                <w:jc w:val="center"/>
              </w:trPr>
              <w:tc>
                <w:tcPr>
                  <w:tcW w:w="572" w:type="dxa"/>
                </w:tcPr>
                <w:p w14:paraId="754487F9" w14:textId="77777777" w:rsidR="000F0BCA" w:rsidRPr="00741F99" w:rsidRDefault="007C4C3B" w:rsidP="0045297C">
                  <w:pPr>
                    <w:rPr>
                      <w:lang w:val="de-DE"/>
                    </w:rPr>
                  </w:pPr>
                  <w:r w:rsidRPr="00741F99">
                    <w:rPr>
                      <w:lang w:val="de-DE"/>
                    </w:rPr>
                    <w:t>19.2</w:t>
                  </w:r>
                </w:p>
              </w:tc>
              <w:tc>
                <w:tcPr>
                  <w:tcW w:w="1559" w:type="dxa"/>
                </w:tcPr>
                <w:p w14:paraId="61215E0E" w14:textId="77777777" w:rsidR="000F0BCA" w:rsidRPr="00741F99" w:rsidRDefault="000F0BCA" w:rsidP="0045297C">
                  <w:pPr>
                    <w:rPr>
                      <w:lang w:val="de-DE"/>
                    </w:rPr>
                  </w:pPr>
                </w:p>
              </w:tc>
            </w:tr>
            <w:tr w:rsidR="000F0BCA" w:rsidRPr="00741F99" w14:paraId="51785EAE" w14:textId="77777777" w:rsidTr="007A4EDF">
              <w:trPr>
                <w:jc w:val="center"/>
              </w:trPr>
              <w:tc>
                <w:tcPr>
                  <w:tcW w:w="572" w:type="dxa"/>
                </w:tcPr>
                <w:p w14:paraId="329865F0" w14:textId="77777777" w:rsidR="000F0BCA" w:rsidRPr="00741F99" w:rsidRDefault="007C4C3B" w:rsidP="0045297C">
                  <w:pPr>
                    <w:rPr>
                      <w:lang w:val="de-DE"/>
                    </w:rPr>
                  </w:pPr>
                  <w:r w:rsidRPr="00741F99">
                    <w:rPr>
                      <w:lang w:val="de-DE"/>
                    </w:rPr>
                    <w:t>19.4</w:t>
                  </w:r>
                </w:p>
              </w:tc>
              <w:tc>
                <w:tcPr>
                  <w:tcW w:w="1559" w:type="dxa"/>
                </w:tcPr>
                <w:p w14:paraId="1B8B7E48" w14:textId="77777777" w:rsidR="000F0BCA" w:rsidRPr="00741F99" w:rsidRDefault="000F0BCA" w:rsidP="0045297C">
                  <w:pPr>
                    <w:rPr>
                      <w:lang w:val="de-DE"/>
                    </w:rPr>
                  </w:pPr>
                </w:p>
              </w:tc>
            </w:tr>
            <w:tr w:rsidR="000F0BCA" w:rsidRPr="00741F99" w14:paraId="5F8036F6" w14:textId="77777777" w:rsidTr="007A4EDF">
              <w:trPr>
                <w:jc w:val="center"/>
              </w:trPr>
              <w:tc>
                <w:tcPr>
                  <w:tcW w:w="572" w:type="dxa"/>
                </w:tcPr>
                <w:p w14:paraId="11D520D7" w14:textId="77777777" w:rsidR="000F0BCA" w:rsidRPr="00741F99" w:rsidRDefault="007C4C3B" w:rsidP="0045297C">
                  <w:pPr>
                    <w:rPr>
                      <w:lang w:val="de-DE"/>
                    </w:rPr>
                  </w:pPr>
                  <w:r w:rsidRPr="00741F99">
                    <w:rPr>
                      <w:lang w:val="de-DE"/>
                    </w:rPr>
                    <w:t>19.6</w:t>
                  </w:r>
                </w:p>
              </w:tc>
              <w:tc>
                <w:tcPr>
                  <w:tcW w:w="1559" w:type="dxa"/>
                </w:tcPr>
                <w:p w14:paraId="38599399" w14:textId="77777777" w:rsidR="000F0BCA" w:rsidRPr="00741F99" w:rsidRDefault="000F0BCA" w:rsidP="0045297C">
                  <w:pPr>
                    <w:rPr>
                      <w:lang w:val="de-DE"/>
                    </w:rPr>
                  </w:pPr>
                </w:p>
              </w:tc>
            </w:tr>
            <w:tr w:rsidR="000F0BCA" w:rsidRPr="00741F99" w14:paraId="22F23AD4" w14:textId="77777777" w:rsidTr="007A4EDF">
              <w:trPr>
                <w:jc w:val="center"/>
              </w:trPr>
              <w:tc>
                <w:tcPr>
                  <w:tcW w:w="572" w:type="dxa"/>
                </w:tcPr>
                <w:p w14:paraId="54C9682A" w14:textId="77777777" w:rsidR="000F0BCA" w:rsidRPr="00741F99" w:rsidRDefault="007C4C3B" w:rsidP="0045297C">
                  <w:pPr>
                    <w:rPr>
                      <w:lang w:val="de-DE"/>
                    </w:rPr>
                  </w:pPr>
                  <w:r w:rsidRPr="00741F99">
                    <w:rPr>
                      <w:lang w:val="de-DE"/>
                    </w:rPr>
                    <w:t>19.8</w:t>
                  </w:r>
                </w:p>
              </w:tc>
              <w:tc>
                <w:tcPr>
                  <w:tcW w:w="1559" w:type="dxa"/>
                </w:tcPr>
                <w:p w14:paraId="4DADE335" w14:textId="77777777" w:rsidR="000F0BCA" w:rsidRPr="00741F99" w:rsidRDefault="000F0BCA" w:rsidP="0045297C">
                  <w:pPr>
                    <w:rPr>
                      <w:lang w:val="de-DE"/>
                    </w:rPr>
                  </w:pPr>
                </w:p>
              </w:tc>
            </w:tr>
            <w:tr w:rsidR="000F0BCA" w:rsidRPr="00741F99" w14:paraId="2268E267" w14:textId="77777777" w:rsidTr="007A4EDF">
              <w:trPr>
                <w:jc w:val="center"/>
              </w:trPr>
              <w:tc>
                <w:tcPr>
                  <w:tcW w:w="572" w:type="dxa"/>
                </w:tcPr>
                <w:p w14:paraId="41C790EF" w14:textId="77777777" w:rsidR="000F0BCA" w:rsidRPr="00741F99" w:rsidRDefault="007C4C3B" w:rsidP="0045297C">
                  <w:pPr>
                    <w:rPr>
                      <w:lang w:val="de-DE"/>
                    </w:rPr>
                  </w:pPr>
                  <w:r w:rsidRPr="00741F99">
                    <w:rPr>
                      <w:lang w:val="de-DE"/>
                    </w:rPr>
                    <w:t>20.0</w:t>
                  </w:r>
                </w:p>
              </w:tc>
              <w:tc>
                <w:tcPr>
                  <w:tcW w:w="1559" w:type="dxa"/>
                </w:tcPr>
                <w:p w14:paraId="20100A53" w14:textId="77777777" w:rsidR="000F0BCA" w:rsidRPr="00741F99" w:rsidRDefault="000F0BCA" w:rsidP="0045297C">
                  <w:pPr>
                    <w:rPr>
                      <w:lang w:val="de-DE"/>
                    </w:rPr>
                  </w:pPr>
                </w:p>
              </w:tc>
            </w:tr>
            <w:tr w:rsidR="000F0BCA" w:rsidRPr="00741F99" w14:paraId="3ECA2D9B" w14:textId="77777777" w:rsidTr="007A4EDF">
              <w:trPr>
                <w:jc w:val="center"/>
              </w:trPr>
              <w:tc>
                <w:tcPr>
                  <w:tcW w:w="572" w:type="dxa"/>
                </w:tcPr>
                <w:p w14:paraId="2CC25180" w14:textId="77777777" w:rsidR="000F0BCA" w:rsidRPr="00741F99" w:rsidRDefault="007C4C3B" w:rsidP="0045297C">
                  <w:pPr>
                    <w:rPr>
                      <w:lang w:val="de-DE"/>
                    </w:rPr>
                  </w:pPr>
                  <w:r w:rsidRPr="00741F99">
                    <w:rPr>
                      <w:lang w:val="de-DE"/>
                    </w:rPr>
                    <w:lastRenderedPageBreak/>
                    <w:t>20.2</w:t>
                  </w:r>
                </w:p>
              </w:tc>
              <w:tc>
                <w:tcPr>
                  <w:tcW w:w="1559" w:type="dxa"/>
                </w:tcPr>
                <w:p w14:paraId="35BD6B4D" w14:textId="77777777" w:rsidR="000F0BCA" w:rsidRPr="00741F99" w:rsidRDefault="000F0BCA" w:rsidP="0045297C">
                  <w:pPr>
                    <w:rPr>
                      <w:lang w:val="de-DE"/>
                    </w:rPr>
                  </w:pPr>
                </w:p>
              </w:tc>
            </w:tr>
          </w:tbl>
          <w:p w14:paraId="6D447BD5" w14:textId="73E7E04D" w:rsidR="000F0BCA" w:rsidRDefault="000F0BCA" w:rsidP="007A4EDF">
            <w:pPr>
              <w:rPr>
                <w:lang w:val="de-DE"/>
              </w:rPr>
            </w:pPr>
          </w:p>
          <w:p w14:paraId="774F8320" w14:textId="77777777" w:rsidR="000F0BCA" w:rsidRPr="00741F99" w:rsidRDefault="000F0BCA" w:rsidP="007A4EDF">
            <w:pPr>
              <w:rPr>
                <w:lang w:val="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7"/>
              <w:gridCol w:w="1683"/>
            </w:tblGrid>
            <w:tr w:rsidR="000F0BCA" w:rsidRPr="00741F99" w14:paraId="14904CB3" w14:textId="77777777" w:rsidTr="00E04805">
              <w:tc>
                <w:tcPr>
                  <w:tcW w:w="3817" w:type="dxa"/>
                  <w:shd w:val="clear" w:color="auto" w:fill="D9D9D9" w:themeFill="background1" w:themeFillShade="D9"/>
                </w:tcPr>
                <w:p w14:paraId="4066606E" w14:textId="77777777" w:rsidR="000F0BCA" w:rsidRPr="00741F99" w:rsidRDefault="000F0BCA" w:rsidP="0045297C">
                  <w:pPr>
                    <w:rPr>
                      <w:lang w:val="de-DE"/>
                    </w:rPr>
                  </w:pPr>
                </w:p>
              </w:tc>
              <w:tc>
                <w:tcPr>
                  <w:tcW w:w="1683" w:type="dxa"/>
                  <w:shd w:val="clear" w:color="auto" w:fill="D9D9D9" w:themeFill="background1" w:themeFillShade="D9"/>
                </w:tcPr>
                <w:p w14:paraId="328E34E7" w14:textId="77777777" w:rsidR="000F0BCA" w:rsidRPr="00741F99" w:rsidRDefault="003E4828" w:rsidP="0045297C">
                  <w:pPr>
                    <w:rPr>
                      <w:lang w:val="de-DE"/>
                    </w:rPr>
                  </w:pPr>
                  <w:r w:rsidRPr="00741F99">
                    <w:rPr>
                      <w:lang w:val="de-DE"/>
                    </w:rPr>
                    <w:t>BER after LDPC</w:t>
                  </w:r>
                </w:p>
              </w:tc>
            </w:tr>
            <w:tr w:rsidR="000F0BCA" w:rsidRPr="00741F99" w14:paraId="26A99DA3" w14:textId="77777777" w:rsidTr="007A4EDF">
              <w:trPr>
                <w:trHeight w:val="416"/>
              </w:trPr>
              <w:tc>
                <w:tcPr>
                  <w:tcW w:w="3817" w:type="dxa"/>
                  <w:vAlign w:val="center"/>
                </w:tcPr>
                <w:p w14:paraId="7EDB2D24" w14:textId="4A725384" w:rsidR="000F0BCA" w:rsidRPr="00741F99" w:rsidRDefault="003E4828" w:rsidP="0045297C">
                  <w:pPr>
                    <w:rPr>
                      <w:lang w:val="de-DE"/>
                    </w:rPr>
                  </w:pPr>
                  <w:r w:rsidRPr="00741F99">
                    <w:rPr>
                      <w:lang w:val="de-DE"/>
                    </w:rPr>
                    <w:t>C/N@QMP2 30s error free video“</w:t>
                  </w:r>
                </w:p>
              </w:tc>
              <w:tc>
                <w:tcPr>
                  <w:tcW w:w="1683" w:type="dxa"/>
                  <w:vAlign w:val="center"/>
                </w:tcPr>
                <w:p w14:paraId="395FAE2C" w14:textId="77777777" w:rsidR="000F0BCA" w:rsidRPr="00741F99" w:rsidRDefault="000F0BCA" w:rsidP="0045297C">
                  <w:pPr>
                    <w:rPr>
                      <w:lang w:val="de-DE"/>
                    </w:rPr>
                  </w:pPr>
                </w:p>
              </w:tc>
            </w:tr>
            <w:tr w:rsidR="000F0BCA" w:rsidRPr="00741F99" w14:paraId="18F8BF26" w14:textId="77777777" w:rsidTr="007A4EDF">
              <w:trPr>
                <w:trHeight w:val="482"/>
              </w:trPr>
              <w:tc>
                <w:tcPr>
                  <w:tcW w:w="3817" w:type="dxa"/>
                  <w:vAlign w:val="center"/>
                </w:tcPr>
                <w:p w14:paraId="54112CE9" w14:textId="1EFABDEE" w:rsidR="000F0BCA" w:rsidRPr="00741F99" w:rsidRDefault="003E4828" w:rsidP="0045297C">
                  <w:pPr>
                    <w:rPr>
                      <w:lang w:val="de-DE"/>
                    </w:rPr>
                  </w:pPr>
                  <w:r w:rsidRPr="00741F99">
                    <w:rPr>
                      <w:lang w:val="de-DE"/>
                    </w:rPr>
                    <w:t>C/N@QMP2 30s error free video“ – 0.3dB</w:t>
                  </w:r>
                </w:p>
              </w:tc>
              <w:tc>
                <w:tcPr>
                  <w:tcW w:w="1683" w:type="dxa"/>
                  <w:vAlign w:val="center"/>
                </w:tcPr>
                <w:p w14:paraId="31F4D76A" w14:textId="77777777" w:rsidR="000F0BCA" w:rsidRPr="00741F99" w:rsidRDefault="000F0BCA" w:rsidP="0045297C">
                  <w:pPr>
                    <w:rPr>
                      <w:lang w:val="de-DE"/>
                    </w:rPr>
                  </w:pPr>
                </w:p>
              </w:tc>
            </w:tr>
          </w:tbl>
          <w:p w14:paraId="19C9CCC7" w14:textId="77777777" w:rsidR="000F0BCA" w:rsidRPr="00741F99" w:rsidRDefault="000F0BCA" w:rsidP="007A4EDF">
            <w:pPr>
              <w:rPr>
                <w:lang w:val="de-DE"/>
              </w:rPr>
            </w:pPr>
          </w:p>
          <w:p w14:paraId="6DC1BC11" w14:textId="77777777" w:rsidR="000F0BCA" w:rsidRPr="00741F99" w:rsidRDefault="000F0BCA" w:rsidP="007A4EDF">
            <w:pPr>
              <w:rPr>
                <w:lang w:val="de-DE"/>
              </w:rPr>
            </w:pPr>
          </w:p>
        </w:tc>
      </w:tr>
      <w:tr w:rsidR="000F0BCA" w:rsidRPr="00741F99" w14:paraId="3B6D57F0" w14:textId="77777777" w:rsidTr="007A4EDF">
        <w:tc>
          <w:tcPr>
            <w:tcW w:w="1418" w:type="dxa"/>
            <w:tcBorders>
              <w:left w:val="single" w:sz="8" w:space="0" w:color="000000"/>
              <w:bottom w:val="single" w:sz="8" w:space="0" w:color="000000"/>
            </w:tcBorders>
            <w:shd w:val="clear" w:color="auto" w:fill="BFBFBF"/>
          </w:tcPr>
          <w:p w14:paraId="34D13140" w14:textId="77777777" w:rsidR="000F0BCA" w:rsidRPr="00741F99" w:rsidRDefault="003E4828" w:rsidP="007A4EDF">
            <w:pPr>
              <w:pStyle w:val="Tasktableheading"/>
              <w:rPr>
                <w:lang w:val="de-DE"/>
              </w:rPr>
            </w:pPr>
            <w:r w:rsidRPr="00741F99">
              <w:rPr>
                <w:lang w:val="de-DE"/>
              </w:rPr>
              <w:lastRenderedPageBreak/>
              <w:t>Conformity</w:t>
            </w:r>
          </w:p>
        </w:tc>
        <w:tc>
          <w:tcPr>
            <w:tcW w:w="7259" w:type="dxa"/>
            <w:gridSpan w:val="3"/>
            <w:tcBorders>
              <w:left w:val="single" w:sz="8" w:space="0" w:color="000000"/>
              <w:bottom w:val="single" w:sz="8" w:space="0" w:color="000000"/>
              <w:right w:val="single" w:sz="8" w:space="0" w:color="000000"/>
            </w:tcBorders>
          </w:tcPr>
          <w:p w14:paraId="585B237D"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89D6608" w14:textId="77777777" w:rsidTr="007A4EDF">
        <w:tc>
          <w:tcPr>
            <w:tcW w:w="1418" w:type="dxa"/>
            <w:tcBorders>
              <w:left w:val="single" w:sz="8" w:space="0" w:color="000000"/>
              <w:bottom w:val="single" w:sz="8" w:space="0" w:color="000000"/>
            </w:tcBorders>
            <w:shd w:val="clear" w:color="auto" w:fill="BFBFBF"/>
          </w:tcPr>
          <w:p w14:paraId="6CD370BF"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6993212"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3E22988F" w14:textId="77777777" w:rsidR="000F0BCA" w:rsidRPr="00741F99" w:rsidRDefault="000F0BCA" w:rsidP="007A4EDF">
            <w:pPr>
              <w:rPr>
                <w:lang w:val="en-US"/>
              </w:rPr>
            </w:pPr>
            <w:r w:rsidRPr="00741F99">
              <w:rPr>
                <w:lang w:val="en-US"/>
              </w:rPr>
              <w:t xml:space="preserve">Describe more specific faults and/or other information </w:t>
            </w:r>
          </w:p>
          <w:p w14:paraId="50436C62" w14:textId="77777777" w:rsidR="000F0BCA" w:rsidRPr="00741F99" w:rsidRDefault="000F0BCA" w:rsidP="007A4EDF">
            <w:pPr>
              <w:rPr>
                <w:lang w:val="en-US"/>
              </w:rPr>
            </w:pPr>
          </w:p>
          <w:p w14:paraId="45A1BB8D" w14:textId="77777777" w:rsidR="000F0BCA" w:rsidRPr="00741F99" w:rsidRDefault="000F0BCA" w:rsidP="007A4EDF">
            <w:pPr>
              <w:rPr>
                <w:lang w:val="en-US"/>
              </w:rPr>
            </w:pPr>
          </w:p>
          <w:p w14:paraId="68A4E2CB" w14:textId="77777777" w:rsidR="000F0BCA" w:rsidRPr="00741F99" w:rsidRDefault="000F0BCA" w:rsidP="007A4EDF">
            <w:pPr>
              <w:rPr>
                <w:b/>
                <w:sz w:val="18"/>
                <w:lang w:val="en-US"/>
              </w:rPr>
            </w:pPr>
          </w:p>
        </w:tc>
      </w:tr>
      <w:tr w:rsidR="000F0BCA" w:rsidRPr="00741F99" w14:paraId="198E14D4" w14:textId="77777777" w:rsidTr="007A4EDF">
        <w:tc>
          <w:tcPr>
            <w:tcW w:w="1418" w:type="dxa"/>
            <w:tcBorders>
              <w:left w:val="single" w:sz="8" w:space="0" w:color="000000"/>
              <w:bottom w:val="single" w:sz="8" w:space="0" w:color="000000"/>
            </w:tcBorders>
            <w:shd w:val="clear" w:color="auto" w:fill="BFBFBF"/>
          </w:tcPr>
          <w:p w14:paraId="6960040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2387EA3F"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30323AF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20D0BE5" w14:textId="77777777" w:rsidR="000F0BCA" w:rsidRPr="00741F99" w:rsidRDefault="000F0BCA" w:rsidP="007A4EDF">
            <w:pPr>
              <w:pStyle w:val="Tasktableheading"/>
              <w:rPr>
                <w:sz w:val="18"/>
              </w:rPr>
            </w:pPr>
          </w:p>
        </w:tc>
      </w:tr>
    </w:tbl>
    <w:p w14:paraId="7AC1CB2D" w14:textId="541CE757" w:rsidR="000F0BCA" w:rsidRDefault="000F0BCA" w:rsidP="000F0BCA">
      <w:pPr>
        <w:rPr>
          <w:lang w:val="en-US"/>
        </w:rPr>
      </w:pPr>
    </w:p>
    <w:p w14:paraId="73E3C9A5"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6185819E" w14:textId="77777777" w:rsidTr="007A4EDF">
        <w:tc>
          <w:tcPr>
            <w:tcW w:w="1418" w:type="dxa"/>
            <w:tcBorders>
              <w:top w:val="single" w:sz="8" w:space="0" w:color="000000"/>
              <w:left w:val="single" w:sz="8" w:space="0" w:color="000000"/>
              <w:bottom w:val="single" w:sz="8" w:space="0" w:color="000000"/>
            </w:tcBorders>
            <w:shd w:val="clear" w:color="auto" w:fill="BFBFBF"/>
          </w:tcPr>
          <w:p w14:paraId="779C6618"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05A486" w14:textId="77777777" w:rsidR="000F0BCA" w:rsidRPr="00741F99" w:rsidRDefault="003E4828" w:rsidP="0008567E">
            <w:pPr>
              <w:pStyle w:val="Task2"/>
            </w:pPr>
            <w:bookmarkStart w:id="2605" w:name="_Ref232579038"/>
            <w:bookmarkStart w:id="2606" w:name="_Toc260232175"/>
            <w:bookmarkStart w:id="2607" w:name="_Toc275773462"/>
            <w:bookmarkStart w:id="2608" w:name="_Toc338588019"/>
            <w:bookmarkStart w:id="2609" w:name="_Toc361214981"/>
            <w:bookmarkStart w:id="2610" w:name="_Toc441762092"/>
            <w:bookmarkStart w:id="2611" w:name="_Toc492989707"/>
            <w:bookmarkStart w:id="2612" w:name="_Toc102128246"/>
            <w:bookmarkStart w:id="2613" w:name="_Toc147824439"/>
            <w:bookmarkStart w:id="2614" w:name="_Toc147824826"/>
            <w:r w:rsidRPr="00741F99">
              <w:t>DVB-T2: Performance: C/N performance on Gaussian channel</w:t>
            </w:r>
            <w:bookmarkEnd w:id="2605"/>
            <w:bookmarkEnd w:id="2606"/>
            <w:bookmarkEnd w:id="2607"/>
            <w:bookmarkEnd w:id="2608"/>
            <w:bookmarkEnd w:id="2609"/>
            <w:bookmarkEnd w:id="2610"/>
            <w:bookmarkEnd w:id="2611"/>
            <w:bookmarkEnd w:id="2612"/>
            <w:bookmarkEnd w:id="2613"/>
            <w:bookmarkEnd w:id="2614"/>
          </w:p>
        </w:tc>
      </w:tr>
      <w:tr w:rsidR="000F0BCA" w:rsidRPr="00741F99" w14:paraId="33CBEDC4" w14:textId="77777777" w:rsidTr="007A4EDF">
        <w:tc>
          <w:tcPr>
            <w:tcW w:w="1418" w:type="dxa"/>
            <w:tcBorders>
              <w:left w:val="single" w:sz="8" w:space="0" w:color="000000"/>
              <w:bottom w:val="single" w:sz="8" w:space="0" w:color="000000"/>
            </w:tcBorders>
            <w:shd w:val="clear" w:color="auto" w:fill="BFBFBF"/>
          </w:tcPr>
          <w:p w14:paraId="59CA7B8A"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7F2419D" w14:textId="77777777" w:rsidR="000F0BCA" w:rsidRPr="00741F99" w:rsidRDefault="003E4828" w:rsidP="007A4EDF">
            <w:pPr>
              <w:pStyle w:val="NordigChapter"/>
            </w:pPr>
            <w:bookmarkStart w:id="2615" w:name="_Toc275773932"/>
            <w:bookmarkStart w:id="2616" w:name="_Toc338587431"/>
            <w:bookmarkStart w:id="2617" w:name="_Toc361215285"/>
            <w:bookmarkStart w:id="2618" w:name="_Toc361216192"/>
            <w:bookmarkStart w:id="2619" w:name="_Toc361216800"/>
            <w:r w:rsidRPr="00741F99">
              <w:t>NorDig Unified 3.4.10.3</w:t>
            </w:r>
            <w:bookmarkEnd w:id="2615"/>
            <w:bookmarkEnd w:id="2616"/>
            <w:bookmarkEnd w:id="2617"/>
            <w:bookmarkEnd w:id="2618"/>
            <w:bookmarkEnd w:id="2619"/>
          </w:p>
        </w:tc>
      </w:tr>
      <w:tr w:rsidR="000F0BCA" w:rsidRPr="00741F99" w14:paraId="3208D562" w14:textId="77777777" w:rsidTr="007A4EDF">
        <w:tc>
          <w:tcPr>
            <w:tcW w:w="1418" w:type="dxa"/>
            <w:tcBorders>
              <w:left w:val="single" w:sz="8" w:space="0" w:color="000000"/>
              <w:bottom w:val="single" w:sz="8" w:space="0" w:color="000000"/>
            </w:tcBorders>
            <w:shd w:val="clear" w:color="auto" w:fill="BFBFBF"/>
          </w:tcPr>
          <w:p w14:paraId="316D47DA"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2CF863A" w14:textId="77777777" w:rsidR="000F0BCA" w:rsidRDefault="003E4828" w:rsidP="007A4EDF">
            <w:pPr>
              <w:rPr>
                <w:lang w:val="en-US"/>
              </w:rPr>
            </w:pPr>
            <w:r w:rsidRPr="00E04805">
              <w:rPr>
                <w:lang w:val="en-US"/>
              </w:rPr>
              <w:t>The NorDig IRD shall have at least the QEF performance for the C/N ratios given in, Table 2.</w:t>
            </w:r>
            <w:r w:rsidR="00944AE3" w:rsidRPr="00E04805">
              <w:rPr>
                <w:lang w:val="en-US"/>
              </w:rPr>
              <w:t>4</w:t>
            </w:r>
            <w:r w:rsidRPr="00E04805">
              <w:rPr>
                <w:lang w:val="en-US"/>
              </w:rPr>
              <w:t xml:space="preserve"> (PP2) and Table 2.</w:t>
            </w:r>
            <w:r w:rsidR="00944AE3" w:rsidRPr="00E04805">
              <w:rPr>
                <w:lang w:val="en-US"/>
              </w:rPr>
              <w:t>7</w:t>
            </w:r>
            <w:r w:rsidRPr="00E04805">
              <w:rPr>
                <w:lang w:val="en-US"/>
              </w:rPr>
              <w:t xml:space="preserve"> (PP7)  Maximum required C/N for profiles 1 and 2.</w:t>
            </w:r>
          </w:p>
          <w:p w14:paraId="486A5342" w14:textId="6BEF34F5" w:rsidR="001D065B" w:rsidRPr="00E04805" w:rsidRDefault="001D065B" w:rsidP="007A4EDF"/>
        </w:tc>
      </w:tr>
      <w:tr w:rsidR="00EB0E57" w:rsidRPr="00741F99" w14:paraId="7FF771E9" w14:textId="77777777" w:rsidTr="00EB0E57">
        <w:tc>
          <w:tcPr>
            <w:tcW w:w="1418" w:type="dxa"/>
            <w:tcBorders>
              <w:left w:val="single" w:sz="8" w:space="0" w:color="000000"/>
              <w:bottom w:val="single" w:sz="8" w:space="0" w:color="000000"/>
            </w:tcBorders>
            <w:shd w:val="clear" w:color="auto" w:fill="BFBFBF"/>
          </w:tcPr>
          <w:p w14:paraId="17EED23E" w14:textId="59359D44" w:rsidR="00EB0E57" w:rsidRPr="00CA7AA0" w:rsidRDefault="002A300E" w:rsidP="00E04805">
            <w:pPr>
              <w:pStyle w:val="Tasktableheading"/>
              <w:rPr>
                <w:color w:val="000000" w:themeColor="text1"/>
                <w:highlight w:val="yellow"/>
                <w:lang w:val="en-GB"/>
              </w:rPr>
            </w:pPr>
            <w:r w:rsidRPr="00741F99">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7BD0EA" w14:textId="08160E57" w:rsidR="00CA7AA0" w:rsidRPr="00E04805" w:rsidRDefault="00CA7AA0" w:rsidP="00CA7AA0">
            <w:pPr>
              <w:rPr>
                <w:lang w:val="en-US"/>
              </w:rPr>
            </w:pPr>
            <w:r w:rsidRPr="00E04805">
              <w:rPr>
                <w:lang w:val="en-US"/>
              </w:rPr>
              <w:t>Terrestrial IRD</w:t>
            </w:r>
          </w:p>
          <w:p w14:paraId="40044C7F" w14:textId="4592F989" w:rsidR="00974A27" w:rsidRPr="00E04805" w:rsidRDefault="00974A27">
            <w:pPr>
              <w:pStyle w:val="NordigProfile"/>
            </w:pPr>
          </w:p>
        </w:tc>
      </w:tr>
      <w:tr w:rsidR="000F0BCA" w:rsidRPr="00741F99" w14:paraId="01F68741" w14:textId="77777777" w:rsidTr="007A4EDF">
        <w:tc>
          <w:tcPr>
            <w:tcW w:w="1418" w:type="dxa"/>
            <w:tcBorders>
              <w:left w:val="single" w:sz="8" w:space="0" w:color="000000"/>
              <w:bottom w:val="single" w:sz="8" w:space="0" w:color="000000"/>
            </w:tcBorders>
            <w:shd w:val="clear" w:color="auto" w:fill="BFBFBF"/>
          </w:tcPr>
          <w:p w14:paraId="52D9E650"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C656FD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C70B549" w14:textId="7E5D3635" w:rsidR="000F0BCA" w:rsidRPr="00741F99" w:rsidRDefault="003E4828" w:rsidP="007A4EDF">
            <w:pPr>
              <w:rPr>
                <w:lang w:val="en-US"/>
              </w:rPr>
            </w:pPr>
            <w:r w:rsidRPr="00741F99">
              <w:rPr>
                <w:lang w:val="en-US"/>
              </w:rPr>
              <w:t>To test the required C/N for quasi error free reception in Gaussian channel.</w:t>
            </w:r>
          </w:p>
          <w:p w14:paraId="2AE769B8"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0ACF742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3A82B33" w14:textId="77777777" w:rsidR="000F0BCA" w:rsidRPr="00741F99" w:rsidRDefault="000F0BCA" w:rsidP="007A4EDF">
            <w:pPr>
              <w:rPr>
                <w:lang w:val="en-US"/>
              </w:rPr>
            </w:pPr>
          </w:p>
          <w:bookmarkStart w:id="2620" w:name="_MON_1628706482"/>
          <w:bookmarkEnd w:id="2620"/>
          <w:p w14:paraId="758E295A" w14:textId="643E458C" w:rsidR="000F0BCA" w:rsidRPr="00741F99" w:rsidRDefault="00766FD4" w:rsidP="007A4EDF">
            <w:pPr>
              <w:jc w:val="center"/>
              <w:rPr>
                <w:lang w:val="en-US"/>
              </w:rPr>
            </w:pPr>
            <w:r w:rsidRPr="00741F99">
              <w:rPr>
                <w:noProof/>
              </w:rPr>
              <w:object w:dxaOrig="6483" w:dyaOrig="2535" w14:anchorId="4D909990">
                <v:shape id="_x0000_i1057" type="#_x0000_t75" alt="" style="width:332.25pt;height:123pt;mso-width-percent:0;mso-height-percent:0;mso-width-percent:0;mso-height-percent:0" o:ole="" filled="t">
                  <v:fill color2="black" type="frame"/>
                  <v:imagedata r:id="rId95" o:title=""/>
                </v:shape>
                <o:OLEObject Type="Embed" ProgID="Word.Picture.8" ShapeID="_x0000_i1057" DrawAspect="Content" ObjectID="_1759583313" r:id="rId96"/>
              </w:object>
            </w:r>
          </w:p>
          <w:p w14:paraId="69D55C20" w14:textId="77777777" w:rsidR="000F0BCA" w:rsidRPr="00741F99" w:rsidRDefault="000F0BCA" w:rsidP="007A4EDF">
            <w:pPr>
              <w:rPr>
                <w:lang w:val="en-US"/>
              </w:rPr>
            </w:pPr>
          </w:p>
          <w:p w14:paraId="393C3056" w14:textId="77777777" w:rsidR="00C37C5F" w:rsidRPr="00741F99" w:rsidRDefault="00C37C5F" w:rsidP="00C37C5F">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55171E9E" w14:textId="77777777" w:rsidR="000F0BCA" w:rsidRPr="00741F99" w:rsidRDefault="000F0BCA" w:rsidP="007A4EDF">
            <w:pPr>
              <w:rPr>
                <w:lang w:val="en-US"/>
              </w:rPr>
            </w:pPr>
          </w:p>
          <w:tbl>
            <w:tblPr>
              <w:tblW w:w="561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855"/>
            </w:tblGrid>
            <w:tr w:rsidR="000F0BCA" w:rsidRPr="00741F99" w14:paraId="114131A1" w14:textId="77777777" w:rsidTr="007A4EDF">
              <w:trPr>
                <w:trHeight w:val="250"/>
              </w:trPr>
              <w:tc>
                <w:tcPr>
                  <w:tcW w:w="2760" w:type="dxa"/>
                  <w:vAlign w:val="center"/>
                </w:tcPr>
                <w:p w14:paraId="72FE8942"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ilot pattern</w:t>
                  </w:r>
                </w:p>
              </w:tc>
              <w:tc>
                <w:tcPr>
                  <w:tcW w:w="2855" w:type="dxa"/>
                </w:tcPr>
                <w:p w14:paraId="29E49E77"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PP7 (7MHz and 8MHz BW)</w:t>
                  </w:r>
                </w:p>
                <w:p w14:paraId="42A00DE0" w14:textId="77777777" w:rsidR="000F0BCA" w:rsidRPr="00741F99" w:rsidRDefault="003E4828" w:rsidP="007A4EDF">
                  <w:pPr>
                    <w:jc w:val="center"/>
                    <w:rPr>
                      <w:lang w:val="en-US"/>
                    </w:rPr>
                  </w:pPr>
                  <w:r w:rsidRPr="00741F99">
                    <w:rPr>
                      <w:lang w:val="en-US"/>
                    </w:rPr>
                    <w:t>PP2 (1.7MHz BW)</w:t>
                  </w:r>
                </w:p>
              </w:tc>
            </w:tr>
            <w:tr w:rsidR="000F0BCA" w:rsidRPr="00741F99" w14:paraId="4C6EFCF8" w14:textId="77777777" w:rsidTr="007A4EDF">
              <w:trPr>
                <w:trHeight w:val="266"/>
              </w:trPr>
              <w:tc>
                <w:tcPr>
                  <w:tcW w:w="2760" w:type="dxa"/>
                  <w:vAlign w:val="center"/>
                </w:tcPr>
                <w:p w14:paraId="0D19AC82"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L1 post constellation</w:t>
                  </w:r>
                </w:p>
              </w:tc>
              <w:tc>
                <w:tcPr>
                  <w:tcW w:w="2855" w:type="dxa"/>
                </w:tcPr>
                <w:p w14:paraId="2CFBA17D"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 post constellation must be more robust than data PLP constellation.</w:t>
                  </w:r>
                </w:p>
              </w:tc>
            </w:tr>
          </w:tbl>
          <w:p w14:paraId="58EB97A6" w14:textId="77777777" w:rsidR="000F0BCA" w:rsidRPr="00741F99" w:rsidRDefault="000F0BCA" w:rsidP="007A4EDF">
            <w:pPr>
              <w:rPr>
                <w:lang w:val="en-US"/>
              </w:rPr>
            </w:pPr>
          </w:p>
          <w:p w14:paraId="6125A82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Gaussian channel:</w:t>
            </w:r>
          </w:p>
          <w:p w14:paraId="7CB19D43" w14:textId="77777777" w:rsidR="000F0BCA" w:rsidRPr="00741F99" w:rsidRDefault="000F0BCA" w:rsidP="007A4EDF">
            <w:pPr>
              <w:rPr>
                <w:lang w:val="en-US"/>
              </w:rPr>
            </w:pPr>
          </w:p>
          <w:p w14:paraId="44EB0827" w14:textId="77777777" w:rsidR="00974A27" w:rsidRPr="00741F99" w:rsidRDefault="003E4828" w:rsidP="00AD1FCF">
            <w:pPr>
              <w:numPr>
                <w:ilvl w:val="0"/>
                <w:numId w:val="116"/>
              </w:numPr>
              <w:rPr>
                <w:lang w:val="en-US"/>
              </w:rPr>
            </w:pPr>
            <w:r w:rsidRPr="00741F99">
              <w:rPr>
                <w:lang w:val="en-US"/>
              </w:rPr>
              <w:t>Set up the test instruments</w:t>
            </w:r>
          </w:p>
          <w:p w14:paraId="07A4A0E7" w14:textId="1763BCC5" w:rsidR="00974A27" w:rsidRPr="00E04805" w:rsidRDefault="003E4828" w:rsidP="00AD1FCF">
            <w:pPr>
              <w:numPr>
                <w:ilvl w:val="0"/>
                <w:numId w:val="116"/>
              </w:numPr>
              <w:rPr>
                <w:lang w:val="en-US"/>
              </w:rPr>
            </w:pPr>
            <w:r w:rsidRPr="00741F99">
              <w:rPr>
                <w:lang w:val="en-US"/>
              </w:rPr>
              <w:t>Use the following DVB-T2 mode {32k extended, 256QAM rotated, R2/3, GI1/128</w:t>
            </w:r>
            <w:r w:rsidR="00A0614F">
              <w:rPr>
                <w:lang w:val="en-US"/>
              </w:rPr>
              <w:t xml:space="preserve">, </w:t>
            </w:r>
            <w:r w:rsidR="00A0614F" w:rsidRPr="00E04805">
              <w:rPr>
                <w:lang w:val="en-US"/>
              </w:rPr>
              <w:t>PP7</w:t>
            </w:r>
            <w:r w:rsidRPr="00E04805">
              <w:rPr>
                <w:lang w:val="en-US"/>
              </w:rPr>
              <w:t>}</w:t>
            </w:r>
          </w:p>
          <w:p w14:paraId="51BD8480" w14:textId="77777777" w:rsidR="00974A27" w:rsidRPr="00E04805" w:rsidRDefault="003E4828" w:rsidP="00AD1FCF">
            <w:pPr>
              <w:numPr>
                <w:ilvl w:val="0"/>
                <w:numId w:val="116"/>
              </w:numPr>
              <w:rPr>
                <w:lang w:val="en-US"/>
              </w:rPr>
            </w:pPr>
            <w:r w:rsidRPr="00E04805">
              <w:rPr>
                <w:lang w:val="en-US"/>
              </w:rPr>
              <w:lastRenderedPageBreak/>
              <w:t>Set the up-converter to channel 21</w:t>
            </w:r>
          </w:p>
          <w:p w14:paraId="6E910062" w14:textId="77777777" w:rsidR="00974A27" w:rsidRPr="00E04805" w:rsidRDefault="003E4828" w:rsidP="00AD1FCF">
            <w:pPr>
              <w:numPr>
                <w:ilvl w:val="0"/>
                <w:numId w:val="116"/>
              </w:numPr>
              <w:rPr>
                <w:lang w:val="en-US"/>
              </w:rPr>
            </w:pPr>
            <w:r w:rsidRPr="00E04805">
              <w:rPr>
                <w:lang w:val="en-US"/>
              </w:rPr>
              <w:t xml:space="preserve">Measure the input level to the attenuator. </w:t>
            </w:r>
          </w:p>
          <w:p w14:paraId="4BC8A04B" w14:textId="77777777" w:rsidR="00974A27" w:rsidRPr="00E04805" w:rsidRDefault="003E4828" w:rsidP="00AD1FCF">
            <w:pPr>
              <w:numPr>
                <w:ilvl w:val="0"/>
                <w:numId w:val="116"/>
              </w:numPr>
              <w:rPr>
                <w:lang w:val="en-US"/>
              </w:rPr>
            </w:pPr>
            <w:r w:rsidRPr="00E04805">
              <w:rPr>
                <w:lang w:val="en-US"/>
              </w:rPr>
              <w:t>Determine the attenuation of the attenuator and the cables.</w:t>
            </w:r>
          </w:p>
          <w:p w14:paraId="6ABA3E47" w14:textId="77777777" w:rsidR="00974A27" w:rsidRPr="00E04805" w:rsidRDefault="003E4828" w:rsidP="00AD1FCF">
            <w:pPr>
              <w:numPr>
                <w:ilvl w:val="0"/>
                <w:numId w:val="116"/>
              </w:numPr>
              <w:rPr>
                <w:lang w:val="en-US"/>
              </w:rPr>
            </w:pPr>
            <w:r w:rsidRPr="00E04805">
              <w:rPr>
                <w:lang w:val="en-US"/>
              </w:rPr>
              <w:t xml:space="preserve">Calculate the receiver input signal level and set it to –50dBm. </w:t>
            </w:r>
          </w:p>
          <w:p w14:paraId="05F40C41" w14:textId="5DBF88C2" w:rsidR="00974A27" w:rsidRPr="00E04805" w:rsidRDefault="003E4828" w:rsidP="00AD1FCF">
            <w:pPr>
              <w:numPr>
                <w:ilvl w:val="0"/>
                <w:numId w:val="116"/>
              </w:numPr>
              <w:rPr>
                <w:lang w:val="en-US"/>
              </w:rPr>
            </w:pPr>
            <w:r w:rsidRPr="00E04805">
              <w:rPr>
                <w:lang w:val="en-US"/>
              </w:rPr>
              <w:t xml:space="preserve">Use the value for the required C/N specified for the DVB-T2 mode in </w:t>
            </w:r>
            <w:r w:rsidRPr="00E04805">
              <w:rPr>
                <w:lang w:val="en-GB"/>
              </w:rPr>
              <w:t>Table 2.</w:t>
            </w:r>
            <w:r w:rsidR="00D57F6B" w:rsidRPr="00E04805">
              <w:rPr>
                <w:lang w:val="en-GB"/>
              </w:rPr>
              <w:t>7</w:t>
            </w:r>
            <w:r w:rsidRPr="00E04805">
              <w:rPr>
                <w:lang w:val="en-US"/>
              </w:rPr>
              <w:t>.</w:t>
            </w:r>
          </w:p>
          <w:p w14:paraId="7E86C0A6" w14:textId="77777777" w:rsidR="00974A27" w:rsidRPr="00741F99" w:rsidRDefault="003E4828" w:rsidP="00AD1FCF">
            <w:pPr>
              <w:numPr>
                <w:ilvl w:val="0"/>
                <w:numId w:val="116"/>
              </w:numPr>
              <w:rPr>
                <w:lang w:val="en-US"/>
              </w:rPr>
            </w:pPr>
            <w:r w:rsidRPr="00E04805">
              <w:rPr>
                <w:lang w:val="en-US"/>
              </w:rPr>
              <w:t>Do the channel</w:t>
            </w:r>
            <w:r w:rsidRPr="00741F99">
              <w:rPr>
                <w:lang w:val="en-US"/>
              </w:rPr>
              <w:t xml:space="preserve"> search.</w:t>
            </w:r>
          </w:p>
          <w:p w14:paraId="12999280" w14:textId="77777777" w:rsidR="00974A27" w:rsidRPr="00741F99" w:rsidRDefault="003E4828" w:rsidP="00AD1FCF">
            <w:pPr>
              <w:numPr>
                <w:ilvl w:val="0"/>
                <w:numId w:val="116"/>
              </w:numPr>
              <w:rPr>
                <w:lang w:val="en-US"/>
              </w:rPr>
            </w:pPr>
            <w:r w:rsidRPr="00741F99">
              <w:rPr>
                <w:lang w:val="en-US"/>
              </w:rPr>
              <w:t>Increase the C/N from low value to higher value until the quality measurement procedure 2</w:t>
            </w:r>
            <w:r w:rsidR="00DB3C2B" w:rsidRPr="00741F99">
              <w:rPr>
                <w:lang w:val="en-US"/>
              </w:rPr>
              <w:t xml:space="preserve"> (QMP2)</w:t>
            </w:r>
            <w:r w:rsidRPr="00741F99">
              <w:rPr>
                <w:lang w:val="en-US"/>
              </w:rPr>
              <w:t xml:space="preserve"> fulfils.</w:t>
            </w:r>
          </w:p>
          <w:p w14:paraId="2895E516" w14:textId="77777777" w:rsidR="00974A27" w:rsidRPr="00741F99" w:rsidRDefault="003E4828" w:rsidP="00AD1FCF">
            <w:pPr>
              <w:numPr>
                <w:ilvl w:val="0"/>
                <w:numId w:val="116"/>
              </w:numPr>
              <w:rPr>
                <w:lang w:val="en-US"/>
              </w:rPr>
            </w:pPr>
            <w:r w:rsidRPr="00741F99">
              <w:rPr>
                <w:lang w:val="en-US"/>
              </w:rPr>
              <w:t xml:space="preserve">Fill in the measured value in dB in the measurement record. </w:t>
            </w:r>
          </w:p>
          <w:p w14:paraId="19823365" w14:textId="77777777" w:rsidR="00974A27" w:rsidRPr="00741F99" w:rsidRDefault="003E4828" w:rsidP="00AD1FCF">
            <w:pPr>
              <w:numPr>
                <w:ilvl w:val="0"/>
                <w:numId w:val="116"/>
              </w:numPr>
              <w:rPr>
                <w:lang w:val="en-US"/>
              </w:rPr>
            </w:pPr>
            <w:r w:rsidRPr="00741F99">
              <w:rPr>
                <w:lang w:val="en-US"/>
              </w:rPr>
              <w:t xml:space="preserve">Repeat the test for the rest of the frequencies, signal bandwidths and DVB-T2 modes defined in the measurement record. </w:t>
            </w:r>
          </w:p>
          <w:p w14:paraId="32FA5839"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1F1E25DB" w14:textId="58F598F9" w:rsidR="000F0BCA" w:rsidRPr="001D065B" w:rsidRDefault="003E4828" w:rsidP="001D065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29EF80E" w14:textId="17EE7151" w:rsidR="000F0BCA" w:rsidRPr="00741F99" w:rsidRDefault="003E4828" w:rsidP="007A4EDF">
            <w:pPr>
              <w:rPr>
                <w:lang w:val="en-US"/>
              </w:rPr>
            </w:pPr>
            <w:r w:rsidRPr="00741F99">
              <w:rPr>
                <w:lang w:val="en-US"/>
              </w:rPr>
              <w:t xml:space="preserve">The required C/N for quasi error free reception in Gaussian channel is less than specified in </w:t>
            </w:r>
            <w:r w:rsidRPr="00741F99">
              <w:rPr>
                <w:lang w:val="en-GB"/>
              </w:rPr>
              <w:t>Table 2</w:t>
            </w:r>
            <w:r w:rsidRPr="00E04805">
              <w:rPr>
                <w:lang w:val="en-GB"/>
              </w:rPr>
              <w:t>.</w:t>
            </w:r>
            <w:r w:rsidR="00944AE3" w:rsidRPr="00E04805">
              <w:rPr>
                <w:lang w:val="en-GB"/>
              </w:rPr>
              <w:t>7</w:t>
            </w:r>
            <w:r w:rsidRPr="00E04805">
              <w:rPr>
                <w:lang w:val="en-US"/>
              </w:rPr>
              <w:t>.</w:t>
            </w:r>
          </w:p>
          <w:p w14:paraId="079F2574" w14:textId="317DE70D" w:rsidR="000F0BCA" w:rsidRPr="00741F99" w:rsidRDefault="003E4828" w:rsidP="007A4EDF">
            <w:pPr>
              <w:rPr>
                <w:lang w:val="en-US"/>
              </w:rPr>
            </w:pPr>
            <w:r w:rsidRPr="00741F99">
              <w:rPr>
                <w:lang w:val="en-US"/>
              </w:rPr>
              <w:t>If 1.7MHz signal BW is supported, the required C/N for quasi error free reception in Gaussian channel is less than specified in Table 2</w:t>
            </w:r>
            <w:r w:rsidRPr="00E04805">
              <w:rPr>
                <w:lang w:val="en-US"/>
              </w:rPr>
              <w:t>.</w:t>
            </w:r>
            <w:r w:rsidR="00944AE3" w:rsidRPr="00E04805">
              <w:rPr>
                <w:lang w:val="en-US"/>
              </w:rPr>
              <w:t>4</w:t>
            </w:r>
            <w:r w:rsidRPr="00E04805">
              <w:rPr>
                <w:lang w:val="en-US"/>
              </w:rPr>
              <w:t>.</w:t>
            </w:r>
          </w:p>
          <w:p w14:paraId="7F6C89FC" w14:textId="77777777" w:rsidR="000F0BCA" w:rsidRPr="00741F99" w:rsidRDefault="000F0BCA" w:rsidP="007A4EDF">
            <w:pPr>
              <w:rPr>
                <w:lang w:val="en-US"/>
              </w:rPr>
            </w:pPr>
          </w:p>
        </w:tc>
      </w:tr>
      <w:tr w:rsidR="000F0BCA" w:rsidRPr="00741F99" w14:paraId="0A9A286F" w14:textId="77777777" w:rsidTr="007A4EDF">
        <w:tc>
          <w:tcPr>
            <w:tcW w:w="1418" w:type="dxa"/>
            <w:tcBorders>
              <w:left w:val="single" w:sz="8" w:space="0" w:color="000000"/>
              <w:bottom w:val="single" w:sz="8" w:space="0" w:color="000000"/>
            </w:tcBorders>
            <w:shd w:val="clear" w:color="auto" w:fill="BFBFBF"/>
          </w:tcPr>
          <w:p w14:paraId="69AF8215"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D1E45B0" w14:textId="77777777" w:rsidR="000F0BCA" w:rsidRPr="00741F99" w:rsidRDefault="003E4828" w:rsidP="007A4EDF">
            <w:pPr>
              <w:rPr>
                <w:lang w:val="en-US"/>
              </w:rPr>
            </w:pPr>
            <w:r w:rsidRPr="00741F99">
              <w:rPr>
                <w:lang w:val="en-US"/>
              </w:rPr>
              <w:t>Measurement record: See tables below.</w:t>
            </w:r>
          </w:p>
          <w:p w14:paraId="5D642430" w14:textId="77777777" w:rsidR="000F0BCA" w:rsidRPr="00741F99" w:rsidRDefault="000F0BCA" w:rsidP="007A4EDF">
            <w:pPr>
              <w:rPr>
                <w:lang w:val="en-US"/>
              </w:rPr>
            </w:pPr>
          </w:p>
          <w:p w14:paraId="65CD2891" w14:textId="77777777" w:rsidR="000F0BCA" w:rsidRPr="00741F99" w:rsidRDefault="000F0BCA" w:rsidP="007A4EDF">
            <w:pPr>
              <w:rPr>
                <w:lang w:val="en-US"/>
              </w:rPr>
            </w:pPr>
          </w:p>
        </w:tc>
      </w:tr>
      <w:tr w:rsidR="000F0BCA" w:rsidRPr="00741F99" w14:paraId="2EA8BA6B" w14:textId="77777777" w:rsidTr="007A4EDF">
        <w:tc>
          <w:tcPr>
            <w:tcW w:w="1418" w:type="dxa"/>
            <w:tcBorders>
              <w:left w:val="single" w:sz="8" w:space="0" w:color="000000"/>
              <w:bottom w:val="single" w:sz="8" w:space="0" w:color="000000"/>
            </w:tcBorders>
            <w:shd w:val="clear" w:color="auto" w:fill="BFBFBF"/>
          </w:tcPr>
          <w:p w14:paraId="570DD110"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81A292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22E90F5" w14:textId="77777777" w:rsidTr="007A4EDF">
        <w:tc>
          <w:tcPr>
            <w:tcW w:w="1418" w:type="dxa"/>
            <w:tcBorders>
              <w:left w:val="single" w:sz="8" w:space="0" w:color="000000"/>
              <w:bottom w:val="single" w:sz="8" w:space="0" w:color="000000"/>
            </w:tcBorders>
            <w:shd w:val="clear" w:color="auto" w:fill="BFBFBF"/>
          </w:tcPr>
          <w:p w14:paraId="1A047623"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834D955"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5E8269B1" w14:textId="77777777" w:rsidR="000F0BCA" w:rsidRPr="00741F99" w:rsidRDefault="000F0BCA" w:rsidP="007A4EDF">
            <w:pPr>
              <w:rPr>
                <w:lang w:val="en-US"/>
              </w:rPr>
            </w:pPr>
            <w:r w:rsidRPr="00741F99">
              <w:rPr>
                <w:lang w:val="en-US"/>
              </w:rPr>
              <w:t xml:space="preserve">Describe more specific faults and/or other information </w:t>
            </w:r>
          </w:p>
          <w:p w14:paraId="4C1DA702" w14:textId="77777777" w:rsidR="000F0BCA" w:rsidRPr="00741F99" w:rsidRDefault="000F0BCA" w:rsidP="007A4EDF">
            <w:pPr>
              <w:rPr>
                <w:lang w:val="en-US"/>
              </w:rPr>
            </w:pPr>
          </w:p>
          <w:p w14:paraId="289CCD4C" w14:textId="77777777" w:rsidR="000F0BCA" w:rsidRPr="00741F99" w:rsidRDefault="000F0BCA" w:rsidP="007A4EDF">
            <w:pPr>
              <w:rPr>
                <w:lang w:val="en-US"/>
              </w:rPr>
            </w:pPr>
          </w:p>
          <w:p w14:paraId="227CA0B9" w14:textId="77777777" w:rsidR="000F0BCA" w:rsidRPr="00741F99" w:rsidRDefault="000F0BCA" w:rsidP="007A4EDF">
            <w:pPr>
              <w:rPr>
                <w:b/>
                <w:sz w:val="18"/>
                <w:lang w:val="en-US"/>
              </w:rPr>
            </w:pPr>
          </w:p>
        </w:tc>
      </w:tr>
      <w:tr w:rsidR="000F0BCA" w:rsidRPr="00741F99" w14:paraId="3B0B5056" w14:textId="77777777" w:rsidTr="007A4EDF">
        <w:tc>
          <w:tcPr>
            <w:tcW w:w="1418" w:type="dxa"/>
            <w:tcBorders>
              <w:left w:val="single" w:sz="8" w:space="0" w:color="000000"/>
              <w:bottom w:val="single" w:sz="8" w:space="0" w:color="000000"/>
            </w:tcBorders>
            <w:shd w:val="clear" w:color="auto" w:fill="BFBFBF"/>
          </w:tcPr>
          <w:p w14:paraId="6F7BBFDF"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797CC90A"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3398EBA"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225466C" w14:textId="77777777" w:rsidR="000F0BCA" w:rsidRPr="00741F99" w:rsidRDefault="000F0BCA" w:rsidP="007A4EDF">
            <w:pPr>
              <w:pStyle w:val="Tasktableheading"/>
              <w:rPr>
                <w:sz w:val="18"/>
              </w:rPr>
            </w:pPr>
          </w:p>
        </w:tc>
      </w:tr>
    </w:tbl>
    <w:p w14:paraId="3C15C870" w14:textId="77777777" w:rsidR="000F0BCA" w:rsidRPr="00741F99" w:rsidRDefault="000F0BCA" w:rsidP="000F0BCA">
      <w:pPr>
        <w:rPr>
          <w:lang w:val="en-US"/>
        </w:rPr>
      </w:pPr>
    </w:p>
    <w:p w14:paraId="2AB73852" w14:textId="77777777" w:rsidR="000F0BCA" w:rsidRPr="00741F99" w:rsidRDefault="000F0BCA" w:rsidP="000F0BCA">
      <w:pPr>
        <w:rPr>
          <w:lang w:val="en-US"/>
        </w:rPr>
        <w:sectPr w:rsidR="000F0BCA" w:rsidRPr="00741F99" w:rsidSect="00594E7D">
          <w:footnotePr>
            <w:pos w:val="beneathText"/>
          </w:footnotePr>
          <w:pgSz w:w="11905" w:h="16837"/>
          <w:pgMar w:top="1417" w:right="1417" w:bottom="1417" w:left="1417" w:header="720" w:footer="720" w:gutter="0"/>
          <w:cols w:space="720"/>
          <w:docGrid w:linePitch="360"/>
        </w:sectPr>
      </w:pPr>
    </w:p>
    <w:p w14:paraId="42A63870" w14:textId="77777777" w:rsidR="000F0BCA" w:rsidRPr="00741F99" w:rsidRDefault="003E4828" w:rsidP="000F0BCA">
      <w:pPr>
        <w:rPr>
          <w:lang w:val="en-US"/>
        </w:rPr>
      </w:pPr>
      <w:r w:rsidRPr="00741F99">
        <w:rPr>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9"/>
        <w:gridCol w:w="635"/>
        <w:gridCol w:w="645"/>
        <w:gridCol w:w="645"/>
        <w:gridCol w:w="645"/>
        <w:gridCol w:w="669"/>
        <w:gridCol w:w="678"/>
        <w:gridCol w:w="678"/>
        <w:gridCol w:w="669"/>
        <w:gridCol w:w="724"/>
      </w:tblGrid>
      <w:tr w:rsidR="00E04805" w:rsidRPr="00741F99" w14:paraId="3BB799E6" w14:textId="56EAD3D1" w:rsidTr="00B15F46">
        <w:trPr>
          <w:cantSplit/>
          <w:jc w:val="center"/>
        </w:trPr>
        <w:tc>
          <w:tcPr>
            <w:tcW w:w="3079" w:type="dxa"/>
            <w:shd w:val="clear" w:color="auto" w:fill="D9D9D9" w:themeFill="background1" w:themeFillShade="D9"/>
          </w:tcPr>
          <w:p w14:paraId="7DD006F6" w14:textId="77777777" w:rsidR="00E04805" w:rsidRPr="00E04805" w:rsidRDefault="00E04805" w:rsidP="00E04805">
            <w:pPr>
              <w:jc w:val="center"/>
              <w:rPr>
                <w:sz w:val="18"/>
                <w:szCs w:val="18"/>
                <w:lang w:val="en-US"/>
              </w:rPr>
            </w:pPr>
            <w:r w:rsidRPr="00E04805">
              <w:rPr>
                <w:sz w:val="18"/>
                <w:szCs w:val="18"/>
                <w:lang w:val="en-US"/>
              </w:rPr>
              <w:t>FFT</w:t>
            </w:r>
            <w:r w:rsidRPr="00E04805">
              <w:rPr>
                <w:sz w:val="18"/>
                <w:szCs w:val="18"/>
                <w:lang w:val="en-US"/>
              </w:rPr>
              <w:br/>
              <w:t>Signal bandwidth</w:t>
            </w:r>
          </w:p>
        </w:tc>
        <w:tc>
          <w:tcPr>
            <w:tcW w:w="1925" w:type="dxa"/>
            <w:gridSpan w:val="3"/>
            <w:shd w:val="clear" w:color="auto" w:fill="D9D9D9" w:themeFill="background1" w:themeFillShade="D9"/>
          </w:tcPr>
          <w:p w14:paraId="30A8093F" w14:textId="77777777" w:rsidR="00E04805" w:rsidRPr="00E04805" w:rsidRDefault="00E04805" w:rsidP="00E04805">
            <w:pPr>
              <w:jc w:val="center"/>
              <w:rPr>
                <w:sz w:val="18"/>
                <w:szCs w:val="18"/>
                <w:lang w:val="en-US"/>
              </w:rPr>
            </w:pPr>
            <w:r w:rsidRPr="00E04805">
              <w:rPr>
                <w:sz w:val="18"/>
                <w:szCs w:val="18"/>
                <w:lang w:val="en-US"/>
              </w:rPr>
              <w:t>32k normal</w:t>
            </w:r>
            <w:r w:rsidRPr="00E04805">
              <w:rPr>
                <w:sz w:val="18"/>
                <w:szCs w:val="18"/>
                <w:lang w:val="en-US"/>
              </w:rPr>
              <w:br/>
              <w:t>7 MHz</w:t>
            </w:r>
          </w:p>
        </w:tc>
        <w:tc>
          <w:tcPr>
            <w:tcW w:w="4063" w:type="dxa"/>
            <w:gridSpan w:val="6"/>
            <w:shd w:val="clear" w:color="auto" w:fill="D9D9D9" w:themeFill="background1" w:themeFillShade="D9"/>
          </w:tcPr>
          <w:p w14:paraId="09CCEEB7" w14:textId="15EEAAA4" w:rsidR="00E04805" w:rsidRPr="00E04805" w:rsidRDefault="00E04805" w:rsidP="00E04805">
            <w:pPr>
              <w:suppressAutoHyphens w:val="0"/>
              <w:rPr>
                <w:b/>
              </w:rPr>
            </w:pPr>
            <w:r w:rsidRPr="00E04805">
              <w:rPr>
                <w:sz w:val="18"/>
                <w:szCs w:val="18"/>
                <w:lang w:val="en-US"/>
              </w:rPr>
              <w:t>32k extended</w:t>
            </w:r>
            <w:r w:rsidRPr="00E04805">
              <w:rPr>
                <w:sz w:val="18"/>
                <w:szCs w:val="18"/>
                <w:lang w:val="en-US"/>
              </w:rPr>
              <w:br/>
              <w:t>8 MHz</w:t>
            </w:r>
          </w:p>
        </w:tc>
      </w:tr>
      <w:tr w:rsidR="008E0347" w:rsidRPr="00741F99" w14:paraId="5F68D588" w14:textId="77777777" w:rsidTr="00B15F46">
        <w:trPr>
          <w:cantSplit/>
          <w:jc w:val="center"/>
        </w:trPr>
        <w:tc>
          <w:tcPr>
            <w:tcW w:w="3079" w:type="dxa"/>
            <w:shd w:val="clear" w:color="auto" w:fill="D9D9D9" w:themeFill="background1" w:themeFillShade="D9"/>
          </w:tcPr>
          <w:p w14:paraId="0D97CF2B" w14:textId="77777777" w:rsidR="008E0347" w:rsidRPr="00E04805" w:rsidRDefault="008E0347" w:rsidP="008720F5">
            <w:pPr>
              <w:jc w:val="center"/>
              <w:rPr>
                <w:sz w:val="18"/>
                <w:szCs w:val="18"/>
                <w:lang w:val="en-US"/>
              </w:rPr>
            </w:pPr>
            <w:r w:rsidRPr="00E04805">
              <w:rPr>
                <w:sz w:val="18"/>
                <w:szCs w:val="18"/>
                <w:lang w:val="en-US"/>
              </w:rPr>
              <w:t>Center frequency [MHz]</w:t>
            </w:r>
          </w:p>
        </w:tc>
        <w:tc>
          <w:tcPr>
            <w:tcW w:w="635" w:type="dxa"/>
            <w:shd w:val="clear" w:color="auto" w:fill="D9D9D9" w:themeFill="background1" w:themeFillShade="D9"/>
          </w:tcPr>
          <w:p w14:paraId="13F36A75" w14:textId="77777777" w:rsidR="008E0347" w:rsidRPr="00E04805" w:rsidRDefault="008E0347" w:rsidP="008720F5">
            <w:pPr>
              <w:jc w:val="center"/>
              <w:rPr>
                <w:sz w:val="18"/>
                <w:szCs w:val="18"/>
                <w:lang w:val="en-US"/>
              </w:rPr>
            </w:pPr>
            <w:r w:rsidRPr="00E04805">
              <w:rPr>
                <w:sz w:val="18"/>
                <w:szCs w:val="18"/>
                <w:lang w:val="en-US"/>
              </w:rPr>
              <w:t>177.5</w:t>
            </w:r>
          </w:p>
        </w:tc>
        <w:tc>
          <w:tcPr>
            <w:tcW w:w="645" w:type="dxa"/>
            <w:shd w:val="clear" w:color="auto" w:fill="D9D9D9" w:themeFill="background1" w:themeFillShade="D9"/>
          </w:tcPr>
          <w:p w14:paraId="7C47C911" w14:textId="77777777" w:rsidR="008E0347" w:rsidRPr="00E04805" w:rsidRDefault="008E0347" w:rsidP="008720F5">
            <w:pPr>
              <w:jc w:val="center"/>
              <w:rPr>
                <w:sz w:val="18"/>
                <w:szCs w:val="18"/>
                <w:lang w:val="en-US"/>
              </w:rPr>
            </w:pPr>
            <w:r w:rsidRPr="00E04805">
              <w:rPr>
                <w:sz w:val="18"/>
                <w:szCs w:val="18"/>
                <w:lang w:val="en-US"/>
              </w:rPr>
              <w:t>198.5</w:t>
            </w:r>
          </w:p>
        </w:tc>
        <w:tc>
          <w:tcPr>
            <w:tcW w:w="645" w:type="dxa"/>
            <w:shd w:val="clear" w:color="auto" w:fill="D9D9D9" w:themeFill="background1" w:themeFillShade="D9"/>
          </w:tcPr>
          <w:p w14:paraId="68F984B7" w14:textId="77777777" w:rsidR="008E0347" w:rsidRPr="00E04805" w:rsidRDefault="008E0347" w:rsidP="008720F5">
            <w:pPr>
              <w:jc w:val="center"/>
              <w:rPr>
                <w:sz w:val="18"/>
                <w:szCs w:val="18"/>
                <w:lang w:val="en-US"/>
              </w:rPr>
            </w:pPr>
            <w:r w:rsidRPr="00E04805">
              <w:rPr>
                <w:sz w:val="18"/>
                <w:szCs w:val="18"/>
                <w:lang w:val="en-US"/>
              </w:rPr>
              <w:t>226.5</w:t>
            </w:r>
          </w:p>
        </w:tc>
        <w:tc>
          <w:tcPr>
            <w:tcW w:w="645" w:type="dxa"/>
            <w:shd w:val="clear" w:color="auto" w:fill="D9D9D9" w:themeFill="background1" w:themeFillShade="D9"/>
          </w:tcPr>
          <w:p w14:paraId="47653DEA" w14:textId="77777777" w:rsidR="008E0347" w:rsidRPr="00E04805" w:rsidRDefault="008E0347" w:rsidP="008720F5">
            <w:pPr>
              <w:jc w:val="center"/>
              <w:rPr>
                <w:sz w:val="18"/>
                <w:szCs w:val="18"/>
                <w:lang w:val="en-US"/>
              </w:rPr>
            </w:pPr>
            <w:r w:rsidRPr="00E04805">
              <w:rPr>
                <w:sz w:val="18"/>
                <w:szCs w:val="18"/>
                <w:lang w:val="en-US"/>
              </w:rPr>
              <w:t>474.0</w:t>
            </w:r>
          </w:p>
        </w:tc>
        <w:tc>
          <w:tcPr>
            <w:tcW w:w="669" w:type="dxa"/>
            <w:shd w:val="clear" w:color="auto" w:fill="D9D9D9" w:themeFill="background1" w:themeFillShade="D9"/>
          </w:tcPr>
          <w:p w14:paraId="12052742" w14:textId="77777777" w:rsidR="008E0347" w:rsidRPr="00E04805" w:rsidRDefault="008E0347" w:rsidP="008720F5">
            <w:pPr>
              <w:jc w:val="center"/>
              <w:rPr>
                <w:sz w:val="18"/>
                <w:szCs w:val="18"/>
                <w:lang w:val="en-US"/>
              </w:rPr>
            </w:pPr>
            <w:r w:rsidRPr="00E04805">
              <w:rPr>
                <w:sz w:val="18"/>
                <w:szCs w:val="18"/>
                <w:lang w:val="en-US"/>
              </w:rPr>
              <w:t>522.0</w:t>
            </w:r>
          </w:p>
        </w:tc>
        <w:tc>
          <w:tcPr>
            <w:tcW w:w="678" w:type="dxa"/>
            <w:shd w:val="clear" w:color="auto" w:fill="D9D9D9" w:themeFill="background1" w:themeFillShade="D9"/>
          </w:tcPr>
          <w:p w14:paraId="6ABFBC02" w14:textId="77777777" w:rsidR="008E0347" w:rsidRPr="00E04805" w:rsidRDefault="008E0347" w:rsidP="008720F5">
            <w:pPr>
              <w:jc w:val="center"/>
              <w:rPr>
                <w:sz w:val="18"/>
                <w:szCs w:val="18"/>
                <w:lang w:val="en-US"/>
              </w:rPr>
            </w:pPr>
            <w:r w:rsidRPr="00E04805">
              <w:rPr>
                <w:sz w:val="18"/>
                <w:szCs w:val="18"/>
                <w:lang w:val="en-US"/>
              </w:rPr>
              <w:t>570.0</w:t>
            </w:r>
          </w:p>
        </w:tc>
        <w:tc>
          <w:tcPr>
            <w:tcW w:w="678" w:type="dxa"/>
            <w:shd w:val="clear" w:color="auto" w:fill="D9D9D9" w:themeFill="background1" w:themeFillShade="D9"/>
          </w:tcPr>
          <w:p w14:paraId="589C78EF" w14:textId="77777777" w:rsidR="008E0347" w:rsidRPr="00E04805" w:rsidRDefault="008E0347" w:rsidP="008720F5">
            <w:pPr>
              <w:jc w:val="center"/>
              <w:rPr>
                <w:sz w:val="18"/>
                <w:szCs w:val="18"/>
                <w:lang w:val="en-US"/>
              </w:rPr>
            </w:pPr>
            <w:r w:rsidRPr="00E04805">
              <w:rPr>
                <w:sz w:val="18"/>
                <w:szCs w:val="18"/>
                <w:lang w:val="en-US"/>
              </w:rPr>
              <w:t>618.0</w:t>
            </w:r>
          </w:p>
        </w:tc>
        <w:tc>
          <w:tcPr>
            <w:tcW w:w="669" w:type="dxa"/>
            <w:shd w:val="clear" w:color="auto" w:fill="D9D9D9" w:themeFill="background1" w:themeFillShade="D9"/>
          </w:tcPr>
          <w:p w14:paraId="05D84B5C" w14:textId="77777777" w:rsidR="008E0347" w:rsidRPr="00E04805" w:rsidRDefault="008E0347" w:rsidP="008720F5">
            <w:pPr>
              <w:jc w:val="center"/>
              <w:rPr>
                <w:sz w:val="18"/>
                <w:szCs w:val="18"/>
                <w:lang w:val="en-US"/>
              </w:rPr>
            </w:pPr>
            <w:r w:rsidRPr="00E04805">
              <w:rPr>
                <w:sz w:val="18"/>
                <w:szCs w:val="18"/>
                <w:lang w:val="en-US"/>
              </w:rPr>
              <w:t>666.0</w:t>
            </w:r>
          </w:p>
        </w:tc>
        <w:tc>
          <w:tcPr>
            <w:tcW w:w="724" w:type="dxa"/>
            <w:shd w:val="clear" w:color="auto" w:fill="D9D9D9" w:themeFill="background1" w:themeFillShade="D9"/>
          </w:tcPr>
          <w:p w14:paraId="55CFB66D" w14:textId="24B687B4" w:rsidR="008E0347" w:rsidRPr="005C5741" w:rsidRDefault="008E0347" w:rsidP="008720F5">
            <w:pPr>
              <w:jc w:val="center"/>
              <w:rPr>
                <w:sz w:val="18"/>
                <w:szCs w:val="18"/>
                <w:lang w:val="en-US"/>
              </w:rPr>
            </w:pPr>
            <w:r w:rsidRPr="005C5741">
              <w:rPr>
                <w:sz w:val="18"/>
                <w:szCs w:val="18"/>
                <w:lang w:val="en-US"/>
              </w:rPr>
              <w:t xml:space="preserve">690.0 </w:t>
            </w:r>
          </w:p>
        </w:tc>
      </w:tr>
      <w:tr w:rsidR="008E0347" w:rsidRPr="00741F99" w14:paraId="51946EA0" w14:textId="77777777" w:rsidTr="00B15F46">
        <w:trPr>
          <w:cantSplit/>
          <w:jc w:val="center"/>
        </w:trPr>
        <w:tc>
          <w:tcPr>
            <w:tcW w:w="3079" w:type="dxa"/>
            <w:shd w:val="clear" w:color="auto" w:fill="D9D9D9" w:themeFill="background1" w:themeFillShade="D9"/>
          </w:tcPr>
          <w:p w14:paraId="53D4BCC3" w14:textId="77777777" w:rsidR="008E0347" w:rsidRPr="00E04805" w:rsidRDefault="008E0347" w:rsidP="008720F5">
            <w:pPr>
              <w:jc w:val="center"/>
              <w:rPr>
                <w:sz w:val="18"/>
                <w:szCs w:val="18"/>
                <w:lang w:val="fr-FR"/>
              </w:rPr>
            </w:pPr>
            <w:r w:rsidRPr="00E04805">
              <w:rPr>
                <w:sz w:val="18"/>
                <w:szCs w:val="18"/>
                <w:lang w:val="fr-FR"/>
              </w:rPr>
              <w:t>DVB-T2 mode / Channel Id</w:t>
            </w:r>
          </w:p>
        </w:tc>
        <w:tc>
          <w:tcPr>
            <w:tcW w:w="635" w:type="dxa"/>
            <w:tcBorders>
              <w:bottom w:val="single" w:sz="4" w:space="0" w:color="auto"/>
            </w:tcBorders>
            <w:shd w:val="clear" w:color="auto" w:fill="D9D9D9" w:themeFill="background1" w:themeFillShade="D9"/>
          </w:tcPr>
          <w:p w14:paraId="235A766F" w14:textId="77777777" w:rsidR="008E0347" w:rsidRPr="00E04805" w:rsidRDefault="008E0347" w:rsidP="008720F5">
            <w:pPr>
              <w:jc w:val="center"/>
              <w:rPr>
                <w:sz w:val="18"/>
                <w:szCs w:val="18"/>
                <w:lang w:val="sv-SE"/>
              </w:rPr>
            </w:pPr>
            <w:r w:rsidRPr="00E04805">
              <w:rPr>
                <w:sz w:val="18"/>
                <w:szCs w:val="18"/>
                <w:lang w:val="sv-SE"/>
              </w:rPr>
              <w:t>K5</w:t>
            </w:r>
          </w:p>
        </w:tc>
        <w:tc>
          <w:tcPr>
            <w:tcW w:w="645" w:type="dxa"/>
            <w:shd w:val="clear" w:color="auto" w:fill="D9D9D9" w:themeFill="background1" w:themeFillShade="D9"/>
          </w:tcPr>
          <w:p w14:paraId="607E41E3" w14:textId="77777777" w:rsidR="008E0347" w:rsidRPr="00E04805" w:rsidRDefault="008E0347" w:rsidP="008720F5">
            <w:pPr>
              <w:jc w:val="center"/>
              <w:rPr>
                <w:sz w:val="18"/>
                <w:szCs w:val="18"/>
                <w:lang w:val="sv-SE"/>
              </w:rPr>
            </w:pPr>
            <w:r w:rsidRPr="00E04805">
              <w:rPr>
                <w:sz w:val="18"/>
                <w:szCs w:val="18"/>
                <w:lang w:val="sv-SE"/>
              </w:rPr>
              <w:t>K8</w:t>
            </w:r>
          </w:p>
        </w:tc>
        <w:tc>
          <w:tcPr>
            <w:tcW w:w="645" w:type="dxa"/>
            <w:shd w:val="clear" w:color="auto" w:fill="D9D9D9" w:themeFill="background1" w:themeFillShade="D9"/>
          </w:tcPr>
          <w:p w14:paraId="66B278D4" w14:textId="77777777" w:rsidR="008E0347" w:rsidRPr="00E04805" w:rsidRDefault="008E0347" w:rsidP="008720F5">
            <w:pPr>
              <w:jc w:val="center"/>
              <w:rPr>
                <w:sz w:val="18"/>
                <w:szCs w:val="18"/>
                <w:lang w:val="sv-SE"/>
              </w:rPr>
            </w:pPr>
            <w:r w:rsidRPr="00E04805">
              <w:rPr>
                <w:sz w:val="18"/>
                <w:szCs w:val="18"/>
                <w:lang w:val="sv-SE"/>
              </w:rPr>
              <w:t>K12</w:t>
            </w:r>
          </w:p>
        </w:tc>
        <w:tc>
          <w:tcPr>
            <w:tcW w:w="645" w:type="dxa"/>
            <w:shd w:val="clear" w:color="auto" w:fill="D9D9D9" w:themeFill="background1" w:themeFillShade="D9"/>
          </w:tcPr>
          <w:p w14:paraId="67D25546" w14:textId="77777777" w:rsidR="008E0347" w:rsidRPr="00E04805" w:rsidRDefault="008E0347" w:rsidP="008720F5">
            <w:pPr>
              <w:jc w:val="center"/>
              <w:rPr>
                <w:sz w:val="18"/>
                <w:szCs w:val="18"/>
                <w:lang w:val="sv-SE"/>
              </w:rPr>
            </w:pPr>
            <w:r w:rsidRPr="00E04805">
              <w:rPr>
                <w:sz w:val="18"/>
                <w:szCs w:val="18"/>
                <w:lang w:val="sv-SE"/>
              </w:rPr>
              <w:t>K21</w:t>
            </w:r>
          </w:p>
        </w:tc>
        <w:tc>
          <w:tcPr>
            <w:tcW w:w="669" w:type="dxa"/>
            <w:shd w:val="clear" w:color="auto" w:fill="D9D9D9" w:themeFill="background1" w:themeFillShade="D9"/>
          </w:tcPr>
          <w:p w14:paraId="0B1E4CBA" w14:textId="77777777" w:rsidR="008E0347" w:rsidRPr="00E04805" w:rsidRDefault="008E0347" w:rsidP="008720F5">
            <w:pPr>
              <w:jc w:val="center"/>
              <w:rPr>
                <w:sz w:val="18"/>
                <w:szCs w:val="18"/>
                <w:lang w:val="sv-SE"/>
              </w:rPr>
            </w:pPr>
            <w:r w:rsidRPr="00E04805">
              <w:rPr>
                <w:sz w:val="18"/>
                <w:szCs w:val="18"/>
                <w:lang w:val="sv-SE"/>
              </w:rPr>
              <w:t>K27</w:t>
            </w:r>
          </w:p>
        </w:tc>
        <w:tc>
          <w:tcPr>
            <w:tcW w:w="678" w:type="dxa"/>
            <w:shd w:val="clear" w:color="auto" w:fill="D9D9D9" w:themeFill="background1" w:themeFillShade="D9"/>
          </w:tcPr>
          <w:p w14:paraId="24723D6F" w14:textId="77777777" w:rsidR="008E0347" w:rsidRPr="00E04805" w:rsidRDefault="008E0347" w:rsidP="008720F5">
            <w:pPr>
              <w:jc w:val="center"/>
              <w:rPr>
                <w:sz w:val="18"/>
                <w:szCs w:val="18"/>
                <w:lang w:val="sv-SE"/>
              </w:rPr>
            </w:pPr>
            <w:r w:rsidRPr="00E04805">
              <w:rPr>
                <w:sz w:val="18"/>
                <w:szCs w:val="18"/>
                <w:lang w:val="sv-SE"/>
              </w:rPr>
              <w:t>K33</w:t>
            </w:r>
          </w:p>
        </w:tc>
        <w:tc>
          <w:tcPr>
            <w:tcW w:w="678" w:type="dxa"/>
            <w:shd w:val="clear" w:color="auto" w:fill="D9D9D9" w:themeFill="background1" w:themeFillShade="D9"/>
          </w:tcPr>
          <w:p w14:paraId="4DAB9833" w14:textId="77777777" w:rsidR="008E0347" w:rsidRPr="00E04805" w:rsidRDefault="008E0347" w:rsidP="008720F5">
            <w:pPr>
              <w:jc w:val="center"/>
              <w:rPr>
                <w:sz w:val="18"/>
                <w:szCs w:val="18"/>
                <w:lang w:val="sv-SE"/>
              </w:rPr>
            </w:pPr>
            <w:r w:rsidRPr="00E04805">
              <w:rPr>
                <w:sz w:val="18"/>
                <w:szCs w:val="18"/>
                <w:lang w:val="sv-SE"/>
              </w:rPr>
              <w:t>K39</w:t>
            </w:r>
          </w:p>
        </w:tc>
        <w:tc>
          <w:tcPr>
            <w:tcW w:w="669" w:type="dxa"/>
            <w:shd w:val="clear" w:color="auto" w:fill="D9D9D9" w:themeFill="background1" w:themeFillShade="D9"/>
          </w:tcPr>
          <w:p w14:paraId="4AFAC44D" w14:textId="77777777" w:rsidR="008E0347" w:rsidRPr="00E04805" w:rsidRDefault="008E0347" w:rsidP="008720F5">
            <w:pPr>
              <w:jc w:val="center"/>
              <w:rPr>
                <w:sz w:val="18"/>
                <w:szCs w:val="18"/>
                <w:lang w:val="sv-SE"/>
              </w:rPr>
            </w:pPr>
            <w:r w:rsidRPr="00E04805">
              <w:rPr>
                <w:sz w:val="18"/>
                <w:szCs w:val="18"/>
                <w:lang w:val="sv-SE"/>
              </w:rPr>
              <w:t>K45</w:t>
            </w:r>
          </w:p>
        </w:tc>
        <w:tc>
          <w:tcPr>
            <w:tcW w:w="724" w:type="dxa"/>
            <w:shd w:val="clear" w:color="auto" w:fill="D9D9D9" w:themeFill="background1" w:themeFillShade="D9"/>
          </w:tcPr>
          <w:p w14:paraId="1149ADC5" w14:textId="0980C56F" w:rsidR="008E0347" w:rsidRPr="005C5741" w:rsidRDefault="008E0347" w:rsidP="008720F5">
            <w:pPr>
              <w:jc w:val="center"/>
              <w:rPr>
                <w:sz w:val="18"/>
                <w:szCs w:val="18"/>
                <w:lang w:val="sv-SE"/>
              </w:rPr>
            </w:pPr>
            <w:r w:rsidRPr="005C5741">
              <w:rPr>
                <w:sz w:val="18"/>
                <w:szCs w:val="18"/>
                <w:lang w:val="sv-SE"/>
              </w:rPr>
              <w:t xml:space="preserve">K48 </w:t>
            </w:r>
          </w:p>
        </w:tc>
      </w:tr>
      <w:tr w:rsidR="008E0347" w:rsidRPr="00741F99" w14:paraId="05920AF2" w14:textId="77777777" w:rsidTr="00B15F46">
        <w:trPr>
          <w:cantSplit/>
          <w:jc w:val="center"/>
        </w:trPr>
        <w:tc>
          <w:tcPr>
            <w:tcW w:w="3079" w:type="dxa"/>
          </w:tcPr>
          <w:p w14:paraId="4664D427" w14:textId="77777777" w:rsidR="008E0347" w:rsidRPr="00741F99" w:rsidRDefault="008E0347" w:rsidP="00E04805">
            <w:pPr>
              <w:jc w:val="center"/>
              <w:rPr>
                <w:sz w:val="18"/>
                <w:szCs w:val="18"/>
                <w:lang w:val="sv-SE"/>
              </w:rPr>
            </w:pPr>
            <w:r w:rsidRPr="00741F99">
              <w:rPr>
                <w:sz w:val="18"/>
                <w:szCs w:val="18"/>
                <w:lang w:val="sv-SE"/>
              </w:rPr>
              <w:t>QPSK  R1/2 G1/128</w:t>
            </w:r>
          </w:p>
        </w:tc>
        <w:tc>
          <w:tcPr>
            <w:tcW w:w="635" w:type="dxa"/>
            <w:shd w:val="pct30" w:color="auto" w:fill="auto"/>
          </w:tcPr>
          <w:p w14:paraId="252BC8D1" w14:textId="77777777" w:rsidR="008E0347" w:rsidRPr="00741F99" w:rsidRDefault="008E0347" w:rsidP="00E04805">
            <w:pPr>
              <w:jc w:val="center"/>
              <w:rPr>
                <w:sz w:val="18"/>
                <w:szCs w:val="18"/>
                <w:lang w:val="sv-SE"/>
              </w:rPr>
            </w:pPr>
          </w:p>
        </w:tc>
        <w:tc>
          <w:tcPr>
            <w:tcW w:w="645" w:type="dxa"/>
          </w:tcPr>
          <w:p w14:paraId="1BC3BBF1" w14:textId="77777777" w:rsidR="008E0347" w:rsidRPr="00741F99" w:rsidRDefault="008E0347" w:rsidP="00E04805">
            <w:pPr>
              <w:jc w:val="center"/>
              <w:rPr>
                <w:sz w:val="18"/>
                <w:szCs w:val="18"/>
                <w:lang w:val="sv-SE"/>
              </w:rPr>
            </w:pPr>
          </w:p>
        </w:tc>
        <w:tc>
          <w:tcPr>
            <w:tcW w:w="645" w:type="dxa"/>
            <w:shd w:val="clear" w:color="auto" w:fill="B3B3B3"/>
          </w:tcPr>
          <w:p w14:paraId="3F0DC100" w14:textId="77777777" w:rsidR="008E0347" w:rsidRPr="00741F99" w:rsidRDefault="008E0347" w:rsidP="00E04805">
            <w:pPr>
              <w:jc w:val="center"/>
              <w:rPr>
                <w:sz w:val="18"/>
                <w:szCs w:val="18"/>
                <w:lang w:val="sv-SE"/>
              </w:rPr>
            </w:pPr>
          </w:p>
        </w:tc>
        <w:tc>
          <w:tcPr>
            <w:tcW w:w="645" w:type="dxa"/>
            <w:shd w:val="clear" w:color="auto" w:fill="B3B3B3"/>
          </w:tcPr>
          <w:p w14:paraId="0DB1FC89" w14:textId="77777777" w:rsidR="008E0347" w:rsidRPr="00741F99" w:rsidRDefault="008E0347" w:rsidP="00E04805">
            <w:pPr>
              <w:jc w:val="center"/>
              <w:rPr>
                <w:sz w:val="18"/>
                <w:szCs w:val="18"/>
                <w:lang w:val="sv-SE"/>
              </w:rPr>
            </w:pPr>
          </w:p>
        </w:tc>
        <w:tc>
          <w:tcPr>
            <w:tcW w:w="669" w:type="dxa"/>
            <w:shd w:val="clear" w:color="auto" w:fill="B3B3B3"/>
          </w:tcPr>
          <w:p w14:paraId="0031DDF4" w14:textId="77777777" w:rsidR="008E0347" w:rsidRPr="00741F99" w:rsidRDefault="008E0347" w:rsidP="00E04805">
            <w:pPr>
              <w:jc w:val="center"/>
              <w:rPr>
                <w:sz w:val="18"/>
                <w:szCs w:val="18"/>
                <w:lang w:val="sv-SE"/>
              </w:rPr>
            </w:pPr>
          </w:p>
        </w:tc>
        <w:tc>
          <w:tcPr>
            <w:tcW w:w="678" w:type="dxa"/>
            <w:shd w:val="clear" w:color="auto" w:fill="B3B3B3"/>
          </w:tcPr>
          <w:p w14:paraId="141C8660" w14:textId="77777777" w:rsidR="008E0347" w:rsidRPr="00741F99" w:rsidRDefault="008E0347" w:rsidP="00E04805">
            <w:pPr>
              <w:jc w:val="center"/>
              <w:rPr>
                <w:sz w:val="18"/>
                <w:szCs w:val="18"/>
                <w:lang w:val="sv-SE"/>
              </w:rPr>
            </w:pPr>
          </w:p>
        </w:tc>
        <w:tc>
          <w:tcPr>
            <w:tcW w:w="678" w:type="dxa"/>
            <w:shd w:val="clear" w:color="auto" w:fill="B3B3B3"/>
          </w:tcPr>
          <w:p w14:paraId="255BD537" w14:textId="77777777" w:rsidR="008E0347" w:rsidRPr="00741F99" w:rsidRDefault="008E0347" w:rsidP="00E04805">
            <w:pPr>
              <w:jc w:val="center"/>
              <w:rPr>
                <w:sz w:val="18"/>
                <w:szCs w:val="18"/>
                <w:lang w:val="sv-SE"/>
              </w:rPr>
            </w:pPr>
          </w:p>
        </w:tc>
        <w:tc>
          <w:tcPr>
            <w:tcW w:w="669" w:type="dxa"/>
          </w:tcPr>
          <w:p w14:paraId="4F0F53A3" w14:textId="77777777" w:rsidR="008E0347" w:rsidRPr="00741F99" w:rsidRDefault="008E0347" w:rsidP="00E04805">
            <w:pPr>
              <w:jc w:val="center"/>
              <w:rPr>
                <w:sz w:val="18"/>
                <w:szCs w:val="18"/>
                <w:lang w:val="sv-SE"/>
              </w:rPr>
            </w:pPr>
          </w:p>
        </w:tc>
        <w:tc>
          <w:tcPr>
            <w:tcW w:w="724" w:type="dxa"/>
            <w:shd w:val="clear" w:color="auto" w:fill="B3B3B3"/>
          </w:tcPr>
          <w:p w14:paraId="1A086A29" w14:textId="77777777" w:rsidR="008E0347" w:rsidRPr="00741F99" w:rsidRDefault="008E0347" w:rsidP="00E04805">
            <w:pPr>
              <w:jc w:val="center"/>
              <w:rPr>
                <w:sz w:val="18"/>
                <w:szCs w:val="18"/>
                <w:lang w:val="sv-SE"/>
              </w:rPr>
            </w:pPr>
          </w:p>
        </w:tc>
      </w:tr>
      <w:tr w:rsidR="008E0347" w:rsidRPr="00741F99" w14:paraId="6BAEEFFA" w14:textId="77777777" w:rsidTr="00B15F46">
        <w:trPr>
          <w:cantSplit/>
          <w:jc w:val="center"/>
        </w:trPr>
        <w:tc>
          <w:tcPr>
            <w:tcW w:w="3079" w:type="dxa"/>
          </w:tcPr>
          <w:p w14:paraId="4EBA88D5" w14:textId="77777777" w:rsidR="008E0347" w:rsidRPr="00741F99" w:rsidRDefault="008E0347" w:rsidP="00E04805">
            <w:pPr>
              <w:jc w:val="center"/>
              <w:rPr>
                <w:sz w:val="18"/>
                <w:szCs w:val="18"/>
                <w:lang w:val="sv-SE"/>
              </w:rPr>
            </w:pPr>
            <w:r w:rsidRPr="00741F99">
              <w:rPr>
                <w:sz w:val="18"/>
                <w:szCs w:val="18"/>
                <w:lang w:val="sv-SE"/>
              </w:rPr>
              <w:t>QPSK  R3/5 G1/128</w:t>
            </w:r>
          </w:p>
        </w:tc>
        <w:tc>
          <w:tcPr>
            <w:tcW w:w="635" w:type="dxa"/>
            <w:shd w:val="pct30" w:color="auto" w:fill="auto"/>
          </w:tcPr>
          <w:p w14:paraId="65201F94" w14:textId="77777777" w:rsidR="008E0347" w:rsidRPr="00741F99" w:rsidRDefault="008E0347" w:rsidP="00E04805">
            <w:pPr>
              <w:jc w:val="center"/>
              <w:rPr>
                <w:sz w:val="18"/>
                <w:szCs w:val="18"/>
                <w:lang w:val="sv-SE"/>
              </w:rPr>
            </w:pPr>
          </w:p>
        </w:tc>
        <w:tc>
          <w:tcPr>
            <w:tcW w:w="645" w:type="dxa"/>
          </w:tcPr>
          <w:p w14:paraId="1C68668E" w14:textId="77777777" w:rsidR="008E0347" w:rsidRPr="00741F99" w:rsidRDefault="008E0347" w:rsidP="00E04805">
            <w:pPr>
              <w:jc w:val="center"/>
              <w:rPr>
                <w:sz w:val="18"/>
                <w:szCs w:val="18"/>
                <w:lang w:val="sv-SE"/>
              </w:rPr>
            </w:pPr>
          </w:p>
        </w:tc>
        <w:tc>
          <w:tcPr>
            <w:tcW w:w="645" w:type="dxa"/>
            <w:shd w:val="clear" w:color="auto" w:fill="B3B3B3"/>
          </w:tcPr>
          <w:p w14:paraId="6C331DBD" w14:textId="77777777" w:rsidR="008E0347" w:rsidRPr="00741F99" w:rsidRDefault="008E0347" w:rsidP="00E04805">
            <w:pPr>
              <w:jc w:val="center"/>
              <w:rPr>
                <w:sz w:val="18"/>
                <w:szCs w:val="18"/>
                <w:lang w:val="sv-SE"/>
              </w:rPr>
            </w:pPr>
          </w:p>
        </w:tc>
        <w:tc>
          <w:tcPr>
            <w:tcW w:w="645" w:type="dxa"/>
            <w:shd w:val="clear" w:color="auto" w:fill="B3B3B3"/>
          </w:tcPr>
          <w:p w14:paraId="0008D8CB" w14:textId="77777777" w:rsidR="008E0347" w:rsidRPr="00741F99" w:rsidRDefault="008E0347" w:rsidP="00E04805">
            <w:pPr>
              <w:jc w:val="center"/>
              <w:rPr>
                <w:sz w:val="18"/>
                <w:szCs w:val="18"/>
                <w:lang w:val="sv-SE"/>
              </w:rPr>
            </w:pPr>
          </w:p>
        </w:tc>
        <w:tc>
          <w:tcPr>
            <w:tcW w:w="669" w:type="dxa"/>
            <w:shd w:val="clear" w:color="auto" w:fill="B3B3B3"/>
          </w:tcPr>
          <w:p w14:paraId="6E71A468" w14:textId="77777777" w:rsidR="008E0347" w:rsidRPr="00741F99" w:rsidRDefault="008E0347" w:rsidP="00E04805">
            <w:pPr>
              <w:jc w:val="center"/>
              <w:rPr>
                <w:sz w:val="18"/>
                <w:szCs w:val="18"/>
                <w:lang w:val="sv-SE"/>
              </w:rPr>
            </w:pPr>
          </w:p>
        </w:tc>
        <w:tc>
          <w:tcPr>
            <w:tcW w:w="678" w:type="dxa"/>
            <w:shd w:val="clear" w:color="auto" w:fill="B3B3B3"/>
          </w:tcPr>
          <w:p w14:paraId="18BD209F" w14:textId="77777777" w:rsidR="008E0347" w:rsidRPr="00741F99" w:rsidRDefault="008E0347" w:rsidP="00E04805">
            <w:pPr>
              <w:jc w:val="center"/>
              <w:rPr>
                <w:sz w:val="18"/>
                <w:szCs w:val="18"/>
                <w:lang w:val="sv-SE"/>
              </w:rPr>
            </w:pPr>
          </w:p>
        </w:tc>
        <w:tc>
          <w:tcPr>
            <w:tcW w:w="678" w:type="dxa"/>
            <w:shd w:val="clear" w:color="auto" w:fill="B3B3B3"/>
          </w:tcPr>
          <w:p w14:paraId="2A99382C" w14:textId="77777777" w:rsidR="008E0347" w:rsidRPr="00741F99" w:rsidRDefault="008E0347" w:rsidP="00E04805">
            <w:pPr>
              <w:jc w:val="center"/>
              <w:rPr>
                <w:sz w:val="18"/>
                <w:szCs w:val="18"/>
                <w:lang w:val="sv-SE"/>
              </w:rPr>
            </w:pPr>
          </w:p>
        </w:tc>
        <w:tc>
          <w:tcPr>
            <w:tcW w:w="669" w:type="dxa"/>
          </w:tcPr>
          <w:p w14:paraId="530CC39A" w14:textId="77777777" w:rsidR="008E0347" w:rsidRPr="00741F99" w:rsidRDefault="008E0347" w:rsidP="00E04805">
            <w:pPr>
              <w:jc w:val="center"/>
              <w:rPr>
                <w:sz w:val="18"/>
                <w:szCs w:val="18"/>
                <w:lang w:val="sv-SE"/>
              </w:rPr>
            </w:pPr>
          </w:p>
        </w:tc>
        <w:tc>
          <w:tcPr>
            <w:tcW w:w="724" w:type="dxa"/>
            <w:shd w:val="clear" w:color="auto" w:fill="B3B3B3"/>
          </w:tcPr>
          <w:p w14:paraId="2BB8E00F" w14:textId="77777777" w:rsidR="008E0347" w:rsidRPr="00741F99" w:rsidRDefault="008E0347" w:rsidP="00E04805">
            <w:pPr>
              <w:jc w:val="center"/>
              <w:rPr>
                <w:sz w:val="18"/>
                <w:szCs w:val="18"/>
                <w:lang w:val="sv-SE"/>
              </w:rPr>
            </w:pPr>
          </w:p>
        </w:tc>
      </w:tr>
      <w:tr w:rsidR="008E0347" w:rsidRPr="00741F99" w14:paraId="0F2A340F" w14:textId="77777777" w:rsidTr="00B15F46">
        <w:trPr>
          <w:cantSplit/>
          <w:trHeight w:val="171"/>
          <w:jc w:val="center"/>
        </w:trPr>
        <w:tc>
          <w:tcPr>
            <w:tcW w:w="3079" w:type="dxa"/>
          </w:tcPr>
          <w:p w14:paraId="31394AEC" w14:textId="77777777" w:rsidR="008E0347" w:rsidRPr="00741F99" w:rsidRDefault="008E0347" w:rsidP="00E04805">
            <w:pPr>
              <w:jc w:val="center"/>
              <w:rPr>
                <w:sz w:val="18"/>
                <w:szCs w:val="18"/>
                <w:lang w:val="sv-SE"/>
              </w:rPr>
            </w:pPr>
            <w:r w:rsidRPr="00741F99">
              <w:rPr>
                <w:sz w:val="18"/>
                <w:szCs w:val="18"/>
                <w:lang w:val="sv-SE"/>
              </w:rPr>
              <w:t>QPSK  R2/3 G1/128</w:t>
            </w:r>
          </w:p>
        </w:tc>
        <w:tc>
          <w:tcPr>
            <w:tcW w:w="635" w:type="dxa"/>
            <w:shd w:val="pct30" w:color="auto" w:fill="auto"/>
          </w:tcPr>
          <w:p w14:paraId="7DFC185F" w14:textId="77777777" w:rsidR="008E0347" w:rsidRPr="00741F99" w:rsidRDefault="008E0347" w:rsidP="00E04805">
            <w:pPr>
              <w:jc w:val="center"/>
              <w:rPr>
                <w:sz w:val="18"/>
                <w:szCs w:val="18"/>
                <w:lang w:val="sv-SE"/>
              </w:rPr>
            </w:pPr>
          </w:p>
        </w:tc>
        <w:tc>
          <w:tcPr>
            <w:tcW w:w="645" w:type="dxa"/>
          </w:tcPr>
          <w:p w14:paraId="4B3FF025" w14:textId="77777777" w:rsidR="008E0347" w:rsidRPr="00741F99" w:rsidRDefault="008E0347" w:rsidP="00E04805">
            <w:pPr>
              <w:jc w:val="center"/>
              <w:rPr>
                <w:sz w:val="18"/>
                <w:szCs w:val="18"/>
                <w:lang w:val="sv-SE"/>
              </w:rPr>
            </w:pPr>
          </w:p>
        </w:tc>
        <w:tc>
          <w:tcPr>
            <w:tcW w:w="645" w:type="dxa"/>
            <w:shd w:val="clear" w:color="auto" w:fill="B3B3B3"/>
          </w:tcPr>
          <w:p w14:paraId="6EEC8A30" w14:textId="77777777" w:rsidR="008E0347" w:rsidRPr="00741F99" w:rsidRDefault="008E0347" w:rsidP="00E04805">
            <w:pPr>
              <w:jc w:val="center"/>
              <w:rPr>
                <w:sz w:val="18"/>
                <w:szCs w:val="18"/>
                <w:lang w:val="sv-SE"/>
              </w:rPr>
            </w:pPr>
          </w:p>
        </w:tc>
        <w:tc>
          <w:tcPr>
            <w:tcW w:w="645" w:type="dxa"/>
            <w:shd w:val="clear" w:color="auto" w:fill="B3B3B3"/>
          </w:tcPr>
          <w:p w14:paraId="037E4FF9" w14:textId="77777777" w:rsidR="008E0347" w:rsidRPr="00741F99" w:rsidRDefault="008E0347" w:rsidP="00E04805">
            <w:pPr>
              <w:jc w:val="center"/>
              <w:rPr>
                <w:sz w:val="18"/>
                <w:szCs w:val="18"/>
                <w:lang w:val="sv-SE"/>
              </w:rPr>
            </w:pPr>
          </w:p>
        </w:tc>
        <w:tc>
          <w:tcPr>
            <w:tcW w:w="669" w:type="dxa"/>
            <w:shd w:val="clear" w:color="auto" w:fill="B3B3B3"/>
          </w:tcPr>
          <w:p w14:paraId="1FCEB2BD" w14:textId="77777777" w:rsidR="008E0347" w:rsidRPr="00741F99" w:rsidRDefault="008E0347" w:rsidP="00E04805">
            <w:pPr>
              <w:jc w:val="center"/>
              <w:rPr>
                <w:sz w:val="18"/>
                <w:szCs w:val="18"/>
                <w:lang w:val="sv-SE"/>
              </w:rPr>
            </w:pPr>
          </w:p>
        </w:tc>
        <w:tc>
          <w:tcPr>
            <w:tcW w:w="678" w:type="dxa"/>
            <w:shd w:val="clear" w:color="auto" w:fill="B3B3B3"/>
          </w:tcPr>
          <w:p w14:paraId="57ABC7BD" w14:textId="77777777" w:rsidR="008E0347" w:rsidRPr="00741F99" w:rsidRDefault="008E0347" w:rsidP="00E04805">
            <w:pPr>
              <w:jc w:val="center"/>
              <w:rPr>
                <w:sz w:val="18"/>
                <w:szCs w:val="18"/>
                <w:lang w:val="sv-SE"/>
              </w:rPr>
            </w:pPr>
          </w:p>
        </w:tc>
        <w:tc>
          <w:tcPr>
            <w:tcW w:w="678" w:type="dxa"/>
            <w:shd w:val="clear" w:color="auto" w:fill="B3B3B3"/>
          </w:tcPr>
          <w:p w14:paraId="741A77A5" w14:textId="77777777" w:rsidR="008E0347" w:rsidRPr="00741F99" w:rsidRDefault="008E0347" w:rsidP="00E04805">
            <w:pPr>
              <w:jc w:val="center"/>
              <w:rPr>
                <w:sz w:val="18"/>
                <w:szCs w:val="18"/>
                <w:lang w:val="sv-SE"/>
              </w:rPr>
            </w:pPr>
          </w:p>
        </w:tc>
        <w:tc>
          <w:tcPr>
            <w:tcW w:w="669" w:type="dxa"/>
          </w:tcPr>
          <w:p w14:paraId="366CFAEA" w14:textId="77777777" w:rsidR="008E0347" w:rsidRPr="00741F99" w:rsidRDefault="008E0347" w:rsidP="00E04805">
            <w:pPr>
              <w:jc w:val="center"/>
              <w:rPr>
                <w:sz w:val="18"/>
                <w:szCs w:val="18"/>
                <w:lang w:val="sv-SE"/>
              </w:rPr>
            </w:pPr>
          </w:p>
        </w:tc>
        <w:tc>
          <w:tcPr>
            <w:tcW w:w="724" w:type="dxa"/>
            <w:shd w:val="clear" w:color="auto" w:fill="B3B3B3"/>
          </w:tcPr>
          <w:p w14:paraId="0DE2B429" w14:textId="77777777" w:rsidR="008E0347" w:rsidRPr="00741F99" w:rsidRDefault="008E0347" w:rsidP="00E04805">
            <w:pPr>
              <w:jc w:val="center"/>
              <w:rPr>
                <w:sz w:val="18"/>
                <w:szCs w:val="18"/>
                <w:lang w:val="sv-SE"/>
              </w:rPr>
            </w:pPr>
          </w:p>
        </w:tc>
      </w:tr>
      <w:tr w:rsidR="008E0347" w:rsidRPr="00741F99" w14:paraId="25CB15F3" w14:textId="77777777" w:rsidTr="00B15F46">
        <w:trPr>
          <w:cantSplit/>
          <w:jc w:val="center"/>
        </w:trPr>
        <w:tc>
          <w:tcPr>
            <w:tcW w:w="3079" w:type="dxa"/>
          </w:tcPr>
          <w:p w14:paraId="611BD4C0" w14:textId="77777777" w:rsidR="008E0347" w:rsidRPr="00741F99" w:rsidRDefault="008E0347" w:rsidP="00E04805">
            <w:pPr>
              <w:jc w:val="center"/>
              <w:rPr>
                <w:sz w:val="18"/>
                <w:szCs w:val="18"/>
                <w:lang w:val="sv-SE"/>
              </w:rPr>
            </w:pPr>
            <w:r w:rsidRPr="00741F99">
              <w:rPr>
                <w:sz w:val="18"/>
                <w:szCs w:val="18"/>
                <w:lang w:val="sv-SE"/>
              </w:rPr>
              <w:t>QPSK  R3/4 G1/128</w:t>
            </w:r>
          </w:p>
        </w:tc>
        <w:tc>
          <w:tcPr>
            <w:tcW w:w="635" w:type="dxa"/>
            <w:shd w:val="pct30" w:color="auto" w:fill="auto"/>
          </w:tcPr>
          <w:p w14:paraId="03BDB786" w14:textId="77777777" w:rsidR="008E0347" w:rsidRPr="00741F99" w:rsidRDefault="008E0347" w:rsidP="00E04805">
            <w:pPr>
              <w:jc w:val="center"/>
              <w:rPr>
                <w:sz w:val="18"/>
                <w:szCs w:val="18"/>
                <w:lang w:val="sv-SE"/>
              </w:rPr>
            </w:pPr>
          </w:p>
        </w:tc>
        <w:tc>
          <w:tcPr>
            <w:tcW w:w="645" w:type="dxa"/>
          </w:tcPr>
          <w:p w14:paraId="20364721" w14:textId="77777777" w:rsidR="008E0347" w:rsidRPr="00741F99" w:rsidRDefault="008E0347" w:rsidP="00E04805">
            <w:pPr>
              <w:jc w:val="center"/>
              <w:rPr>
                <w:sz w:val="18"/>
                <w:szCs w:val="18"/>
                <w:lang w:val="sv-SE"/>
              </w:rPr>
            </w:pPr>
          </w:p>
        </w:tc>
        <w:tc>
          <w:tcPr>
            <w:tcW w:w="645" w:type="dxa"/>
            <w:shd w:val="clear" w:color="auto" w:fill="B3B3B3"/>
          </w:tcPr>
          <w:p w14:paraId="5D538059" w14:textId="77777777" w:rsidR="008E0347" w:rsidRPr="00741F99" w:rsidRDefault="008E0347" w:rsidP="00E04805">
            <w:pPr>
              <w:jc w:val="center"/>
              <w:rPr>
                <w:sz w:val="18"/>
                <w:szCs w:val="18"/>
                <w:lang w:val="sv-SE"/>
              </w:rPr>
            </w:pPr>
          </w:p>
        </w:tc>
        <w:tc>
          <w:tcPr>
            <w:tcW w:w="645" w:type="dxa"/>
            <w:shd w:val="clear" w:color="auto" w:fill="B3B3B3"/>
          </w:tcPr>
          <w:p w14:paraId="676FBB7C" w14:textId="77777777" w:rsidR="008E0347" w:rsidRPr="00741F99" w:rsidRDefault="008E0347" w:rsidP="00E04805">
            <w:pPr>
              <w:jc w:val="center"/>
              <w:rPr>
                <w:sz w:val="18"/>
                <w:szCs w:val="18"/>
                <w:lang w:val="sv-SE"/>
              </w:rPr>
            </w:pPr>
          </w:p>
        </w:tc>
        <w:tc>
          <w:tcPr>
            <w:tcW w:w="669" w:type="dxa"/>
            <w:shd w:val="clear" w:color="auto" w:fill="B3B3B3"/>
          </w:tcPr>
          <w:p w14:paraId="44786621" w14:textId="77777777" w:rsidR="008E0347" w:rsidRPr="00741F99" w:rsidRDefault="008E0347" w:rsidP="00E04805">
            <w:pPr>
              <w:jc w:val="center"/>
              <w:rPr>
                <w:sz w:val="18"/>
                <w:szCs w:val="18"/>
                <w:lang w:val="sv-SE"/>
              </w:rPr>
            </w:pPr>
          </w:p>
        </w:tc>
        <w:tc>
          <w:tcPr>
            <w:tcW w:w="678" w:type="dxa"/>
            <w:shd w:val="clear" w:color="auto" w:fill="B3B3B3"/>
          </w:tcPr>
          <w:p w14:paraId="59F2D0E9" w14:textId="77777777" w:rsidR="008E0347" w:rsidRPr="00741F99" w:rsidRDefault="008E0347" w:rsidP="00E04805">
            <w:pPr>
              <w:jc w:val="center"/>
              <w:rPr>
                <w:sz w:val="18"/>
                <w:szCs w:val="18"/>
                <w:lang w:val="sv-SE"/>
              </w:rPr>
            </w:pPr>
          </w:p>
        </w:tc>
        <w:tc>
          <w:tcPr>
            <w:tcW w:w="678" w:type="dxa"/>
            <w:shd w:val="clear" w:color="auto" w:fill="B3B3B3"/>
          </w:tcPr>
          <w:p w14:paraId="53455B14" w14:textId="77777777" w:rsidR="008E0347" w:rsidRPr="00741F99" w:rsidRDefault="008E0347" w:rsidP="00E04805">
            <w:pPr>
              <w:jc w:val="center"/>
              <w:rPr>
                <w:sz w:val="18"/>
                <w:szCs w:val="18"/>
                <w:lang w:val="sv-SE"/>
              </w:rPr>
            </w:pPr>
          </w:p>
        </w:tc>
        <w:tc>
          <w:tcPr>
            <w:tcW w:w="669" w:type="dxa"/>
          </w:tcPr>
          <w:p w14:paraId="26C3DF57" w14:textId="77777777" w:rsidR="008E0347" w:rsidRPr="00741F99" w:rsidRDefault="008E0347" w:rsidP="00E04805">
            <w:pPr>
              <w:jc w:val="center"/>
              <w:rPr>
                <w:sz w:val="18"/>
                <w:szCs w:val="18"/>
                <w:lang w:val="sv-SE"/>
              </w:rPr>
            </w:pPr>
          </w:p>
        </w:tc>
        <w:tc>
          <w:tcPr>
            <w:tcW w:w="724" w:type="dxa"/>
            <w:shd w:val="clear" w:color="auto" w:fill="B3B3B3"/>
          </w:tcPr>
          <w:p w14:paraId="435BD49D" w14:textId="77777777" w:rsidR="008E0347" w:rsidRPr="00741F99" w:rsidRDefault="008E0347" w:rsidP="00E04805">
            <w:pPr>
              <w:jc w:val="center"/>
              <w:rPr>
                <w:sz w:val="18"/>
                <w:szCs w:val="18"/>
                <w:lang w:val="sv-SE"/>
              </w:rPr>
            </w:pPr>
          </w:p>
        </w:tc>
      </w:tr>
      <w:tr w:rsidR="008E0347" w:rsidRPr="00741F99" w14:paraId="42564EFC" w14:textId="77777777" w:rsidTr="00B15F46">
        <w:trPr>
          <w:cantSplit/>
          <w:jc w:val="center"/>
        </w:trPr>
        <w:tc>
          <w:tcPr>
            <w:tcW w:w="3079" w:type="dxa"/>
          </w:tcPr>
          <w:p w14:paraId="7B15D0CF" w14:textId="77777777" w:rsidR="008E0347" w:rsidRPr="00741F99" w:rsidRDefault="008E0347" w:rsidP="00E04805">
            <w:pPr>
              <w:jc w:val="center"/>
              <w:rPr>
                <w:sz w:val="18"/>
                <w:szCs w:val="18"/>
                <w:lang w:val="sv-SE"/>
              </w:rPr>
            </w:pPr>
            <w:r w:rsidRPr="00741F99">
              <w:rPr>
                <w:sz w:val="18"/>
                <w:szCs w:val="18"/>
                <w:lang w:val="sv-SE"/>
              </w:rPr>
              <w:t>QPSK  R4/5 G1/128</w:t>
            </w:r>
          </w:p>
        </w:tc>
        <w:tc>
          <w:tcPr>
            <w:tcW w:w="635" w:type="dxa"/>
            <w:shd w:val="pct30" w:color="auto" w:fill="auto"/>
          </w:tcPr>
          <w:p w14:paraId="0EF8849F" w14:textId="77777777" w:rsidR="008E0347" w:rsidRPr="00741F99" w:rsidRDefault="008E0347" w:rsidP="00E04805">
            <w:pPr>
              <w:jc w:val="center"/>
              <w:rPr>
                <w:sz w:val="18"/>
                <w:szCs w:val="18"/>
                <w:lang w:val="sv-SE"/>
              </w:rPr>
            </w:pPr>
          </w:p>
        </w:tc>
        <w:tc>
          <w:tcPr>
            <w:tcW w:w="645" w:type="dxa"/>
          </w:tcPr>
          <w:p w14:paraId="6F047F22" w14:textId="77777777" w:rsidR="008E0347" w:rsidRPr="00741F99" w:rsidRDefault="008E0347" w:rsidP="00E04805">
            <w:pPr>
              <w:jc w:val="center"/>
              <w:rPr>
                <w:sz w:val="18"/>
                <w:szCs w:val="18"/>
                <w:lang w:val="sv-SE"/>
              </w:rPr>
            </w:pPr>
          </w:p>
        </w:tc>
        <w:tc>
          <w:tcPr>
            <w:tcW w:w="645" w:type="dxa"/>
            <w:shd w:val="clear" w:color="auto" w:fill="B3B3B3"/>
          </w:tcPr>
          <w:p w14:paraId="1A8E1E1C" w14:textId="77777777" w:rsidR="008E0347" w:rsidRPr="00741F99" w:rsidRDefault="008E0347" w:rsidP="00E04805">
            <w:pPr>
              <w:jc w:val="center"/>
              <w:rPr>
                <w:sz w:val="18"/>
                <w:szCs w:val="18"/>
                <w:lang w:val="sv-SE"/>
              </w:rPr>
            </w:pPr>
          </w:p>
        </w:tc>
        <w:tc>
          <w:tcPr>
            <w:tcW w:w="645" w:type="dxa"/>
            <w:shd w:val="clear" w:color="auto" w:fill="B3B3B3"/>
          </w:tcPr>
          <w:p w14:paraId="5925DB3B" w14:textId="77777777" w:rsidR="008E0347" w:rsidRPr="00741F99" w:rsidRDefault="008E0347" w:rsidP="00E04805">
            <w:pPr>
              <w:jc w:val="center"/>
              <w:rPr>
                <w:sz w:val="18"/>
                <w:szCs w:val="18"/>
                <w:lang w:val="sv-SE"/>
              </w:rPr>
            </w:pPr>
          </w:p>
        </w:tc>
        <w:tc>
          <w:tcPr>
            <w:tcW w:w="669" w:type="dxa"/>
            <w:shd w:val="clear" w:color="auto" w:fill="B3B3B3"/>
          </w:tcPr>
          <w:p w14:paraId="1C585614" w14:textId="77777777" w:rsidR="008E0347" w:rsidRPr="00741F99" w:rsidRDefault="008E0347" w:rsidP="00E04805">
            <w:pPr>
              <w:jc w:val="center"/>
              <w:rPr>
                <w:sz w:val="18"/>
                <w:szCs w:val="18"/>
                <w:lang w:val="sv-SE"/>
              </w:rPr>
            </w:pPr>
          </w:p>
        </w:tc>
        <w:tc>
          <w:tcPr>
            <w:tcW w:w="678" w:type="dxa"/>
            <w:shd w:val="clear" w:color="auto" w:fill="B3B3B3"/>
          </w:tcPr>
          <w:p w14:paraId="03EB0979" w14:textId="77777777" w:rsidR="008E0347" w:rsidRPr="00741F99" w:rsidRDefault="008E0347" w:rsidP="00E04805">
            <w:pPr>
              <w:jc w:val="center"/>
              <w:rPr>
                <w:sz w:val="18"/>
                <w:szCs w:val="18"/>
                <w:lang w:val="sv-SE"/>
              </w:rPr>
            </w:pPr>
          </w:p>
        </w:tc>
        <w:tc>
          <w:tcPr>
            <w:tcW w:w="678" w:type="dxa"/>
            <w:shd w:val="clear" w:color="auto" w:fill="B3B3B3"/>
          </w:tcPr>
          <w:p w14:paraId="6AD71004" w14:textId="77777777" w:rsidR="008E0347" w:rsidRPr="00741F99" w:rsidRDefault="008E0347" w:rsidP="00E04805">
            <w:pPr>
              <w:jc w:val="center"/>
              <w:rPr>
                <w:sz w:val="18"/>
                <w:szCs w:val="18"/>
                <w:lang w:val="sv-SE"/>
              </w:rPr>
            </w:pPr>
          </w:p>
        </w:tc>
        <w:tc>
          <w:tcPr>
            <w:tcW w:w="669" w:type="dxa"/>
          </w:tcPr>
          <w:p w14:paraId="578E57F9" w14:textId="77777777" w:rsidR="008E0347" w:rsidRPr="00741F99" w:rsidRDefault="008E0347" w:rsidP="00E04805">
            <w:pPr>
              <w:jc w:val="center"/>
              <w:rPr>
                <w:sz w:val="18"/>
                <w:szCs w:val="18"/>
                <w:lang w:val="sv-SE"/>
              </w:rPr>
            </w:pPr>
          </w:p>
        </w:tc>
        <w:tc>
          <w:tcPr>
            <w:tcW w:w="724" w:type="dxa"/>
            <w:shd w:val="clear" w:color="auto" w:fill="B3B3B3"/>
          </w:tcPr>
          <w:p w14:paraId="0AD1C24D" w14:textId="77777777" w:rsidR="008E0347" w:rsidRPr="00741F99" w:rsidRDefault="008E0347" w:rsidP="00E04805">
            <w:pPr>
              <w:jc w:val="center"/>
              <w:rPr>
                <w:sz w:val="18"/>
                <w:szCs w:val="18"/>
                <w:lang w:val="sv-SE"/>
              </w:rPr>
            </w:pPr>
          </w:p>
        </w:tc>
      </w:tr>
      <w:tr w:rsidR="008E0347" w:rsidRPr="00741F99" w14:paraId="3290D3C4" w14:textId="77777777" w:rsidTr="00B15F46">
        <w:trPr>
          <w:cantSplit/>
          <w:jc w:val="center"/>
        </w:trPr>
        <w:tc>
          <w:tcPr>
            <w:tcW w:w="3079" w:type="dxa"/>
          </w:tcPr>
          <w:p w14:paraId="0420F81C" w14:textId="77777777" w:rsidR="008E0347" w:rsidRPr="00741F99" w:rsidRDefault="008E0347" w:rsidP="00E04805">
            <w:pPr>
              <w:jc w:val="center"/>
              <w:rPr>
                <w:sz w:val="18"/>
                <w:szCs w:val="18"/>
                <w:lang w:val="sv-SE"/>
              </w:rPr>
            </w:pPr>
            <w:r w:rsidRPr="00741F99">
              <w:rPr>
                <w:sz w:val="18"/>
                <w:szCs w:val="18"/>
                <w:lang w:val="sv-SE"/>
              </w:rPr>
              <w:t>QPSK  R5/6 G1/128</w:t>
            </w:r>
          </w:p>
        </w:tc>
        <w:tc>
          <w:tcPr>
            <w:tcW w:w="635" w:type="dxa"/>
            <w:shd w:val="pct30" w:color="auto" w:fill="auto"/>
          </w:tcPr>
          <w:p w14:paraId="7FDB067C" w14:textId="77777777" w:rsidR="008E0347" w:rsidRPr="00741F99" w:rsidRDefault="008E0347" w:rsidP="00E04805">
            <w:pPr>
              <w:jc w:val="center"/>
              <w:rPr>
                <w:sz w:val="18"/>
                <w:szCs w:val="18"/>
                <w:lang w:val="sv-SE"/>
              </w:rPr>
            </w:pPr>
          </w:p>
        </w:tc>
        <w:tc>
          <w:tcPr>
            <w:tcW w:w="645" w:type="dxa"/>
          </w:tcPr>
          <w:p w14:paraId="1094CBB8" w14:textId="77777777" w:rsidR="008E0347" w:rsidRPr="00741F99" w:rsidRDefault="008E0347" w:rsidP="00E04805">
            <w:pPr>
              <w:jc w:val="center"/>
              <w:rPr>
                <w:sz w:val="18"/>
                <w:szCs w:val="18"/>
                <w:lang w:val="sv-SE"/>
              </w:rPr>
            </w:pPr>
          </w:p>
        </w:tc>
        <w:tc>
          <w:tcPr>
            <w:tcW w:w="645" w:type="dxa"/>
            <w:shd w:val="clear" w:color="auto" w:fill="B3B3B3"/>
          </w:tcPr>
          <w:p w14:paraId="3758114F" w14:textId="77777777" w:rsidR="008E0347" w:rsidRPr="00741F99" w:rsidRDefault="008E0347" w:rsidP="00E04805">
            <w:pPr>
              <w:jc w:val="center"/>
              <w:rPr>
                <w:sz w:val="18"/>
                <w:szCs w:val="18"/>
                <w:lang w:val="sv-SE"/>
              </w:rPr>
            </w:pPr>
          </w:p>
        </w:tc>
        <w:tc>
          <w:tcPr>
            <w:tcW w:w="645" w:type="dxa"/>
            <w:shd w:val="clear" w:color="auto" w:fill="B3B3B3"/>
          </w:tcPr>
          <w:p w14:paraId="489CD7C5" w14:textId="77777777" w:rsidR="008E0347" w:rsidRPr="00741F99" w:rsidRDefault="008E0347" w:rsidP="00E04805">
            <w:pPr>
              <w:jc w:val="center"/>
              <w:rPr>
                <w:sz w:val="18"/>
                <w:szCs w:val="18"/>
                <w:lang w:val="sv-SE"/>
              </w:rPr>
            </w:pPr>
          </w:p>
        </w:tc>
        <w:tc>
          <w:tcPr>
            <w:tcW w:w="669" w:type="dxa"/>
            <w:shd w:val="clear" w:color="auto" w:fill="B3B3B3"/>
          </w:tcPr>
          <w:p w14:paraId="440E72C3" w14:textId="77777777" w:rsidR="008E0347" w:rsidRPr="00741F99" w:rsidRDefault="008E0347" w:rsidP="00E04805">
            <w:pPr>
              <w:jc w:val="center"/>
              <w:rPr>
                <w:sz w:val="18"/>
                <w:szCs w:val="18"/>
                <w:lang w:val="sv-SE"/>
              </w:rPr>
            </w:pPr>
          </w:p>
        </w:tc>
        <w:tc>
          <w:tcPr>
            <w:tcW w:w="678" w:type="dxa"/>
            <w:shd w:val="clear" w:color="auto" w:fill="B3B3B3"/>
          </w:tcPr>
          <w:p w14:paraId="795586A4" w14:textId="77777777" w:rsidR="008E0347" w:rsidRPr="00741F99" w:rsidRDefault="008E0347" w:rsidP="00E04805">
            <w:pPr>
              <w:jc w:val="center"/>
              <w:rPr>
                <w:sz w:val="18"/>
                <w:szCs w:val="18"/>
                <w:lang w:val="sv-SE"/>
              </w:rPr>
            </w:pPr>
          </w:p>
        </w:tc>
        <w:tc>
          <w:tcPr>
            <w:tcW w:w="678" w:type="dxa"/>
            <w:shd w:val="clear" w:color="auto" w:fill="B3B3B3"/>
          </w:tcPr>
          <w:p w14:paraId="611B3FAE" w14:textId="77777777" w:rsidR="008E0347" w:rsidRPr="00741F99" w:rsidRDefault="008E0347" w:rsidP="00E04805">
            <w:pPr>
              <w:jc w:val="center"/>
              <w:rPr>
                <w:sz w:val="18"/>
                <w:szCs w:val="18"/>
                <w:lang w:val="sv-SE"/>
              </w:rPr>
            </w:pPr>
          </w:p>
        </w:tc>
        <w:tc>
          <w:tcPr>
            <w:tcW w:w="669" w:type="dxa"/>
          </w:tcPr>
          <w:p w14:paraId="6D66EB06" w14:textId="77777777" w:rsidR="008E0347" w:rsidRPr="00741F99" w:rsidRDefault="008E0347" w:rsidP="00E04805">
            <w:pPr>
              <w:jc w:val="center"/>
              <w:rPr>
                <w:sz w:val="18"/>
                <w:szCs w:val="18"/>
                <w:lang w:val="sv-SE"/>
              </w:rPr>
            </w:pPr>
          </w:p>
        </w:tc>
        <w:tc>
          <w:tcPr>
            <w:tcW w:w="724" w:type="dxa"/>
            <w:shd w:val="clear" w:color="auto" w:fill="B3B3B3"/>
          </w:tcPr>
          <w:p w14:paraId="205325D7" w14:textId="77777777" w:rsidR="008E0347" w:rsidRPr="00741F99" w:rsidRDefault="008E0347" w:rsidP="00E04805">
            <w:pPr>
              <w:jc w:val="center"/>
              <w:rPr>
                <w:sz w:val="18"/>
                <w:szCs w:val="18"/>
                <w:lang w:val="sv-SE"/>
              </w:rPr>
            </w:pPr>
          </w:p>
        </w:tc>
      </w:tr>
      <w:tr w:rsidR="008E0347" w:rsidRPr="00741F99" w14:paraId="42E06A7F" w14:textId="77777777" w:rsidTr="00B15F46">
        <w:trPr>
          <w:cantSplit/>
          <w:jc w:val="center"/>
        </w:trPr>
        <w:tc>
          <w:tcPr>
            <w:tcW w:w="3079" w:type="dxa"/>
          </w:tcPr>
          <w:p w14:paraId="7918CFDB" w14:textId="77777777" w:rsidR="008E0347" w:rsidRPr="00741F99" w:rsidRDefault="008E0347" w:rsidP="00E04805">
            <w:pPr>
              <w:jc w:val="center"/>
              <w:rPr>
                <w:sz w:val="18"/>
                <w:szCs w:val="18"/>
                <w:lang w:val="en-US"/>
              </w:rPr>
            </w:pPr>
            <w:r w:rsidRPr="00741F99">
              <w:rPr>
                <w:sz w:val="18"/>
                <w:szCs w:val="18"/>
                <w:lang w:val="en-US"/>
              </w:rPr>
              <w:t>16QAM  R1/2 G1/128</w:t>
            </w:r>
          </w:p>
        </w:tc>
        <w:tc>
          <w:tcPr>
            <w:tcW w:w="635" w:type="dxa"/>
            <w:shd w:val="pct30" w:color="auto" w:fill="auto"/>
          </w:tcPr>
          <w:p w14:paraId="47EAF39A" w14:textId="77777777" w:rsidR="008E0347" w:rsidRPr="00741F99" w:rsidRDefault="008E0347" w:rsidP="00E04805">
            <w:pPr>
              <w:jc w:val="center"/>
              <w:rPr>
                <w:sz w:val="18"/>
                <w:szCs w:val="18"/>
                <w:lang w:val="en-US"/>
              </w:rPr>
            </w:pPr>
          </w:p>
        </w:tc>
        <w:tc>
          <w:tcPr>
            <w:tcW w:w="645" w:type="dxa"/>
          </w:tcPr>
          <w:p w14:paraId="1B903C48" w14:textId="77777777" w:rsidR="008E0347" w:rsidRPr="00741F99" w:rsidRDefault="008E0347" w:rsidP="00E04805">
            <w:pPr>
              <w:jc w:val="center"/>
              <w:rPr>
                <w:sz w:val="18"/>
                <w:szCs w:val="18"/>
                <w:lang w:val="en-US"/>
              </w:rPr>
            </w:pPr>
          </w:p>
        </w:tc>
        <w:tc>
          <w:tcPr>
            <w:tcW w:w="645" w:type="dxa"/>
            <w:shd w:val="clear" w:color="auto" w:fill="B3B3B3"/>
          </w:tcPr>
          <w:p w14:paraId="076547C3" w14:textId="77777777" w:rsidR="008E0347" w:rsidRPr="00741F99" w:rsidRDefault="008E0347" w:rsidP="00E04805">
            <w:pPr>
              <w:jc w:val="center"/>
              <w:rPr>
                <w:sz w:val="18"/>
                <w:szCs w:val="18"/>
                <w:lang w:val="en-US"/>
              </w:rPr>
            </w:pPr>
          </w:p>
        </w:tc>
        <w:tc>
          <w:tcPr>
            <w:tcW w:w="645" w:type="dxa"/>
            <w:shd w:val="clear" w:color="auto" w:fill="B3B3B3"/>
          </w:tcPr>
          <w:p w14:paraId="537EC0C1" w14:textId="77777777" w:rsidR="008E0347" w:rsidRPr="00741F99" w:rsidRDefault="008E0347" w:rsidP="00E04805">
            <w:pPr>
              <w:jc w:val="center"/>
              <w:rPr>
                <w:sz w:val="18"/>
                <w:szCs w:val="18"/>
                <w:lang w:val="en-US"/>
              </w:rPr>
            </w:pPr>
          </w:p>
        </w:tc>
        <w:tc>
          <w:tcPr>
            <w:tcW w:w="669" w:type="dxa"/>
            <w:shd w:val="clear" w:color="auto" w:fill="B3B3B3"/>
          </w:tcPr>
          <w:p w14:paraId="40B59FCE" w14:textId="77777777" w:rsidR="008E0347" w:rsidRPr="00741F99" w:rsidRDefault="008E0347" w:rsidP="00E04805">
            <w:pPr>
              <w:jc w:val="center"/>
              <w:rPr>
                <w:sz w:val="18"/>
                <w:szCs w:val="18"/>
                <w:lang w:val="en-US"/>
              </w:rPr>
            </w:pPr>
          </w:p>
        </w:tc>
        <w:tc>
          <w:tcPr>
            <w:tcW w:w="678" w:type="dxa"/>
            <w:shd w:val="clear" w:color="auto" w:fill="B3B3B3"/>
          </w:tcPr>
          <w:p w14:paraId="12C066B3" w14:textId="77777777" w:rsidR="008E0347" w:rsidRPr="00741F99" w:rsidRDefault="008E0347" w:rsidP="00E04805">
            <w:pPr>
              <w:jc w:val="center"/>
              <w:rPr>
                <w:sz w:val="18"/>
                <w:szCs w:val="18"/>
                <w:lang w:val="en-US"/>
              </w:rPr>
            </w:pPr>
          </w:p>
        </w:tc>
        <w:tc>
          <w:tcPr>
            <w:tcW w:w="678" w:type="dxa"/>
            <w:shd w:val="clear" w:color="auto" w:fill="B3B3B3"/>
          </w:tcPr>
          <w:p w14:paraId="7A3091BA" w14:textId="77777777" w:rsidR="008E0347" w:rsidRPr="00741F99" w:rsidRDefault="008E0347" w:rsidP="00E04805">
            <w:pPr>
              <w:jc w:val="center"/>
              <w:rPr>
                <w:sz w:val="18"/>
                <w:szCs w:val="18"/>
                <w:lang w:val="en-US"/>
              </w:rPr>
            </w:pPr>
          </w:p>
        </w:tc>
        <w:tc>
          <w:tcPr>
            <w:tcW w:w="669" w:type="dxa"/>
          </w:tcPr>
          <w:p w14:paraId="34538F52" w14:textId="77777777" w:rsidR="008E0347" w:rsidRPr="00741F99" w:rsidRDefault="008E0347" w:rsidP="00E04805">
            <w:pPr>
              <w:jc w:val="center"/>
              <w:rPr>
                <w:sz w:val="18"/>
                <w:szCs w:val="18"/>
                <w:lang w:val="en-US"/>
              </w:rPr>
            </w:pPr>
          </w:p>
        </w:tc>
        <w:tc>
          <w:tcPr>
            <w:tcW w:w="724" w:type="dxa"/>
            <w:shd w:val="clear" w:color="auto" w:fill="B3B3B3"/>
          </w:tcPr>
          <w:p w14:paraId="04AE1549" w14:textId="77777777" w:rsidR="008E0347" w:rsidRPr="00741F99" w:rsidRDefault="008E0347" w:rsidP="00E04805">
            <w:pPr>
              <w:jc w:val="center"/>
              <w:rPr>
                <w:sz w:val="18"/>
                <w:szCs w:val="18"/>
                <w:lang w:val="en-US"/>
              </w:rPr>
            </w:pPr>
          </w:p>
        </w:tc>
      </w:tr>
      <w:tr w:rsidR="008E0347" w:rsidRPr="00741F99" w14:paraId="3D96199D" w14:textId="77777777" w:rsidTr="00B15F46">
        <w:trPr>
          <w:cantSplit/>
          <w:jc w:val="center"/>
        </w:trPr>
        <w:tc>
          <w:tcPr>
            <w:tcW w:w="3079" w:type="dxa"/>
          </w:tcPr>
          <w:p w14:paraId="36626FBE" w14:textId="77777777" w:rsidR="008E0347" w:rsidRPr="00741F99" w:rsidRDefault="008E0347" w:rsidP="00E04805">
            <w:pPr>
              <w:jc w:val="center"/>
              <w:rPr>
                <w:sz w:val="18"/>
                <w:szCs w:val="18"/>
                <w:lang w:val="en-US"/>
              </w:rPr>
            </w:pPr>
            <w:r w:rsidRPr="00741F99">
              <w:rPr>
                <w:sz w:val="18"/>
                <w:szCs w:val="18"/>
                <w:lang w:val="en-US"/>
              </w:rPr>
              <w:t>16QAM  R3/5 G1/128</w:t>
            </w:r>
          </w:p>
        </w:tc>
        <w:tc>
          <w:tcPr>
            <w:tcW w:w="635" w:type="dxa"/>
            <w:shd w:val="pct30" w:color="auto" w:fill="auto"/>
          </w:tcPr>
          <w:p w14:paraId="79658B2F" w14:textId="77777777" w:rsidR="008E0347" w:rsidRPr="00741F99" w:rsidRDefault="008E0347" w:rsidP="00E04805">
            <w:pPr>
              <w:jc w:val="center"/>
              <w:rPr>
                <w:sz w:val="18"/>
                <w:szCs w:val="18"/>
                <w:lang w:val="en-US"/>
              </w:rPr>
            </w:pPr>
          </w:p>
        </w:tc>
        <w:tc>
          <w:tcPr>
            <w:tcW w:w="645" w:type="dxa"/>
          </w:tcPr>
          <w:p w14:paraId="47998EFF" w14:textId="77777777" w:rsidR="008E0347" w:rsidRPr="00741F99" w:rsidRDefault="008E0347" w:rsidP="00E04805">
            <w:pPr>
              <w:jc w:val="center"/>
              <w:rPr>
                <w:sz w:val="18"/>
                <w:szCs w:val="18"/>
                <w:lang w:val="en-US"/>
              </w:rPr>
            </w:pPr>
          </w:p>
        </w:tc>
        <w:tc>
          <w:tcPr>
            <w:tcW w:w="645" w:type="dxa"/>
            <w:shd w:val="clear" w:color="auto" w:fill="B3B3B3"/>
          </w:tcPr>
          <w:p w14:paraId="690FAF77" w14:textId="77777777" w:rsidR="008E0347" w:rsidRPr="00741F99" w:rsidRDefault="008E0347" w:rsidP="00E04805">
            <w:pPr>
              <w:jc w:val="center"/>
              <w:rPr>
                <w:sz w:val="18"/>
                <w:szCs w:val="18"/>
                <w:lang w:val="en-US"/>
              </w:rPr>
            </w:pPr>
          </w:p>
        </w:tc>
        <w:tc>
          <w:tcPr>
            <w:tcW w:w="645" w:type="dxa"/>
            <w:shd w:val="clear" w:color="auto" w:fill="B3B3B3"/>
          </w:tcPr>
          <w:p w14:paraId="19CB587A" w14:textId="77777777" w:rsidR="008E0347" w:rsidRPr="00741F99" w:rsidRDefault="008E0347" w:rsidP="00E04805">
            <w:pPr>
              <w:jc w:val="center"/>
              <w:rPr>
                <w:sz w:val="18"/>
                <w:szCs w:val="18"/>
                <w:lang w:val="en-US"/>
              </w:rPr>
            </w:pPr>
          </w:p>
        </w:tc>
        <w:tc>
          <w:tcPr>
            <w:tcW w:w="669" w:type="dxa"/>
            <w:shd w:val="clear" w:color="auto" w:fill="B3B3B3"/>
          </w:tcPr>
          <w:p w14:paraId="290DF78B" w14:textId="77777777" w:rsidR="008E0347" w:rsidRPr="00741F99" w:rsidRDefault="008E0347" w:rsidP="00E04805">
            <w:pPr>
              <w:jc w:val="center"/>
              <w:rPr>
                <w:sz w:val="18"/>
                <w:szCs w:val="18"/>
                <w:lang w:val="en-US"/>
              </w:rPr>
            </w:pPr>
          </w:p>
        </w:tc>
        <w:tc>
          <w:tcPr>
            <w:tcW w:w="678" w:type="dxa"/>
            <w:shd w:val="clear" w:color="auto" w:fill="B3B3B3"/>
          </w:tcPr>
          <w:p w14:paraId="17DE6451" w14:textId="77777777" w:rsidR="008E0347" w:rsidRPr="00741F99" w:rsidRDefault="008E0347" w:rsidP="00E04805">
            <w:pPr>
              <w:jc w:val="center"/>
              <w:rPr>
                <w:sz w:val="18"/>
                <w:szCs w:val="18"/>
                <w:lang w:val="en-US"/>
              </w:rPr>
            </w:pPr>
          </w:p>
        </w:tc>
        <w:tc>
          <w:tcPr>
            <w:tcW w:w="678" w:type="dxa"/>
            <w:shd w:val="clear" w:color="auto" w:fill="B3B3B3"/>
          </w:tcPr>
          <w:p w14:paraId="49BB4294" w14:textId="77777777" w:rsidR="008E0347" w:rsidRPr="00741F99" w:rsidRDefault="008E0347" w:rsidP="00E04805">
            <w:pPr>
              <w:jc w:val="center"/>
              <w:rPr>
                <w:sz w:val="18"/>
                <w:szCs w:val="18"/>
                <w:lang w:val="en-US"/>
              </w:rPr>
            </w:pPr>
          </w:p>
        </w:tc>
        <w:tc>
          <w:tcPr>
            <w:tcW w:w="669" w:type="dxa"/>
          </w:tcPr>
          <w:p w14:paraId="2FF608B9" w14:textId="77777777" w:rsidR="008E0347" w:rsidRPr="00741F99" w:rsidRDefault="008E0347" w:rsidP="00E04805">
            <w:pPr>
              <w:jc w:val="center"/>
              <w:rPr>
                <w:sz w:val="18"/>
                <w:szCs w:val="18"/>
                <w:lang w:val="en-US"/>
              </w:rPr>
            </w:pPr>
          </w:p>
        </w:tc>
        <w:tc>
          <w:tcPr>
            <w:tcW w:w="724" w:type="dxa"/>
            <w:shd w:val="clear" w:color="auto" w:fill="B3B3B3"/>
          </w:tcPr>
          <w:p w14:paraId="0CB97CB3" w14:textId="77777777" w:rsidR="008E0347" w:rsidRPr="00741F99" w:rsidRDefault="008E0347" w:rsidP="00E04805">
            <w:pPr>
              <w:jc w:val="center"/>
              <w:rPr>
                <w:sz w:val="18"/>
                <w:szCs w:val="18"/>
                <w:lang w:val="en-US"/>
              </w:rPr>
            </w:pPr>
          </w:p>
        </w:tc>
      </w:tr>
      <w:tr w:rsidR="008E0347" w:rsidRPr="00741F99" w14:paraId="0EB99164" w14:textId="77777777" w:rsidTr="00B15F46">
        <w:trPr>
          <w:cantSplit/>
          <w:jc w:val="center"/>
        </w:trPr>
        <w:tc>
          <w:tcPr>
            <w:tcW w:w="3079" w:type="dxa"/>
          </w:tcPr>
          <w:p w14:paraId="42616F0E" w14:textId="77777777" w:rsidR="008E0347" w:rsidRPr="00741F99" w:rsidRDefault="008E0347" w:rsidP="00E04805">
            <w:pPr>
              <w:jc w:val="center"/>
              <w:rPr>
                <w:sz w:val="18"/>
                <w:szCs w:val="18"/>
                <w:lang w:val="en-US"/>
              </w:rPr>
            </w:pPr>
            <w:r w:rsidRPr="00741F99">
              <w:rPr>
                <w:sz w:val="18"/>
                <w:szCs w:val="18"/>
                <w:lang w:val="en-US"/>
              </w:rPr>
              <w:t>16QAM  R2/3 G1/128</w:t>
            </w:r>
          </w:p>
        </w:tc>
        <w:tc>
          <w:tcPr>
            <w:tcW w:w="635" w:type="dxa"/>
            <w:shd w:val="pct30" w:color="auto" w:fill="auto"/>
          </w:tcPr>
          <w:p w14:paraId="2EEE4FD1" w14:textId="77777777" w:rsidR="008E0347" w:rsidRPr="00741F99" w:rsidRDefault="008E0347" w:rsidP="00E04805">
            <w:pPr>
              <w:jc w:val="center"/>
              <w:rPr>
                <w:sz w:val="18"/>
                <w:szCs w:val="18"/>
                <w:lang w:val="en-US"/>
              </w:rPr>
            </w:pPr>
          </w:p>
        </w:tc>
        <w:tc>
          <w:tcPr>
            <w:tcW w:w="645" w:type="dxa"/>
          </w:tcPr>
          <w:p w14:paraId="0778D5B4" w14:textId="77777777" w:rsidR="008E0347" w:rsidRPr="00741F99" w:rsidRDefault="008E0347" w:rsidP="00E04805">
            <w:pPr>
              <w:jc w:val="center"/>
              <w:rPr>
                <w:sz w:val="18"/>
                <w:szCs w:val="18"/>
                <w:lang w:val="en-US"/>
              </w:rPr>
            </w:pPr>
          </w:p>
        </w:tc>
        <w:tc>
          <w:tcPr>
            <w:tcW w:w="645" w:type="dxa"/>
            <w:shd w:val="clear" w:color="auto" w:fill="B3B3B3"/>
          </w:tcPr>
          <w:p w14:paraId="41AB0686" w14:textId="77777777" w:rsidR="008E0347" w:rsidRPr="00741F99" w:rsidRDefault="008E0347" w:rsidP="00E04805">
            <w:pPr>
              <w:jc w:val="center"/>
              <w:rPr>
                <w:sz w:val="18"/>
                <w:szCs w:val="18"/>
                <w:lang w:val="en-US"/>
              </w:rPr>
            </w:pPr>
          </w:p>
        </w:tc>
        <w:tc>
          <w:tcPr>
            <w:tcW w:w="645" w:type="dxa"/>
            <w:shd w:val="clear" w:color="auto" w:fill="B3B3B3"/>
          </w:tcPr>
          <w:p w14:paraId="59261BFE" w14:textId="77777777" w:rsidR="008E0347" w:rsidRPr="00741F99" w:rsidRDefault="008E0347" w:rsidP="00E04805">
            <w:pPr>
              <w:jc w:val="center"/>
              <w:rPr>
                <w:sz w:val="18"/>
                <w:szCs w:val="18"/>
                <w:lang w:val="en-US"/>
              </w:rPr>
            </w:pPr>
          </w:p>
        </w:tc>
        <w:tc>
          <w:tcPr>
            <w:tcW w:w="669" w:type="dxa"/>
            <w:shd w:val="clear" w:color="auto" w:fill="B3B3B3"/>
          </w:tcPr>
          <w:p w14:paraId="260CCCE5" w14:textId="77777777" w:rsidR="008E0347" w:rsidRPr="00741F99" w:rsidRDefault="008E0347" w:rsidP="00E04805">
            <w:pPr>
              <w:jc w:val="center"/>
              <w:rPr>
                <w:sz w:val="18"/>
                <w:szCs w:val="18"/>
                <w:lang w:val="en-US"/>
              </w:rPr>
            </w:pPr>
          </w:p>
        </w:tc>
        <w:tc>
          <w:tcPr>
            <w:tcW w:w="678" w:type="dxa"/>
            <w:shd w:val="clear" w:color="auto" w:fill="B3B3B3"/>
          </w:tcPr>
          <w:p w14:paraId="541D3D10" w14:textId="77777777" w:rsidR="008E0347" w:rsidRPr="00741F99" w:rsidRDefault="008E0347" w:rsidP="00E04805">
            <w:pPr>
              <w:jc w:val="center"/>
              <w:rPr>
                <w:sz w:val="18"/>
                <w:szCs w:val="18"/>
                <w:lang w:val="en-US"/>
              </w:rPr>
            </w:pPr>
          </w:p>
        </w:tc>
        <w:tc>
          <w:tcPr>
            <w:tcW w:w="678" w:type="dxa"/>
            <w:shd w:val="clear" w:color="auto" w:fill="B3B3B3"/>
          </w:tcPr>
          <w:p w14:paraId="00BC80C8" w14:textId="77777777" w:rsidR="008E0347" w:rsidRPr="00741F99" w:rsidRDefault="008E0347" w:rsidP="00E04805">
            <w:pPr>
              <w:jc w:val="center"/>
              <w:rPr>
                <w:sz w:val="18"/>
                <w:szCs w:val="18"/>
                <w:lang w:val="en-US"/>
              </w:rPr>
            </w:pPr>
          </w:p>
        </w:tc>
        <w:tc>
          <w:tcPr>
            <w:tcW w:w="669" w:type="dxa"/>
          </w:tcPr>
          <w:p w14:paraId="5AA536B2" w14:textId="77777777" w:rsidR="008E0347" w:rsidRPr="00741F99" w:rsidRDefault="008E0347" w:rsidP="00E04805">
            <w:pPr>
              <w:jc w:val="center"/>
              <w:rPr>
                <w:sz w:val="18"/>
                <w:szCs w:val="18"/>
                <w:lang w:val="en-US"/>
              </w:rPr>
            </w:pPr>
          </w:p>
        </w:tc>
        <w:tc>
          <w:tcPr>
            <w:tcW w:w="724" w:type="dxa"/>
            <w:shd w:val="clear" w:color="auto" w:fill="B3B3B3"/>
          </w:tcPr>
          <w:p w14:paraId="0F3033CB" w14:textId="77777777" w:rsidR="008E0347" w:rsidRPr="00741F99" w:rsidRDefault="008E0347" w:rsidP="00E04805">
            <w:pPr>
              <w:jc w:val="center"/>
              <w:rPr>
                <w:sz w:val="18"/>
                <w:szCs w:val="18"/>
                <w:lang w:val="en-US"/>
              </w:rPr>
            </w:pPr>
          </w:p>
        </w:tc>
      </w:tr>
      <w:tr w:rsidR="008E0347" w:rsidRPr="00741F99" w14:paraId="6FB97A31" w14:textId="77777777" w:rsidTr="00B15F46">
        <w:trPr>
          <w:cantSplit/>
          <w:jc w:val="center"/>
        </w:trPr>
        <w:tc>
          <w:tcPr>
            <w:tcW w:w="3079" w:type="dxa"/>
          </w:tcPr>
          <w:p w14:paraId="000B64AD" w14:textId="77777777" w:rsidR="008E0347" w:rsidRPr="00741F99" w:rsidRDefault="008E0347" w:rsidP="00E04805">
            <w:pPr>
              <w:jc w:val="center"/>
              <w:rPr>
                <w:sz w:val="18"/>
                <w:szCs w:val="18"/>
                <w:lang w:val="en-US"/>
              </w:rPr>
            </w:pPr>
            <w:r w:rsidRPr="00741F99">
              <w:rPr>
                <w:sz w:val="18"/>
                <w:szCs w:val="18"/>
                <w:lang w:val="en-US"/>
              </w:rPr>
              <w:t>16QAM  R3/4 G1/128</w:t>
            </w:r>
          </w:p>
        </w:tc>
        <w:tc>
          <w:tcPr>
            <w:tcW w:w="635" w:type="dxa"/>
            <w:shd w:val="pct30" w:color="auto" w:fill="auto"/>
          </w:tcPr>
          <w:p w14:paraId="5021EEEE" w14:textId="77777777" w:rsidR="008E0347" w:rsidRPr="00741F99" w:rsidRDefault="008E0347" w:rsidP="00E04805">
            <w:pPr>
              <w:jc w:val="center"/>
              <w:rPr>
                <w:sz w:val="18"/>
                <w:szCs w:val="18"/>
                <w:lang w:val="en-US"/>
              </w:rPr>
            </w:pPr>
          </w:p>
        </w:tc>
        <w:tc>
          <w:tcPr>
            <w:tcW w:w="645" w:type="dxa"/>
          </w:tcPr>
          <w:p w14:paraId="40D7EF23" w14:textId="77777777" w:rsidR="008E0347" w:rsidRPr="00741F99" w:rsidRDefault="008E0347" w:rsidP="00E04805">
            <w:pPr>
              <w:jc w:val="center"/>
              <w:rPr>
                <w:sz w:val="18"/>
                <w:szCs w:val="18"/>
                <w:lang w:val="en-US"/>
              </w:rPr>
            </w:pPr>
          </w:p>
        </w:tc>
        <w:tc>
          <w:tcPr>
            <w:tcW w:w="645" w:type="dxa"/>
            <w:shd w:val="clear" w:color="auto" w:fill="B3B3B3"/>
          </w:tcPr>
          <w:p w14:paraId="36FDEE8D" w14:textId="77777777" w:rsidR="008E0347" w:rsidRPr="00741F99" w:rsidRDefault="008E0347" w:rsidP="00E04805">
            <w:pPr>
              <w:jc w:val="center"/>
              <w:rPr>
                <w:sz w:val="18"/>
                <w:szCs w:val="18"/>
                <w:lang w:val="en-US"/>
              </w:rPr>
            </w:pPr>
          </w:p>
        </w:tc>
        <w:tc>
          <w:tcPr>
            <w:tcW w:w="645" w:type="dxa"/>
            <w:shd w:val="clear" w:color="auto" w:fill="B3B3B3"/>
          </w:tcPr>
          <w:p w14:paraId="46B57316" w14:textId="77777777" w:rsidR="008E0347" w:rsidRPr="00741F99" w:rsidRDefault="008E0347" w:rsidP="00E04805">
            <w:pPr>
              <w:jc w:val="center"/>
              <w:rPr>
                <w:sz w:val="18"/>
                <w:szCs w:val="18"/>
                <w:lang w:val="en-US"/>
              </w:rPr>
            </w:pPr>
          </w:p>
        </w:tc>
        <w:tc>
          <w:tcPr>
            <w:tcW w:w="669" w:type="dxa"/>
            <w:shd w:val="clear" w:color="auto" w:fill="B3B3B3"/>
          </w:tcPr>
          <w:p w14:paraId="3A0CE0FE" w14:textId="77777777" w:rsidR="008E0347" w:rsidRPr="00741F99" w:rsidRDefault="008E0347" w:rsidP="00E04805">
            <w:pPr>
              <w:jc w:val="center"/>
              <w:rPr>
                <w:sz w:val="18"/>
                <w:szCs w:val="18"/>
                <w:lang w:val="en-US"/>
              </w:rPr>
            </w:pPr>
          </w:p>
        </w:tc>
        <w:tc>
          <w:tcPr>
            <w:tcW w:w="678" w:type="dxa"/>
            <w:shd w:val="clear" w:color="auto" w:fill="B3B3B3"/>
          </w:tcPr>
          <w:p w14:paraId="1B204D7D" w14:textId="77777777" w:rsidR="008E0347" w:rsidRPr="00741F99" w:rsidRDefault="008E0347" w:rsidP="00E04805">
            <w:pPr>
              <w:jc w:val="center"/>
              <w:rPr>
                <w:sz w:val="18"/>
                <w:szCs w:val="18"/>
                <w:lang w:val="en-US"/>
              </w:rPr>
            </w:pPr>
          </w:p>
        </w:tc>
        <w:tc>
          <w:tcPr>
            <w:tcW w:w="678" w:type="dxa"/>
            <w:shd w:val="clear" w:color="auto" w:fill="B3B3B3"/>
          </w:tcPr>
          <w:p w14:paraId="41496663" w14:textId="77777777" w:rsidR="008E0347" w:rsidRPr="00741F99" w:rsidRDefault="008E0347" w:rsidP="00E04805">
            <w:pPr>
              <w:jc w:val="center"/>
              <w:rPr>
                <w:sz w:val="18"/>
                <w:szCs w:val="18"/>
                <w:lang w:val="en-US"/>
              </w:rPr>
            </w:pPr>
          </w:p>
        </w:tc>
        <w:tc>
          <w:tcPr>
            <w:tcW w:w="669" w:type="dxa"/>
          </w:tcPr>
          <w:p w14:paraId="37E9C3B9" w14:textId="77777777" w:rsidR="008E0347" w:rsidRPr="00741F99" w:rsidRDefault="008E0347" w:rsidP="00E04805">
            <w:pPr>
              <w:jc w:val="center"/>
              <w:rPr>
                <w:sz w:val="18"/>
                <w:szCs w:val="18"/>
                <w:lang w:val="en-US"/>
              </w:rPr>
            </w:pPr>
          </w:p>
        </w:tc>
        <w:tc>
          <w:tcPr>
            <w:tcW w:w="724" w:type="dxa"/>
            <w:shd w:val="clear" w:color="auto" w:fill="B3B3B3"/>
          </w:tcPr>
          <w:p w14:paraId="1E066F4B" w14:textId="77777777" w:rsidR="008E0347" w:rsidRPr="00741F99" w:rsidRDefault="008E0347" w:rsidP="00E04805">
            <w:pPr>
              <w:jc w:val="center"/>
              <w:rPr>
                <w:sz w:val="18"/>
                <w:szCs w:val="18"/>
                <w:lang w:val="en-US"/>
              </w:rPr>
            </w:pPr>
          </w:p>
        </w:tc>
      </w:tr>
      <w:tr w:rsidR="008E0347" w:rsidRPr="00741F99" w14:paraId="545C9388" w14:textId="77777777" w:rsidTr="00B15F46">
        <w:trPr>
          <w:cantSplit/>
          <w:jc w:val="center"/>
        </w:trPr>
        <w:tc>
          <w:tcPr>
            <w:tcW w:w="3079" w:type="dxa"/>
          </w:tcPr>
          <w:p w14:paraId="3991A775" w14:textId="77777777" w:rsidR="008E0347" w:rsidRPr="00741F99" w:rsidRDefault="008E0347" w:rsidP="00E04805">
            <w:pPr>
              <w:jc w:val="center"/>
              <w:rPr>
                <w:sz w:val="18"/>
                <w:szCs w:val="18"/>
                <w:lang w:val="en-US"/>
              </w:rPr>
            </w:pPr>
            <w:r w:rsidRPr="00741F99">
              <w:rPr>
                <w:sz w:val="18"/>
                <w:szCs w:val="18"/>
                <w:lang w:val="en-US"/>
              </w:rPr>
              <w:t>16QAM  R4/5 G1/128</w:t>
            </w:r>
          </w:p>
        </w:tc>
        <w:tc>
          <w:tcPr>
            <w:tcW w:w="635" w:type="dxa"/>
            <w:shd w:val="pct30" w:color="auto" w:fill="auto"/>
          </w:tcPr>
          <w:p w14:paraId="23D1FE82" w14:textId="77777777" w:rsidR="008E0347" w:rsidRPr="00741F99" w:rsidRDefault="008E0347" w:rsidP="00E04805">
            <w:pPr>
              <w:jc w:val="center"/>
              <w:rPr>
                <w:sz w:val="18"/>
                <w:szCs w:val="18"/>
                <w:lang w:val="en-US"/>
              </w:rPr>
            </w:pPr>
          </w:p>
        </w:tc>
        <w:tc>
          <w:tcPr>
            <w:tcW w:w="645" w:type="dxa"/>
          </w:tcPr>
          <w:p w14:paraId="4A1D943F" w14:textId="77777777" w:rsidR="008E0347" w:rsidRPr="00741F99" w:rsidRDefault="008E0347" w:rsidP="00E04805">
            <w:pPr>
              <w:jc w:val="center"/>
              <w:rPr>
                <w:sz w:val="18"/>
                <w:szCs w:val="18"/>
                <w:lang w:val="en-US"/>
              </w:rPr>
            </w:pPr>
          </w:p>
        </w:tc>
        <w:tc>
          <w:tcPr>
            <w:tcW w:w="645" w:type="dxa"/>
            <w:shd w:val="clear" w:color="auto" w:fill="B3B3B3"/>
          </w:tcPr>
          <w:p w14:paraId="6BCD189D" w14:textId="77777777" w:rsidR="008E0347" w:rsidRPr="00741F99" w:rsidRDefault="008E0347" w:rsidP="00E04805">
            <w:pPr>
              <w:jc w:val="center"/>
              <w:rPr>
                <w:sz w:val="18"/>
                <w:szCs w:val="18"/>
                <w:lang w:val="en-US"/>
              </w:rPr>
            </w:pPr>
          </w:p>
        </w:tc>
        <w:tc>
          <w:tcPr>
            <w:tcW w:w="645" w:type="dxa"/>
            <w:shd w:val="clear" w:color="auto" w:fill="B3B3B3"/>
          </w:tcPr>
          <w:p w14:paraId="3636362C" w14:textId="77777777" w:rsidR="008E0347" w:rsidRPr="00741F99" w:rsidRDefault="008E0347" w:rsidP="00E04805">
            <w:pPr>
              <w:jc w:val="center"/>
              <w:rPr>
                <w:sz w:val="18"/>
                <w:szCs w:val="18"/>
                <w:lang w:val="en-US"/>
              </w:rPr>
            </w:pPr>
          </w:p>
        </w:tc>
        <w:tc>
          <w:tcPr>
            <w:tcW w:w="669" w:type="dxa"/>
            <w:shd w:val="clear" w:color="auto" w:fill="B3B3B3"/>
          </w:tcPr>
          <w:p w14:paraId="58C908A1" w14:textId="77777777" w:rsidR="008E0347" w:rsidRPr="00741F99" w:rsidRDefault="008E0347" w:rsidP="00E04805">
            <w:pPr>
              <w:jc w:val="center"/>
              <w:rPr>
                <w:sz w:val="18"/>
                <w:szCs w:val="18"/>
                <w:lang w:val="en-US"/>
              </w:rPr>
            </w:pPr>
          </w:p>
        </w:tc>
        <w:tc>
          <w:tcPr>
            <w:tcW w:w="678" w:type="dxa"/>
            <w:shd w:val="clear" w:color="auto" w:fill="B3B3B3"/>
          </w:tcPr>
          <w:p w14:paraId="335CEFBE" w14:textId="77777777" w:rsidR="008E0347" w:rsidRPr="00741F99" w:rsidRDefault="008E0347" w:rsidP="00E04805">
            <w:pPr>
              <w:jc w:val="center"/>
              <w:rPr>
                <w:sz w:val="18"/>
                <w:szCs w:val="18"/>
                <w:lang w:val="en-US"/>
              </w:rPr>
            </w:pPr>
          </w:p>
        </w:tc>
        <w:tc>
          <w:tcPr>
            <w:tcW w:w="678" w:type="dxa"/>
            <w:shd w:val="clear" w:color="auto" w:fill="B3B3B3"/>
          </w:tcPr>
          <w:p w14:paraId="0F660B0B" w14:textId="77777777" w:rsidR="008E0347" w:rsidRPr="00741F99" w:rsidRDefault="008E0347" w:rsidP="00E04805">
            <w:pPr>
              <w:jc w:val="center"/>
              <w:rPr>
                <w:sz w:val="18"/>
                <w:szCs w:val="18"/>
                <w:lang w:val="en-US"/>
              </w:rPr>
            </w:pPr>
          </w:p>
        </w:tc>
        <w:tc>
          <w:tcPr>
            <w:tcW w:w="669" w:type="dxa"/>
          </w:tcPr>
          <w:p w14:paraId="58C24F41" w14:textId="77777777" w:rsidR="008E0347" w:rsidRPr="00741F99" w:rsidRDefault="008E0347" w:rsidP="00E04805">
            <w:pPr>
              <w:jc w:val="center"/>
              <w:rPr>
                <w:sz w:val="18"/>
                <w:szCs w:val="18"/>
                <w:lang w:val="en-US"/>
              </w:rPr>
            </w:pPr>
          </w:p>
        </w:tc>
        <w:tc>
          <w:tcPr>
            <w:tcW w:w="724" w:type="dxa"/>
            <w:shd w:val="clear" w:color="auto" w:fill="B3B3B3"/>
          </w:tcPr>
          <w:p w14:paraId="31675B8A" w14:textId="77777777" w:rsidR="008E0347" w:rsidRPr="00741F99" w:rsidRDefault="008E0347" w:rsidP="00E04805">
            <w:pPr>
              <w:jc w:val="center"/>
              <w:rPr>
                <w:sz w:val="18"/>
                <w:szCs w:val="18"/>
                <w:lang w:val="en-US"/>
              </w:rPr>
            </w:pPr>
          </w:p>
        </w:tc>
      </w:tr>
      <w:tr w:rsidR="008E0347" w:rsidRPr="00741F99" w14:paraId="43A48C61" w14:textId="77777777" w:rsidTr="00B15F46">
        <w:trPr>
          <w:cantSplit/>
          <w:jc w:val="center"/>
        </w:trPr>
        <w:tc>
          <w:tcPr>
            <w:tcW w:w="3079" w:type="dxa"/>
          </w:tcPr>
          <w:p w14:paraId="7E94A90F" w14:textId="77777777" w:rsidR="008E0347" w:rsidRPr="00741F99" w:rsidRDefault="008E0347" w:rsidP="00E04805">
            <w:pPr>
              <w:jc w:val="center"/>
              <w:rPr>
                <w:sz w:val="18"/>
                <w:szCs w:val="18"/>
                <w:lang w:val="en-US"/>
              </w:rPr>
            </w:pPr>
            <w:r w:rsidRPr="00741F99">
              <w:rPr>
                <w:sz w:val="18"/>
                <w:szCs w:val="18"/>
                <w:lang w:val="en-US"/>
              </w:rPr>
              <w:t>16QAM  R5/6 G1/128</w:t>
            </w:r>
          </w:p>
        </w:tc>
        <w:tc>
          <w:tcPr>
            <w:tcW w:w="635" w:type="dxa"/>
            <w:shd w:val="pct30" w:color="auto" w:fill="auto"/>
          </w:tcPr>
          <w:p w14:paraId="2826B0CB" w14:textId="77777777" w:rsidR="008E0347" w:rsidRPr="00741F99" w:rsidRDefault="008E0347" w:rsidP="00E04805">
            <w:pPr>
              <w:jc w:val="center"/>
              <w:rPr>
                <w:sz w:val="18"/>
                <w:szCs w:val="18"/>
                <w:lang w:val="en-US"/>
              </w:rPr>
            </w:pPr>
          </w:p>
        </w:tc>
        <w:tc>
          <w:tcPr>
            <w:tcW w:w="645" w:type="dxa"/>
          </w:tcPr>
          <w:p w14:paraId="6F591776" w14:textId="77777777" w:rsidR="008E0347" w:rsidRPr="00741F99" w:rsidRDefault="008E0347" w:rsidP="00E04805">
            <w:pPr>
              <w:jc w:val="center"/>
              <w:rPr>
                <w:sz w:val="18"/>
                <w:szCs w:val="18"/>
                <w:lang w:val="en-US"/>
              </w:rPr>
            </w:pPr>
          </w:p>
        </w:tc>
        <w:tc>
          <w:tcPr>
            <w:tcW w:w="645" w:type="dxa"/>
            <w:shd w:val="clear" w:color="auto" w:fill="B3B3B3"/>
          </w:tcPr>
          <w:p w14:paraId="47E60127" w14:textId="77777777" w:rsidR="008E0347" w:rsidRPr="00741F99" w:rsidRDefault="008E0347" w:rsidP="00E04805">
            <w:pPr>
              <w:jc w:val="center"/>
              <w:rPr>
                <w:sz w:val="18"/>
                <w:szCs w:val="18"/>
                <w:lang w:val="en-US"/>
              </w:rPr>
            </w:pPr>
          </w:p>
        </w:tc>
        <w:tc>
          <w:tcPr>
            <w:tcW w:w="645" w:type="dxa"/>
            <w:shd w:val="clear" w:color="auto" w:fill="B3B3B3"/>
          </w:tcPr>
          <w:p w14:paraId="5DC71599" w14:textId="77777777" w:rsidR="008E0347" w:rsidRPr="00741F99" w:rsidRDefault="008E0347" w:rsidP="00E04805">
            <w:pPr>
              <w:jc w:val="center"/>
              <w:rPr>
                <w:sz w:val="18"/>
                <w:szCs w:val="18"/>
                <w:lang w:val="en-US"/>
              </w:rPr>
            </w:pPr>
          </w:p>
        </w:tc>
        <w:tc>
          <w:tcPr>
            <w:tcW w:w="669" w:type="dxa"/>
            <w:shd w:val="clear" w:color="auto" w:fill="B3B3B3"/>
          </w:tcPr>
          <w:p w14:paraId="39948605" w14:textId="77777777" w:rsidR="008E0347" w:rsidRPr="00741F99" w:rsidRDefault="008E0347" w:rsidP="00E04805">
            <w:pPr>
              <w:jc w:val="center"/>
              <w:rPr>
                <w:sz w:val="18"/>
                <w:szCs w:val="18"/>
                <w:lang w:val="en-US"/>
              </w:rPr>
            </w:pPr>
          </w:p>
        </w:tc>
        <w:tc>
          <w:tcPr>
            <w:tcW w:w="678" w:type="dxa"/>
            <w:shd w:val="clear" w:color="auto" w:fill="B3B3B3"/>
          </w:tcPr>
          <w:p w14:paraId="11E635D3" w14:textId="77777777" w:rsidR="008E0347" w:rsidRPr="00741F99" w:rsidRDefault="008E0347" w:rsidP="00E04805">
            <w:pPr>
              <w:jc w:val="center"/>
              <w:rPr>
                <w:sz w:val="18"/>
                <w:szCs w:val="18"/>
                <w:lang w:val="en-US"/>
              </w:rPr>
            </w:pPr>
          </w:p>
        </w:tc>
        <w:tc>
          <w:tcPr>
            <w:tcW w:w="678" w:type="dxa"/>
            <w:shd w:val="clear" w:color="auto" w:fill="B3B3B3"/>
          </w:tcPr>
          <w:p w14:paraId="47ABA87C" w14:textId="77777777" w:rsidR="008E0347" w:rsidRPr="00741F99" w:rsidRDefault="008E0347" w:rsidP="00E04805">
            <w:pPr>
              <w:jc w:val="center"/>
              <w:rPr>
                <w:sz w:val="18"/>
                <w:szCs w:val="18"/>
                <w:lang w:val="en-US"/>
              </w:rPr>
            </w:pPr>
          </w:p>
        </w:tc>
        <w:tc>
          <w:tcPr>
            <w:tcW w:w="669" w:type="dxa"/>
          </w:tcPr>
          <w:p w14:paraId="1F6B65CE" w14:textId="77777777" w:rsidR="008E0347" w:rsidRPr="00741F99" w:rsidRDefault="008E0347" w:rsidP="00E04805">
            <w:pPr>
              <w:jc w:val="center"/>
              <w:rPr>
                <w:sz w:val="18"/>
                <w:szCs w:val="18"/>
                <w:lang w:val="en-US"/>
              </w:rPr>
            </w:pPr>
          </w:p>
        </w:tc>
        <w:tc>
          <w:tcPr>
            <w:tcW w:w="724" w:type="dxa"/>
            <w:shd w:val="clear" w:color="auto" w:fill="B3B3B3"/>
          </w:tcPr>
          <w:p w14:paraId="762D519F" w14:textId="77777777" w:rsidR="008E0347" w:rsidRPr="00741F99" w:rsidRDefault="008E0347" w:rsidP="00E04805">
            <w:pPr>
              <w:jc w:val="center"/>
              <w:rPr>
                <w:sz w:val="18"/>
                <w:szCs w:val="18"/>
                <w:lang w:val="en-US"/>
              </w:rPr>
            </w:pPr>
          </w:p>
        </w:tc>
      </w:tr>
      <w:tr w:rsidR="008E0347" w:rsidRPr="00741F99" w14:paraId="65F28EE1" w14:textId="77777777" w:rsidTr="00B15F46">
        <w:trPr>
          <w:cantSplit/>
          <w:jc w:val="center"/>
        </w:trPr>
        <w:tc>
          <w:tcPr>
            <w:tcW w:w="3079" w:type="dxa"/>
          </w:tcPr>
          <w:p w14:paraId="1AAA4167" w14:textId="77777777" w:rsidR="008E0347" w:rsidRPr="00741F99" w:rsidRDefault="008E0347" w:rsidP="00E04805">
            <w:pPr>
              <w:jc w:val="center"/>
              <w:rPr>
                <w:sz w:val="18"/>
                <w:szCs w:val="18"/>
                <w:lang w:val="en-US"/>
              </w:rPr>
            </w:pPr>
            <w:r w:rsidRPr="00741F99">
              <w:rPr>
                <w:sz w:val="18"/>
                <w:szCs w:val="18"/>
                <w:lang w:val="en-US"/>
              </w:rPr>
              <w:t>64QAM  R1/2 G1/128</w:t>
            </w:r>
          </w:p>
        </w:tc>
        <w:tc>
          <w:tcPr>
            <w:tcW w:w="635" w:type="dxa"/>
            <w:shd w:val="pct30" w:color="auto" w:fill="auto"/>
          </w:tcPr>
          <w:p w14:paraId="109BCFEE" w14:textId="77777777" w:rsidR="008E0347" w:rsidRPr="00741F99" w:rsidRDefault="008E0347" w:rsidP="00E04805">
            <w:pPr>
              <w:jc w:val="center"/>
              <w:rPr>
                <w:sz w:val="18"/>
                <w:szCs w:val="18"/>
                <w:lang w:val="en-US"/>
              </w:rPr>
            </w:pPr>
          </w:p>
        </w:tc>
        <w:tc>
          <w:tcPr>
            <w:tcW w:w="645" w:type="dxa"/>
          </w:tcPr>
          <w:p w14:paraId="4484AA30" w14:textId="77777777" w:rsidR="008E0347" w:rsidRPr="00741F99" w:rsidRDefault="008E0347" w:rsidP="00E04805">
            <w:pPr>
              <w:jc w:val="center"/>
              <w:rPr>
                <w:sz w:val="18"/>
                <w:szCs w:val="18"/>
                <w:lang w:val="en-US"/>
              </w:rPr>
            </w:pPr>
          </w:p>
        </w:tc>
        <w:tc>
          <w:tcPr>
            <w:tcW w:w="645" w:type="dxa"/>
            <w:shd w:val="clear" w:color="auto" w:fill="B3B3B3"/>
          </w:tcPr>
          <w:p w14:paraId="3081CD47" w14:textId="77777777" w:rsidR="008E0347" w:rsidRPr="00741F99" w:rsidRDefault="008E0347" w:rsidP="00E04805">
            <w:pPr>
              <w:jc w:val="center"/>
              <w:rPr>
                <w:sz w:val="18"/>
                <w:szCs w:val="18"/>
                <w:lang w:val="en-US"/>
              </w:rPr>
            </w:pPr>
          </w:p>
        </w:tc>
        <w:tc>
          <w:tcPr>
            <w:tcW w:w="645" w:type="dxa"/>
            <w:shd w:val="clear" w:color="auto" w:fill="B3B3B3"/>
          </w:tcPr>
          <w:p w14:paraId="7EACEE76" w14:textId="77777777" w:rsidR="008E0347" w:rsidRPr="00741F99" w:rsidRDefault="008E0347" w:rsidP="00E04805">
            <w:pPr>
              <w:jc w:val="center"/>
              <w:rPr>
                <w:sz w:val="18"/>
                <w:szCs w:val="18"/>
                <w:lang w:val="en-US"/>
              </w:rPr>
            </w:pPr>
          </w:p>
        </w:tc>
        <w:tc>
          <w:tcPr>
            <w:tcW w:w="669" w:type="dxa"/>
            <w:shd w:val="clear" w:color="auto" w:fill="B3B3B3"/>
          </w:tcPr>
          <w:p w14:paraId="4B45249F" w14:textId="77777777" w:rsidR="008E0347" w:rsidRPr="00741F99" w:rsidRDefault="008E0347" w:rsidP="00E04805">
            <w:pPr>
              <w:jc w:val="center"/>
              <w:rPr>
                <w:sz w:val="18"/>
                <w:szCs w:val="18"/>
                <w:lang w:val="en-US"/>
              </w:rPr>
            </w:pPr>
          </w:p>
        </w:tc>
        <w:tc>
          <w:tcPr>
            <w:tcW w:w="678" w:type="dxa"/>
            <w:shd w:val="clear" w:color="auto" w:fill="B3B3B3"/>
          </w:tcPr>
          <w:p w14:paraId="369AB610" w14:textId="77777777" w:rsidR="008E0347" w:rsidRPr="00741F99" w:rsidRDefault="008E0347" w:rsidP="00E04805">
            <w:pPr>
              <w:jc w:val="center"/>
              <w:rPr>
                <w:sz w:val="18"/>
                <w:szCs w:val="18"/>
                <w:lang w:val="en-US"/>
              </w:rPr>
            </w:pPr>
          </w:p>
        </w:tc>
        <w:tc>
          <w:tcPr>
            <w:tcW w:w="678" w:type="dxa"/>
            <w:shd w:val="clear" w:color="auto" w:fill="B3B3B3"/>
          </w:tcPr>
          <w:p w14:paraId="68475688" w14:textId="77777777" w:rsidR="008E0347" w:rsidRPr="00741F99" w:rsidRDefault="008E0347" w:rsidP="00E04805">
            <w:pPr>
              <w:jc w:val="center"/>
              <w:rPr>
                <w:sz w:val="18"/>
                <w:szCs w:val="18"/>
                <w:lang w:val="en-US"/>
              </w:rPr>
            </w:pPr>
          </w:p>
        </w:tc>
        <w:tc>
          <w:tcPr>
            <w:tcW w:w="669" w:type="dxa"/>
          </w:tcPr>
          <w:p w14:paraId="13CF8DA1" w14:textId="77777777" w:rsidR="008E0347" w:rsidRPr="00741F99" w:rsidRDefault="008E0347" w:rsidP="00E04805">
            <w:pPr>
              <w:jc w:val="center"/>
              <w:rPr>
                <w:sz w:val="18"/>
                <w:szCs w:val="18"/>
                <w:lang w:val="en-US"/>
              </w:rPr>
            </w:pPr>
          </w:p>
        </w:tc>
        <w:tc>
          <w:tcPr>
            <w:tcW w:w="724" w:type="dxa"/>
            <w:shd w:val="clear" w:color="auto" w:fill="B3B3B3"/>
          </w:tcPr>
          <w:p w14:paraId="1C791462" w14:textId="77777777" w:rsidR="008E0347" w:rsidRPr="00741F99" w:rsidRDefault="008E0347" w:rsidP="00E04805">
            <w:pPr>
              <w:jc w:val="center"/>
              <w:rPr>
                <w:sz w:val="18"/>
                <w:szCs w:val="18"/>
                <w:lang w:val="en-US"/>
              </w:rPr>
            </w:pPr>
          </w:p>
        </w:tc>
      </w:tr>
      <w:tr w:rsidR="008E0347" w:rsidRPr="00741F99" w14:paraId="66F7756D" w14:textId="77777777" w:rsidTr="00B15F46">
        <w:trPr>
          <w:cantSplit/>
          <w:jc w:val="center"/>
        </w:trPr>
        <w:tc>
          <w:tcPr>
            <w:tcW w:w="3079" w:type="dxa"/>
          </w:tcPr>
          <w:p w14:paraId="2560396A" w14:textId="77777777" w:rsidR="008E0347" w:rsidRPr="00741F99" w:rsidRDefault="008E0347" w:rsidP="00E04805">
            <w:pPr>
              <w:jc w:val="center"/>
              <w:rPr>
                <w:sz w:val="18"/>
                <w:szCs w:val="18"/>
                <w:lang w:val="en-US"/>
              </w:rPr>
            </w:pPr>
            <w:r w:rsidRPr="00741F99">
              <w:rPr>
                <w:sz w:val="18"/>
                <w:szCs w:val="18"/>
                <w:lang w:val="en-US"/>
              </w:rPr>
              <w:t>64QAM  R3/5 G1/128</w:t>
            </w:r>
          </w:p>
        </w:tc>
        <w:tc>
          <w:tcPr>
            <w:tcW w:w="635" w:type="dxa"/>
            <w:shd w:val="pct30" w:color="auto" w:fill="auto"/>
          </w:tcPr>
          <w:p w14:paraId="7787571E" w14:textId="77777777" w:rsidR="008E0347" w:rsidRPr="00741F99" w:rsidRDefault="008E0347" w:rsidP="00E04805">
            <w:pPr>
              <w:jc w:val="center"/>
              <w:rPr>
                <w:sz w:val="18"/>
                <w:szCs w:val="18"/>
                <w:lang w:val="en-US"/>
              </w:rPr>
            </w:pPr>
          </w:p>
        </w:tc>
        <w:tc>
          <w:tcPr>
            <w:tcW w:w="645" w:type="dxa"/>
          </w:tcPr>
          <w:p w14:paraId="1E262245" w14:textId="77777777" w:rsidR="008E0347" w:rsidRPr="00741F99" w:rsidRDefault="008E0347" w:rsidP="00E04805">
            <w:pPr>
              <w:jc w:val="center"/>
              <w:rPr>
                <w:sz w:val="18"/>
                <w:szCs w:val="18"/>
                <w:lang w:val="en-US"/>
              </w:rPr>
            </w:pPr>
          </w:p>
        </w:tc>
        <w:tc>
          <w:tcPr>
            <w:tcW w:w="645" w:type="dxa"/>
            <w:shd w:val="clear" w:color="auto" w:fill="B3B3B3"/>
          </w:tcPr>
          <w:p w14:paraId="37FD7B05" w14:textId="77777777" w:rsidR="008E0347" w:rsidRPr="00741F99" w:rsidRDefault="008E0347" w:rsidP="00E04805">
            <w:pPr>
              <w:jc w:val="center"/>
              <w:rPr>
                <w:sz w:val="18"/>
                <w:szCs w:val="18"/>
                <w:lang w:val="en-US"/>
              </w:rPr>
            </w:pPr>
          </w:p>
        </w:tc>
        <w:tc>
          <w:tcPr>
            <w:tcW w:w="645" w:type="dxa"/>
            <w:shd w:val="clear" w:color="auto" w:fill="B3B3B3"/>
          </w:tcPr>
          <w:p w14:paraId="12655360" w14:textId="77777777" w:rsidR="008E0347" w:rsidRPr="00741F99" w:rsidRDefault="008E0347" w:rsidP="00E04805">
            <w:pPr>
              <w:jc w:val="center"/>
              <w:rPr>
                <w:sz w:val="18"/>
                <w:szCs w:val="18"/>
                <w:lang w:val="en-US"/>
              </w:rPr>
            </w:pPr>
          </w:p>
        </w:tc>
        <w:tc>
          <w:tcPr>
            <w:tcW w:w="669" w:type="dxa"/>
            <w:shd w:val="clear" w:color="auto" w:fill="B3B3B3"/>
          </w:tcPr>
          <w:p w14:paraId="543C3435" w14:textId="77777777" w:rsidR="008E0347" w:rsidRPr="00741F99" w:rsidRDefault="008E0347" w:rsidP="00E04805">
            <w:pPr>
              <w:jc w:val="center"/>
              <w:rPr>
                <w:sz w:val="18"/>
                <w:szCs w:val="18"/>
                <w:lang w:val="en-US"/>
              </w:rPr>
            </w:pPr>
          </w:p>
        </w:tc>
        <w:tc>
          <w:tcPr>
            <w:tcW w:w="678" w:type="dxa"/>
            <w:shd w:val="clear" w:color="auto" w:fill="B3B3B3"/>
          </w:tcPr>
          <w:p w14:paraId="24ABC726" w14:textId="77777777" w:rsidR="008E0347" w:rsidRPr="00741F99" w:rsidRDefault="008E0347" w:rsidP="00E04805">
            <w:pPr>
              <w:jc w:val="center"/>
              <w:rPr>
                <w:sz w:val="18"/>
                <w:szCs w:val="18"/>
                <w:lang w:val="en-US"/>
              </w:rPr>
            </w:pPr>
          </w:p>
        </w:tc>
        <w:tc>
          <w:tcPr>
            <w:tcW w:w="678" w:type="dxa"/>
            <w:shd w:val="clear" w:color="auto" w:fill="B3B3B3"/>
          </w:tcPr>
          <w:p w14:paraId="6D03B3E0" w14:textId="77777777" w:rsidR="008E0347" w:rsidRPr="00741F99" w:rsidRDefault="008E0347" w:rsidP="00E04805">
            <w:pPr>
              <w:jc w:val="center"/>
              <w:rPr>
                <w:sz w:val="18"/>
                <w:szCs w:val="18"/>
                <w:lang w:val="en-US"/>
              </w:rPr>
            </w:pPr>
          </w:p>
        </w:tc>
        <w:tc>
          <w:tcPr>
            <w:tcW w:w="669" w:type="dxa"/>
          </w:tcPr>
          <w:p w14:paraId="4218859F" w14:textId="77777777" w:rsidR="008E0347" w:rsidRPr="00741F99" w:rsidRDefault="008E0347" w:rsidP="00E04805">
            <w:pPr>
              <w:jc w:val="center"/>
              <w:rPr>
                <w:sz w:val="18"/>
                <w:szCs w:val="18"/>
                <w:lang w:val="en-US"/>
              </w:rPr>
            </w:pPr>
          </w:p>
        </w:tc>
        <w:tc>
          <w:tcPr>
            <w:tcW w:w="724" w:type="dxa"/>
            <w:shd w:val="clear" w:color="auto" w:fill="B3B3B3"/>
          </w:tcPr>
          <w:p w14:paraId="41CAF84F" w14:textId="77777777" w:rsidR="008E0347" w:rsidRPr="00741F99" w:rsidRDefault="008E0347" w:rsidP="00E04805">
            <w:pPr>
              <w:jc w:val="center"/>
              <w:rPr>
                <w:sz w:val="18"/>
                <w:szCs w:val="18"/>
                <w:lang w:val="en-US"/>
              </w:rPr>
            </w:pPr>
          </w:p>
        </w:tc>
      </w:tr>
      <w:tr w:rsidR="008E0347" w:rsidRPr="00741F99" w14:paraId="2E3C54D1" w14:textId="77777777" w:rsidTr="00B15F46">
        <w:trPr>
          <w:cantSplit/>
          <w:jc w:val="center"/>
        </w:trPr>
        <w:tc>
          <w:tcPr>
            <w:tcW w:w="3079" w:type="dxa"/>
          </w:tcPr>
          <w:p w14:paraId="3E60CD6F" w14:textId="77777777" w:rsidR="008E0347" w:rsidRPr="00741F99" w:rsidRDefault="008E0347" w:rsidP="00E04805">
            <w:pPr>
              <w:jc w:val="center"/>
              <w:rPr>
                <w:sz w:val="18"/>
                <w:szCs w:val="18"/>
                <w:lang w:val="en-US"/>
              </w:rPr>
            </w:pPr>
            <w:r w:rsidRPr="00741F99">
              <w:rPr>
                <w:sz w:val="18"/>
                <w:szCs w:val="18"/>
                <w:lang w:val="en-US"/>
              </w:rPr>
              <w:t>64QAM  R2/3 G1/128</w:t>
            </w:r>
          </w:p>
        </w:tc>
        <w:tc>
          <w:tcPr>
            <w:tcW w:w="635" w:type="dxa"/>
            <w:shd w:val="pct30" w:color="auto" w:fill="auto"/>
          </w:tcPr>
          <w:p w14:paraId="22B5F850" w14:textId="77777777" w:rsidR="008E0347" w:rsidRPr="00741F99" w:rsidRDefault="008E0347" w:rsidP="00E04805">
            <w:pPr>
              <w:jc w:val="center"/>
              <w:rPr>
                <w:sz w:val="18"/>
                <w:szCs w:val="18"/>
                <w:lang w:val="en-US"/>
              </w:rPr>
            </w:pPr>
          </w:p>
        </w:tc>
        <w:tc>
          <w:tcPr>
            <w:tcW w:w="645" w:type="dxa"/>
          </w:tcPr>
          <w:p w14:paraId="3A03D880"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40956C42"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3F66FDF0"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6D28B17B"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4D2DBEF5"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6F039FD5" w14:textId="77777777" w:rsidR="008E0347" w:rsidRPr="00741F99" w:rsidRDefault="008E0347" w:rsidP="00E04805">
            <w:pPr>
              <w:jc w:val="center"/>
              <w:rPr>
                <w:sz w:val="18"/>
                <w:szCs w:val="18"/>
                <w:lang w:val="en-US"/>
              </w:rPr>
            </w:pPr>
          </w:p>
        </w:tc>
        <w:tc>
          <w:tcPr>
            <w:tcW w:w="669" w:type="dxa"/>
          </w:tcPr>
          <w:p w14:paraId="79179E9E" w14:textId="77777777" w:rsidR="008E0347" w:rsidRPr="00741F99" w:rsidRDefault="008E0347" w:rsidP="00E04805">
            <w:pPr>
              <w:jc w:val="center"/>
              <w:rPr>
                <w:sz w:val="18"/>
                <w:szCs w:val="18"/>
                <w:lang w:val="en-US"/>
              </w:rPr>
            </w:pPr>
          </w:p>
        </w:tc>
        <w:tc>
          <w:tcPr>
            <w:tcW w:w="724" w:type="dxa"/>
            <w:tcBorders>
              <w:bottom w:val="single" w:sz="4" w:space="0" w:color="auto"/>
            </w:tcBorders>
            <w:shd w:val="clear" w:color="auto" w:fill="B3B3B3"/>
          </w:tcPr>
          <w:p w14:paraId="1A2D1780" w14:textId="77777777" w:rsidR="008E0347" w:rsidRPr="00741F99" w:rsidRDefault="008E0347" w:rsidP="00E04805">
            <w:pPr>
              <w:jc w:val="center"/>
              <w:rPr>
                <w:sz w:val="18"/>
                <w:szCs w:val="18"/>
                <w:lang w:val="en-US"/>
              </w:rPr>
            </w:pPr>
          </w:p>
        </w:tc>
      </w:tr>
      <w:tr w:rsidR="008E0347" w:rsidRPr="00741F99" w14:paraId="1DAAE36A" w14:textId="77777777" w:rsidTr="00B15F46">
        <w:trPr>
          <w:cantSplit/>
          <w:jc w:val="center"/>
        </w:trPr>
        <w:tc>
          <w:tcPr>
            <w:tcW w:w="3079" w:type="dxa"/>
          </w:tcPr>
          <w:p w14:paraId="5B8EA114" w14:textId="77777777" w:rsidR="008E0347" w:rsidRPr="00741F99" w:rsidRDefault="008E0347" w:rsidP="00E04805">
            <w:pPr>
              <w:jc w:val="center"/>
              <w:rPr>
                <w:sz w:val="18"/>
                <w:szCs w:val="18"/>
                <w:lang w:val="en-US"/>
              </w:rPr>
            </w:pPr>
            <w:r w:rsidRPr="00741F99">
              <w:rPr>
                <w:sz w:val="18"/>
                <w:szCs w:val="18"/>
                <w:lang w:val="en-US"/>
              </w:rPr>
              <w:t>64QAM  R3/4 G1/128</w:t>
            </w:r>
          </w:p>
        </w:tc>
        <w:tc>
          <w:tcPr>
            <w:tcW w:w="635" w:type="dxa"/>
            <w:shd w:val="pct30" w:color="auto" w:fill="auto"/>
          </w:tcPr>
          <w:p w14:paraId="09C65D3A" w14:textId="77777777" w:rsidR="008E0347" w:rsidRPr="00741F99" w:rsidRDefault="008E0347" w:rsidP="00E04805">
            <w:pPr>
              <w:jc w:val="center"/>
              <w:rPr>
                <w:sz w:val="18"/>
                <w:szCs w:val="18"/>
                <w:lang w:val="en-US"/>
              </w:rPr>
            </w:pPr>
          </w:p>
        </w:tc>
        <w:tc>
          <w:tcPr>
            <w:tcW w:w="645" w:type="dxa"/>
          </w:tcPr>
          <w:p w14:paraId="19F32F32" w14:textId="77777777" w:rsidR="008E0347" w:rsidRPr="00741F99" w:rsidRDefault="008E0347" w:rsidP="00E04805">
            <w:pPr>
              <w:jc w:val="center"/>
              <w:rPr>
                <w:sz w:val="18"/>
                <w:szCs w:val="18"/>
                <w:lang w:val="en-US"/>
              </w:rPr>
            </w:pPr>
          </w:p>
        </w:tc>
        <w:tc>
          <w:tcPr>
            <w:tcW w:w="645" w:type="dxa"/>
            <w:shd w:val="pct30" w:color="auto" w:fill="auto"/>
          </w:tcPr>
          <w:p w14:paraId="216662B0" w14:textId="77777777" w:rsidR="008E0347" w:rsidRPr="00741F99" w:rsidRDefault="008E0347" w:rsidP="00E04805">
            <w:pPr>
              <w:jc w:val="center"/>
              <w:rPr>
                <w:sz w:val="18"/>
                <w:szCs w:val="18"/>
                <w:lang w:val="en-US"/>
              </w:rPr>
            </w:pPr>
          </w:p>
        </w:tc>
        <w:tc>
          <w:tcPr>
            <w:tcW w:w="645" w:type="dxa"/>
            <w:shd w:val="pct30" w:color="auto" w:fill="auto"/>
          </w:tcPr>
          <w:p w14:paraId="6FE4C563" w14:textId="77777777" w:rsidR="008E0347" w:rsidRPr="00741F99" w:rsidRDefault="008E0347" w:rsidP="00E04805">
            <w:pPr>
              <w:jc w:val="center"/>
              <w:rPr>
                <w:sz w:val="18"/>
                <w:szCs w:val="18"/>
                <w:lang w:val="en-US"/>
              </w:rPr>
            </w:pPr>
          </w:p>
        </w:tc>
        <w:tc>
          <w:tcPr>
            <w:tcW w:w="669" w:type="dxa"/>
            <w:shd w:val="pct30" w:color="auto" w:fill="auto"/>
          </w:tcPr>
          <w:p w14:paraId="367563CC" w14:textId="77777777" w:rsidR="008E0347" w:rsidRPr="00741F99" w:rsidRDefault="008E0347" w:rsidP="00E04805">
            <w:pPr>
              <w:jc w:val="center"/>
              <w:rPr>
                <w:sz w:val="18"/>
                <w:szCs w:val="18"/>
                <w:lang w:val="en-US"/>
              </w:rPr>
            </w:pPr>
          </w:p>
        </w:tc>
        <w:tc>
          <w:tcPr>
            <w:tcW w:w="678" w:type="dxa"/>
            <w:shd w:val="pct30" w:color="auto" w:fill="auto"/>
          </w:tcPr>
          <w:p w14:paraId="50825443" w14:textId="77777777" w:rsidR="008E0347" w:rsidRPr="00741F99" w:rsidRDefault="008E0347" w:rsidP="00E04805">
            <w:pPr>
              <w:jc w:val="center"/>
              <w:rPr>
                <w:sz w:val="18"/>
                <w:szCs w:val="18"/>
                <w:lang w:val="en-US"/>
              </w:rPr>
            </w:pPr>
          </w:p>
        </w:tc>
        <w:tc>
          <w:tcPr>
            <w:tcW w:w="678" w:type="dxa"/>
            <w:shd w:val="pct30" w:color="auto" w:fill="auto"/>
          </w:tcPr>
          <w:p w14:paraId="32E76F4C" w14:textId="77777777" w:rsidR="008E0347" w:rsidRPr="00741F99" w:rsidRDefault="008E0347" w:rsidP="00E04805">
            <w:pPr>
              <w:jc w:val="center"/>
              <w:rPr>
                <w:sz w:val="18"/>
                <w:szCs w:val="18"/>
                <w:lang w:val="en-US"/>
              </w:rPr>
            </w:pPr>
          </w:p>
        </w:tc>
        <w:tc>
          <w:tcPr>
            <w:tcW w:w="669" w:type="dxa"/>
          </w:tcPr>
          <w:p w14:paraId="73A59218" w14:textId="77777777" w:rsidR="008E0347" w:rsidRPr="00741F99" w:rsidRDefault="008E0347" w:rsidP="00E04805">
            <w:pPr>
              <w:jc w:val="center"/>
              <w:rPr>
                <w:sz w:val="18"/>
                <w:szCs w:val="18"/>
                <w:lang w:val="en-US"/>
              </w:rPr>
            </w:pPr>
          </w:p>
        </w:tc>
        <w:tc>
          <w:tcPr>
            <w:tcW w:w="724" w:type="dxa"/>
            <w:shd w:val="pct30" w:color="auto" w:fill="auto"/>
          </w:tcPr>
          <w:p w14:paraId="31E29A9B" w14:textId="77777777" w:rsidR="008E0347" w:rsidRPr="00741F99" w:rsidRDefault="008E0347" w:rsidP="00E04805">
            <w:pPr>
              <w:jc w:val="center"/>
              <w:rPr>
                <w:sz w:val="18"/>
                <w:szCs w:val="18"/>
                <w:lang w:val="en-US"/>
              </w:rPr>
            </w:pPr>
          </w:p>
        </w:tc>
      </w:tr>
      <w:tr w:rsidR="008E0347" w:rsidRPr="00741F99" w14:paraId="08FFB01C" w14:textId="77777777" w:rsidTr="00B15F46">
        <w:trPr>
          <w:cantSplit/>
          <w:jc w:val="center"/>
        </w:trPr>
        <w:tc>
          <w:tcPr>
            <w:tcW w:w="3079" w:type="dxa"/>
          </w:tcPr>
          <w:p w14:paraId="3FE316E0" w14:textId="77777777" w:rsidR="008E0347" w:rsidRPr="00741F99" w:rsidRDefault="008E0347" w:rsidP="00E04805">
            <w:pPr>
              <w:jc w:val="center"/>
              <w:rPr>
                <w:sz w:val="18"/>
                <w:szCs w:val="18"/>
                <w:lang w:val="en-US"/>
              </w:rPr>
            </w:pPr>
            <w:r w:rsidRPr="00741F99">
              <w:rPr>
                <w:sz w:val="18"/>
                <w:szCs w:val="18"/>
                <w:lang w:val="en-US"/>
              </w:rPr>
              <w:t>64QAM  R4/5 G1/128</w:t>
            </w:r>
          </w:p>
        </w:tc>
        <w:tc>
          <w:tcPr>
            <w:tcW w:w="635" w:type="dxa"/>
            <w:shd w:val="pct30" w:color="auto" w:fill="auto"/>
          </w:tcPr>
          <w:p w14:paraId="05F16027" w14:textId="77777777" w:rsidR="008E0347" w:rsidRPr="00741F99" w:rsidRDefault="008E0347" w:rsidP="00E04805">
            <w:pPr>
              <w:jc w:val="center"/>
              <w:rPr>
                <w:sz w:val="18"/>
                <w:szCs w:val="18"/>
                <w:lang w:val="en-US"/>
              </w:rPr>
            </w:pPr>
          </w:p>
        </w:tc>
        <w:tc>
          <w:tcPr>
            <w:tcW w:w="645" w:type="dxa"/>
          </w:tcPr>
          <w:p w14:paraId="1802644E" w14:textId="77777777" w:rsidR="008E0347" w:rsidRPr="00741F99" w:rsidRDefault="008E0347" w:rsidP="00E04805">
            <w:pPr>
              <w:jc w:val="center"/>
              <w:rPr>
                <w:sz w:val="18"/>
                <w:szCs w:val="18"/>
                <w:lang w:val="en-US"/>
              </w:rPr>
            </w:pPr>
          </w:p>
        </w:tc>
        <w:tc>
          <w:tcPr>
            <w:tcW w:w="645" w:type="dxa"/>
            <w:shd w:val="clear" w:color="auto" w:fill="B3B3B3"/>
          </w:tcPr>
          <w:p w14:paraId="2ECEB74A" w14:textId="77777777" w:rsidR="008E0347" w:rsidRPr="00741F99" w:rsidRDefault="008E0347" w:rsidP="00E04805">
            <w:pPr>
              <w:jc w:val="center"/>
              <w:rPr>
                <w:sz w:val="18"/>
                <w:szCs w:val="18"/>
                <w:lang w:val="en-US"/>
              </w:rPr>
            </w:pPr>
          </w:p>
        </w:tc>
        <w:tc>
          <w:tcPr>
            <w:tcW w:w="645" w:type="dxa"/>
            <w:shd w:val="clear" w:color="auto" w:fill="B3B3B3"/>
          </w:tcPr>
          <w:p w14:paraId="4B5A5924" w14:textId="77777777" w:rsidR="008E0347" w:rsidRPr="00741F99" w:rsidRDefault="008E0347" w:rsidP="00E04805">
            <w:pPr>
              <w:jc w:val="center"/>
              <w:rPr>
                <w:sz w:val="18"/>
                <w:szCs w:val="18"/>
                <w:lang w:val="en-US"/>
              </w:rPr>
            </w:pPr>
          </w:p>
        </w:tc>
        <w:tc>
          <w:tcPr>
            <w:tcW w:w="669" w:type="dxa"/>
            <w:shd w:val="clear" w:color="auto" w:fill="B3B3B3"/>
          </w:tcPr>
          <w:p w14:paraId="641A89F3" w14:textId="77777777" w:rsidR="008E0347" w:rsidRPr="00741F99" w:rsidRDefault="008E0347" w:rsidP="00E04805">
            <w:pPr>
              <w:jc w:val="center"/>
              <w:rPr>
                <w:sz w:val="18"/>
                <w:szCs w:val="18"/>
                <w:lang w:val="en-US"/>
              </w:rPr>
            </w:pPr>
          </w:p>
        </w:tc>
        <w:tc>
          <w:tcPr>
            <w:tcW w:w="678" w:type="dxa"/>
            <w:shd w:val="clear" w:color="auto" w:fill="B3B3B3"/>
          </w:tcPr>
          <w:p w14:paraId="692B213E" w14:textId="77777777" w:rsidR="008E0347" w:rsidRPr="00741F99" w:rsidRDefault="008E0347" w:rsidP="00E04805">
            <w:pPr>
              <w:jc w:val="center"/>
              <w:rPr>
                <w:sz w:val="18"/>
                <w:szCs w:val="18"/>
                <w:lang w:val="en-US"/>
              </w:rPr>
            </w:pPr>
          </w:p>
        </w:tc>
        <w:tc>
          <w:tcPr>
            <w:tcW w:w="678" w:type="dxa"/>
            <w:shd w:val="clear" w:color="auto" w:fill="B3B3B3"/>
          </w:tcPr>
          <w:p w14:paraId="36A72BEE" w14:textId="77777777" w:rsidR="008E0347" w:rsidRPr="00741F99" w:rsidRDefault="008E0347" w:rsidP="00E04805">
            <w:pPr>
              <w:jc w:val="center"/>
              <w:rPr>
                <w:sz w:val="18"/>
                <w:szCs w:val="18"/>
                <w:lang w:val="en-US"/>
              </w:rPr>
            </w:pPr>
          </w:p>
        </w:tc>
        <w:tc>
          <w:tcPr>
            <w:tcW w:w="669" w:type="dxa"/>
          </w:tcPr>
          <w:p w14:paraId="464D0C39" w14:textId="77777777" w:rsidR="008E0347" w:rsidRPr="00741F99" w:rsidRDefault="008E0347" w:rsidP="00E04805">
            <w:pPr>
              <w:jc w:val="center"/>
              <w:rPr>
                <w:sz w:val="18"/>
                <w:szCs w:val="18"/>
                <w:lang w:val="en-US"/>
              </w:rPr>
            </w:pPr>
          </w:p>
        </w:tc>
        <w:tc>
          <w:tcPr>
            <w:tcW w:w="724" w:type="dxa"/>
            <w:shd w:val="clear" w:color="auto" w:fill="B3B3B3"/>
          </w:tcPr>
          <w:p w14:paraId="14DABA7B" w14:textId="77777777" w:rsidR="008E0347" w:rsidRPr="00741F99" w:rsidRDefault="008E0347" w:rsidP="00E04805">
            <w:pPr>
              <w:jc w:val="center"/>
              <w:rPr>
                <w:sz w:val="18"/>
                <w:szCs w:val="18"/>
                <w:lang w:val="en-US"/>
              </w:rPr>
            </w:pPr>
          </w:p>
        </w:tc>
      </w:tr>
      <w:tr w:rsidR="008E0347" w:rsidRPr="00741F99" w14:paraId="3D470D40" w14:textId="77777777" w:rsidTr="00B15F46">
        <w:trPr>
          <w:cantSplit/>
          <w:jc w:val="center"/>
        </w:trPr>
        <w:tc>
          <w:tcPr>
            <w:tcW w:w="3079" w:type="dxa"/>
          </w:tcPr>
          <w:p w14:paraId="5413DB31" w14:textId="77777777" w:rsidR="008E0347" w:rsidRPr="00741F99" w:rsidRDefault="008E0347" w:rsidP="00E04805">
            <w:pPr>
              <w:jc w:val="center"/>
              <w:rPr>
                <w:sz w:val="18"/>
                <w:szCs w:val="18"/>
                <w:lang w:val="en-US"/>
              </w:rPr>
            </w:pPr>
            <w:r w:rsidRPr="00741F99">
              <w:rPr>
                <w:sz w:val="18"/>
                <w:szCs w:val="18"/>
                <w:lang w:val="en-US"/>
              </w:rPr>
              <w:t>64QAM  R5/6 G1/128</w:t>
            </w:r>
          </w:p>
        </w:tc>
        <w:tc>
          <w:tcPr>
            <w:tcW w:w="635" w:type="dxa"/>
            <w:shd w:val="pct30" w:color="auto" w:fill="auto"/>
          </w:tcPr>
          <w:p w14:paraId="18CCC969" w14:textId="77777777" w:rsidR="008E0347" w:rsidRPr="00741F99" w:rsidRDefault="008E0347" w:rsidP="00E04805">
            <w:pPr>
              <w:jc w:val="center"/>
              <w:rPr>
                <w:sz w:val="18"/>
                <w:szCs w:val="18"/>
                <w:lang w:val="en-US"/>
              </w:rPr>
            </w:pPr>
          </w:p>
        </w:tc>
        <w:tc>
          <w:tcPr>
            <w:tcW w:w="645" w:type="dxa"/>
          </w:tcPr>
          <w:p w14:paraId="0357761F" w14:textId="77777777" w:rsidR="008E0347" w:rsidRPr="00741F99" w:rsidRDefault="008E0347" w:rsidP="00E04805">
            <w:pPr>
              <w:jc w:val="center"/>
              <w:rPr>
                <w:sz w:val="18"/>
                <w:szCs w:val="18"/>
                <w:lang w:val="en-US"/>
              </w:rPr>
            </w:pPr>
          </w:p>
        </w:tc>
        <w:tc>
          <w:tcPr>
            <w:tcW w:w="645" w:type="dxa"/>
            <w:shd w:val="clear" w:color="auto" w:fill="B3B3B3"/>
          </w:tcPr>
          <w:p w14:paraId="4D5B46D9" w14:textId="77777777" w:rsidR="008E0347" w:rsidRPr="00741F99" w:rsidRDefault="008E0347" w:rsidP="00E04805">
            <w:pPr>
              <w:jc w:val="center"/>
              <w:rPr>
                <w:sz w:val="18"/>
                <w:szCs w:val="18"/>
                <w:lang w:val="en-US"/>
              </w:rPr>
            </w:pPr>
          </w:p>
        </w:tc>
        <w:tc>
          <w:tcPr>
            <w:tcW w:w="645" w:type="dxa"/>
            <w:shd w:val="clear" w:color="auto" w:fill="B3B3B3"/>
          </w:tcPr>
          <w:p w14:paraId="41B9C687" w14:textId="77777777" w:rsidR="008E0347" w:rsidRPr="00741F99" w:rsidRDefault="008E0347" w:rsidP="00E04805">
            <w:pPr>
              <w:jc w:val="center"/>
              <w:rPr>
                <w:sz w:val="18"/>
                <w:szCs w:val="18"/>
                <w:lang w:val="en-US"/>
              </w:rPr>
            </w:pPr>
          </w:p>
        </w:tc>
        <w:tc>
          <w:tcPr>
            <w:tcW w:w="669" w:type="dxa"/>
            <w:shd w:val="clear" w:color="auto" w:fill="B3B3B3"/>
          </w:tcPr>
          <w:p w14:paraId="0F01FEC4" w14:textId="77777777" w:rsidR="008E0347" w:rsidRPr="00741F99" w:rsidRDefault="008E0347" w:rsidP="00E04805">
            <w:pPr>
              <w:jc w:val="center"/>
              <w:rPr>
                <w:sz w:val="18"/>
                <w:szCs w:val="18"/>
                <w:lang w:val="en-US"/>
              </w:rPr>
            </w:pPr>
          </w:p>
        </w:tc>
        <w:tc>
          <w:tcPr>
            <w:tcW w:w="678" w:type="dxa"/>
            <w:shd w:val="clear" w:color="auto" w:fill="B3B3B3"/>
          </w:tcPr>
          <w:p w14:paraId="5A9750E3" w14:textId="77777777" w:rsidR="008E0347" w:rsidRPr="00741F99" w:rsidRDefault="008E0347" w:rsidP="00E04805">
            <w:pPr>
              <w:jc w:val="center"/>
              <w:rPr>
                <w:sz w:val="18"/>
                <w:szCs w:val="18"/>
                <w:lang w:val="en-US"/>
              </w:rPr>
            </w:pPr>
          </w:p>
        </w:tc>
        <w:tc>
          <w:tcPr>
            <w:tcW w:w="678" w:type="dxa"/>
            <w:shd w:val="clear" w:color="auto" w:fill="B3B3B3"/>
          </w:tcPr>
          <w:p w14:paraId="7A06EA54" w14:textId="77777777" w:rsidR="008E0347" w:rsidRPr="00741F99" w:rsidRDefault="008E0347" w:rsidP="00E04805">
            <w:pPr>
              <w:jc w:val="center"/>
              <w:rPr>
                <w:sz w:val="18"/>
                <w:szCs w:val="18"/>
                <w:lang w:val="en-US"/>
              </w:rPr>
            </w:pPr>
          </w:p>
        </w:tc>
        <w:tc>
          <w:tcPr>
            <w:tcW w:w="669" w:type="dxa"/>
          </w:tcPr>
          <w:p w14:paraId="76589EDC" w14:textId="77777777" w:rsidR="008E0347" w:rsidRPr="00741F99" w:rsidRDefault="008E0347" w:rsidP="00E04805">
            <w:pPr>
              <w:jc w:val="center"/>
              <w:rPr>
                <w:sz w:val="18"/>
                <w:szCs w:val="18"/>
                <w:lang w:val="en-US"/>
              </w:rPr>
            </w:pPr>
          </w:p>
        </w:tc>
        <w:tc>
          <w:tcPr>
            <w:tcW w:w="724" w:type="dxa"/>
            <w:shd w:val="clear" w:color="auto" w:fill="B3B3B3"/>
          </w:tcPr>
          <w:p w14:paraId="40D351FC" w14:textId="77777777" w:rsidR="008E0347" w:rsidRPr="00741F99" w:rsidRDefault="008E0347" w:rsidP="00E04805">
            <w:pPr>
              <w:jc w:val="center"/>
              <w:rPr>
                <w:sz w:val="18"/>
                <w:szCs w:val="18"/>
                <w:lang w:val="en-US"/>
              </w:rPr>
            </w:pPr>
          </w:p>
        </w:tc>
      </w:tr>
      <w:tr w:rsidR="008E0347" w:rsidRPr="00741F99" w14:paraId="075ED673" w14:textId="77777777" w:rsidTr="00B15F46">
        <w:trPr>
          <w:cantSplit/>
          <w:jc w:val="center"/>
        </w:trPr>
        <w:tc>
          <w:tcPr>
            <w:tcW w:w="3079" w:type="dxa"/>
          </w:tcPr>
          <w:p w14:paraId="69D41927" w14:textId="77777777" w:rsidR="008E0347" w:rsidRPr="00741F99" w:rsidRDefault="008E0347" w:rsidP="00E04805">
            <w:pPr>
              <w:jc w:val="center"/>
              <w:rPr>
                <w:sz w:val="18"/>
                <w:szCs w:val="18"/>
                <w:lang w:val="en-US"/>
              </w:rPr>
            </w:pPr>
            <w:r w:rsidRPr="00741F99">
              <w:rPr>
                <w:sz w:val="18"/>
                <w:szCs w:val="18"/>
                <w:lang w:val="en-US"/>
              </w:rPr>
              <w:t>256QAM  R1/2 G1/128</w:t>
            </w:r>
          </w:p>
        </w:tc>
        <w:tc>
          <w:tcPr>
            <w:tcW w:w="635" w:type="dxa"/>
            <w:tcBorders>
              <w:bottom w:val="single" w:sz="4" w:space="0" w:color="auto"/>
            </w:tcBorders>
            <w:shd w:val="pct30" w:color="auto" w:fill="auto"/>
          </w:tcPr>
          <w:p w14:paraId="08D5E342"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107C18A5"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03CA383A"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7FDBCB14"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2E0ABF72"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6D5F3195"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77FE11AB"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68F8C6BA" w14:textId="77777777" w:rsidR="008E0347" w:rsidRPr="00741F99" w:rsidRDefault="008E0347" w:rsidP="00E04805">
            <w:pPr>
              <w:jc w:val="center"/>
              <w:rPr>
                <w:sz w:val="18"/>
                <w:szCs w:val="18"/>
                <w:lang w:val="en-US"/>
              </w:rPr>
            </w:pPr>
          </w:p>
        </w:tc>
        <w:tc>
          <w:tcPr>
            <w:tcW w:w="724" w:type="dxa"/>
            <w:tcBorders>
              <w:bottom w:val="single" w:sz="4" w:space="0" w:color="auto"/>
            </w:tcBorders>
            <w:shd w:val="clear" w:color="auto" w:fill="B3B3B3"/>
          </w:tcPr>
          <w:p w14:paraId="2AECC648" w14:textId="77777777" w:rsidR="008E0347" w:rsidRPr="00741F99" w:rsidRDefault="008E0347" w:rsidP="00E04805">
            <w:pPr>
              <w:jc w:val="center"/>
              <w:rPr>
                <w:sz w:val="18"/>
                <w:szCs w:val="18"/>
                <w:lang w:val="en-US"/>
              </w:rPr>
            </w:pPr>
          </w:p>
        </w:tc>
      </w:tr>
      <w:tr w:rsidR="008E0347" w:rsidRPr="00741F99" w14:paraId="6E2B45D8" w14:textId="77777777" w:rsidTr="00B15F46">
        <w:trPr>
          <w:cantSplit/>
          <w:jc w:val="center"/>
        </w:trPr>
        <w:tc>
          <w:tcPr>
            <w:tcW w:w="3079" w:type="dxa"/>
          </w:tcPr>
          <w:p w14:paraId="5C55BAAA" w14:textId="77777777" w:rsidR="008E0347" w:rsidRPr="00741F99" w:rsidRDefault="008E0347" w:rsidP="00E04805">
            <w:pPr>
              <w:jc w:val="center"/>
              <w:rPr>
                <w:sz w:val="18"/>
                <w:szCs w:val="18"/>
                <w:lang w:val="en-US"/>
              </w:rPr>
            </w:pPr>
            <w:r w:rsidRPr="00741F99">
              <w:rPr>
                <w:sz w:val="18"/>
                <w:szCs w:val="18"/>
                <w:lang w:val="en-US"/>
              </w:rPr>
              <w:t>256QAM  R3/5 G1/128</w:t>
            </w:r>
          </w:p>
        </w:tc>
        <w:tc>
          <w:tcPr>
            <w:tcW w:w="635" w:type="dxa"/>
            <w:tcBorders>
              <w:bottom w:val="single" w:sz="4" w:space="0" w:color="auto"/>
            </w:tcBorders>
            <w:shd w:val="clear" w:color="auto" w:fill="auto"/>
          </w:tcPr>
          <w:p w14:paraId="5FE6F122"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auto"/>
          </w:tcPr>
          <w:p w14:paraId="39BD9C57"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auto"/>
          </w:tcPr>
          <w:p w14:paraId="3A237A2A"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auto"/>
          </w:tcPr>
          <w:p w14:paraId="7E127ED0"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auto"/>
          </w:tcPr>
          <w:p w14:paraId="2697DE6F"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auto"/>
          </w:tcPr>
          <w:p w14:paraId="2B3D1F51"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auto"/>
          </w:tcPr>
          <w:p w14:paraId="62E73BD8"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auto"/>
          </w:tcPr>
          <w:p w14:paraId="5BEFAA01" w14:textId="77777777" w:rsidR="008E0347" w:rsidRPr="00741F99" w:rsidRDefault="008E0347" w:rsidP="00E04805">
            <w:pPr>
              <w:jc w:val="center"/>
              <w:rPr>
                <w:sz w:val="18"/>
                <w:szCs w:val="18"/>
                <w:lang w:val="en-US"/>
              </w:rPr>
            </w:pPr>
          </w:p>
        </w:tc>
        <w:tc>
          <w:tcPr>
            <w:tcW w:w="724" w:type="dxa"/>
            <w:tcBorders>
              <w:bottom w:val="single" w:sz="4" w:space="0" w:color="auto"/>
            </w:tcBorders>
            <w:shd w:val="clear" w:color="auto" w:fill="auto"/>
          </w:tcPr>
          <w:p w14:paraId="1459CEB8" w14:textId="77777777" w:rsidR="008E0347" w:rsidRPr="00741F99" w:rsidRDefault="008E0347" w:rsidP="00E04805">
            <w:pPr>
              <w:jc w:val="center"/>
              <w:rPr>
                <w:sz w:val="18"/>
                <w:szCs w:val="18"/>
                <w:lang w:val="en-US"/>
              </w:rPr>
            </w:pPr>
          </w:p>
        </w:tc>
      </w:tr>
      <w:tr w:rsidR="008E0347" w:rsidRPr="00741F99" w14:paraId="24D463FB" w14:textId="77777777" w:rsidTr="00B15F46">
        <w:trPr>
          <w:cantSplit/>
          <w:jc w:val="center"/>
        </w:trPr>
        <w:tc>
          <w:tcPr>
            <w:tcW w:w="3079" w:type="dxa"/>
          </w:tcPr>
          <w:p w14:paraId="0D237466" w14:textId="77777777" w:rsidR="008E0347" w:rsidRPr="00741F99" w:rsidRDefault="008E0347" w:rsidP="00E04805">
            <w:pPr>
              <w:jc w:val="center"/>
              <w:rPr>
                <w:sz w:val="18"/>
                <w:szCs w:val="18"/>
                <w:lang w:val="en-US"/>
              </w:rPr>
            </w:pPr>
            <w:r w:rsidRPr="00741F99">
              <w:rPr>
                <w:sz w:val="18"/>
                <w:szCs w:val="18"/>
                <w:lang w:val="en-US"/>
              </w:rPr>
              <w:t>256QAM  R2/3 G1/128</w:t>
            </w:r>
          </w:p>
        </w:tc>
        <w:tc>
          <w:tcPr>
            <w:tcW w:w="635" w:type="dxa"/>
            <w:shd w:val="clear" w:color="auto" w:fill="auto"/>
          </w:tcPr>
          <w:p w14:paraId="24351A17" w14:textId="77777777" w:rsidR="008E0347" w:rsidRPr="00741F99" w:rsidRDefault="008E0347" w:rsidP="00E04805">
            <w:pPr>
              <w:jc w:val="center"/>
              <w:rPr>
                <w:sz w:val="18"/>
                <w:szCs w:val="18"/>
                <w:lang w:val="en-US"/>
              </w:rPr>
            </w:pPr>
          </w:p>
        </w:tc>
        <w:tc>
          <w:tcPr>
            <w:tcW w:w="645" w:type="dxa"/>
            <w:shd w:val="clear" w:color="auto" w:fill="auto"/>
          </w:tcPr>
          <w:p w14:paraId="24369E34" w14:textId="77777777" w:rsidR="008E0347" w:rsidRPr="00741F99" w:rsidRDefault="008E0347" w:rsidP="00E04805">
            <w:pPr>
              <w:jc w:val="center"/>
              <w:rPr>
                <w:sz w:val="18"/>
                <w:szCs w:val="18"/>
                <w:lang w:val="en-US"/>
              </w:rPr>
            </w:pPr>
          </w:p>
        </w:tc>
        <w:tc>
          <w:tcPr>
            <w:tcW w:w="645" w:type="dxa"/>
            <w:shd w:val="clear" w:color="auto" w:fill="auto"/>
          </w:tcPr>
          <w:p w14:paraId="5E5FED0E" w14:textId="77777777" w:rsidR="008E0347" w:rsidRPr="00741F99" w:rsidRDefault="008E0347" w:rsidP="00E04805">
            <w:pPr>
              <w:jc w:val="center"/>
              <w:rPr>
                <w:sz w:val="18"/>
                <w:szCs w:val="18"/>
                <w:lang w:val="en-US"/>
              </w:rPr>
            </w:pPr>
          </w:p>
        </w:tc>
        <w:tc>
          <w:tcPr>
            <w:tcW w:w="645" w:type="dxa"/>
            <w:shd w:val="clear" w:color="auto" w:fill="auto"/>
          </w:tcPr>
          <w:p w14:paraId="21162CD2" w14:textId="77777777" w:rsidR="008E0347" w:rsidRPr="00741F99" w:rsidRDefault="008E0347" w:rsidP="00E04805">
            <w:pPr>
              <w:jc w:val="center"/>
              <w:rPr>
                <w:sz w:val="18"/>
                <w:szCs w:val="18"/>
                <w:lang w:val="en-US"/>
              </w:rPr>
            </w:pPr>
          </w:p>
        </w:tc>
        <w:tc>
          <w:tcPr>
            <w:tcW w:w="669" w:type="dxa"/>
            <w:shd w:val="clear" w:color="auto" w:fill="auto"/>
          </w:tcPr>
          <w:p w14:paraId="6AC23BFE" w14:textId="77777777" w:rsidR="008E0347" w:rsidRPr="00741F99" w:rsidRDefault="008E0347" w:rsidP="00E04805">
            <w:pPr>
              <w:jc w:val="center"/>
              <w:rPr>
                <w:sz w:val="18"/>
                <w:szCs w:val="18"/>
                <w:lang w:val="en-US"/>
              </w:rPr>
            </w:pPr>
          </w:p>
        </w:tc>
        <w:tc>
          <w:tcPr>
            <w:tcW w:w="678" w:type="dxa"/>
            <w:shd w:val="clear" w:color="auto" w:fill="auto"/>
          </w:tcPr>
          <w:p w14:paraId="388478F5" w14:textId="77777777" w:rsidR="008E0347" w:rsidRPr="00741F99" w:rsidRDefault="008E0347" w:rsidP="00E04805">
            <w:pPr>
              <w:jc w:val="center"/>
              <w:rPr>
                <w:sz w:val="18"/>
                <w:szCs w:val="18"/>
                <w:lang w:val="en-US"/>
              </w:rPr>
            </w:pPr>
          </w:p>
        </w:tc>
        <w:tc>
          <w:tcPr>
            <w:tcW w:w="678" w:type="dxa"/>
            <w:shd w:val="clear" w:color="auto" w:fill="auto"/>
          </w:tcPr>
          <w:p w14:paraId="4D21283E" w14:textId="77777777" w:rsidR="008E0347" w:rsidRPr="00741F99" w:rsidRDefault="008E0347" w:rsidP="00E04805">
            <w:pPr>
              <w:jc w:val="center"/>
              <w:rPr>
                <w:sz w:val="18"/>
                <w:szCs w:val="18"/>
                <w:lang w:val="en-US"/>
              </w:rPr>
            </w:pPr>
          </w:p>
        </w:tc>
        <w:tc>
          <w:tcPr>
            <w:tcW w:w="669" w:type="dxa"/>
            <w:shd w:val="clear" w:color="auto" w:fill="auto"/>
          </w:tcPr>
          <w:p w14:paraId="0C11B92E" w14:textId="77777777" w:rsidR="008E0347" w:rsidRPr="00741F99" w:rsidRDefault="008E0347" w:rsidP="00E04805">
            <w:pPr>
              <w:jc w:val="center"/>
              <w:rPr>
                <w:sz w:val="18"/>
                <w:szCs w:val="18"/>
                <w:lang w:val="en-US"/>
              </w:rPr>
            </w:pPr>
          </w:p>
        </w:tc>
        <w:tc>
          <w:tcPr>
            <w:tcW w:w="724" w:type="dxa"/>
            <w:shd w:val="clear" w:color="auto" w:fill="auto"/>
          </w:tcPr>
          <w:p w14:paraId="1EF9C758" w14:textId="77777777" w:rsidR="008E0347" w:rsidRPr="00741F99" w:rsidRDefault="008E0347" w:rsidP="00E04805">
            <w:pPr>
              <w:jc w:val="center"/>
              <w:rPr>
                <w:sz w:val="18"/>
                <w:szCs w:val="18"/>
                <w:lang w:val="en-US"/>
              </w:rPr>
            </w:pPr>
          </w:p>
        </w:tc>
      </w:tr>
      <w:tr w:rsidR="008E0347" w:rsidRPr="00741F99" w14:paraId="57CACD71" w14:textId="77777777" w:rsidTr="00B15F46">
        <w:trPr>
          <w:cantSplit/>
          <w:jc w:val="center"/>
        </w:trPr>
        <w:tc>
          <w:tcPr>
            <w:tcW w:w="3079" w:type="dxa"/>
          </w:tcPr>
          <w:p w14:paraId="030C48B6" w14:textId="77777777" w:rsidR="008E0347" w:rsidRPr="00741F99" w:rsidRDefault="008E0347" w:rsidP="00E04805">
            <w:pPr>
              <w:jc w:val="center"/>
              <w:rPr>
                <w:sz w:val="18"/>
                <w:szCs w:val="18"/>
                <w:lang w:val="en-US"/>
              </w:rPr>
            </w:pPr>
            <w:r w:rsidRPr="00741F99">
              <w:rPr>
                <w:sz w:val="18"/>
                <w:szCs w:val="18"/>
                <w:lang w:val="en-US"/>
              </w:rPr>
              <w:t>256QAM  R3/4 G1/128</w:t>
            </w:r>
          </w:p>
        </w:tc>
        <w:tc>
          <w:tcPr>
            <w:tcW w:w="635" w:type="dxa"/>
            <w:shd w:val="clear" w:color="auto" w:fill="B3B3B3"/>
          </w:tcPr>
          <w:p w14:paraId="094E2E42" w14:textId="77777777" w:rsidR="008E0347" w:rsidRPr="00741F99" w:rsidRDefault="008E0347" w:rsidP="00E04805">
            <w:pPr>
              <w:jc w:val="center"/>
              <w:rPr>
                <w:sz w:val="18"/>
                <w:szCs w:val="18"/>
                <w:lang w:val="en-US"/>
              </w:rPr>
            </w:pPr>
          </w:p>
        </w:tc>
        <w:tc>
          <w:tcPr>
            <w:tcW w:w="645" w:type="dxa"/>
          </w:tcPr>
          <w:p w14:paraId="1751600A" w14:textId="77777777" w:rsidR="008E0347" w:rsidRPr="00741F99" w:rsidRDefault="008E0347" w:rsidP="00E04805">
            <w:pPr>
              <w:jc w:val="center"/>
              <w:rPr>
                <w:sz w:val="18"/>
                <w:szCs w:val="18"/>
                <w:lang w:val="en-US"/>
              </w:rPr>
            </w:pPr>
          </w:p>
        </w:tc>
        <w:tc>
          <w:tcPr>
            <w:tcW w:w="645" w:type="dxa"/>
            <w:shd w:val="clear" w:color="auto" w:fill="B3B3B3"/>
          </w:tcPr>
          <w:p w14:paraId="27DE23BC" w14:textId="77777777" w:rsidR="008E0347" w:rsidRPr="00741F99" w:rsidRDefault="008E0347" w:rsidP="00E04805">
            <w:pPr>
              <w:jc w:val="center"/>
              <w:rPr>
                <w:sz w:val="18"/>
                <w:szCs w:val="18"/>
                <w:lang w:val="en-US"/>
              </w:rPr>
            </w:pPr>
          </w:p>
        </w:tc>
        <w:tc>
          <w:tcPr>
            <w:tcW w:w="645" w:type="dxa"/>
            <w:shd w:val="clear" w:color="auto" w:fill="B3B3B3"/>
          </w:tcPr>
          <w:p w14:paraId="100DB22A" w14:textId="77777777" w:rsidR="008E0347" w:rsidRPr="00741F99" w:rsidRDefault="008E0347" w:rsidP="00E04805">
            <w:pPr>
              <w:jc w:val="center"/>
              <w:rPr>
                <w:sz w:val="18"/>
                <w:szCs w:val="18"/>
                <w:lang w:val="en-US"/>
              </w:rPr>
            </w:pPr>
          </w:p>
        </w:tc>
        <w:tc>
          <w:tcPr>
            <w:tcW w:w="669" w:type="dxa"/>
            <w:shd w:val="clear" w:color="auto" w:fill="B3B3B3"/>
          </w:tcPr>
          <w:p w14:paraId="78789C54" w14:textId="77777777" w:rsidR="008E0347" w:rsidRPr="00741F99" w:rsidRDefault="008E0347" w:rsidP="00E04805">
            <w:pPr>
              <w:jc w:val="center"/>
              <w:rPr>
                <w:sz w:val="18"/>
                <w:szCs w:val="18"/>
                <w:lang w:val="en-US"/>
              </w:rPr>
            </w:pPr>
          </w:p>
        </w:tc>
        <w:tc>
          <w:tcPr>
            <w:tcW w:w="678" w:type="dxa"/>
            <w:shd w:val="clear" w:color="auto" w:fill="B3B3B3"/>
          </w:tcPr>
          <w:p w14:paraId="46124B5F" w14:textId="77777777" w:rsidR="008E0347" w:rsidRPr="00741F99" w:rsidRDefault="008E0347" w:rsidP="00E04805">
            <w:pPr>
              <w:jc w:val="center"/>
              <w:rPr>
                <w:sz w:val="18"/>
                <w:szCs w:val="18"/>
                <w:lang w:val="en-US"/>
              </w:rPr>
            </w:pPr>
          </w:p>
        </w:tc>
        <w:tc>
          <w:tcPr>
            <w:tcW w:w="678" w:type="dxa"/>
            <w:shd w:val="clear" w:color="auto" w:fill="B3B3B3"/>
          </w:tcPr>
          <w:p w14:paraId="46E25FB1" w14:textId="77777777" w:rsidR="008E0347" w:rsidRPr="00741F99" w:rsidRDefault="008E0347" w:rsidP="00E04805">
            <w:pPr>
              <w:jc w:val="center"/>
              <w:rPr>
                <w:sz w:val="18"/>
                <w:szCs w:val="18"/>
                <w:lang w:val="en-US"/>
              </w:rPr>
            </w:pPr>
          </w:p>
        </w:tc>
        <w:tc>
          <w:tcPr>
            <w:tcW w:w="669" w:type="dxa"/>
          </w:tcPr>
          <w:p w14:paraId="757DDD84" w14:textId="77777777" w:rsidR="008E0347" w:rsidRPr="00741F99" w:rsidRDefault="008E0347" w:rsidP="00E04805">
            <w:pPr>
              <w:jc w:val="center"/>
              <w:rPr>
                <w:sz w:val="18"/>
                <w:szCs w:val="18"/>
                <w:lang w:val="en-US"/>
              </w:rPr>
            </w:pPr>
          </w:p>
        </w:tc>
        <w:tc>
          <w:tcPr>
            <w:tcW w:w="724" w:type="dxa"/>
            <w:shd w:val="clear" w:color="auto" w:fill="B3B3B3"/>
          </w:tcPr>
          <w:p w14:paraId="78A81772" w14:textId="77777777" w:rsidR="008E0347" w:rsidRPr="00741F99" w:rsidRDefault="008E0347" w:rsidP="00E04805">
            <w:pPr>
              <w:jc w:val="center"/>
              <w:rPr>
                <w:sz w:val="18"/>
                <w:szCs w:val="18"/>
                <w:lang w:val="en-US"/>
              </w:rPr>
            </w:pPr>
          </w:p>
        </w:tc>
      </w:tr>
      <w:tr w:rsidR="008E0347" w:rsidRPr="00741F99" w14:paraId="20117FE0" w14:textId="77777777" w:rsidTr="00B15F46">
        <w:trPr>
          <w:cantSplit/>
          <w:jc w:val="center"/>
        </w:trPr>
        <w:tc>
          <w:tcPr>
            <w:tcW w:w="3079" w:type="dxa"/>
          </w:tcPr>
          <w:p w14:paraId="1A3852C0" w14:textId="77777777" w:rsidR="008E0347" w:rsidRPr="00741F99" w:rsidRDefault="008E0347" w:rsidP="00E04805">
            <w:pPr>
              <w:jc w:val="center"/>
              <w:rPr>
                <w:sz w:val="18"/>
                <w:szCs w:val="18"/>
                <w:lang w:val="en-US"/>
              </w:rPr>
            </w:pPr>
            <w:r w:rsidRPr="00741F99">
              <w:rPr>
                <w:sz w:val="18"/>
                <w:szCs w:val="18"/>
                <w:lang w:val="en-US"/>
              </w:rPr>
              <w:t>256QAM  R4/5 G1/128</w:t>
            </w:r>
          </w:p>
        </w:tc>
        <w:tc>
          <w:tcPr>
            <w:tcW w:w="635" w:type="dxa"/>
            <w:shd w:val="clear" w:color="auto" w:fill="B3B3B3"/>
          </w:tcPr>
          <w:p w14:paraId="7DCB5C66" w14:textId="77777777" w:rsidR="008E0347" w:rsidRPr="00741F99" w:rsidRDefault="008E0347" w:rsidP="00E04805">
            <w:pPr>
              <w:jc w:val="center"/>
              <w:rPr>
                <w:sz w:val="18"/>
                <w:szCs w:val="18"/>
                <w:lang w:val="en-US"/>
              </w:rPr>
            </w:pPr>
          </w:p>
        </w:tc>
        <w:tc>
          <w:tcPr>
            <w:tcW w:w="645" w:type="dxa"/>
          </w:tcPr>
          <w:p w14:paraId="7DA4AE49" w14:textId="77777777" w:rsidR="008E0347" w:rsidRPr="00741F99" w:rsidRDefault="008E0347" w:rsidP="00E04805">
            <w:pPr>
              <w:jc w:val="center"/>
              <w:rPr>
                <w:sz w:val="18"/>
                <w:szCs w:val="18"/>
                <w:lang w:val="en-US"/>
              </w:rPr>
            </w:pPr>
          </w:p>
        </w:tc>
        <w:tc>
          <w:tcPr>
            <w:tcW w:w="645" w:type="dxa"/>
            <w:shd w:val="clear" w:color="auto" w:fill="B3B3B3"/>
          </w:tcPr>
          <w:p w14:paraId="31BF22D4" w14:textId="77777777" w:rsidR="008E0347" w:rsidRPr="00741F99" w:rsidRDefault="008E0347" w:rsidP="00E04805">
            <w:pPr>
              <w:jc w:val="center"/>
              <w:rPr>
                <w:sz w:val="18"/>
                <w:szCs w:val="18"/>
                <w:lang w:val="en-US"/>
              </w:rPr>
            </w:pPr>
          </w:p>
        </w:tc>
        <w:tc>
          <w:tcPr>
            <w:tcW w:w="645" w:type="dxa"/>
            <w:shd w:val="clear" w:color="auto" w:fill="B3B3B3"/>
          </w:tcPr>
          <w:p w14:paraId="0CA7DFAF" w14:textId="77777777" w:rsidR="008E0347" w:rsidRPr="00741F99" w:rsidRDefault="008E0347" w:rsidP="00E04805">
            <w:pPr>
              <w:jc w:val="center"/>
              <w:rPr>
                <w:sz w:val="18"/>
                <w:szCs w:val="18"/>
                <w:lang w:val="en-US"/>
              </w:rPr>
            </w:pPr>
          </w:p>
        </w:tc>
        <w:tc>
          <w:tcPr>
            <w:tcW w:w="669" w:type="dxa"/>
            <w:shd w:val="clear" w:color="auto" w:fill="B3B3B3"/>
          </w:tcPr>
          <w:p w14:paraId="1F3CE6B0" w14:textId="77777777" w:rsidR="008E0347" w:rsidRPr="00741F99" w:rsidRDefault="008E0347" w:rsidP="00E04805">
            <w:pPr>
              <w:jc w:val="center"/>
              <w:rPr>
                <w:sz w:val="18"/>
                <w:szCs w:val="18"/>
                <w:lang w:val="en-US"/>
              </w:rPr>
            </w:pPr>
          </w:p>
        </w:tc>
        <w:tc>
          <w:tcPr>
            <w:tcW w:w="678" w:type="dxa"/>
            <w:shd w:val="clear" w:color="auto" w:fill="B3B3B3"/>
          </w:tcPr>
          <w:p w14:paraId="7E6AA48F" w14:textId="77777777" w:rsidR="008E0347" w:rsidRPr="00741F99" w:rsidRDefault="008E0347" w:rsidP="00E04805">
            <w:pPr>
              <w:jc w:val="center"/>
              <w:rPr>
                <w:sz w:val="18"/>
                <w:szCs w:val="18"/>
                <w:lang w:val="en-US"/>
              </w:rPr>
            </w:pPr>
          </w:p>
        </w:tc>
        <w:tc>
          <w:tcPr>
            <w:tcW w:w="678" w:type="dxa"/>
            <w:shd w:val="clear" w:color="auto" w:fill="B3B3B3"/>
          </w:tcPr>
          <w:p w14:paraId="5C37EBBF" w14:textId="77777777" w:rsidR="008E0347" w:rsidRPr="00741F99" w:rsidRDefault="008E0347" w:rsidP="00E04805">
            <w:pPr>
              <w:jc w:val="center"/>
              <w:rPr>
                <w:sz w:val="18"/>
                <w:szCs w:val="18"/>
                <w:lang w:val="en-US"/>
              </w:rPr>
            </w:pPr>
          </w:p>
        </w:tc>
        <w:tc>
          <w:tcPr>
            <w:tcW w:w="669" w:type="dxa"/>
          </w:tcPr>
          <w:p w14:paraId="685BEA82" w14:textId="77777777" w:rsidR="008E0347" w:rsidRPr="00741F99" w:rsidRDefault="008E0347" w:rsidP="00E04805">
            <w:pPr>
              <w:jc w:val="center"/>
              <w:rPr>
                <w:sz w:val="18"/>
                <w:szCs w:val="18"/>
                <w:lang w:val="en-US"/>
              </w:rPr>
            </w:pPr>
          </w:p>
        </w:tc>
        <w:tc>
          <w:tcPr>
            <w:tcW w:w="724" w:type="dxa"/>
            <w:shd w:val="clear" w:color="auto" w:fill="B3B3B3"/>
          </w:tcPr>
          <w:p w14:paraId="29405B30" w14:textId="77777777" w:rsidR="008E0347" w:rsidRPr="00741F99" w:rsidRDefault="008E0347" w:rsidP="00E04805">
            <w:pPr>
              <w:jc w:val="center"/>
              <w:rPr>
                <w:sz w:val="18"/>
                <w:szCs w:val="18"/>
                <w:lang w:val="en-US"/>
              </w:rPr>
            </w:pPr>
          </w:p>
        </w:tc>
      </w:tr>
      <w:tr w:rsidR="008E0347" w:rsidRPr="00741F99" w14:paraId="33EEBF4E" w14:textId="77777777" w:rsidTr="00B15F46">
        <w:trPr>
          <w:cantSplit/>
          <w:jc w:val="center"/>
        </w:trPr>
        <w:tc>
          <w:tcPr>
            <w:tcW w:w="3079" w:type="dxa"/>
          </w:tcPr>
          <w:p w14:paraId="5A636B99" w14:textId="77777777" w:rsidR="008E0347" w:rsidRPr="00741F99" w:rsidRDefault="008E0347" w:rsidP="00E04805">
            <w:pPr>
              <w:jc w:val="center"/>
              <w:rPr>
                <w:sz w:val="18"/>
                <w:szCs w:val="18"/>
                <w:lang w:val="en-US"/>
              </w:rPr>
            </w:pPr>
            <w:r w:rsidRPr="00741F99">
              <w:rPr>
                <w:sz w:val="18"/>
                <w:szCs w:val="18"/>
                <w:lang w:val="en-US"/>
              </w:rPr>
              <w:t>256QAM  R5/6 G1/128</w:t>
            </w:r>
          </w:p>
        </w:tc>
        <w:tc>
          <w:tcPr>
            <w:tcW w:w="635" w:type="dxa"/>
            <w:shd w:val="clear" w:color="auto" w:fill="B3B3B3"/>
          </w:tcPr>
          <w:p w14:paraId="3323A167" w14:textId="77777777" w:rsidR="008E0347" w:rsidRPr="00741F99" w:rsidRDefault="008E0347" w:rsidP="00E04805">
            <w:pPr>
              <w:jc w:val="center"/>
              <w:rPr>
                <w:sz w:val="18"/>
                <w:szCs w:val="18"/>
                <w:lang w:val="en-US"/>
              </w:rPr>
            </w:pPr>
          </w:p>
        </w:tc>
        <w:tc>
          <w:tcPr>
            <w:tcW w:w="645" w:type="dxa"/>
          </w:tcPr>
          <w:p w14:paraId="78F3B791" w14:textId="77777777" w:rsidR="008E0347" w:rsidRPr="00741F99" w:rsidRDefault="008E0347" w:rsidP="00E04805">
            <w:pPr>
              <w:jc w:val="center"/>
              <w:rPr>
                <w:sz w:val="18"/>
                <w:szCs w:val="18"/>
                <w:lang w:val="en-US"/>
              </w:rPr>
            </w:pPr>
          </w:p>
        </w:tc>
        <w:tc>
          <w:tcPr>
            <w:tcW w:w="645" w:type="dxa"/>
            <w:shd w:val="clear" w:color="auto" w:fill="B3B3B3"/>
          </w:tcPr>
          <w:p w14:paraId="38D63CFF" w14:textId="77777777" w:rsidR="008E0347" w:rsidRPr="00741F99" w:rsidRDefault="008E0347" w:rsidP="00E04805">
            <w:pPr>
              <w:jc w:val="center"/>
              <w:rPr>
                <w:sz w:val="18"/>
                <w:szCs w:val="18"/>
                <w:lang w:val="en-US"/>
              </w:rPr>
            </w:pPr>
          </w:p>
        </w:tc>
        <w:tc>
          <w:tcPr>
            <w:tcW w:w="645" w:type="dxa"/>
            <w:shd w:val="clear" w:color="auto" w:fill="B3B3B3"/>
          </w:tcPr>
          <w:p w14:paraId="0DEEDE47" w14:textId="77777777" w:rsidR="008E0347" w:rsidRPr="00741F99" w:rsidRDefault="008E0347" w:rsidP="00E04805">
            <w:pPr>
              <w:jc w:val="center"/>
              <w:rPr>
                <w:sz w:val="18"/>
                <w:szCs w:val="18"/>
                <w:lang w:val="en-US"/>
              </w:rPr>
            </w:pPr>
          </w:p>
        </w:tc>
        <w:tc>
          <w:tcPr>
            <w:tcW w:w="669" w:type="dxa"/>
            <w:shd w:val="clear" w:color="auto" w:fill="B3B3B3"/>
          </w:tcPr>
          <w:p w14:paraId="1FD202E4" w14:textId="77777777" w:rsidR="008E0347" w:rsidRPr="00741F99" w:rsidRDefault="008E0347" w:rsidP="00E04805">
            <w:pPr>
              <w:jc w:val="center"/>
              <w:rPr>
                <w:sz w:val="18"/>
                <w:szCs w:val="18"/>
                <w:lang w:val="en-US"/>
              </w:rPr>
            </w:pPr>
          </w:p>
        </w:tc>
        <w:tc>
          <w:tcPr>
            <w:tcW w:w="678" w:type="dxa"/>
            <w:shd w:val="clear" w:color="auto" w:fill="B3B3B3"/>
          </w:tcPr>
          <w:p w14:paraId="56C5A80A" w14:textId="77777777" w:rsidR="008E0347" w:rsidRPr="00741F99" w:rsidRDefault="008E0347" w:rsidP="00E04805">
            <w:pPr>
              <w:jc w:val="center"/>
              <w:rPr>
                <w:sz w:val="18"/>
                <w:szCs w:val="18"/>
                <w:lang w:val="en-US"/>
              </w:rPr>
            </w:pPr>
          </w:p>
        </w:tc>
        <w:tc>
          <w:tcPr>
            <w:tcW w:w="678" w:type="dxa"/>
            <w:shd w:val="clear" w:color="auto" w:fill="B3B3B3"/>
          </w:tcPr>
          <w:p w14:paraId="77CC5ED9" w14:textId="77777777" w:rsidR="008E0347" w:rsidRPr="00741F99" w:rsidRDefault="008E0347" w:rsidP="00E04805">
            <w:pPr>
              <w:jc w:val="center"/>
              <w:rPr>
                <w:sz w:val="18"/>
                <w:szCs w:val="18"/>
                <w:lang w:val="en-US"/>
              </w:rPr>
            </w:pPr>
          </w:p>
        </w:tc>
        <w:tc>
          <w:tcPr>
            <w:tcW w:w="669" w:type="dxa"/>
          </w:tcPr>
          <w:p w14:paraId="765F9527" w14:textId="77777777" w:rsidR="008E0347" w:rsidRPr="00741F99" w:rsidRDefault="008E0347" w:rsidP="00E04805">
            <w:pPr>
              <w:jc w:val="center"/>
              <w:rPr>
                <w:sz w:val="18"/>
                <w:szCs w:val="18"/>
                <w:lang w:val="en-US"/>
              </w:rPr>
            </w:pPr>
          </w:p>
        </w:tc>
        <w:tc>
          <w:tcPr>
            <w:tcW w:w="724" w:type="dxa"/>
            <w:shd w:val="clear" w:color="auto" w:fill="B3B3B3"/>
          </w:tcPr>
          <w:p w14:paraId="4BE9EFC7" w14:textId="77777777" w:rsidR="008E0347" w:rsidRPr="00741F99" w:rsidRDefault="008E0347" w:rsidP="00E04805">
            <w:pPr>
              <w:jc w:val="center"/>
              <w:rPr>
                <w:sz w:val="18"/>
                <w:szCs w:val="18"/>
                <w:lang w:val="en-US"/>
              </w:rPr>
            </w:pPr>
          </w:p>
        </w:tc>
      </w:tr>
    </w:tbl>
    <w:p w14:paraId="1EF12B8D" w14:textId="106C9355" w:rsidR="000F0BCA" w:rsidRDefault="003E4828" w:rsidP="000F0BCA">
      <w:pPr>
        <w:rPr>
          <w:lang w:val="en-US"/>
        </w:rPr>
      </w:pPr>
      <w:r w:rsidRPr="00741F99">
        <w:rPr>
          <w:lang w:val="en-US"/>
        </w:rPr>
        <w:t xml:space="preserve">Table 1. Mandatory frequencies and signal bandwidths to support. </w:t>
      </w:r>
    </w:p>
    <w:p w14:paraId="305CDAA7" w14:textId="77777777" w:rsidR="00E04805" w:rsidRPr="00741F99" w:rsidRDefault="00E04805" w:rsidP="000F0BCA">
      <w:pPr>
        <w:rPr>
          <w:lang w:val="en-US"/>
        </w:rPr>
      </w:pPr>
    </w:p>
    <w:tbl>
      <w:tblPr>
        <w:tblW w:w="13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5"/>
        <w:gridCol w:w="1055"/>
        <w:gridCol w:w="635"/>
        <w:gridCol w:w="635"/>
        <w:gridCol w:w="635"/>
        <w:gridCol w:w="635"/>
        <w:gridCol w:w="618"/>
        <w:gridCol w:w="635"/>
        <w:gridCol w:w="635"/>
        <w:gridCol w:w="635"/>
        <w:gridCol w:w="702"/>
        <w:gridCol w:w="635"/>
        <w:gridCol w:w="616"/>
        <w:gridCol w:w="690"/>
        <w:gridCol w:w="635"/>
        <w:gridCol w:w="635"/>
        <w:gridCol w:w="635"/>
      </w:tblGrid>
      <w:tr w:rsidR="000F0BCA" w:rsidRPr="00741F99" w14:paraId="15FBCBA6" w14:textId="77777777" w:rsidTr="00E04805">
        <w:trPr>
          <w:cantSplit/>
          <w:jc w:val="center"/>
        </w:trPr>
        <w:tc>
          <w:tcPr>
            <w:tcW w:w="2375" w:type="dxa"/>
            <w:shd w:val="clear" w:color="auto" w:fill="D9D9D9" w:themeFill="background1" w:themeFillShade="D9"/>
          </w:tcPr>
          <w:p w14:paraId="25208D67" w14:textId="77777777" w:rsidR="000F0BCA" w:rsidRPr="00741F99" w:rsidRDefault="003E4828" w:rsidP="007A4EDF">
            <w:pPr>
              <w:jc w:val="center"/>
              <w:rPr>
                <w:sz w:val="18"/>
                <w:szCs w:val="18"/>
                <w:lang w:val="en-US"/>
              </w:rPr>
            </w:pPr>
            <w:r w:rsidRPr="00741F99">
              <w:rPr>
                <w:sz w:val="18"/>
                <w:szCs w:val="18"/>
                <w:lang w:val="en-US"/>
              </w:rPr>
              <w:t>FFT</w:t>
            </w:r>
            <w:r w:rsidRPr="00741F99">
              <w:rPr>
                <w:sz w:val="18"/>
                <w:szCs w:val="18"/>
                <w:lang w:val="en-US"/>
              </w:rPr>
              <w:br/>
              <w:t>Signal bandwidth</w:t>
            </w:r>
          </w:p>
        </w:tc>
        <w:tc>
          <w:tcPr>
            <w:tcW w:w="1055" w:type="dxa"/>
            <w:shd w:val="clear" w:color="auto" w:fill="D9D9D9" w:themeFill="background1" w:themeFillShade="D9"/>
          </w:tcPr>
          <w:p w14:paraId="6CDD5F57" w14:textId="77777777" w:rsidR="000F0BCA" w:rsidRPr="00741F99" w:rsidRDefault="003E4828" w:rsidP="007A4EDF">
            <w:pPr>
              <w:jc w:val="center"/>
              <w:rPr>
                <w:sz w:val="18"/>
                <w:szCs w:val="18"/>
                <w:lang w:val="en-US"/>
              </w:rPr>
            </w:pPr>
            <w:r w:rsidRPr="00741F99">
              <w:rPr>
                <w:sz w:val="18"/>
                <w:szCs w:val="18"/>
                <w:lang w:val="en-US"/>
              </w:rPr>
              <w:t>8k normal</w:t>
            </w:r>
            <w:r w:rsidRPr="00741F99">
              <w:rPr>
                <w:sz w:val="18"/>
                <w:szCs w:val="18"/>
                <w:lang w:val="en-US"/>
              </w:rPr>
              <w:br/>
              <w:t>1.7 MHz</w:t>
            </w:r>
          </w:p>
        </w:tc>
        <w:tc>
          <w:tcPr>
            <w:tcW w:w="9611" w:type="dxa"/>
            <w:gridSpan w:val="15"/>
            <w:shd w:val="clear" w:color="auto" w:fill="D9D9D9" w:themeFill="background1" w:themeFillShade="D9"/>
          </w:tcPr>
          <w:p w14:paraId="039F6BEB" w14:textId="77777777" w:rsidR="000F0BCA" w:rsidRPr="00741F99" w:rsidRDefault="003E4828" w:rsidP="007A4EDF">
            <w:pPr>
              <w:jc w:val="center"/>
              <w:rPr>
                <w:sz w:val="18"/>
                <w:szCs w:val="18"/>
                <w:lang w:val="en-US"/>
              </w:rPr>
            </w:pPr>
            <w:r w:rsidRPr="00741F99">
              <w:rPr>
                <w:sz w:val="18"/>
                <w:szCs w:val="18"/>
                <w:lang w:val="en-US"/>
              </w:rPr>
              <w:t>32k normal</w:t>
            </w:r>
            <w:r w:rsidRPr="00741F99">
              <w:rPr>
                <w:sz w:val="18"/>
                <w:szCs w:val="18"/>
                <w:lang w:val="en-US"/>
              </w:rPr>
              <w:br/>
              <w:t>8 MHz</w:t>
            </w:r>
          </w:p>
        </w:tc>
      </w:tr>
      <w:tr w:rsidR="000F0BCA" w:rsidRPr="00741F99" w14:paraId="7F32E2A0" w14:textId="77777777" w:rsidTr="007A4EDF">
        <w:trPr>
          <w:cantSplit/>
          <w:jc w:val="center"/>
        </w:trPr>
        <w:tc>
          <w:tcPr>
            <w:tcW w:w="2375" w:type="dxa"/>
          </w:tcPr>
          <w:p w14:paraId="77C05866" w14:textId="77777777" w:rsidR="000F0BCA" w:rsidRPr="00741F99" w:rsidRDefault="001A4E6A" w:rsidP="007A4EDF">
            <w:pPr>
              <w:jc w:val="center"/>
              <w:rPr>
                <w:sz w:val="18"/>
                <w:szCs w:val="18"/>
                <w:lang w:val="en-US"/>
              </w:rPr>
            </w:pPr>
            <w:r w:rsidRPr="00741F99">
              <w:rPr>
                <w:sz w:val="18"/>
                <w:szCs w:val="18"/>
                <w:lang w:val="en-US"/>
              </w:rPr>
              <w:t>Center</w:t>
            </w:r>
            <w:r w:rsidR="003E4828" w:rsidRPr="00741F99">
              <w:rPr>
                <w:sz w:val="18"/>
                <w:szCs w:val="18"/>
                <w:lang w:val="en-US"/>
              </w:rPr>
              <w:t xml:space="preserve"> frequency [MHz]</w:t>
            </w:r>
          </w:p>
        </w:tc>
        <w:tc>
          <w:tcPr>
            <w:tcW w:w="1055" w:type="dxa"/>
          </w:tcPr>
          <w:p w14:paraId="290C2AA1" w14:textId="77777777" w:rsidR="000F0BCA" w:rsidRPr="00741F99" w:rsidRDefault="003E4828" w:rsidP="007A4EDF">
            <w:pPr>
              <w:jc w:val="center"/>
              <w:rPr>
                <w:sz w:val="18"/>
                <w:szCs w:val="18"/>
                <w:lang w:val="en-US"/>
              </w:rPr>
            </w:pPr>
            <w:r w:rsidRPr="00741F99">
              <w:rPr>
                <w:sz w:val="18"/>
                <w:szCs w:val="18"/>
                <w:lang w:val="en-US"/>
              </w:rPr>
              <w:t>206.352</w:t>
            </w:r>
          </w:p>
        </w:tc>
        <w:tc>
          <w:tcPr>
            <w:tcW w:w="635" w:type="dxa"/>
          </w:tcPr>
          <w:p w14:paraId="52CC39C7" w14:textId="77777777" w:rsidR="000F0BCA" w:rsidRPr="00741F99" w:rsidRDefault="003E4828" w:rsidP="007A4EDF">
            <w:pPr>
              <w:jc w:val="center"/>
              <w:rPr>
                <w:sz w:val="18"/>
                <w:szCs w:val="18"/>
                <w:lang w:val="en-US"/>
              </w:rPr>
            </w:pPr>
            <w:r w:rsidRPr="00741F99">
              <w:rPr>
                <w:sz w:val="18"/>
                <w:szCs w:val="18"/>
                <w:lang w:val="en-US"/>
              </w:rPr>
              <w:t>114.0</w:t>
            </w:r>
          </w:p>
        </w:tc>
        <w:tc>
          <w:tcPr>
            <w:tcW w:w="635" w:type="dxa"/>
          </w:tcPr>
          <w:p w14:paraId="7FD17895" w14:textId="77777777" w:rsidR="000F0BCA" w:rsidRPr="00741F99" w:rsidRDefault="003E4828" w:rsidP="007A4EDF">
            <w:pPr>
              <w:jc w:val="center"/>
              <w:rPr>
                <w:sz w:val="18"/>
                <w:szCs w:val="18"/>
                <w:lang w:val="en-US"/>
              </w:rPr>
            </w:pPr>
            <w:r w:rsidRPr="00741F99">
              <w:rPr>
                <w:sz w:val="18"/>
                <w:szCs w:val="18"/>
                <w:lang w:val="en-US"/>
              </w:rPr>
              <w:t>114.5</w:t>
            </w:r>
          </w:p>
        </w:tc>
        <w:tc>
          <w:tcPr>
            <w:tcW w:w="635" w:type="dxa"/>
          </w:tcPr>
          <w:p w14:paraId="220BDE8C" w14:textId="77777777" w:rsidR="000F0BCA" w:rsidRPr="00741F99" w:rsidRDefault="003E4828" w:rsidP="007A4EDF">
            <w:pPr>
              <w:jc w:val="center"/>
              <w:rPr>
                <w:sz w:val="18"/>
                <w:szCs w:val="18"/>
                <w:lang w:val="en-US"/>
              </w:rPr>
            </w:pPr>
            <w:r w:rsidRPr="00741F99">
              <w:rPr>
                <w:sz w:val="18"/>
                <w:szCs w:val="18"/>
                <w:lang w:val="en-US"/>
              </w:rPr>
              <w:t>170.0</w:t>
            </w:r>
          </w:p>
        </w:tc>
        <w:tc>
          <w:tcPr>
            <w:tcW w:w="635" w:type="dxa"/>
          </w:tcPr>
          <w:p w14:paraId="3C65626C" w14:textId="77777777" w:rsidR="000F0BCA" w:rsidRPr="00741F99" w:rsidRDefault="003E4828" w:rsidP="007A4EDF">
            <w:pPr>
              <w:jc w:val="center"/>
              <w:rPr>
                <w:sz w:val="18"/>
                <w:szCs w:val="18"/>
                <w:lang w:val="en-US"/>
              </w:rPr>
            </w:pPr>
            <w:r w:rsidRPr="00741F99">
              <w:rPr>
                <w:sz w:val="18"/>
                <w:szCs w:val="18"/>
                <w:lang w:val="en-US"/>
              </w:rPr>
              <w:t>170.5</w:t>
            </w:r>
          </w:p>
        </w:tc>
        <w:tc>
          <w:tcPr>
            <w:tcW w:w="618" w:type="dxa"/>
          </w:tcPr>
          <w:p w14:paraId="187DA09A" w14:textId="77777777" w:rsidR="000F0BCA" w:rsidRPr="00741F99" w:rsidRDefault="003E4828" w:rsidP="007A4EDF">
            <w:pPr>
              <w:jc w:val="center"/>
              <w:rPr>
                <w:sz w:val="18"/>
                <w:szCs w:val="18"/>
                <w:lang w:val="en-US"/>
              </w:rPr>
            </w:pPr>
            <w:r w:rsidRPr="00741F99">
              <w:rPr>
                <w:sz w:val="18"/>
                <w:szCs w:val="18"/>
                <w:lang w:val="en-US"/>
              </w:rPr>
              <w:t>177.5</w:t>
            </w:r>
          </w:p>
        </w:tc>
        <w:tc>
          <w:tcPr>
            <w:tcW w:w="635" w:type="dxa"/>
          </w:tcPr>
          <w:p w14:paraId="268705D8" w14:textId="77777777" w:rsidR="000F0BCA" w:rsidRPr="00741F99" w:rsidRDefault="003E4828" w:rsidP="007A4EDF">
            <w:pPr>
              <w:jc w:val="center"/>
              <w:rPr>
                <w:sz w:val="18"/>
                <w:szCs w:val="18"/>
                <w:lang w:val="en-US"/>
              </w:rPr>
            </w:pPr>
            <w:r w:rsidRPr="00741F99">
              <w:rPr>
                <w:sz w:val="18"/>
                <w:szCs w:val="18"/>
                <w:lang w:val="en-US"/>
              </w:rPr>
              <w:t>178.0</w:t>
            </w:r>
          </w:p>
        </w:tc>
        <w:tc>
          <w:tcPr>
            <w:tcW w:w="635" w:type="dxa"/>
          </w:tcPr>
          <w:p w14:paraId="24F7F767" w14:textId="77777777" w:rsidR="000F0BCA" w:rsidRPr="00741F99" w:rsidRDefault="003E4828" w:rsidP="007A4EDF">
            <w:pPr>
              <w:jc w:val="center"/>
              <w:rPr>
                <w:sz w:val="18"/>
                <w:szCs w:val="18"/>
                <w:lang w:val="en-US"/>
              </w:rPr>
            </w:pPr>
            <w:r w:rsidRPr="00741F99">
              <w:rPr>
                <w:sz w:val="18"/>
                <w:szCs w:val="18"/>
                <w:lang w:val="en-US"/>
              </w:rPr>
              <w:t>226.0</w:t>
            </w:r>
          </w:p>
        </w:tc>
        <w:tc>
          <w:tcPr>
            <w:tcW w:w="635" w:type="dxa"/>
          </w:tcPr>
          <w:p w14:paraId="57DAEC47" w14:textId="77777777" w:rsidR="000F0BCA" w:rsidRPr="00741F99" w:rsidRDefault="003E4828" w:rsidP="007A4EDF">
            <w:pPr>
              <w:jc w:val="center"/>
              <w:rPr>
                <w:sz w:val="18"/>
                <w:szCs w:val="18"/>
                <w:lang w:val="en-US"/>
              </w:rPr>
            </w:pPr>
            <w:r w:rsidRPr="00741F99">
              <w:rPr>
                <w:sz w:val="18"/>
                <w:szCs w:val="18"/>
                <w:lang w:val="en-US"/>
              </w:rPr>
              <w:t>226.5</w:t>
            </w:r>
          </w:p>
        </w:tc>
        <w:tc>
          <w:tcPr>
            <w:tcW w:w="702" w:type="dxa"/>
            <w:tcBorders>
              <w:bottom w:val="single" w:sz="4" w:space="0" w:color="auto"/>
            </w:tcBorders>
          </w:tcPr>
          <w:p w14:paraId="04A75309" w14:textId="77777777" w:rsidR="000F0BCA" w:rsidRPr="00741F99" w:rsidRDefault="003E4828" w:rsidP="007A4EDF">
            <w:pPr>
              <w:jc w:val="center"/>
              <w:rPr>
                <w:sz w:val="18"/>
                <w:szCs w:val="18"/>
                <w:lang w:val="en-US"/>
              </w:rPr>
            </w:pPr>
            <w:r w:rsidRPr="00741F99">
              <w:rPr>
                <w:sz w:val="18"/>
                <w:szCs w:val="18"/>
                <w:lang w:val="en-US"/>
              </w:rPr>
              <w:t>233.5</w:t>
            </w:r>
          </w:p>
        </w:tc>
        <w:tc>
          <w:tcPr>
            <w:tcW w:w="635" w:type="dxa"/>
            <w:tcBorders>
              <w:bottom w:val="single" w:sz="4" w:space="0" w:color="auto"/>
            </w:tcBorders>
          </w:tcPr>
          <w:p w14:paraId="222941AF" w14:textId="77777777" w:rsidR="000F0BCA" w:rsidRPr="00741F99" w:rsidRDefault="003E4828" w:rsidP="007A4EDF">
            <w:pPr>
              <w:jc w:val="center"/>
              <w:rPr>
                <w:sz w:val="18"/>
                <w:szCs w:val="18"/>
                <w:lang w:val="en-US"/>
              </w:rPr>
            </w:pPr>
            <w:r w:rsidRPr="00741F99">
              <w:rPr>
                <w:sz w:val="18"/>
                <w:szCs w:val="18"/>
                <w:lang w:val="en-US"/>
              </w:rPr>
              <w:t>234.0</w:t>
            </w:r>
          </w:p>
        </w:tc>
        <w:tc>
          <w:tcPr>
            <w:tcW w:w="616" w:type="dxa"/>
            <w:tcBorders>
              <w:bottom w:val="single" w:sz="4" w:space="0" w:color="auto"/>
            </w:tcBorders>
          </w:tcPr>
          <w:p w14:paraId="23C9A002" w14:textId="77777777" w:rsidR="000F0BCA" w:rsidRPr="00741F99" w:rsidRDefault="003E4828" w:rsidP="007A4EDF">
            <w:pPr>
              <w:jc w:val="center"/>
              <w:rPr>
                <w:sz w:val="18"/>
                <w:szCs w:val="18"/>
                <w:lang w:val="en-US"/>
              </w:rPr>
            </w:pPr>
            <w:r w:rsidRPr="00741F99">
              <w:rPr>
                <w:sz w:val="18"/>
                <w:szCs w:val="18"/>
                <w:lang w:val="en-US"/>
              </w:rPr>
              <w:t>296.5</w:t>
            </w:r>
          </w:p>
        </w:tc>
        <w:tc>
          <w:tcPr>
            <w:tcW w:w="690" w:type="dxa"/>
          </w:tcPr>
          <w:p w14:paraId="090C2081" w14:textId="77777777" w:rsidR="000F0BCA" w:rsidRPr="00741F99" w:rsidRDefault="003E4828" w:rsidP="007A4EDF">
            <w:pPr>
              <w:jc w:val="center"/>
              <w:rPr>
                <w:sz w:val="18"/>
                <w:szCs w:val="18"/>
                <w:lang w:val="en-US"/>
              </w:rPr>
            </w:pPr>
            <w:r w:rsidRPr="00741F99">
              <w:rPr>
                <w:sz w:val="18"/>
                <w:szCs w:val="18"/>
                <w:lang w:val="en-US"/>
              </w:rPr>
              <w:t>298.0</w:t>
            </w:r>
          </w:p>
        </w:tc>
        <w:tc>
          <w:tcPr>
            <w:tcW w:w="635" w:type="dxa"/>
            <w:tcBorders>
              <w:bottom w:val="single" w:sz="4" w:space="0" w:color="auto"/>
            </w:tcBorders>
          </w:tcPr>
          <w:p w14:paraId="3147BC0C" w14:textId="77777777" w:rsidR="000F0BCA" w:rsidRPr="00741F99" w:rsidRDefault="003E4828" w:rsidP="007A4EDF">
            <w:pPr>
              <w:jc w:val="center"/>
              <w:rPr>
                <w:sz w:val="18"/>
                <w:szCs w:val="18"/>
                <w:lang w:val="en-US"/>
              </w:rPr>
            </w:pPr>
            <w:r w:rsidRPr="00741F99">
              <w:rPr>
                <w:sz w:val="18"/>
                <w:szCs w:val="18"/>
                <w:lang w:val="en-US"/>
              </w:rPr>
              <w:t>306.0</w:t>
            </w:r>
          </w:p>
        </w:tc>
        <w:tc>
          <w:tcPr>
            <w:tcW w:w="635" w:type="dxa"/>
            <w:tcBorders>
              <w:bottom w:val="single" w:sz="4" w:space="0" w:color="auto"/>
            </w:tcBorders>
          </w:tcPr>
          <w:p w14:paraId="2805E144" w14:textId="77777777" w:rsidR="000F0BCA" w:rsidRPr="00741F99" w:rsidRDefault="003E4828" w:rsidP="007A4EDF">
            <w:pPr>
              <w:jc w:val="center"/>
              <w:rPr>
                <w:sz w:val="18"/>
                <w:szCs w:val="18"/>
                <w:lang w:val="en-US"/>
              </w:rPr>
            </w:pPr>
            <w:r w:rsidRPr="00741F99">
              <w:rPr>
                <w:sz w:val="18"/>
                <w:szCs w:val="18"/>
                <w:lang w:val="en-US"/>
              </w:rPr>
              <w:t>386.0</w:t>
            </w:r>
          </w:p>
        </w:tc>
        <w:tc>
          <w:tcPr>
            <w:tcW w:w="635" w:type="dxa"/>
            <w:tcBorders>
              <w:bottom w:val="single" w:sz="4" w:space="0" w:color="auto"/>
            </w:tcBorders>
          </w:tcPr>
          <w:p w14:paraId="049FBD6E" w14:textId="77777777" w:rsidR="000F0BCA" w:rsidRPr="00741F99" w:rsidRDefault="003E4828" w:rsidP="007A4EDF">
            <w:pPr>
              <w:jc w:val="center"/>
              <w:rPr>
                <w:sz w:val="18"/>
                <w:szCs w:val="18"/>
                <w:lang w:val="en-US"/>
              </w:rPr>
            </w:pPr>
            <w:r w:rsidRPr="00741F99">
              <w:rPr>
                <w:sz w:val="18"/>
                <w:szCs w:val="18"/>
                <w:lang w:val="en-US"/>
              </w:rPr>
              <w:t>466.0</w:t>
            </w:r>
          </w:p>
        </w:tc>
      </w:tr>
      <w:tr w:rsidR="000F0BCA" w:rsidRPr="00741F99" w14:paraId="31C0FD71" w14:textId="77777777" w:rsidTr="007A4EDF">
        <w:trPr>
          <w:cantSplit/>
          <w:jc w:val="center"/>
        </w:trPr>
        <w:tc>
          <w:tcPr>
            <w:tcW w:w="2375" w:type="dxa"/>
          </w:tcPr>
          <w:p w14:paraId="5E2D00C5" w14:textId="77777777" w:rsidR="000F0BCA" w:rsidRPr="00741F99" w:rsidRDefault="003E4828" w:rsidP="007A4EDF">
            <w:pPr>
              <w:jc w:val="center"/>
              <w:rPr>
                <w:sz w:val="18"/>
                <w:szCs w:val="18"/>
                <w:lang w:val="fr-FR"/>
              </w:rPr>
            </w:pPr>
            <w:r w:rsidRPr="00741F99">
              <w:rPr>
                <w:sz w:val="18"/>
                <w:szCs w:val="18"/>
                <w:lang w:val="fr-FR"/>
              </w:rPr>
              <w:t>DVB-T2 mode / Channel Id</w:t>
            </w:r>
          </w:p>
        </w:tc>
        <w:tc>
          <w:tcPr>
            <w:tcW w:w="1055" w:type="dxa"/>
          </w:tcPr>
          <w:p w14:paraId="7F836E16" w14:textId="77777777" w:rsidR="000F0BCA" w:rsidRPr="00741F99" w:rsidRDefault="003E4828" w:rsidP="007A4EDF">
            <w:pPr>
              <w:jc w:val="center"/>
              <w:rPr>
                <w:sz w:val="18"/>
                <w:szCs w:val="18"/>
                <w:lang w:val="en-US"/>
              </w:rPr>
            </w:pPr>
            <w:r w:rsidRPr="00741F99">
              <w:rPr>
                <w:sz w:val="18"/>
                <w:szCs w:val="18"/>
                <w:lang w:val="en-US"/>
              </w:rPr>
              <w:t>9C</w:t>
            </w:r>
          </w:p>
        </w:tc>
        <w:tc>
          <w:tcPr>
            <w:tcW w:w="635" w:type="dxa"/>
            <w:tcBorders>
              <w:bottom w:val="single" w:sz="4" w:space="0" w:color="auto"/>
            </w:tcBorders>
          </w:tcPr>
          <w:p w14:paraId="7023511A" w14:textId="77777777" w:rsidR="000F0BCA" w:rsidRPr="00741F99" w:rsidRDefault="003E4828" w:rsidP="007A4EDF">
            <w:pPr>
              <w:jc w:val="center"/>
              <w:rPr>
                <w:sz w:val="18"/>
                <w:szCs w:val="18"/>
                <w:lang w:val="en-US"/>
              </w:rPr>
            </w:pPr>
            <w:r w:rsidRPr="00741F99">
              <w:rPr>
                <w:sz w:val="18"/>
                <w:szCs w:val="18"/>
                <w:lang w:val="en-US"/>
              </w:rPr>
              <w:t>D1</w:t>
            </w:r>
          </w:p>
        </w:tc>
        <w:tc>
          <w:tcPr>
            <w:tcW w:w="635" w:type="dxa"/>
            <w:tcBorders>
              <w:bottom w:val="single" w:sz="4" w:space="0" w:color="auto"/>
            </w:tcBorders>
          </w:tcPr>
          <w:p w14:paraId="15EB5041" w14:textId="77777777" w:rsidR="000F0BCA" w:rsidRPr="00741F99" w:rsidRDefault="003E4828" w:rsidP="007A4EDF">
            <w:pPr>
              <w:jc w:val="center"/>
              <w:rPr>
                <w:sz w:val="18"/>
                <w:szCs w:val="18"/>
                <w:lang w:val="en-US"/>
              </w:rPr>
            </w:pPr>
            <w:r w:rsidRPr="00741F99">
              <w:rPr>
                <w:sz w:val="18"/>
                <w:szCs w:val="18"/>
                <w:lang w:val="en-US"/>
              </w:rPr>
              <w:t>S2</w:t>
            </w:r>
          </w:p>
        </w:tc>
        <w:tc>
          <w:tcPr>
            <w:tcW w:w="635" w:type="dxa"/>
            <w:tcBorders>
              <w:bottom w:val="single" w:sz="4" w:space="0" w:color="auto"/>
            </w:tcBorders>
          </w:tcPr>
          <w:p w14:paraId="7F728030" w14:textId="77777777" w:rsidR="000F0BCA" w:rsidRPr="00741F99" w:rsidRDefault="003E4828" w:rsidP="007A4EDF">
            <w:pPr>
              <w:jc w:val="center"/>
              <w:rPr>
                <w:sz w:val="18"/>
                <w:szCs w:val="18"/>
                <w:lang w:val="en-US"/>
              </w:rPr>
            </w:pPr>
            <w:r w:rsidRPr="00741F99">
              <w:rPr>
                <w:sz w:val="18"/>
                <w:szCs w:val="18"/>
                <w:lang w:val="en-US"/>
              </w:rPr>
              <w:t>D8</w:t>
            </w:r>
          </w:p>
        </w:tc>
        <w:tc>
          <w:tcPr>
            <w:tcW w:w="635" w:type="dxa"/>
            <w:tcBorders>
              <w:bottom w:val="single" w:sz="4" w:space="0" w:color="auto"/>
            </w:tcBorders>
          </w:tcPr>
          <w:p w14:paraId="66ACA294" w14:textId="77777777" w:rsidR="000F0BCA" w:rsidRPr="00741F99" w:rsidRDefault="003E4828" w:rsidP="007A4EDF">
            <w:pPr>
              <w:jc w:val="center"/>
              <w:rPr>
                <w:sz w:val="18"/>
                <w:szCs w:val="18"/>
                <w:lang w:val="en-US"/>
              </w:rPr>
            </w:pPr>
            <w:r w:rsidRPr="00741F99">
              <w:rPr>
                <w:sz w:val="18"/>
                <w:szCs w:val="18"/>
                <w:lang w:val="en-US"/>
              </w:rPr>
              <w:t>S10</w:t>
            </w:r>
          </w:p>
        </w:tc>
        <w:tc>
          <w:tcPr>
            <w:tcW w:w="618" w:type="dxa"/>
            <w:tcBorders>
              <w:bottom w:val="single" w:sz="4" w:space="0" w:color="auto"/>
            </w:tcBorders>
          </w:tcPr>
          <w:p w14:paraId="07E5EC66" w14:textId="77777777" w:rsidR="000F0BCA" w:rsidRPr="00741F99" w:rsidRDefault="003E4828" w:rsidP="007A4EDF">
            <w:pPr>
              <w:jc w:val="center"/>
              <w:rPr>
                <w:sz w:val="18"/>
                <w:szCs w:val="18"/>
                <w:lang w:val="en-US"/>
              </w:rPr>
            </w:pPr>
            <w:r w:rsidRPr="00741F99">
              <w:rPr>
                <w:sz w:val="18"/>
                <w:szCs w:val="18"/>
                <w:lang w:val="en-US"/>
              </w:rPr>
              <w:t>K5</w:t>
            </w:r>
          </w:p>
        </w:tc>
        <w:tc>
          <w:tcPr>
            <w:tcW w:w="635" w:type="dxa"/>
            <w:tcBorders>
              <w:bottom w:val="single" w:sz="4" w:space="0" w:color="auto"/>
            </w:tcBorders>
          </w:tcPr>
          <w:p w14:paraId="1AAAB65C" w14:textId="77777777" w:rsidR="000F0BCA" w:rsidRPr="00741F99" w:rsidRDefault="003E4828" w:rsidP="007A4EDF">
            <w:pPr>
              <w:jc w:val="center"/>
              <w:rPr>
                <w:sz w:val="18"/>
                <w:szCs w:val="18"/>
                <w:lang w:val="sv-SE"/>
              </w:rPr>
            </w:pPr>
            <w:r w:rsidRPr="00741F99">
              <w:rPr>
                <w:sz w:val="18"/>
                <w:szCs w:val="18"/>
                <w:lang w:val="sv-SE"/>
              </w:rPr>
              <w:t>D9</w:t>
            </w:r>
          </w:p>
        </w:tc>
        <w:tc>
          <w:tcPr>
            <w:tcW w:w="635" w:type="dxa"/>
            <w:tcBorders>
              <w:bottom w:val="single" w:sz="4" w:space="0" w:color="auto"/>
            </w:tcBorders>
          </w:tcPr>
          <w:p w14:paraId="2222AED5" w14:textId="77777777" w:rsidR="000F0BCA" w:rsidRPr="00741F99" w:rsidRDefault="003E4828" w:rsidP="007A4EDF">
            <w:pPr>
              <w:jc w:val="center"/>
              <w:rPr>
                <w:sz w:val="18"/>
                <w:szCs w:val="18"/>
                <w:lang w:val="sv-SE"/>
              </w:rPr>
            </w:pPr>
            <w:r w:rsidRPr="00741F99">
              <w:rPr>
                <w:sz w:val="18"/>
                <w:szCs w:val="18"/>
                <w:lang w:val="sv-SE"/>
              </w:rPr>
              <w:t>D15</w:t>
            </w:r>
          </w:p>
        </w:tc>
        <w:tc>
          <w:tcPr>
            <w:tcW w:w="635" w:type="dxa"/>
            <w:tcBorders>
              <w:bottom w:val="single" w:sz="4" w:space="0" w:color="auto"/>
            </w:tcBorders>
          </w:tcPr>
          <w:p w14:paraId="2799D8D4" w14:textId="77777777" w:rsidR="000F0BCA" w:rsidRPr="00741F99" w:rsidRDefault="003E4828" w:rsidP="007A4EDF">
            <w:pPr>
              <w:jc w:val="center"/>
              <w:rPr>
                <w:sz w:val="18"/>
                <w:szCs w:val="18"/>
                <w:lang w:val="sv-SE"/>
              </w:rPr>
            </w:pPr>
            <w:r w:rsidRPr="00741F99">
              <w:rPr>
                <w:sz w:val="18"/>
                <w:szCs w:val="18"/>
                <w:lang w:val="sv-SE"/>
              </w:rPr>
              <w:t>K12</w:t>
            </w:r>
          </w:p>
        </w:tc>
        <w:tc>
          <w:tcPr>
            <w:tcW w:w="702" w:type="dxa"/>
            <w:tcBorders>
              <w:bottom w:val="single" w:sz="4" w:space="0" w:color="auto"/>
            </w:tcBorders>
          </w:tcPr>
          <w:p w14:paraId="54200060" w14:textId="77777777" w:rsidR="000F0BCA" w:rsidRPr="00741F99" w:rsidRDefault="003E4828" w:rsidP="007A4EDF">
            <w:pPr>
              <w:jc w:val="center"/>
              <w:rPr>
                <w:sz w:val="18"/>
                <w:szCs w:val="18"/>
                <w:lang w:val="en-US"/>
              </w:rPr>
            </w:pPr>
            <w:r w:rsidRPr="00741F99">
              <w:rPr>
                <w:sz w:val="18"/>
                <w:szCs w:val="18"/>
                <w:lang w:val="en-US"/>
              </w:rPr>
              <w:t>S11</w:t>
            </w:r>
          </w:p>
        </w:tc>
        <w:tc>
          <w:tcPr>
            <w:tcW w:w="635" w:type="dxa"/>
            <w:tcBorders>
              <w:bottom w:val="single" w:sz="4" w:space="0" w:color="auto"/>
            </w:tcBorders>
          </w:tcPr>
          <w:p w14:paraId="6ABB4807" w14:textId="77777777" w:rsidR="000F0BCA" w:rsidRPr="00741F99" w:rsidRDefault="003E4828" w:rsidP="007A4EDF">
            <w:pPr>
              <w:jc w:val="center"/>
              <w:rPr>
                <w:sz w:val="18"/>
                <w:szCs w:val="18"/>
                <w:lang w:val="en-US"/>
              </w:rPr>
            </w:pPr>
            <w:r w:rsidRPr="00741F99">
              <w:rPr>
                <w:sz w:val="18"/>
                <w:szCs w:val="18"/>
                <w:lang w:val="en-US"/>
              </w:rPr>
              <w:t>D16</w:t>
            </w:r>
          </w:p>
        </w:tc>
        <w:tc>
          <w:tcPr>
            <w:tcW w:w="616" w:type="dxa"/>
            <w:tcBorders>
              <w:bottom w:val="single" w:sz="4" w:space="0" w:color="auto"/>
            </w:tcBorders>
          </w:tcPr>
          <w:p w14:paraId="2DC716A0" w14:textId="77777777" w:rsidR="000F0BCA" w:rsidRPr="00741F99" w:rsidRDefault="003E4828" w:rsidP="007A4EDF">
            <w:pPr>
              <w:jc w:val="center"/>
              <w:rPr>
                <w:sz w:val="18"/>
                <w:szCs w:val="18"/>
                <w:lang w:val="en-US"/>
              </w:rPr>
            </w:pPr>
            <w:r w:rsidRPr="00741F99">
              <w:rPr>
                <w:sz w:val="18"/>
                <w:szCs w:val="18"/>
                <w:lang w:val="en-US"/>
              </w:rPr>
              <w:t>S20</w:t>
            </w:r>
          </w:p>
        </w:tc>
        <w:tc>
          <w:tcPr>
            <w:tcW w:w="690" w:type="dxa"/>
            <w:tcBorders>
              <w:bottom w:val="single" w:sz="4" w:space="0" w:color="auto"/>
            </w:tcBorders>
          </w:tcPr>
          <w:p w14:paraId="49BBC90C" w14:textId="77777777" w:rsidR="000F0BCA" w:rsidRPr="00741F99" w:rsidRDefault="003E4828" w:rsidP="007A4EDF">
            <w:pPr>
              <w:jc w:val="center"/>
              <w:rPr>
                <w:sz w:val="18"/>
                <w:szCs w:val="18"/>
                <w:lang w:val="en-US"/>
              </w:rPr>
            </w:pPr>
            <w:r w:rsidRPr="00741F99">
              <w:rPr>
                <w:sz w:val="18"/>
                <w:szCs w:val="18"/>
                <w:lang w:val="en-US"/>
              </w:rPr>
              <w:t>D24</w:t>
            </w:r>
          </w:p>
        </w:tc>
        <w:tc>
          <w:tcPr>
            <w:tcW w:w="635" w:type="dxa"/>
            <w:tcBorders>
              <w:bottom w:val="single" w:sz="4" w:space="0" w:color="auto"/>
            </w:tcBorders>
          </w:tcPr>
          <w:p w14:paraId="441CB1CB" w14:textId="77777777" w:rsidR="000F0BCA" w:rsidRPr="00741F99" w:rsidRDefault="003E4828" w:rsidP="007A4EDF">
            <w:pPr>
              <w:jc w:val="center"/>
              <w:rPr>
                <w:sz w:val="18"/>
                <w:szCs w:val="18"/>
                <w:lang w:val="en-US"/>
              </w:rPr>
            </w:pPr>
            <w:r w:rsidRPr="00741F99">
              <w:rPr>
                <w:sz w:val="18"/>
                <w:szCs w:val="18"/>
                <w:lang w:val="en-US"/>
              </w:rPr>
              <w:t>S21</w:t>
            </w:r>
          </w:p>
        </w:tc>
        <w:tc>
          <w:tcPr>
            <w:tcW w:w="635" w:type="dxa"/>
            <w:tcBorders>
              <w:bottom w:val="single" w:sz="4" w:space="0" w:color="auto"/>
            </w:tcBorders>
          </w:tcPr>
          <w:p w14:paraId="1BDD89D2" w14:textId="77777777" w:rsidR="000F0BCA" w:rsidRPr="00741F99" w:rsidRDefault="003E4828" w:rsidP="007A4EDF">
            <w:pPr>
              <w:jc w:val="center"/>
              <w:rPr>
                <w:sz w:val="18"/>
                <w:szCs w:val="18"/>
                <w:lang w:val="en-US"/>
              </w:rPr>
            </w:pPr>
            <w:r w:rsidRPr="00741F99">
              <w:rPr>
                <w:sz w:val="18"/>
                <w:szCs w:val="18"/>
                <w:lang w:val="en-US"/>
              </w:rPr>
              <w:t>S31</w:t>
            </w:r>
          </w:p>
        </w:tc>
        <w:tc>
          <w:tcPr>
            <w:tcW w:w="635" w:type="dxa"/>
            <w:tcBorders>
              <w:bottom w:val="single" w:sz="4" w:space="0" w:color="auto"/>
            </w:tcBorders>
          </w:tcPr>
          <w:p w14:paraId="1CFD054C" w14:textId="77777777" w:rsidR="000F0BCA" w:rsidRPr="00741F99" w:rsidRDefault="003E4828" w:rsidP="007A4EDF">
            <w:pPr>
              <w:jc w:val="center"/>
              <w:rPr>
                <w:sz w:val="18"/>
                <w:szCs w:val="18"/>
                <w:lang w:val="en-US"/>
              </w:rPr>
            </w:pPr>
            <w:r w:rsidRPr="00741F99">
              <w:rPr>
                <w:sz w:val="18"/>
                <w:szCs w:val="18"/>
                <w:lang w:val="en-US"/>
              </w:rPr>
              <w:t>S41</w:t>
            </w:r>
          </w:p>
        </w:tc>
      </w:tr>
      <w:tr w:rsidR="000F0BCA" w:rsidRPr="00741F99" w14:paraId="6B4191AA" w14:textId="77777777" w:rsidTr="007A4EDF">
        <w:trPr>
          <w:cantSplit/>
          <w:jc w:val="center"/>
        </w:trPr>
        <w:tc>
          <w:tcPr>
            <w:tcW w:w="2375" w:type="dxa"/>
          </w:tcPr>
          <w:p w14:paraId="53C7A0CE" w14:textId="77777777" w:rsidR="000F0BCA" w:rsidRPr="00741F99" w:rsidRDefault="003E4828" w:rsidP="007A4EDF">
            <w:pPr>
              <w:jc w:val="center"/>
              <w:rPr>
                <w:sz w:val="18"/>
                <w:szCs w:val="18"/>
                <w:lang w:val="fr-FR"/>
              </w:rPr>
            </w:pPr>
            <w:r w:rsidRPr="00741F99">
              <w:rPr>
                <w:sz w:val="18"/>
                <w:szCs w:val="18"/>
                <w:lang w:val="fr-FR"/>
              </w:rPr>
              <w:t>256QAM R2/3 G1/8</w:t>
            </w:r>
          </w:p>
        </w:tc>
        <w:tc>
          <w:tcPr>
            <w:tcW w:w="1055" w:type="dxa"/>
            <w:tcBorders>
              <w:bottom w:val="single" w:sz="4" w:space="0" w:color="auto"/>
            </w:tcBorders>
          </w:tcPr>
          <w:p w14:paraId="2C70E6FD" w14:textId="77777777" w:rsidR="000F0BCA" w:rsidRPr="00741F99" w:rsidRDefault="000F0BCA" w:rsidP="007A4EDF">
            <w:pPr>
              <w:jc w:val="center"/>
              <w:rPr>
                <w:sz w:val="18"/>
                <w:szCs w:val="18"/>
                <w:lang w:val="en-US"/>
              </w:rPr>
            </w:pPr>
          </w:p>
        </w:tc>
        <w:tc>
          <w:tcPr>
            <w:tcW w:w="635" w:type="dxa"/>
            <w:shd w:val="pct45" w:color="auto" w:fill="auto"/>
          </w:tcPr>
          <w:p w14:paraId="025A3DD3" w14:textId="77777777" w:rsidR="000F0BCA" w:rsidRPr="00741F99" w:rsidRDefault="000F0BCA" w:rsidP="007A4EDF">
            <w:pPr>
              <w:jc w:val="center"/>
              <w:rPr>
                <w:sz w:val="18"/>
                <w:szCs w:val="18"/>
                <w:lang w:val="en-US"/>
              </w:rPr>
            </w:pPr>
          </w:p>
        </w:tc>
        <w:tc>
          <w:tcPr>
            <w:tcW w:w="635" w:type="dxa"/>
            <w:shd w:val="pct45" w:color="auto" w:fill="auto"/>
          </w:tcPr>
          <w:p w14:paraId="5B0266D2" w14:textId="77777777" w:rsidR="000F0BCA" w:rsidRPr="00741F99" w:rsidRDefault="000F0BCA" w:rsidP="007A4EDF">
            <w:pPr>
              <w:jc w:val="center"/>
              <w:rPr>
                <w:sz w:val="18"/>
                <w:szCs w:val="18"/>
                <w:lang w:val="en-US"/>
              </w:rPr>
            </w:pPr>
          </w:p>
        </w:tc>
        <w:tc>
          <w:tcPr>
            <w:tcW w:w="635" w:type="dxa"/>
            <w:shd w:val="pct45" w:color="auto" w:fill="auto"/>
          </w:tcPr>
          <w:p w14:paraId="062F75B7" w14:textId="77777777" w:rsidR="000F0BCA" w:rsidRPr="00741F99" w:rsidRDefault="000F0BCA" w:rsidP="007A4EDF">
            <w:pPr>
              <w:jc w:val="center"/>
              <w:rPr>
                <w:sz w:val="18"/>
                <w:szCs w:val="18"/>
                <w:lang w:val="en-US"/>
              </w:rPr>
            </w:pPr>
          </w:p>
        </w:tc>
        <w:tc>
          <w:tcPr>
            <w:tcW w:w="635" w:type="dxa"/>
            <w:shd w:val="pct45" w:color="auto" w:fill="auto"/>
          </w:tcPr>
          <w:p w14:paraId="65C3956A" w14:textId="77777777" w:rsidR="000F0BCA" w:rsidRPr="00741F99" w:rsidRDefault="000F0BCA" w:rsidP="007A4EDF">
            <w:pPr>
              <w:jc w:val="center"/>
              <w:rPr>
                <w:sz w:val="18"/>
                <w:szCs w:val="18"/>
                <w:lang w:val="en-US"/>
              </w:rPr>
            </w:pPr>
          </w:p>
        </w:tc>
        <w:tc>
          <w:tcPr>
            <w:tcW w:w="618" w:type="dxa"/>
            <w:shd w:val="pct45" w:color="auto" w:fill="auto"/>
          </w:tcPr>
          <w:p w14:paraId="1B47FC98"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33B21B13" w14:textId="77777777" w:rsidR="000F0BCA" w:rsidRPr="00741F99" w:rsidRDefault="000F0BCA" w:rsidP="007A4EDF">
            <w:pPr>
              <w:jc w:val="center"/>
              <w:rPr>
                <w:sz w:val="18"/>
                <w:szCs w:val="18"/>
                <w:lang w:val="sv-SE"/>
              </w:rPr>
            </w:pPr>
          </w:p>
        </w:tc>
        <w:tc>
          <w:tcPr>
            <w:tcW w:w="635" w:type="dxa"/>
            <w:tcBorders>
              <w:bottom w:val="single" w:sz="4" w:space="0" w:color="auto"/>
            </w:tcBorders>
            <w:shd w:val="pct45" w:color="auto" w:fill="auto"/>
          </w:tcPr>
          <w:p w14:paraId="52C58929" w14:textId="77777777" w:rsidR="000F0BCA" w:rsidRPr="00741F99" w:rsidRDefault="000F0BCA" w:rsidP="007A4EDF">
            <w:pPr>
              <w:jc w:val="center"/>
              <w:rPr>
                <w:sz w:val="18"/>
                <w:szCs w:val="18"/>
                <w:lang w:val="sv-SE"/>
              </w:rPr>
            </w:pPr>
          </w:p>
        </w:tc>
        <w:tc>
          <w:tcPr>
            <w:tcW w:w="635" w:type="dxa"/>
            <w:shd w:val="pct45" w:color="auto" w:fill="auto"/>
          </w:tcPr>
          <w:p w14:paraId="7F2BBAE3" w14:textId="77777777" w:rsidR="000F0BCA" w:rsidRPr="00741F99" w:rsidRDefault="000F0BCA" w:rsidP="007A4EDF">
            <w:pPr>
              <w:jc w:val="center"/>
              <w:rPr>
                <w:sz w:val="18"/>
                <w:szCs w:val="18"/>
                <w:lang w:val="sv-SE"/>
              </w:rPr>
            </w:pPr>
          </w:p>
        </w:tc>
        <w:tc>
          <w:tcPr>
            <w:tcW w:w="702" w:type="dxa"/>
            <w:tcBorders>
              <w:bottom w:val="single" w:sz="4" w:space="0" w:color="auto"/>
            </w:tcBorders>
            <w:shd w:val="pct45" w:color="auto" w:fill="auto"/>
          </w:tcPr>
          <w:p w14:paraId="4BADA43B"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5F823862" w14:textId="77777777" w:rsidR="000F0BCA" w:rsidRPr="00741F99" w:rsidRDefault="000F0BCA" w:rsidP="007A4EDF">
            <w:pPr>
              <w:jc w:val="center"/>
              <w:rPr>
                <w:sz w:val="18"/>
                <w:szCs w:val="18"/>
                <w:lang w:val="en-US"/>
              </w:rPr>
            </w:pPr>
          </w:p>
        </w:tc>
        <w:tc>
          <w:tcPr>
            <w:tcW w:w="616" w:type="dxa"/>
            <w:tcBorders>
              <w:bottom w:val="single" w:sz="4" w:space="0" w:color="auto"/>
            </w:tcBorders>
            <w:shd w:val="pct45" w:color="auto" w:fill="auto"/>
          </w:tcPr>
          <w:p w14:paraId="21B9F659" w14:textId="77777777" w:rsidR="000F0BCA" w:rsidRPr="00741F99" w:rsidRDefault="000F0BCA" w:rsidP="007A4EDF">
            <w:pPr>
              <w:jc w:val="center"/>
              <w:rPr>
                <w:sz w:val="18"/>
                <w:szCs w:val="18"/>
                <w:lang w:val="en-US"/>
              </w:rPr>
            </w:pPr>
          </w:p>
        </w:tc>
        <w:tc>
          <w:tcPr>
            <w:tcW w:w="690" w:type="dxa"/>
            <w:tcBorders>
              <w:bottom w:val="single" w:sz="4" w:space="0" w:color="auto"/>
            </w:tcBorders>
            <w:shd w:val="pct45" w:color="auto" w:fill="auto"/>
          </w:tcPr>
          <w:p w14:paraId="762C79A3"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23436318"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6B3D5360"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2AB48AE7" w14:textId="77777777" w:rsidR="000F0BCA" w:rsidRPr="00741F99" w:rsidRDefault="000F0BCA" w:rsidP="007A4EDF">
            <w:pPr>
              <w:jc w:val="center"/>
              <w:rPr>
                <w:sz w:val="18"/>
                <w:szCs w:val="18"/>
                <w:lang w:val="en-US"/>
              </w:rPr>
            </w:pPr>
          </w:p>
        </w:tc>
      </w:tr>
      <w:tr w:rsidR="000F0BCA" w:rsidRPr="00741F99" w14:paraId="7CD413CF" w14:textId="77777777" w:rsidTr="007A4EDF">
        <w:trPr>
          <w:cantSplit/>
          <w:jc w:val="center"/>
        </w:trPr>
        <w:tc>
          <w:tcPr>
            <w:tcW w:w="2375" w:type="dxa"/>
          </w:tcPr>
          <w:p w14:paraId="4D7E071D" w14:textId="77777777" w:rsidR="000F0BCA" w:rsidRPr="00741F99" w:rsidRDefault="003E4828" w:rsidP="007A4EDF">
            <w:pPr>
              <w:jc w:val="center"/>
              <w:rPr>
                <w:sz w:val="18"/>
                <w:szCs w:val="18"/>
                <w:lang w:val="en-US"/>
              </w:rPr>
            </w:pPr>
            <w:r w:rsidRPr="00741F99">
              <w:rPr>
                <w:sz w:val="18"/>
                <w:szCs w:val="18"/>
                <w:lang w:val="en-US"/>
              </w:rPr>
              <w:t>256QAM  R2/3 G1/128</w:t>
            </w:r>
          </w:p>
        </w:tc>
        <w:tc>
          <w:tcPr>
            <w:tcW w:w="1055" w:type="dxa"/>
            <w:shd w:val="pct45" w:color="auto" w:fill="auto"/>
          </w:tcPr>
          <w:p w14:paraId="76E3D426" w14:textId="77777777" w:rsidR="000F0BCA" w:rsidRPr="00741F99" w:rsidRDefault="000F0BCA" w:rsidP="007A4EDF">
            <w:pPr>
              <w:jc w:val="center"/>
              <w:rPr>
                <w:sz w:val="18"/>
                <w:szCs w:val="18"/>
                <w:lang w:val="en-US"/>
              </w:rPr>
            </w:pPr>
          </w:p>
        </w:tc>
        <w:tc>
          <w:tcPr>
            <w:tcW w:w="635" w:type="dxa"/>
          </w:tcPr>
          <w:p w14:paraId="1D4EB63C" w14:textId="77777777" w:rsidR="000F0BCA" w:rsidRPr="00741F99" w:rsidRDefault="000F0BCA" w:rsidP="007A4EDF">
            <w:pPr>
              <w:jc w:val="center"/>
              <w:rPr>
                <w:sz w:val="18"/>
                <w:szCs w:val="18"/>
                <w:lang w:val="en-US"/>
              </w:rPr>
            </w:pPr>
          </w:p>
        </w:tc>
        <w:tc>
          <w:tcPr>
            <w:tcW w:w="635" w:type="dxa"/>
          </w:tcPr>
          <w:p w14:paraId="6FB1DC28" w14:textId="77777777" w:rsidR="000F0BCA" w:rsidRPr="00741F99" w:rsidRDefault="000F0BCA" w:rsidP="007A4EDF">
            <w:pPr>
              <w:jc w:val="center"/>
              <w:rPr>
                <w:sz w:val="18"/>
                <w:szCs w:val="18"/>
                <w:lang w:val="en-US"/>
              </w:rPr>
            </w:pPr>
          </w:p>
        </w:tc>
        <w:tc>
          <w:tcPr>
            <w:tcW w:w="635" w:type="dxa"/>
          </w:tcPr>
          <w:p w14:paraId="1557EBDC" w14:textId="77777777" w:rsidR="000F0BCA" w:rsidRPr="00741F99" w:rsidRDefault="000F0BCA" w:rsidP="007A4EDF">
            <w:pPr>
              <w:jc w:val="center"/>
              <w:rPr>
                <w:sz w:val="18"/>
                <w:szCs w:val="18"/>
                <w:lang w:val="en-US"/>
              </w:rPr>
            </w:pPr>
          </w:p>
        </w:tc>
        <w:tc>
          <w:tcPr>
            <w:tcW w:w="635" w:type="dxa"/>
          </w:tcPr>
          <w:p w14:paraId="69001E2D" w14:textId="77777777" w:rsidR="000F0BCA" w:rsidRPr="00741F99" w:rsidRDefault="000F0BCA" w:rsidP="007A4EDF">
            <w:pPr>
              <w:jc w:val="center"/>
              <w:rPr>
                <w:sz w:val="18"/>
                <w:szCs w:val="18"/>
                <w:lang w:val="en-US"/>
              </w:rPr>
            </w:pPr>
          </w:p>
        </w:tc>
        <w:tc>
          <w:tcPr>
            <w:tcW w:w="618" w:type="dxa"/>
          </w:tcPr>
          <w:p w14:paraId="44929A96" w14:textId="77777777" w:rsidR="000F0BCA" w:rsidRPr="00741F99" w:rsidRDefault="000F0BCA" w:rsidP="007A4EDF">
            <w:pPr>
              <w:jc w:val="center"/>
              <w:rPr>
                <w:sz w:val="18"/>
                <w:szCs w:val="18"/>
                <w:lang w:val="en-US"/>
              </w:rPr>
            </w:pPr>
          </w:p>
        </w:tc>
        <w:tc>
          <w:tcPr>
            <w:tcW w:w="635" w:type="dxa"/>
          </w:tcPr>
          <w:p w14:paraId="47413818" w14:textId="77777777" w:rsidR="000F0BCA" w:rsidRPr="00741F99" w:rsidRDefault="000F0BCA" w:rsidP="007A4EDF">
            <w:pPr>
              <w:jc w:val="center"/>
              <w:rPr>
                <w:sz w:val="18"/>
                <w:szCs w:val="18"/>
                <w:lang w:val="en-US"/>
              </w:rPr>
            </w:pPr>
          </w:p>
        </w:tc>
        <w:tc>
          <w:tcPr>
            <w:tcW w:w="635" w:type="dxa"/>
          </w:tcPr>
          <w:p w14:paraId="2C11D520" w14:textId="77777777" w:rsidR="000F0BCA" w:rsidRPr="00741F99" w:rsidRDefault="000F0BCA" w:rsidP="007A4EDF">
            <w:pPr>
              <w:jc w:val="center"/>
              <w:rPr>
                <w:sz w:val="18"/>
                <w:szCs w:val="18"/>
                <w:lang w:val="en-US"/>
              </w:rPr>
            </w:pPr>
          </w:p>
        </w:tc>
        <w:tc>
          <w:tcPr>
            <w:tcW w:w="635" w:type="dxa"/>
          </w:tcPr>
          <w:p w14:paraId="4329EF63" w14:textId="77777777" w:rsidR="000F0BCA" w:rsidRPr="00741F99" w:rsidRDefault="000F0BCA" w:rsidP="007A4EDF">
            <w:pPr>
              <w:jc w:val="center"/>
              <w:rPr>
                <w:sz w:val="18"/>
                <w:szCs w:val="18"/>
                <w:lang w:val="en-US"/>
              </w:rPr>
            </w:pPr>
          </w:p>
        </w:tc>
        <w:tc>
          <w:tcPr>
            <w:tcW w:w="702" w:type="dxa"/>
          </w:tcPr>
          <w:p w14:paraId="3AD17CBC" w14:textId="77777777" w:rsidR="000F0BCA" w:rsidRPr="00741F99" w:rsidRDefault="000F0BCA" w:rsidP="007A4EDF">
            <w:pPr>
              <w:jc w:val="center"/>
              <w:rPr>
                <w:sz w:val="18"/>
                <w:szCs w:val="18"/>
                <w:lang w:val="en-US"/>
              </w:rPr>
            </w:pPr>
          </w:p>
        </w:tc>
        <w:tc>
          <w:tcPr>
            <w:tcW w:w="635" w:type="dxa"/>
          </w:tcPr>
          <w:p w14:paraId="11AB14FC" w14:textId="77777777" w:rsidR="000F0BCA" w:rsidRPr="00741F99" w:rsidRDefault="000F0BCA" w:rsidP="007A4EDF">
            <w:pPr>
              <w:jc w:val="center"/>
              <w:rPr>
                <w:sz w:val="18"/>
                <w:szCs w:val="18"/>
                <w:lang w:val="en-US"/>
              </w:rPr>
            </w:pPr>
          </w:p>
        </w:tc>
        <w:tc>
          <w:tcPr>
            <w:tcW w:w="616" w:type="dxa"/>
          </w:tcPr>
          <w:p w14:paraId="6B50D578" w14:textId="77777777" w:rsidR="000F0BCA" w:rsidRPr="00741F99" w:rsidRDefault="000F0BCA" w:rsidP="007A4EDF">
            <w:pPr>
              <w:jc w:val="center"/>
              <w:rPr>
                <w:sz w:val="18"/>
                <w:szCs w:val="18"/>
                <w:lang w:val="en-US"/>
              </w:rPr>
            </w:pPr>
          </w:p>
        </w:tc>
        <w:tc>
          <w:tcPr>
            <w:tcW w:w="690" w:type="dxa"/>
          </w:tcPr>
          <w:p w14:paraId="171A5934" w14:textId="77777777" w:rsidR="000F0BCA" w:rsidRPr="00741F99" w:rsidRDefault="000F0BCA" w:rsidP="007A4EDF">
            <w:pPr>
              <w:jc w:val="center"/>
              <w:rPr>
                <w:sz w:val="18"/>
                <w:szCs w:val="18"/>
                <w:lang w:val="en-US"/>
              </w:rPr>
            </w:pPr>
          </w:p>
        </w:tc>
        <w:tc>
          <w:tcPr>
            <w:tcW w:w="635" w:type="dxa"/>
          </w:tcPr>
          <w:p w14:paraId="68DCD610" w14:textId="77777777" w:rsidR="000F0BCA" w:rsidRPr="00741F99" w:rsidRDefault="000F0BCA" w:rsidP="007A4EDF">
            <w:pPr>
              <w:jc w:val="center"/>
              <w:rPr>
                <w:sz w:val="18"/>
                <w:szCs w:val="18"/>
                <w:lang w:val="en-US"/>
              </w:rPr>
            </w:pPr>
          </w:p>
        </w:tc>
        <w:tc>
          <w:tcPr>
            <w:tcW w:w="635" w:type="dxa"/>
          </w:tcPr>
          <w:p w14:paraId="7B0D0A29" w14:textId="77777777" w:rsidR="000F0BCA" w:rsidRPr="00741F99" w:rsidRDefault="000F0BCA" w:rsidP="007A4EDF">
            <w:pPr>
              <w:jc w:val="center"/>
              <w:rPr>
                <w:sz w:val="18"/>
                <w:szCs w:val="18"/>
                <w:lang w:val="en-US"/>
              </w:rPr>
            </w:pPr>
          </w:p>
        </w:tc>
        <w:tc>
          <w:tcPr>
            <w:tcW w:w="635" w:type="dxa"/>
          </w:tcPr>
          <w:p w14:paraId="3E4BCBBE" w14:textId="77777777" w:rsidR="000F0BCA" w:rsidRPr="00741F99" w:rsidRDefault="000F0BCA" w:rsidP="007A4EDF">
            <w:pPr>
              <w:jc w:val="center"/>
              <w:rPr>
                <w:sz w:val="18"/>
                <w:szCs w:val="18"/>
                <w:lang w:val="en-US"/>
              </w:rPr>
            </w:pPr>
          </w:p>
        </w:tc>
      </w:tr>
    </w:tbl>
    <w:p w14:paraId="6F08D998" w14:textId="20F8F3BD" w:rsidR="000F0BCA" w:rsidRPr="00741F99" w:rsidRDefault="003E4828" w:rsidP="000F0BCA">
      <w:pPr>
        <w:rPr>
          <w:lang w:val="en-US"/>
        </w:rPr>
      </w:pPr>
      <w:r w:rsidRPr="00741F99">
        <w:rPr>
          <w:lang w:val="en-US"/>
        </w:rPr>
        <w:t>Table 2. Optional frequencies and signal bandwidths to support.</w:t>
      </w:r>
    </w:p>
    <w:p w14:paraId="41907D8D" w14:textId="77777777" w:rsidR="000F0BCA" w:rsidRPr="00741F99" w:rsidRDefault="000F0BCA" w:rsidP="000F0BCA">
      <w:pPr>
        <w:rPr>
          <w:lang w:val="en-US"/>
        </w:rPr>
        <w:sectPr w:rsidR="000F0BCA" w:rsidRPr="00741F99" w:rsidSect="00484C63">
          <w:footnotePr>
            <w:pos w:val="beneathText"/>
          </w:footnotePr>
          <w:pgSz w:w="16837" w:h="11905" w:orient="landscape"/>
          <w:pgMar w:top="1417" w:right="1417" w:bottom="1417" w:left="1417" w:header="720" w:footer="720" w:gutter="0"/>
          <w:cols w:space="720"/>
          <w:docGrid w:linePitch="360"/>
        </w:sectPr>
      </w:pPr>
    </w:p>
    <w:p w14:paraId="5F2D6243"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12452B20" w14:textId="77777777" w:rsidTr="007A4EDF">
        <w:tc>
          <w:tcPr>
            <w:tcW w:w="1418" w:type="dxa"/>
            <w:tcBorders>
              <w:top w:val="single" w:sz="8" w:space="0" w:color="000000"/>
              <w:left w:val="single" w:sz="8" w:space="0" w:color="000000"/>
              <w:bottom w:val="single" w:sz="8" w:space="0" w:color="000000"/>
            </w:tcBorders>
            <w:shd w:val="clear" w:color="auto" w:fill="BFBFBF"/>
          </w:tcPr>
          <w:p w14:paraId="6B1F8E96"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4AE0010" w14:textId="77777777" w:rsidR="000F0BCA" w:rsidRPr="00741F99" w:rsidRDefault="003E4828" w:rsidP="0008567E">
            <w:pPr>
              <w:pStyle w:val="Task2"/>
            </w:pPr>
            <w:bookmarkStart w:id="2621" w:name="_Toc260232176"/>
            <w:bookmarkStart w:id="2622" w:name="_Toc275773463"/>
            <w:bookmarkStart w:id="2623" w:name="_Toc338588020"/>
            <w:bookmarkStart w:id="2624" w:name="_Toc361214982"/>
            <w:bookmarkStart w:id="2625" w:name="_Toc441762093"/>
            <w:bookmarkStart w:id="2626" w:name="_Toc492989708"/>
            <w:bookmarkStart w:id="2627" w:name="_Toc102128247"/>
            <w:bookmarkStart w:id="2628" w:name="_Toc147824440"/>
            <w:bookmarkStart w:id="2629" w:name="_Toc147824827"/>
            <w:r w:rsidRPr="00741F99">
              <w:t>DVB-T2: Performance: C/N performance on 0dB echo channel</w:t>
            </w:r>
            <w:bookmarkEnd w:id="2621"/>
            <w:bookmarkEnd w:id="2622"/>
            <w:bookmarkEnd w:id="2623"/>
            <w:bookmarkEnd w:id="2624"/>
            <w:bookmarkEnd w:id="2625"/>
            <w:bookmarkEnd w:id="2626"/>
            <w:bookmarkEnd w:id="2627"/>
            <w:bookmarkEnd w:id="2628"/>
            <w:bookmarkEnd w:id="2629"/>
          </w:p>
        </w:tc>
      </w:tr>
      <w:tr w:rsidR="000F0BCA" w:rsidRPr="00741F99" w14:paraId="0E391A4F" w14:textId="77777777" w:rsidTr="007A4EDF">
        <w:tc>
          <w:tcPr>
            <w:tcW w:w="1418" w:type="dxa"/>
            <w:tcBorders>
              <w:left w:val="single" w:sz="8" w:space="0" w:color="000000"/>
              <w:bottom w:val="single" w:sz="8" w:space="0" w:color="000000"/>
            </w:tcBorders>
            <w:shd w:val="clear" w:color="auto" w:fill="BFBFBF"/>
          </w:tcPr>
          <w:p w14:paraId="02941EC7"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6D7BF5" w14:textId="77777777" w:rsidR="000F0BCA" w:rsidRPr="00741F99" w:rsidRDefault="003E4828" w:rsidP="00DB3C2B">
            <w:pPr>
              <w:pStyle w:val="NordigChapter"/>
            </w:pPr>
            <w:bookmarkStart w:id="2630" w:name="_Toc275773933"/>
            <w:bookmarkStart w:id="2631" w:name="_Toc338587432"/>
            <w:bookmarkStart w:id="2632" w:name="_Toc361215286"/>
            <w:bookmarkStart w:id="2633" w:name="_Toc361216193"/>
            <w:bookmarkStart w:id="2634" w:name="_Toc361216801"/>
            <w:r w:rsidRPr="00741F99">
              <w:t>NorDig Unified 3.4.</w:t>
            </w:r>
            <w:bookmarkEnd w:id="2630"/>
            <w:r w:rsidR="00DB3C2B" w:rsidRPr="00741F99">
              <w:t>10.3</w:t>
            </w:r>
            <w:bookmarkEnd w:id="2631"/>
            <w:bookmarkEnd w:id="2632"/>
            <w:bookmarkEnd w:id="2633"/>
            <w:bookmarkEnd w:id="2634"/>
          </w:p>
        </w:tc>
      </w:tr>
      <w:tr w:rsidR="000F0BCA" w:rsidRPr="00741F99" w14:paraId="25DDDBB4" w14:textId="77777777" w:rsidTr="007A4EDF">
        <w:tc>
          <w:tcPr>
            <w:tcW w:w="1418" w:type="dxa"/>
            <w:tcBorders>
              <w:left w:val="single" w:sz="8" w:space="0" w:color="000000"/>
              <w:bottom w:val="single" w:sz="8" w:space="0" w:color="000000"/>
            </w:tcBorders>
            <w:shd w:val="clear" w:color="auto" w:fill="BFBFBF"/>
          </w:tcPr>
          <w:p w14:paraId="3FB30AED"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2B70691" w14:textId="753D0A0A" w:rsidR="000F0BCA" w:rsidRPr="00E04805" w:rsidRDefault="003E4828" w:rsidP="007A4EDF">
            <w:r w:rsidRPr="00E04805">
              <w:rPr>
                <w:lang w:val="en-US"/>
              </w:rPr>
              <w:t>The NorDig IRD shall have at least the QEF performance for the C/N ratios given in, Table 2.</w:t>
            </w:r>
            <w:r w:rsidR="00944AE3" w:rsidRPr="00E04805">
              <w:rPr>
                <w:lang w:val="en-US"/>
              </w:rPr>
              <w:t>4</w:t>
            </w:r>
            <w:r w:rsidRPr="00E04805">
              <w:rPr>
                <w:lang w:val="en-US"/>
              </w:rPr>
              <w:t xml:space="preserve"> (PP2) and Table 2.</w:t>
            </w:r>
            <w:r w:rsidR="00944AE3" w:rsidRPr="00E04805">
              <w:rPr>
                <w:lang w:val="en-US"/>
              </w:rPr>
              <w:t>5</w:t>
            </w:r>
            <w:r w:rsidRPr="00E04805">
              <w:rPr>
                <w:strike/>
                <w:lang w:val="en-US"/>
              </w:rPr>
              <w:t>4</w:t>
            </w:r>
            <w:r w:rsidRPr="00E04805">
              <w:rPr>
                <w:lang w:val="en-US"/>
              </w:rPr>
              <w:t xml:space="preserve"> (PP4) Maximum required C/N for profiles 1 and 2. </w:t>
            </w:r>
          </w:p>
          <w:p w14:paraId="5283D060" w14:textId="77777777" w:rsidR="000F0BCA" w:rsidRPr="00E04805" w:rsidRDefault="000F0BCA" w:rsidP="007A4EDF">
            <w:pPr>
              <w:rPr>
                <w:b/>
                <w:i/>
                <w:lang w:val="en-US"/>
              </w:rPr>
            </w:pPr>
          </w:p>
        </w:tc>
      </w:tr>
      <w:tr w:rsidR="00EB0E57" w:rsidRPr="00741F99" w14:paraId="3DE4DBBA" w14:textId="77777777" w:rsidTr="00EB0E57">
        <w:tc>
          <w:tcPr>
            <w:tcW w:w="1418" w:type="dxa"/>
            <w:tcBorders>
              <w:left w:val="single" w:sz="8" w:space="0" w:color="000000"/>
              <w:bottom w:val="single" w:sz="8" w:space="0" w:color="000000"/>
            </w:tcBorders>
            <w:shd w:val="clear" w:color="auto" w:fill="BFBFBF"/>
          </w:tcPr>
          <w:p w14:paraId="4B424049" w14:textId="3B4DA119"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875803" w14:textId="41B70583" w:rsidR="00CA7AA0" w:rsidRPr="00E04805" w:rsidRDefault="00CA7AA0" w:rsidP="00CA7AA0">
            <w:pPr>
              <w:rPr>
                <w:lang w:val="en-US"/>
              </w:rPr>
            </w:pPr>
            <w:r w:rsidRPr="00E04805">
              <w:rPr>
                <w:lang w:val="en-US"/>
              </w:rPr>
              <w:t>Terrestrial IRD</w:t>
            </w:r>
          </w:p>
          <w:p w14:paraId="47A91DB1" w14:textId="4A2E7D3D" w:rsidR="00EB0E57" w:rsidRPr="00E04805" w:rsidRDefault="00EB0E57" w:rsidP="00A62785">
            <w:pPr>
              <w:pStyle w:val="NordigProfile"/>
            </w:pPr>
          </w:p>
        </w:tc>
      </w:tr>
      <w:tr w:rsidR="000F0BCA" w:rsidRPr="00741F99" w14:paraId="45033814" w14:textId="77777777" w:rsidTr="007A4EDF">
        <w:tc>
          <w:tcPr>
            <w:tcW w:w="1418" w:type="dxa"/>
            <w:tcBorders>
              <w:left w:val="single" w:sz="8" w:space="0" w:color="000000"/>
              <w:bottom w:val="single" w:sz="8" w:space="0" w:color="000000"/>
            </w:tcBorders>
            <w:shd w:val="clear" w:color="auto" w:fill="BFBFBF"/>
          </w:tcPr>
          <w:p w14:paraId="0FCE52E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94F23B5"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C19D501" w14:textId="77777777" w:rsidR="000F0BCA" w:rsidRPr="00741F99" w:rsidRDefault="003E4828" w:rsidP="007A4EDF">
            <w:pPr>
              <w:rPr>
                <w:lang w:val="en-US"/>
              </w:rPr>
            </w:pPr>
            <w:r w:rsidRPr="00741F99">
              <w:rPr>
                <w:lang w:val="en-US"/>
              </w:rPr>
              <w:t>To test the required C/N for quasi error free reception in 0 dB echo channel.</w:t>
            </w:r>
          </w:p>
          <w:p w14:paraId="360D8A1D" w14:textId="77777777" w:rsidR="000F0BCA" w:rsidRPr="00741F99" w:rsidRDefault="000F0BCA" w:rsidP="007A4EDF">
            <w:pPr>
              <w:rPr>
                <w:lang w:val="en-US"/>
              </w:rPr>
            </w:pPr>
          </w:p>
          <w:p w14:paraId="4078530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315FADF" w14:textId="77777777" w:rsidR="000F0BCA" w:rsidRPr="00741F99" w:rsidRDefault="000F0BCA" w:rsidP="007A4EDF">
            <w:pPr>
              <w:rPr>
                <w:lang w:val="en-US"/>
              </w:rPr>
            </w:pPr>
          </w:p>
          <w:bookmarkStart w:id="2635" w:name="_MON_1628706659"/>
          <w:bookmarkEnd w:id="2635"/>
          <w:p w14:paraId="5D463A37" w14:textId="5D49DF01" w:rsidR="000F0BCA" w:rsidRPr="00741F99" w:rsidRDefault="00766FD4" w:rsidP="007A4EDF">
            <w:pPr>
              <w:jc w:val="center"/>
              <w:rPr>
                <w:lang w:val="en-US"/>
              </w:rPr>
            </w:pPr>
            <w:r w:rsidRPr="00741F99">
              <w:rPr>
                <w:noProof/>
                <w:lang w:val="en-US"/>
              </w:rPr>
              <w:object w:dxaOrig="6483" w:dyaOrig="2535" w14:anchorId="5B43ED8E">
                <v:shape id="_x0000_i1058" type="#_x0000_t75" alt="" style="width:332.25pt;height:123pt;mso-width-percent:0;mso-height-percent:0;mso-width-percent:0;mso-height-percent:0" o:ole="" filled="t">
                  <v:fill color2="black" type="frame"/>
                  <v:imagedata r:id="rId97" o:title=""/>
                </v:shape>
                <o:OLEObject Type="Embed" ProgID="Word.Picture.8" ShapeID="_x0000_i1058" DrawAspect="Content" ObjectID="_1759583314" r:id="rId98"/>
              </w:object>
            </w:r>
          </w:p>
          <w:p w14:paraId="6A343DD3" w14:textId="77777777" w:rsidR="000F0BCA" w:rsidRPr="00741F99" w:rsidRDefault="000F0BCA" w:rsidP="007A4EDF">
            <w:pPr>
              <w:rPr>
                <w:lang w:val="en-US"/>
              </w:rPr>
            </w:pPr>
          </w:p>
          <w:p w14:paraId="7134AC6E"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0dB echo).</w:t>
            </w:r>
          </w:p>
          <w:p w14:paraId="0CC7DD91" w14:textId="77777777" w:rsidR="000F0BCA" w:rsidRPr="00741F99" w:rsidRDefault="000F0BCA" w:rsidP="007A4EDF">
            <w:pPr>
              <w:rPr>
                <w:lang w:val="en-US"/>
              </w:rPr>
            </w:pPr>
          </w:p>
          <w:p w14:paraId="6A8BC2D7" w14:textId="77777777" w:rsidR="00C37C5F" w:rsidRPr="00741F99" w:rsidRDefault="00C37C5F" w:rsidP="00C37C5F">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0EBE90AB" w14:textId="77777777" w:rsidR="000F0BCA" w:rsidRPr="00741F99" w:rsidRDefault="000F0BCA" w:rsidP="007A4EDF">
            <w:pPr>
              <w:rPr>
                <w:lang w:val="en-US"/>
              </w:rPr>
            </w:pPr>
          </w:p>
          <w:p w14:paraId="3FC0AC70" w14:textId="77777777" w:rsidR="000F0BCA" w:rsidRPr="00741F99" w:rsidRDefault="000F0BCA" w:rsidP="007A4EDF">
            <w:pPr>
              <w:rPr>
                <w:lang w:val="en-US"/>
              </w:rPr>
            </w:pPr>
          </w:p>
          <w:p w14:paraId="5DA426F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0 dB echo channel:</w:t>
            </w:r>
          </w:p>
          <w:p w14:paraId="7D78C419" w14:textId="77777777" w:rsidR="000F0BCA" w:rsidRPr="00741F99" w:rsidRDefault="000F0BCA" w:rsidP="007A4EDF">
            <w:pPr>
              <w:rPr>
                <w:lang w:val="en-US"/>
              </w:rPr>
            </w:pPr>
          </w:p>
          <w:p w14:paraId="1D07ED84" w14:textId="77777777" w:rsidR="000F0BCA" w:rsidRPr="00741F99" w:rsidRDefault="003E4828" w:rsidP="007A4EDF">
            <w:pPr>
              <w:rPr>
                <w:lang w:val="en-US"/>
              </w:rPr>
            </w:pPr>
            <w:r w:rsidRPr="00741F99">
              <w:rPr>
                <w:lang w:val="en-US"/>
              </w:rPr>
              <w:t xml:space="preserve">Check the different SFN synchronization issues from 2.3.4 Receiver operability in SFN. </w:t>
            </w:r>
          </w:p>
          <w:p w14:paraId="542FB34C" w14:textId="77777777" w:rsidR="000F0BCA" w:rsidRPr="00741F99" w:rsidRDefault="000F0BCA" w:rsidP="007A4EDF">
            <w:pPr>
              <w:rPr>
                <w:lang w:val="en-US"/>
              </w:rPr>
            </w:pPr>
          </w:p>
          <w:p w14:paraId="44FE5C5A" w14:textId="77777777" w:rsidR="00974A27" w:rsidRPr="00741F99" w:rsidRDefault="003E4828" w:rsidP="00AD1FCF">
            <w:pPr>
              <w:numPr>
                <w:ilvl w:val="0"/>
                <w:numId w:val="117"/>
              </w:numPr>
              <w:rPr>
                <w:lang w:val="en-US"/>
              </w:rPr>
            </w:pPr>
            <w:r w:rsidRPr="00741F99">
              <w:rPr>
                <w:lang w:val="en-US"/>
              </w:rPr>
              <w:t>Set up the test instruments</w:t>
            </w:r>
          </w:p>
          <w:p w14:paraId="6D29B831" w14:textId="77777777" w:rsidR="00974A27" w:rsidRPr="00741F99" w:rsidRDefault="003E4828" w:rsidP="00AD1FCF">
            <w:pPr>
              <w:numPr>
                <w:ilvl w:val="0"/>
                <w:numId w:val="117"/>
              </w:numPr>
              <w:rPr>
                <w:lang w:val="en-US"/>
              </w:rPr>
            </w:pPr>
            <w:r w:rsidRPr="00741F99">
              <w:rPr>
                <w:lang w:val="en-US"/>
              </w:rPr>
              <w:t xml:space="preserve">Use the following DVB-T2 mode {32K extended, 256QAM, </w:t>
            </w:r>
            <w:r w:rsidR="000655F9" w:rsidRPr="00741F99">
              <w:rPr>
                <w:lang w:val="en-US"/>
              </w:rPr>
              <w:t xml:space="preserve">PP7, </w:t>
            </w:r>
            <w:r w:rsidRPr="00741F99">
              <w:rPr>
                <w:lang w:val="en-US"/>
              </w:rPr>
              <w:t>R2/3, G1/</w:t>
            </w:r>
            <w:r w:rsidR="000655F9" w:rsidRPr="00741F99">
              <w:rPr>
                <w:lang w:val="en-US"/>
              </w:rPr>
              <w:t>128</w:t>
            </w:r>
            <w:r w:rsidRPr="00741F99">
              <w:rPr>
                <w:lang w:val="en-US"/>
              </w:rPr>
              <w:t>} and signal bandwidth 8MHz.</w:t>
            </w:r>
          </w:p>
          <w:p w14:paraId="748C2549" w14:textId="77777777" w:rsidR="00974A27" w:rsidRPr="00741F99" w:rsidRDefault="003E4828" w:rsidP="00AD1FCF">
            <w:pPr>
              <w:numPr>
                <w:ilvl w:val="0"/>
                <w:numId w:val="117"/>
              </w:numPr>
              <w:rPr>
                <w:lang w:val="en-US"/>
              </w:rPr>
            </w:pPr>
            <w:r w:rsidRPr="00741F99">
              <w:rPr>
                <w:lang w:val="en-US"/>
              </w:rPr>
              <w:t>Set the up-converter to frequency 666MHz (K45)</w:t>
            </w:r>
          </w:p>
          <w:p w14:paraId="3F7F5A87" w14:textId="77777777" w:rsidR="00974A27" w:rsidRPr="00741F99" w:rsidRDefault="003E4828" w:rsidP="00AD1FCF">
            <w:pPr>
              <w:numPr>
                <w:ilvl w:val="0"/>
                <w:numId w:val="117"/>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13C0D45F" w14:textId="77777777" w:rsidR="00974A27" w:rsidRPr="00741F99" w:rsidRDefault="003E4828" w:rsidP="00AD1FCF">
            <w:pPr>
              <w:numPr>
                <w:ilvl w:val="0"/>
                <w:numId w:val="117"/>
              </w:numPr>
              <w:rPr>
                <w:lang w:val="en-US"/>
              </w:rPr>
            </w:pPr>
            <w:r w:rsidRPr="00741F99">
              <w:rPr>
                <w:lang w:val="en-US"/>
              </w:rPr>
              <w:t xml:space="preserve">Measure the input level to the attenuator. </w:t>
            </w:r>
          </w:p>
          <w:p w14:paraId="67A0067E" w14:textId="77777777" w:rsidR="00974A27" w:rsidRPr="00741F99" w:rsidRDefault="003E4828" w:rsidP="00AD1FCF">
            <w:pPr>
              <w:numPr>
                <w:ilvl w:val="0"/>
                <w:numId w:val="117"/>
              </w:numPr>
              <w:rPr>
                <w:lang w:val="en-US"/>
              </w:rPr>
            </w:pPr>
            <w:r w:rsidRPr="00741F99">
              <w:rPr>
                <w:lang w:val="en-US"/>
              </w:rPr>
              <w:t>Determine the attenuation of the attenuator and the cables.</w:t>
            </w:r>
          </w:p>
          <w:p w14:paraId="012602A5" w14:textId="77777777" w:rsidR="00974A27" w:rsidRPr="00741F99" w:rsidRDefault="003E4828" w:rsidP="00AD1FCF">
            <w:pPr>
              <w:numPr>
                <w:ilvl w:val="0"/>
                <w:numId w:val="117"/>
              </w:numPr>
              <w:rPr>
                <w:lang w:val="en-US"/>
              </w:rPr>
            </w:pPr>
            <w:r w:rsidRPr="00741F99">
              <w:rPr>
                <w:lang w:val="en-US"/>
              </w:rPr>
              <w:t xml:space="preserve">Calculate the receiver input signal level and set it to –50dBm. </w:t>
            </w:r>
          </w:p>
          <w:p w14:paraId="2A401284" w14:textId="77777777" w:rsidR="00974A27" w:rsidRPr="00741F99" w:rsidRDefault="003E4828" w:rsidP="00AD1FCF">
            <w:pPr>
              <w:numPr>
                <w:ilvl w:val="0"/>
                <w:numId w:val="117"/>
              </w:numPr>
              <w:rPr>
                <w:lang w:val="en-US"/>
              </w:rPr>
            </w:pPr>
            <w:r w:rsidRPr="00741F99">
              <w:rPr>
                <w:lang w:val="en-US"/>
              </w:rPr>
              <w:t>Increase the C/N from low value to higher value until the quality measurement procedure 2</w:t>
            </w:r>
            <w:r w:rsidR="003B705B" w:rsidRPr="00741F99">
              <w:rPr>
                <w:lang w:val="en-US"/>
              </w:rPr>
              <w:t xml:space="preserve"> (QMP2)</w:t>
            </w:r>
            <w:r w:rsidRPr="00741F99">
              <w:rPr>
                <w:lang w:val="en-US"/>
              </w:rPr>
              <w:t xml:space="preserve"> is fulfilled.</w:t>
            </w:r>
          </w:p>
          <w:p w14:paraId="7713099F" w14:textId="77777777" w:rsidR="00974A27" w:rsidRPr="00741F99" w:rsidRDefault="003E4828" w:rsidP="00AD1FCF">
            <w:pPr>
              <w:numPr>
                <w:ilvl w:val="0"/>
                <w:numId w:val="117"/>
              </w:numPr>
              <w:rPr>
                <w:lang w:val="en-US"/>
              </w:rPr>
            </w:pPr>
            <w:r w:rsidRPr="00741F99">
              <w:rPr>
                <w:lang w:val="en-US"/>
              </w:rPr>
              <w:t xml:space="preserve">Fill in the measured C/N value in dB in the measurement record. </w:t>
            </w:r>
          </w:p>
          <w:p w14:paraId="306522E5" w14:textId="77777777" w:rsidR="00974A27" w:rsidRPr="00741F99" w:rsidRDefault="003E4828" w:rsidP="00AD1FCF">
            <w:pPr>
              <w:numPr>
                <w:ilvl w:val="0"/>
                <w:numId w:val="117"/>
              </w:numPr>
              <w:rPr>
                <w:lang w:val="en-US"/>
              </w:rPr>
            </w:pPr>
            <w:r w:rsidRPr="00741F99">
              <w:rPr>
                <w:lang w:val="en-US"/>
              </w:rPr>
              <w:t>Verify also that the channel search founds the services at the measured C/N.</w:t>
            </w:r>
          </w:p>
          <w:p w14:paraId="32F86C4E" w14:textId="77777777" w:rsidR="00974A27" w:rsidRPr="00741F99" w:rsidRDefault="003E4828" w:rsidP="00AD1FCF">
            <w:pPr>
              <w:numPr>
                <w:ilvl w:val="0"/>
                <w:numId w:val="117"/>
              </w:numPr>
              <w:rPr>
                <w:lang w:val="en-US"/>
              </w:rPr>
            </w:pPr>
            <w:r w:rsidRPr="00741F99">
              <w:rPr>
                <w:lang w:val="en-US"/>
              </w:rPr>
              <w:t>Repeat the test for rest of the DVB-T2 modes combinations with 8MHz signal bandwidth in measurement record.</w:t>
            </w:r>
          </w:p>
          <w:p w14:paraId="7F5FC041" w14:textId="77777777" w:rsidR="00974A27" w:rsidRPr="00741F99" w:rsidRDefault="003E4828" w:rsidP="00AD1FCF">
            <w:pPr>
              <w:numPr>
                <w:ilvl w:val="0"/>
                <w:numId w:val="117"/>
              </w:numPr>
              <w:rPr>
                <w:lang w:val="en-US"/>
              </w:rPr>
            </w:pPr>
            <w:r w:rsidRPr="00741F99">
              <w:rPr>
                <w:lang w:val="en-US"/>
              </w:rPr>
              <w:t>Set the up-converter to frequency 198.5MHz  (K8) and verify the input level into the receiver is -50dBm.</w:t>
            </w:r>
          </w:p>
          <w:p w14:paraId="175F683D" w14:textId="77777777" w:rsidR="00974A27" w:rsidRPr="00741F99" w:rsidRDefault="003E4828" w:rsidP="00AD1FCF">
            <w:pPr>
              <w:numPr>
                <w:ilvl w:val="0"/>
                <w:numId w:val="117"/>
              </w:numPr>
              <w:rPr>
                <w:lang w:val="en-US"/>
              </w:rPr>
            </w:pPr>
            <w:r w:rsidRPr="00741F99">
              <w:rPr>
                <w:lang w:val="en-US"/>
              </w:rPr>
              <w:t>Repeat the test for rest of the DVB-T2 mode combinations with 7MHz signal bandwidth in measurement record.</w:t>
            </w:r>
          </w:p>
          <w:p w14:paraId="422EB1EB" w14:textId="77777777" w:rsidR="000F0BCA" w:rsidRPr="00741F99" w:rsidRDefault="000F0BCA" w:rsidP="007A4EDF">
            <w:pPr>
              <w:rPr>
                <w:bCs/>
                <w:lang w:val="en-US"/>
              </w:rPr>
            </w:pPr>
          </w:p>
          <w:p w14:paraId="146C625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D05282E" w14:textId="5D68DD5E" w:rsidR="000F0BCA" w:rsidRPr="00E04805" w:rsidRDefault="003E4828" w:rsidP="007A4EDF">
            <w:pPr>
              <w:rPr>
                <w:lang w:val="en-US"/>
              </w:rPr>
            </w:pPr>
            <w:r w:rsidRPr="00741F99">
              <w:rPr>
                <w:lang w:val="en-US"/>
              </w:rPr>
              <w:lastRenderedPageBreak/>
              <w:t xml:space="preserve">The required C/N for quasi error free reception in 0 dB echo channel is less than specified in </w:t>
            </w:r>
            <w:r w:rsidRPr="00741F99">
              <w:rPr>
                <w:lang w:val="en-GB"/>
              </w:rPr>
              <w:t>Table 2.</w:t>
            </w:r>
            <w:r w:rsidR="00944AE3" w:rsidRPr="00E04805">
              <w:rPr>
                <w:lang w:val="en-GB"/>
              </w:rPr>
              <w:t>4</w:t>
            </w:r>
            <w:r w:rsidRPr="00E04805">
              <w:rPr>
                <w:lang w:val="en-GB"/>
              </w:rPr>
              <w:t xml:space="preserve"> and Table 2.</w:t>
            </w:r>
            <w:r w:rsidR="00944AE3" w:rsidRPr="00E04805">
              <w:rPr>
                <w:lang w:val="en-GB"/>
              </w:rPr>
              <w:t>5</w:t>
            </w:r>
            <w:r w:rsidRPr="00E04805">
              <w:rPr>
                <w:strike/>
                <w:lang w:val="en-GB"/>
              </w:rPr>
              <w:t>4</w:t>
            </w:r>
            <w:r w:rsidR="00C37C5F" w:rsidRPr="00E04805">
              <w:rPr>
                <w:lang w:val="en-GB"/>
              </w:rPr>
              <w:t xml:space="preserve"> except for DVB-T2 mode 32KE 256QAMR R3/4 G1/32 8MHz PP6</w:t>
            </w:r>
            <w:r w:rsidRPr="00E04805">
              <w:rPr>
                <w:lang w:val="en-US"/>
              </w:rPr>
              <w:t>.</w:t>
            </w:r>
          </w:p>
          <w:p w14:paraId="69E32342" w14:textId="3BAF30C5" w:rsidR="000F0BCA" w:rsidRPr="00741F99" w:rsidRDefault="003E4828" w:rsidP="007A4EDF">
            <w:pPr>
              <w:rPr>
                <w:lang w:val="en-US"/>
              </w:rPr>
            </w:pPr>
            <w:r w:rsidRPr="00E04805">
              <w:rPr>
                <w:lang w:val="en-US"/>
              </w:rPr>
              <w:t>If 1.7MHz signal BW is supported, the required C/N for quasi error free reception in Gaussian channel is less than specified in Table 2.</w:t>
            </w:r>
            <w:r w:rsidR="00944AE3" w:rsidRPr="00E04805">
              <w:rPr>
                <w:lang w:val="en-US"/>
              </w:rPr>
              <w:t>4</w:t>
            </w:r>
            <w:r w:rsidRPr="00E04805">
              <w:rPr>
                <w:lang w:val="en-US"/>
              </w:rPr>
              <w:t>3.</w:t>
            </w:r>
          </w:p>
          <w:p w14:paraId="49CC7DCF" w14:textId="77777777" w:rsidR="000F0BCA" w:rsidRPr="00741F99" w:rsidRDefault="000F0BCA" w:rsidP="007A4EDF">
            <w:pPr>
              <w:rPr>
                <w:lang w:val="en-US"/>
              </w:rPr>
            </w:pPr>
          </w:p>
        </w:tc>
      </w:tr>
      <w:tr w:rsidR="000F0BCA" w:rsidRPr="00741F99" w14:paraId="0D4BB402" w14:textId="77777777" w:rsidTr="007A4EDF">
        <w:tc>
          <w:tcPr>
            <w:tcW w:w="1418" w:type="dxa"/>
            <w:tcBorders>
              <w:left w:val="single" w:sz="8" w:space="0" w:color="000000"/>
              <w:bottom w:val="single" w:sz="8" w:space="0" w:color="000000"/>
            </w:tcBorders>
            <w:shd w:val="clear" w:color="auto" w:fill="BFBFBF"/>
          </w:tcPr>
          <w:p w14:paraId="278B34DA"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2776404" w14:textId="77777777" w:rsidR="000F0BCA" w:rsidRPr="00CC2BF4" w:rsidRDefault="003E4828" w:rsidP="007A4EDF">
            <w:pPr>
              <w:rPr>
                <w:b/>
                <w:bCs/>
                <w:lang w:val="en-US"/>
              </w:rPr>
            </w:pPr>
            <w:r w:rsidRPr="00CC2BF4">
              <w:rPr>
                <w:b/>
                <w:bCs/>
                <w:lang w:val="en-US"/>
              </w:rPr>
              <w:t>Measurement record:</w:t>
            </w:r>
          </w:p>
          <w:p w14:paraId="5944B89B" w14:textId="77777777" w:rsidR="000F0BCA" w:rsidRPr="00741F99" w:rsidRDefault="000F0BCA" w:rsidP="007A4EDF">
            <w:pPr>
              <w:rPr>
                <w:lang w:val="en-US"/>
              </w:rPr>
            </w:pPr>
          </w:p>
          <w:tbl>
            <w:tblPr>
              <w:tblW w:w="5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46"/>
              <w:gridCol w:w="563"/>
              <w:gridCol w:w="563"/>
              <w:gridCol w:w="563"/>
              <w:gridCol w:w="563"/>
            </w:tblGrid>
            <w:tr w:rsidR="000655F9" w:rsidRPr="00741F99" w14:paraId="6E035330" w14:textId="77777777" w:rsidTr="00E04805">
              <w:trPr>
                <w:gridBefore w:val="1"/>
                <w:wBefore w:w="3446" w:type="dxa"/>
                <w:trHeight w:val="241"/>
                <w:jc w:val="center"/>
              </w:trPr>
              <w:tc>
                <w:tcPr>
                  <w:tcW w:w="2252" w:type="dxa"/>
                  <w:gridSpan w:val="4"/>
                  <w:shd w:val="clear" w:color="auto" w:fill="D9D9D9" w:themeFill="background1" w:themeFillShade="D9"/>
                </w:tcPr>
                <w:p w14:paraId="3C6AF344" w14:textId="77777777" w:rsidR="000655F9" w:rsidRPr="00741F99" w:rsidRDefault="00332599" w:rsidP="000655F9">
                  <w:pPr>
                    <w:jc w:val="center"/>
                    <w:rPr>
                      <w:lang w:val="en-US"/>
                    </w:rPr>
                  </w:pPr>
                  <w:r w:rsidRPr="00741F99">
                    <w:rPr>
                      <w:lang w:val="en-US"/>
                    </w:rPr>
                    <w:t>C/N [dB]</w:t>
                  </w:r>
                </w:p>
              </w:tc>
            </w:tr>
            <w:tr w:rsidR="000655F9" w:rsidRPr="00741F99" w14:paraId="51667238" w14:textId="77777777" w:rsidTr="00E04805">
              <w:trPr>
                <w:trHeight w:val="236"/>
                <w:jc w:val="center"/>
              </w:trPr>
              <w:tc>
                <w:tcPr>
                  <w:tcW w:w="3446" w:type="dxa"/>
                  <w:shd w:val="clear" w:color="auto" w:fill="D9D9D9" w:themeFill="background1" w:themeFillShade="D9"/>
                  <w:vAlign w:val="center"/>
                </w:tcPr>
                <w:p w14:paraId="109B5053" w14:textId="77777777" w:rsidR="000655F9" w:rsidRPr="00741F99" w:rsidRDefault="00332599" w:rsidP="000655F9">
                  <w:pPr>
                    <w:rPr>
                      <w:lang w:val="en-US"/>
                    </w:rPr>
                  </w:pPr>
                  <w:r w:rsidRPr="00741F99">
                    <w:rPr>
                      <w:lang w:val="en-US"/>
                    </w:rPr>
                    <w:t>DVB-T2 mode</w:t>
                  </w:r>
                </w:p>
              </w:tc>
              <w:tc>
                <w:tcPr>
                  <w:tcW w:w="563" w:type="dxa"/>
                  <w:shd w:val="clear" w:color="auto" w:fill="D9D9D9" w:themeFill="background1" w:themeFillShade="D9"/>
                  <w:vAlign w:val="center"/>
                </w:tcPr>
                <w:p w14:paraId="31654B9B" w14:textId="77777777" w:rsidR="000655F9" w:rsidRPr="00741F99" w:rsidRDefault="00332599" w:rsidP="000655F9">
                  <w:pPr>
                    <w:jc w:val="center"/>
                    <w:rPr>
                      <w:lang w:val="en-US"/>
                    </w:rPr>
                  </w:pPr>
                  <w:r w:rsidRPr="00741F99">
                    <w:rPr>
                      <w:lang w:val="en-US"/>
                    </w:rPr>
                    <w:t>PP2</w:t>
                  </w:r>
                </w:p>
              </w:tc>
              <w:tc>
                <w:tcPr>
                  <w:tcW w:w="563" w:type="dxa"/>
                  <w:shd w:val="clear" w:color="auto" w:fill="D9D9D9" w:themeFill="background1" w:themeFillShade="D9"/>
                  <w:vAlign w:val="center"/>
                </w:tcPr>
                <w:p w14:paraId="16124FC7" w14:textId="77777777" w:rsidR="000655F9" w:rsidRPr="00741F99" w:rsidRDefault="00332599" w:rsidP="000655F9">
                  <w:pPr>
                    <w:jc w:val="center"/>
                    <w:rPr>
                      <w:lang w:val="en-US"/>
                    </w:rPr>
                  </w:pPr>
                  <w:r w:rsidRPr="00741F99">
                    <w:rPr>
                      <w:lang w:val="en-US"/>
                    </w:rPr>
                    <w:t>PP4</w:t>
                  </w:r>
                </w:p>
              </w:tc>
              <w:tc>
                <w:tcPr>
                  <w:tcW w:w="563" w:type="dxa"/>
                  <w:shd w:val="clear" w:color="auto" w:fill="D9D9D9" w:themeFill="background1" w:themeFillShade="D9"/>
                  <w:vAlign w:val="center"/>
                </w:tcPr>
                <w:p w14:paraId="578B504C" w14:textId="77777777" w:rsidR="000655F9" w:rsidRPr="00741F99" w:rsidRDefault="00332599" w:rsidP="000655F9">
                  <w:pPr>
                    <w:jc w:val="center"/>
                    <w:rPr>
                      <w:lang w:val="en-US"/>
                    </w:rPr>
                  </w:pPr>
                  <w:r w:rsidRPr="00741F99">
                    <w:rPr>
                      <w:lang w:val="en-US"/>
                    </w:rPr>
                    <w:t>PP6</w:t>
                  </w:r>
                </w:p>
              </w:tc>
              <w:tc>
                <w:tcPr>
                  <w:tcW w:w="563" w:type="dxa"/>
                  <w:shd w:val="clear" w:color="auto" w:fill="D9D9D9" w:themeFill="background1" w:themeFillShade="D9"/>
                  <w:vAlign w:val="center"/>
                </w:tcPr>
                <w:p w14:paraId="169446A2" w14:textId="77777777" w:rsidR="000655F9" w:rsidRPr="00741F99" w:rsidRDefault="00332599" w:rsidP="000655F9">
                  <w:pPr>
                    <w:jc w:val="center"/>
                    <w:rPr>
                      <w:lang w:val="en-US"/>
                    </w:rPr>
                  </w:pPr>
                  <w:r w:rsidRPr="00741F99">
                    <w:rPr>
                      <w:lang w:val="en-US"/>
                    </w:rPr>
                    <w:t>PP7</w:t>
                  </w:r>
                </w:p>
              </w:tc>
            </w:tr>
            <w:tr w:rsidR="000655F9" w:rsidRPr="00741F99" w14:paraId="6DEE8CD6" w14:textId="77777777" w:rsidTr="000655F9">
              <w:trPr>
                <w:trHeight w:val="236"/>
                <w:jc w:val="center"/>
              </w:trPr>
              <w:tc>
                <w:tcPr>
                  <w:tcW w:w="3446" w:type="dxa"/>
                </w:tcPr>
                <w:p w14:paraId="62389F1D" w14:textId="77777777" w:rsidR="000655F9" w:rsidRPr="00741F99" w:rsidRDefault="00332599" w:rsidP="000655F9">
                  <w:r w:rsidRPr="00741F99">
                    <w:rPr>
                      <w:sz w:val="18"/>
                      <w:szCs w:val="18"/>
                    </w:rPr>
                    <w:t>32KE 256QAMR R3/4 G1/8 8MHz</w:t>
                  </w:r>
                </w:p>
              </w:tc>
              <w:tc>
                <w:tcPr>
                  <w:tcW w:w="563" w:type="dxa"/>
                  <w:vAlign w:val="center"/>
                </w:tcPr>
                <w:p w14:paraId="313D1465" w14:textId="77777777" w:rsidR="000655F9" w:rsidRPr="00741F99" w:rsidRDefault="000655F9" w:rsidP="000655F9">
                  <w:pPr>
                    <w:jc w:val="center"/>
                  </w:pPr>
                </w:p>
              </w:tc>
              <w:tc>
                <w:tcPr>
                  <w:tcW w:w="563" w:type="dxa"/>
                  <w:vAlign w:val="center"/>
                </w:tcPr>
                <w:p w14:paraId="0F444002" w14:textId="77777777" w:rsidR="000655F9" w:rsidRPr="00741F99" w:rsidRDefault="00332599" w:rsidP="000655F9">
                  <w:pPr>
                    <w:jc w:val="center"/>
                    <w:rPr>
                      <w:lang w:val="en-US"/>
                    </w:rPr>
                  </w:pPr>
                  <w:r w:rsidRPr="00741F99">
                    <w:rPr>
                      <w:lang w:val="de-DE"/>
                    </w:rPr>
                    <w:t>N/A</w:t>
                  </w:r>
                </w:p>
              </w:tc>
              <w:tc>
                <w:tcPr>
                  <w:tcW w:w="563" w:type="dxa"/>
                  <w:vAlign w:val="center"/>
                </w:tcPr>
                <w:p w14:paraId="485853FC" w14:textId="77777777" w:rsidR="000655F9" w:rsidRPr="00741F99" w:rsidRDefault="00332599" w:rsidP="000655F9">
                  <w:pPr>
                    <w:jc w:val="center"/>
                    <w:rPr>
                      <w:lang w:val="en-US"/>
                    </w:rPr>
                  </w:pPr>
                  <w:r w:rsidRPr="00741F99">
                    <w:rPr>
                      <w:lang w:val="de-DE"/>
                    </w:rPr>
                    <w:t>N/A</w:t>
                  </w:r>
                </w:p>
              </w:tc>
              <w:tc>
                <w:tcPr>
                  <w:tcW w:w="563" w:type="dxa"/>
                  <w:vAlign w:val="center"/>
                </w:tcPr>
                <w:p w14:paraId="7F9ABA6B" w14:textId="77777777" w:rsidR="000655F9" w:rsidRPr="00741F99" w:rsidRDefault="00332599" w:rsidP="000655F9">
                  <w:pPr>
                    <w:jc w:val="center"/>
                    <w:rPr>
                      <w:lang w:val="en-US"/>
                    </w:rPr>
                  </w:pPr>
                  <w:r w:rsidRPr="00741F99">
                    <w:rPr>
                      <w:lang w:val="de-DE"/>
                    </w:rPr>
                    <w:t>N/A</w:t>
                  </w:r>
                </w:p>
              </w:tc>
            </w:tr>
            <w:tr w:rsidR="000655F9" w:rsidRPr="00741F99" w14:paraId="73EB6A3B" w14:textId="77777777" w:rsidTr="000863BF">
              <w:trPr>
                <w:trHeight w:val="236"/>
                <w:jc w:val="center"/>
              </w:trPr>
              <w:tc>
                <w:tcPr>
                  <w:tcW w:w="3446" w:type="dxa"/>
                </w:tcPr>
                <w:p w14:paraId="739DD238" w14:textId="77777777" w:rsidR="000655F9" w:rsidRPr="00741F99" w:rsidRDefault="00332599" w:rsidP="000655F9">
                  <w:r w:rsidRPr="00741F99">
                    <w:rPr>
                      <w:sz w:val="18"/>
                      <w:szCs w:val="18"/>
                    </w:rPr>
                    <w:t>32KN 256QAMR R3/4 G1/8 7MHz</w:t>
                  </w:r>
                </w:p>
              </w:tc>
              <w:tc>
                <w:tcPr>
                  <w:tcW w:w="563" w:type="dxa"/>
                  <w:tcBorders>
                    <w:bottom w:val="single" w:sz="4" w:space="0" w:color="auto"/>
                  </w:tcBorders>
                  <w:vAlign w:val="center"/>
                </w:tcPr>
                <w:p w14:paraId="08969E84" w14:textId="77777777" w:rsidR="000655F9" w:rsidRPr="00741F99" w:rsidRDefault="000655F9" w:rsidP="000655F9">
                  <w:pPr>
                    <w:jc w:val="center"/>
                  </w:pPr>
                </w:p>
              </w:tc>
              <w:tc>
                <w:tcPr>
                  <w:tcW w:w="563" w:type="dxa"/>
                  <w:vAlign w:val="center"/>
                </w:tcPr>
                <w:p w14:paraId="154BDE49" w14:textId="77777777" w:rsidR="000655F9" w:rsidRPr="00741F99" w:rsidRDefault="00332599" w:rsidP="000655F9">
                  <w:pPr>
                    <w:jc w:val="center"/>
                    <w:rPr>
                      <w:lang w:val="en-US"/>
                    </w:rPr>
                  </w:pPr>
                  <w:r w:rsidRPr="00741F99">
                    <w:rPr>
                      <w:lang w:val="de-DE"/>
                    </w:rPr>
                    <w:t>N/A</w:t>
                  </w:r>
                </w:p>
              </w:tc>
              <w:tc>
                <w:tcPr>
                  <w:tcW w:w="563" w:type="dxa"/>
                  <w:vAlign w:val="center"/>
                </w:tcPr>
                <w:p w14:paraId="1A9B5011" w14:textId="77777777" w:rsidR="000655F9" w:rsidRPr="00741F99" w:rsidRDefault="00332599" w:rsidP="000655F9">
                  <w:pPr>
                    <w:jc w:val="center"/>
                    <w:rPr>
                      <w:lang w:val="en-US"/>
                    </w:rPr>
                  </w:pPr>
                  <w:r w:rsidRPr="00741F99">
                    <w:rPr>
                      <w:lang w:val="de-DE"/>
                    </w:rPr>
                    <w:t>N/A</w:t>
                  </w:r>
                </w:p>
              </w:tc>
              <w:tc>
                <w:tcPr>
                  <w:tcW w:w="563" w:type="dxa"/>
                  <w:vAlign w:val="center"/>
                </w:tcPr>
                <w:p w14:paraId="535B62D5" w14:textId="77777777" w:rsidR="000655F9" w:rsidRPr="00741F99" w:rsidRDefault="00332599" w:rsidP="000655F9">
                  <w:pPr>
                    <w:jc w:val="center"/>
                    <w:rPr>
                      <w:lang w:val="en-US"/>
                    </w:rPr>
                  </w:pPr>
                  <w:r w:rsidRPr="00741F99">
                    <w:rPr>
                      <w:lang w:val="de-DE"/>
                    </w:rPr>
                    <w:t>N/A</w:t>
                  </w:r>
                </w:p>
              </w:tc>
            </w:tr>
            <w:tr w:rsidR="000655F9" w:rsidRPr="00741F99" w14:paraId="06D2E2BD" w14:textId="77777777" w:rsidTr="000863BF">
              <w:trPr>
                <w:trHeight w:val="236"/>
                <w:jc w:val="center"/>
              </w:trPr>
              <w:tc>
                <w:tcPr>
                  <w:tcW w:w="3446" w:type="dxa"/>
                </w:tcPr>
                <w:p w14:paraId="29574602" w14:textId="77777777" w:rsidR="000655F9" w:rsidRPr="00741F99" w:rsidRDefault="00332599" w:rsidP="000655F9">
                  <w:pPr>
                    <w:rPr>
                      <w:sz w:val="18"/>
                      <w:szCs w:val="18"/>
                    </w:rPr>
                  </w:pPr>
                  <w:r w:rsidRPr="00741F99">
                    <w:rPr>
                      <w:sz w:val="18"/>
                      <w:szCs w:val="18"/>
                    </w:rPr>
                    <w:t>32KE 256QAMR R3/4 G1/16 8MHz</w:t>
                  </w:r>
                </w:p>
              </w:tc>
              <w:tc>
                <w:tcPr>
                  <w:tcW w:w="563" w:type="dxa"/>
                  <w:shd w:val="clear" w:color="auto" w:fill="A6A6A6" w:themeFill="background1" w:themeFillShade="A6"/>
                  <w:vAlign w:val="center"/>
                </w:tcPr>
                <w:p w14:paraId="142575D9" w14:textId="77777777" w:rsidR="000655F9" w:rsidRPr="00741F99" w:rsidRDefault="000655F9" w:rsidP="000655F9">
                  <w:pPr>
                    <w:jc w:val="center"/>
                  </w:pPr>
                </w:p>
              </w:tc>
              <w:tc>
                <w:tcPr>
                  <w:tcW w:w="563" w:type="dxa"/>
                  <w:vAlign w:val="center"/>
                </w:tcPr>
                <w:p w14:paraId="7C26C55E" w14:textId="77777777" w:rsidR="000655F9" w:rsidRPr="00741F99" w:rsidRDefault="000655F9" w:rsidP="000655F9">
                  <w:pPr>
                    <w:keepNext/>
                    <w:jc w:val="center"/>
                    <w:outlineLvl w:val="0"/>
                    <w:rPr>
                      <w:lang w:val="de-DE"/>
                    </w:rPr>
                  </w:pPr>
                </w:p>
              </w:tc>
              <w:tc>
                <w:tcPr>
                  <w:tcW w:w="563" w:type="dxa"/>
                  <w:vAlign w:val="center"/>
                </w:tcPr>
                <w:p w14:paraId="766EA88C" w14:textId="77777777" w:rsidR="000655F9" w:rsidRPr="00741F99" w:rsidRDefault="00332599" w:rsidP="000655F9">
                  <w:pPr>
                    <w:jc w:val="center"/>
                    <w:rPr>
                      <w:lang w:val="de-DE"/>
                    </w:rPr>
                  </w:pPr>
                  <w:r w:rsidRPr="00741F99">
                    <w:rPr>
                      <w:lang w:val="de-DE"/>
                    </w:rPr>
                    <w:t>N/A</w:t>
                  </w:r>
                </w:p>
              </w:tc>
              <w:tc>
                <w:tcPr>
                  <w:tcW w:w="563" w:type="dxa"/>
                  <w:vAlign w:val="center"/>
                </w:tcPr>
                <w:p w14:paraId="0E44F760" w14:textId="77777777" w:rsidR="000655F9" w:rsidRPr="00741F99" w:rsidRDefault="00332599" w:rsidP="000655F9">
                  <w:pPr>
                    <w:jc w:val="center"/>
                    <w:rPr>
                      <w:lang w:val="de-DE"/>
                    </w:rPr>
                  </w:pPr>
                  <w:r w:rsidRPr="00741F99">
                    <w:rPr>
                      <w:lang w:val="de-DE"/>
                    </w:rPr>
                    <w:t>N/A</w:t>
                  </w:r>
                </w:p>
              </w:tc>
            </w:tr>
            <w:tr w:rsidR="000655F9" w:rsidRPr="00741F99" w14:paraId="27159DBE" w14:textId="77777777" w:rsidTr="000863BF">
              <w:trPr>
                <w:trHeight w:val="236"/>
                <w:jc w:val="center"/>
              </w:trPr>
              <w:tc>
                <w:tcPr>
                  <w:tcW w:w="3446" w:type="dxa"/>
                </w:tcPr>
                <w:p w14:paraId="63511D5D" w14:textId="77777777" w:rsidR="000655F9" w:rsidRPr="00741F99" w:rsidRDefault="00332599" w:rsidP="000655F9">
                  <w:pPr>
                    <w:rPr>
                      <w:sz w:val="18"/>
                      <w:szCs w:val="18"/>
                    </w:rPr>
                  </w:pPr>
                  <w:r w:rsidRPr="00741F99">
                    <w:rPr>
                      <w:sz w:val="18"/>
                      <w:szCs w:val="18"/>
                    </w:rPr>
                    <w:t>32KN 256QAMR R3/4 G1/16 7MHz</w:t>
                  </w:r>
                </w:p>
              </w:tc>
              <w:tc>
                <w:tcPr>
                  <w:tcW w:w="563" w:type="dxa"/>
                  <w:shd w:val="clear" w:color="auto" w:fill="A6A6A6" w:themeFill="background1" w:themeFillShade="A6"/>
                  <w:vAlign w:val="center"/>
                </w:tcPr>
                <w:p w14:paraId="39E0552C" w14:textId="77777777" w:rsidR="000655F9" w:rsidRPr="00741F99" w:rsidRDefault="000655F9" w:rsidP="000655F9">
                  <w:pPr>
                    <w:jc w:val="center"/>
                  </w:pPr>
                </w:p>
              </w:tc>
              <w:tc>
                <w:tcPr>
                  <w:tcW w:w="563" w:type="dxa"/>
                  <w:vAlign w:val="center"/>
                </w:tcPr>
                <w:p w14:paraId="6E305166" w14:textId="77777777" w:rsidR="00AA66E1" w:rsidRPr="00741F99" w:rsidRDefault="00AA66E1">
                  <w:pPr>
                    <w:keepNext/>
                    <w:jc w:val="center"/>
                    <w:outlineLvl w:val="0"/>
                    <w:rPr>
                      <w:lang w:val="de-DE"/>
                    </w:rPr>
                  </w:pPr>
                </w:p>
              </w:tc>
              <w:tc>
                <w:tcPr>
                  <w:tcW w:w="563" w:type="dxa"/>
                  <w:vAlign w:val="center"/>
                </w:tcPr>
                <w:p w14:paraId="4EAF9CC8" w14:textId="77777777" w:rsidR="000655F9" w:rsidRPr="00741F99" w:rsidRDefault="00332599" w:rsidP="000655F9">
                  <w:pPr>
                    <w:jc w:val="center"/>
                    <w:rPr>
                      <w:lang w:val="de-DE"/>
                    </w:rPr>
                  </w:pPr>
                  <w:r w:rsidRPr="00741F99">
                    <w:rPr>
                      <w:lang w:val="de-DE"/>
                    </w:rPr>
                    <w:t>N/A</w:t>
                  </w:r>
                </w:p>
              </w:tc>
              <w:tc>
                <w:tcPr>
                  <w:tcW w:w="563" w:type="dxa"/>
                  <w:vAlign w:val="center"/>
                </w:tcPr>
                <w:p w14:paraId="421E7FB2" w14:textId="77777777" w:rsidR="000655F9" w:rsidRPr="00741F99" w:rsidRDefault="00332599" w:rsidP="000655F9">
                  <w:pPr>
                    <w:jc w:val="center"/>
                    <w:rPr>
                      <w:lang w:val="de-DE"/>
                    </w:rPr>
                  </w:pPr>
                  <w:r w:rsidRPr="00741F99">
                    <w:rPr>
                      <w:lang w:val="de-DE"/>
                    </w:rPr>
                    <w:t>N/A</w:t>
                  </w:r>
                </w:p>
              </w:tc>
            </w:tr>
            <w:tr w:rsidR="000655F9" w:rsidRPr="00741F99" w14:paraId="35658A07" w14:textId="77777777" w:rsidTr="000863BF">
              <w:trPr>
                <w:trHeight w:val="236"/>
                <w:jc w:val="center"/>
              </w:trPr>
              <w:tc>
                <w:tcPr>
                  <w:tcW w:w="3446" w:type="dxa"/>
                </w:tcPr>
                <w:p w14:paraId="03513FD8" w14:textId="77777777" w:rsidR="000655F9" w:rsidRPr="00741F99" w:rsidRDefault="00332599" w:rsidP="000655F9">
                  <w:pPr>
                    <w:rPr>
                      <w:sz w:val="18"/>
                      <w:szCs w:val="18"/>
                    </w:rPr>
                  </w:pPr>
                  <w:r w:rsidRPr="00741F99">
                    <w:rPr>
                      <w:sz w:val="18"/>
                      <w:szCs w:val="18"/>
                    </w:rPr>
                    <w:t xml:space="preserve">32KE 256QAMR R3/4 G1/32 8MHz </w:t>
                  </w:r>
                  <w:r w:rsidRPr="00741F99">
                    <w:rPr>
                      <w:sz w:val="18"/>
                      <w:szCs w:val="18"/>
                      <w:vertAlign w:val="superscript"/>
                    </w:rPr>
                    <w:t>1)</w:t>
                  </w:r>
                </w:p>
              </w:tc>
              <w:tc>
                <w:tcPr>
                  <w:tcW w:w="563" w:type="dxa"/>
                  <w:vAlign w:val="center"/>
                </w:tcPr>
                <w:p w14:paraId="5F0AEF53" w14:textId="77777777" w:rsidR="000655F9" w:rsidRPr="00741F99" w:rsidRDefault="00332599" w:rsidP="000655F9">
                  <w:pPr>
                    <w:jc w:val="center"/>
                    <w:rPr>
                      <w:lang w:val="de-DE"/>
                    </w:rPr>
                  </w:pPr>
                  <w:r w:rsidRPr="00741F99">
                    <w:rPr>
                      <w:lang w:val="de-DE"/>
                    </w:rPr>
                    <w:t>N/A</w:t>
                  </w:r>
                </w:p>
              </w:tc>
              <w:tc>
                <w:tcPr>
                  <w:tcW w:w="563" w:type="dxa"/>
                  <w:shd w:val="clear" w:color="auto" w:fill="A6A6A6" w:themeFill="background1" w:themeFillShade="A6"/>
                  <w:vAlign w:val="center"/>
                </w:tcPr>
                <w:p w14:paraId="418C234A" w14:textId="77777777" w:rsidR="000655F9" w:rsidRPr="00741F99" w:rsidRDefault="000655F9" w:rsidP="000655F9">
                  <w:pPr>
                    <w:jc w:val="center"/>
                    <w:rPr>
                      <w:lang w:val="de-DE"/>
                    </w:rPr>
                  </w:pPr>
                </w:p>
              </w:tc>
              <w:tc>
                <w:tcPr>
                  <w:tcW w:w="563" w:type="dxa"/>
                  <w:vAlign w:val="center"/>
                </w:tcPr>
                <w:p w14:paraId="38329A16" w14:textId="77777777" w:rsidR="000655F9" w:rsidRPr="00741F99" w:rsidRDefault="000655F9" w:rsidP="000655F9">
                  <w:pPr>
                    <w:jc w:val="center"/>
                    <w:rPr>
                      <w:lang w:val="de-DE"/>
                    </w:rPr>
                  </w:pPr>
                </w:p>
              </w:tc>
              <w:tc>
                <w:tcPr>
                  <w:tcW w:w="563" w:type="dxa"/>
                  <w:vAlign w:val="center"/>
                </w:tcPr>
                <w:p w14:paraId="084E0D6B" w14:textId="77777777" w:rsidR="000655F9" w:rsidRPr="00741F99" w:rsidRDefault="00332599" w:rsidP="000655F9">
                  <w:pPr>
                    <w:jc w:val="center"/>
                    <w:rPr>
                      <w:lang w:val="de-DE"/>
                    </w:rPr>
                  </w:pPr>
                  <w:r w:rsidRPr="00741F99">
                    <w:rPr>
                      <w:lang w:val="de-DE"/>
                    </w:rPr>
                    <w:t>N/A</w:t>
                  </w:r>
                </w:p>
              </w:tc>
            </w:tr>
            <w:tr w:rsidR="000655F9" w:rsidRPr="00741F99" w14:paraId="67AFF891" w14:textId="77777777" w:rsidTr="000655F9">
              <w:trPr>
                <w:trHeight w:val="236"/>
                <w:jc w:val="center"/>
              </w:trPr>
              <w:tc>
                <w:tcPr>
                  <w:tcW w:w="3446" w:type="dxa"/>
                </w:tcPr>
                <w:p w14:paraId="136D0550" w14:textId="77777777" w:rsidR="000655F9" w:rsidRPr="00741F99" w:rsidRDefault="00332599" w:rsidP="000655F9">
                  <w:r w:rsidRPr="00741F99">
                    <w:rPr>
                      <w:sz w:val="18"/>
                      <w:szCs w:val="18"/>
                      <w:lang w:val="de-DE"/>
                    </w:rPr>
                    <w:t>32KE 256QAMR R3/4 G1/128 8MHz</w:t>
                  </w:r>
                </w:p>
              </w:tc>
              <w:tc>
                <w:tcPr>
                  <w:tcW w:w="563" w:type="dxa"/>
                  <w:vAlign w:val="center"/>
                </w:tcPr>
                <w:p w14:paraId="58718E93" w14:textId="77777777" w:rsidR="000655F9" w:rsidRPr="00741F99" w:rsidRDefault="00332599" w:rsidP="000655F9">
                  <w:pPr>
                    <w:jc w:val="center"/>
                    <w:rPr>
                      <w:lang w:val="en-US"/>
                    </w:rPr>
                  </w:pPr>
                  <w:r w:rsidRPr="00741F99">
                    <w:rPr>
                      <w:lang w:val="en-US"/>
                    </w:rPr>
                    <w:t>N/A</w:t>
                  </w:r>
                </w:p>
              </w:tc>
              <w:tc>
                <w:tcPr>
                  <w:tcW w:w="563" w:type="dxa"/>
                  <w:vAlign w:val="center"/>
                </w:tcPr>
                <w:p w14:paraId="1777864E" w14:textId="77777777" w:rsidR="000655F9" w:rsidRPr="00741F99" w:rsidRDefault="00332599" w:rsidP="000655F9">
                  <w:pPr>
                    <w:jc w:val="center"/>
                    <w:rPr>
                      <w:lang w:val="en-US"/>
                    </w:rPr>
                  </w:pPr>
                  <w:r w:rsidRPr="00741F99">
                    <w:rPr>
                      <w:lang w:val="en-US"/>
                    </w:rPr>
                    <w:t>N/A</w:t>
                  </w:r>
                </w:p>
              </w:tc>
              <w:tc>
                <w:tcPr>
                  <w:tcW w:w="563" w:type="dxa"/>
                  <w:vAlign w:val="center"/>
                </w:tcPr>
                <w:p w14:paraId="5F681D33" w14:textId="77777777" w:rsidR="000655F9" w:rsidRPr="00741F99" w:rsidRDefault="00332599" w:rsidP="000655F9">
                  <w:pPr>
                    <w:jc w:val="center"/>
                    <w:rPr>
                      <w:lang w:val="en-US"/>
                    </w:rPr>
                  </w:pPr>
                  <w:r w:rsidRPr="00741F99">
                    <w:rPr>
                      <w:lang w:val="en-US"/>
                    </w:rPr>
                    <w:t>N/A</w:t>
                  </w:r>
                </w:p>
              </w:tc>
              <w:tc>
                <w:tcPr>
                  <w:tcW w:w="563" w:type="dxa"/>
                  <w:vAlign w:val="center"/>
                </w:tcPr>
                <w:p w14:paraId="38351694" w14:textId="77777777" w:rsidR="00AA66E1" w:rsidRPr="00741F99" w:rsidRDefault="00AA66E1">
                  <w:pPr>
                    <w:keepNext/>
                    <w:jc w:val="center"/>
                    <w:outlineLvl w:val="0"/>
                    <w:rPr>
                      <w:lang w:val="en-US"/>
                    </w:rPr>
                  </w:pPr>
                </w:p>
              </w:tc>
            </w:tr>
            <w:tr w:rsidR="000655F9" w:rsidRPr="00741F99" w14:paraId="728ABD49" w14:textId="77777777" w:rsidTr="000655F9">
              <w:trPr>
                <w:trHeight w:val="236"/>
                <w:jc w:val="center"/>
              </w:trPr>
              <w:tc>
                <w:tcPr>
                  <w:tcW w:w="3446" w:type="dxa"/>
                </w:tcPr>
                <w:p w14:paraId="64DFB37B" w14:textId="77777777" w:rsidR="000655F9" w:rsidRPr="00741F99" w:rsidRDefault="00332599" w:rsidP="000655F9">
                  <w:pPr>
                    <w:rPr>
                      <w:sz w:val="18"/>
                      <w:szCs w:val="18"/>
                      <w:lang w:val="de-DE"/>
                    </w:rPr>
                  </w:pPr>
                  <w:r w:rsidRPr="00741F99">
                    <w:rPr>
                      <w:sz w:val="18"/>
                      <w:szCs w:val="18"/>
                      <w:lang w:val="de-DE"/>
                    </w:rPr>
                    <w:t>32KN 256QAMR R3/4 G1/128 7MHz</w:t>
                  </w:r>
                </w:p>
              </w:tc>
              <w:tc>
                <w:tcPr>
                  <w:tcW w:w="563" w:type="dxa"/>
                  <w:vAlign w:val="center"/>
                </w:tcPr>
                <w:p w14:paraId="74F56998" w14:textId="77777777" w:rsidR="000655F9" w:rsidRPr="00741F99" w:rsidRDefault="00332599" w:rsidP="000655F9">
                  <w:pPr>
                    <w:jc w:val="center"/>
                    <w:rPr>
                      <w:lang w:val="de-DE"/>
                    </w:rPr>
                  </w:pPr>
                  <w:r w:rsidRPr="00741F99">
                    <w:rPr>
                      <w:lang w:val="en-US"/>
                    </w:rPr>
                    <w:t>N/A</w:t>
                  </w:r>
                </w:p>
              </w:tc>
              <w:tc>
                <w:tcPr>
                  <w:tcW w:w="563" w:type="dxa"/>
                  <w:vAlign w:val="center"/>
                </w:tcPr>
                <w:p w14:paraId="05E0EC5A" w14:textId="77777777" w:rsidR="000655F9" w:rsidRPr="00741F99" w:rsidRDefault="00332599" w:rsidP="000655F9">
                  <w:pPr>
                    <w:jc w:val="center"/>
                  </w:pPr>
                  <w:r w:rsidRPr="00741F99">
                    <w:rPr>
                      <w:lang w:val="en-US"/>
                    </w:rPr>
                    <w:t>N/A</w:t>
                  </w:r>
                </w:p>
              </w:tc>
              <w:tc>
                <w:tcPr>
                  <w:tcW w:w="563" w:type="dxa"/>
                  <w:vAlign w:val="center"/>
                </w:tcPr>
                <w:p w14:paraId="20D7DD30" w14:textId="77777777" w:rsidR="000655F9" w:rsidRPr="00741F99" w:rsidRDefault="00332599" w:rsidP="000655F9">
                  <w:pPr>
                    <w:jc w:val="center"/>
                  </w:pPr>
                  <w:r w:rsidRPr="00741F99">
                    <w:rPr>
                      <w:lang w:val="en-US"/>
                    </w:rPr>
                    <w:t>N/A</w:t>
                  </w:r>
                </w:p>
              </w:tc>
              <w:tc>
                <w:tcPr>
                  <w:tcW w:w="563" w:type="dxa"/>
                  <w:vAlign w:val="center"/>
                </w:tcPr>
                <w:p w14:paraId="144D3F86" w14:textId="77777777" w:rsidR="000655F9" w:rsidRPr="00741F99" w:rsidRDefault="000655F9" w:rsidP="000655F9">
                  <w:pPr>
                    <w:jc w:val="center"/>
                  </w:pPr>
                </w:p>
              </w:tc>
            </w:tr>
          </w:tbl>
          <w:p w14:paraId="4F8C8FE8" w14:textId="77777777" w:rsidR="000655F9" w:rsidRPr="00741F99" w:rsidRDefault="000655F9" w:rsidP="007A4EDF">
            <w:pPr>
              <w:rPr>
                <w:lang w:val="en-US"/>
              </w:rPr>
            </w:pPr>
          </w:p>
          <w:p w14:paraId="5E7990D2" w14:textId="77777777" w:rsidR="000655F9" w:rsidRPr="00741F99" w:rsidRDefault="000655F9" w:rsidP="007A4EDF">
            <w:pPr>
              <w:rPr>
                <w:lang w:val="en-US"/>
              </w:rPr>
            </w:pPr>
          </w:p>
          <w:p w14:paraId="78B5A473" w14:textId="77777777" w:rsidR="000F0BCA" w:rsidRPr="00741F99" w:rsidRDefault="008002DC" w:rsidP="007A4EDF">
            <w:pPr>
              <w:rPr>
                <w:lang w:val="en-US"/>
              </w:rPr>
            </w:pPr>
            <w:r w:rsidRPr="00741F99">
              <w:rPr>
                <w:lang w:val="de-DE"/>
              </w:rPr>
              <w:t xml:space="preserve">Table 1. </w:t>
            </w:r>
            <w:r w:rsidR="003E4828" w:rsidRPr="00741F99">
              <w:rPr>
                <w:lang w:val="en-US"/>
              </w:rPr>
              <w:t xml:space="preserve">Mandatory test for required C/N for 0dB 1.95µs echo. </w:t>
            </w:r>
          </w:p>
          <w:p w14:paraId="6B72B9A6" w14:textId="77777777" w:rsidR="00C37C5F" w:rsidRPr="00741F99" w:rsidRDefault="00C37C5F" w:rsidP="007A4EDF">
            <w:pPr>
              <w:rPr>
                <w:lang w:val="en-US"/>
              </w:rPr>
            </w:pPr>
          </w:p>
          <w:p w14:paraId="693C50D6" w14:textId="0F16408D" w:rsidR="000F0BCA" w:rsidRPr="00A23CB0" w:rsidRDefault="00B63529" w:rsidP="007A4EDF">
            <w:pPr>
              <w:pStyle w:val="Listeafsnit"/>
              <w:numPr>
                <w:ilvl w:val="0"/>
                <w:numId w:val="192"/>
              </w:numPr>
              <w:rPr>
                <w:lang w:val="en-US"/>
              </w:rPr>
            </w:pPr>
            <w:r w:rsidRPr="00741F99">
              <w:rPr>
                <w:lang w:val="en-US"/>
              </w:rPr>
              <w:t xml:space="preserve">This mode is not required in NorDig performance requirements, but added here in order to compare between different pilot patterns. </w:t>
            </w:r>
          </w:p>
          <w:p w14:paraId="01E019D5" w14:textId="77777777" w:rsidR="000F0BCA" w:rsidRPr="00741F99" w:rsidRDefault="000F0BCA" w:rsidP="000655F9">
            <w:pPr>
              <w:rPr>
                <w:lang w:val="en-US"/>
              </w:rPr>
            </w:pPr>
          </w:p>
        </w:tc>
      </w:tr>
      <w:tr w:rsidR="000F0BCA" w:rsidRPr="00741F99" w14:paraId="48B6939B" w14:textId="77777777" w:rsidTr="007A4EDF">
        <w:tc>
          <w:tcPr>
            <w:tcW w:w="1418" w:type="dxa"/>
            <w:tcBorders>
              <w:left w:val="single" w:sz="8" w:space="0" w:color="000000"/>
              <w:bottom w:val="single" w:sz="8" w:space="0" w:color="000000"/>
            </w:tcBorders>
            <w:shd w:val="clear" w:color="auto" w:fill="BFBFBF"/>
          </w:tcPr>
          <w:p w14:paraId="2C4569FA"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DFF5D98"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D1FEF94" w14:textId="77777777" w:rsidTr="007A4EDF">
        <w:tc>
          <w:tcPr>
            <w:tcW w:w="1418" w:type="dxa"/>
            <w:tcBorders>
              <w:left w:val="single" w:sz="8" w:space="0" w:color="000000"/>
              <w:bottom w:val="single" w:sz="8" w:space="0" w:color="000000"/>
            </w:tcBorders>
            <w:shd w:val="clear" w:color="auto" w:fill="BFBFBF"/>
          </w:tcPr>
          <w:p w14:paraId="1F497B73"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111B1F5"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7EE4F345" w14:textId="77777777" w:rsidR="000F0BCA" w:rsidRPr="00741F99" w:rsidRDefault="000F0BCA" w:rsidP="007A4EDF">
            <w:pPr>
              <w:rPr>
                <w:lang w:val="en-US"/>
              </w:rPr>
            </w:pPr>
            <w:r w:rsidRPr="00741F99">
              <w:rPr>
                <w:lang w:val="en-US"/>
              </w:rPr>
              <w:t xml:space="preserve">Describe more specific faults and/or other information </w:t>
            </w:r>
          </w:p>
          <w:p w14:paraId="30559428" w14:textId="77777777" w:rsidR="000F0BCA" w:rsidRPr="00741F99" w:rsidRDefault="000F0BCA" w:rsidP="007A4EDF">
            <w:pPr>
              <w:rPr>
                <w:lang w:val="en-US"/>
              </w:rPr>
            </w:pPr>
          </w:p>
          <w:p w14:paraId="5E218032" w14:textId="77777777" w:rsidR="000F0BCA" w:rsidRPr="00741F99" w:rsidRDefault="000F0BCA" w:rsidP="007A4EDF">
            <w:pPr>
              <w:rPr>
                <w:lang w:val="en-US"/>
              </w:rPr>
            </w:pPr>
          </w:p>
          <w:p w14:paraId="463FEACF" w14:textId="77777777" w:rsidR="000F0BCA" w:rsidRPr="00741F99" w:rsidRDefault="000F0BCA" w:rsidP="007A4EDF">
            <w:pPr>
              <w:rPr>
                <w:b/>
                <w:sz w:val="18"/>
                <w:lang w:val="en-US"/>
              </w:rPr>
            </w:pPr>
          </w:p>
        </w:tc>
      </w:tr>
      <w:tr w:rsidR="000F0BCA" w:rsidRPr="00741F99" w14:paraId="07B3C102" w14:textId="77777777" w:rsidTr="007A4EDF">
        <w:tc>
          <w:tcPr>
            <w:tcW w:w="1418" w:type="dxa"/>
            <w:tcBorders>
              <w:left w:val="single" w:sz="8" w:space="0" w:color="000000"/>
              <w:bottom w:val="single" w:sz="8" w:space="0" w:color="000000"/>
            </w:tcBorders>
            <w:shd w:val="clear" w:color="auto" w:fill="BFBFBF"/>
          </w:tcPr>
          <w:p w14:paraId="6D36B53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6D2DE83"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2AF3835"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70C2351" w14:textId="77777777" w:rsidR="000F0BCA" w:rsidRPr="00741F99" w:rsidRDefault="000F0BCA" w:rsidP="007A4EDF">
            <w:pPr>
              <w:pStyle w:val="Tasktableheading"/>
              <w:rPr>
                <w:sz w:val="18"/>
              </w:rPr>
            </w:pPr>
          </w:p>
        </w:tc>
      </w:tr>
    </w:tbl>
    <w:p w14:paraId="16001064" w14:textId="3FD10697" w:rsidR="000F0BCA" w:rsidRDefault="000F0BCA" w:rsidP="000F0BCA">
      <w:pPr>
        <w:rPr>
          <w:lang w:val="en-US"/>
        </w:rPr>
      </w:pPr>
    </w:p>
    <w:p w14:paraId="50F6B3EF"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28E0DAF2" w14:textId="77777777" w:rsidTr="007A4EDF">
        <w:tc>
          <w:tcPr>
            <w:tcW w:w="1418" w:type="dxa"/>
            <w:tcBorders>
              <w:top w:val="single" w:sz="8" w:space="0" w:color="000000"/>
              <w:left w:val="single" w:sz="8" w:space="0" w:color="000000"/>
              <w:bottom w:val="single" w:sz="8" w:space="0" w:color="000000"/>
            </w:tcBorders>
            <w:shd w:val="clear" w:color="auto" w:fill="BFBFBF"/>
          </w:tcPr>
          <w:p w14:paraId="1B819BAE"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63E2366" w14:textId="77777777" w:rsidR="000F0BCA" w:rsidRPr="00741F99" w:rsidRDefault="003E4828" w:rsidP="0008567E">
            <w:pPr>
              <w:pStyle w:val="Task2"/>
            </w:pPr>
            <w:bookmarkStart w:id="2636" w:name="_Ref232579023"/>
            <w:bookmarkStart w:id="2637" w:name="_Toc260232177"/>
            <w:bookmarkStart w:id="2638" w:name="_Toc275773464"/>
            <w:bookmarkStart w:id="2639" w:name="_Toc338588021"/>
            <w:bookmarkStart w:id="2640" w:name="_Toc361214983"/>
            <w:bookmarkStart w:id="2641" w:name="_Toc441762094"/>
            <w:bookmarkStart w:id="2642" w:name="_Toc492989709"/>
            <w:bookmarkStart w:id="2643" w:name="_Toc102128248"/>
            <w:bookmarkStart w:id="2644" w:name="_Toc147824441"/>
            <w:bookmarkStart w:id="2645" w:name="_Toc147824828"/>
            <w:r w:rsidRPr="00741F99">
              <w:t>DVB-T2: Performance: Minimum receiver signal input levels on Gaussian channel</w:t>
            </w:r>
            <w:bookmarkEnd w:id="2636"/>
            <w:bookmarkEnd w:id="2637"/>
            <w:bookmarkEnd w:id="2638"/>
            <w:bookmarkEnd w:id="2639"/>
            <w:bookmarkEnd w:id="2640"/>
            <w:bookmarkEnd w:id="2641"/>
            <w:bookmarkEnd w:id="2642"/>
            <w:bookmarkEnd w:id="2643"/>
            <w:bookmarkEnd w:id="2644"/>
            <w:bookmarkEnd w:id="2645"/>
          </w:p>
        </w:tc>
      </w:tr>
      <w:tr w:rsidR="000F0BCA" w:rsidRPr="00741F99" w14:paraId="4EB7C7E9" w14:textId="77777777" w:rsidTr="007A4EDF">
        <w:tc>
          <w:tcPr>
            <w:tcW w:w="1418" w:type="dxa"/>
            <w:tcBorders>
              <w:left w:val="single" w:sz="8" w:space="0" w:color="000000"/>
              <w:bottom w:val="single" w:sz="8" w:space="0" w:color="000000"/>
            </w:tcBorders>
            <w:shd w:val="clear" w:color="auto" w:fill="BFBFBF"/>
          </w:tcPr>
          <w:p w14:paraId="553C360D"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1F27D26" w14:textId="77777777" w:rsidR="000F0BCA" w:rsidRPr="00741F99" w:rsidRDefault="003E4828" w:rsidP="003B705B">
            <w:pPr>
              <w:pStyle w:val="NordigChapter"/>
            </w:pPr>
            <w:bookmarkStart w:id="2646" w:name="_Toc275773934"/>
            <w:bookmarkStart w:id="2647" w:name="_Toc338587433"/>
            <w:bookmarkStart w:id="2648" w:name="_Toc361215287"/>
            <w:bookmarkStart w:id="2649" w:name="_Toc361216194"/>
            <w:bookmarkStart w:id="2650" w:name="_Toc361216802"/>
            <w:r w:rsidRPr="00741F99">
              <w:t>NorDig Unified 3.4.</w:t>
            </w:r>
            <w:bookmarkEnd w:id="2646"/>
            <w:r w:rsidR="003B705B" w:rsidRPr="00741F99">
              <w:t>10.4</w:t>
            </w:r>
            <w:bookmarkEnd w:id="2647"/>
            <w:bookmarkEnd w:id="2648"/>
            <w:bookmarkEnd w:id="2649"/>
            <w:bookmarkEnd w:id="2650"/>
          </w:p>
        </w:tc>
      </w:tr>
      <w:tr w:rsidR="000F0BCA" w:rsidRPr="00741F99" w14:paraId="3E70AEE2" w14:textId="77777777" w:rsidTr="007A4EDF">
        <w:tc>
          <w:tcPr>
            <w:tcW w:w="1418" w:type="dxa"/>
            <w:tcBorders>
              <w:left w:val="single" w:sz="8" w:space="0" w:color="000000"/>
              <w:bottom w:val="single" w:sz="8" w:space="0" w:color="000000"/>
            </w:tcBorders>
            <w:shd w:val="clear" w:color="auto" w:fill="BFBFBF"/>
          </w:tcPr>
          <w:p w14:paraId="7B7D1CD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C799B5" w14:textId="77777777" w:rsidR="000F0BCA" w:rsidRPr="00E04805" w:rsidRDefault="003E4828" w:rsidP="007A4EDF">
            <w:pPr>
              <w:rPr>
                <w:lang w:val="en-US"/>
              </w:rPr>
            </w:pPr>
            <w:r w:rsidRPr="00E04805">
              <w:rPr>
                <w:lang w:val="en-US"/>
              </w:rPr>
              <w:t>The NorDig IRD shall provide QEF reception for the minimum signal levels (P</w:t>
            </w:r>
            <w:r w:rsidRPr="00E04805">
              <w:rPr>
                <w:vertAlign w:val="subscript"/>
                <w:lang w:val="en-US"/>
              </w:rPr>
              <w:t>min</w:t>
            </w:r>
            <w:r w:rsidRPr="00E04805">
              <w:rPr>
                <w:lang w:val="en-US"/>
              </w:rPr>
              <w:t>) for the supported frequency range as stated below (at 290K).</w:t>
            </w:r>
          </w:p>
          <w:p w14:paraId="49605A25" w14:textId="77777777" w:rsidR="000F0BCA" w:rsidRPr="00E04805" w:rsidRDefault="000F0BCA" w:rsidP="007A4EDF">
            <w:pPr>
              <w:ind w:left="720"/>
              <w:rPr>
                <w:lang w:val="en-US"/>
              </w:rPr>
            </w:pPr>
          </w:p>
          <w:p w14:paraId="106F096C" w14:textId="77777777" w:rsidR="000F0BCA" w:rsidRPr="00E04805" w:rsidRDefault="003E4828" w:rsidP="007A4EDF">
            <w:pPr>
              <w:rPr>
                <w:lang w:val="en-US"/>
              </w:rPr>
            </w:pPr>
            <w:r w:rsidRPr="00E04805">
              <w:rPr>
                <w:lang w:val="en-US"/>
              </w:rPr>
              <w:t>For 7 MHz Normal Bandwidth DVB-T/T2 signal: P</w:t>
            </w:r>
            <w:r w:rsidRPr="00E04805">
              <w:rPr>
                <w:vertAlign w:val="subscript"/>
                <w:lang w:val="en-US"/>
              </w:rPr>
              <w:t>min</w:t>
            </w:r>
            <w:r w:rsidRPr="00E04805">
              <w:rPr>
                <w:lang w:val="en-US"/>
              </w:rPr>
              <w:t xml:space="preserve"> = -105.7 dBm+NF [dB]+ C/N [dB], and</w:t>
            </w:r>
          </w:p>
          <w:p w14:paraId="0EC92EC2" w14:textId="77777777" w:rsidR="000F0BCA" w:rsidRPr="00E04805" w:rsidRDefault="003E4828" w:rsidP="007A4EDF">
            <w:pPr>
              <w:ind w:right="-138"/>
              <w:rPr>
                <w:lang w:val="en-US"/>
              </w:rPr>
            </w:pPr>
            <w:r w:rsidRPr="00E04805">
              <w:rPr>
                <w:lang w:val="en-US"/>
              </w:rPr>
              <w:t>For 8 MHz Normal Bandwidth DVB-T/T2 signal: P</w:t>
            </w:r>
            <w:r w:rsidRPr="00E04805">
              <w:rPr>
                <w:vertAlign w:val="subscript"/>
                <w:lang w:val="en-US"/>
              </w:rPr>
              <w:t>min</w:t>
            </w:r>
            <w:r w:rsidRPr="00E04805">
              <w:rPr>
                <w:lang w:val="en-US"/>
              </w:rPr>
              <w:t xml:space="preserve"> = -105.2 dBm+NF [dB]+ C/N [dB], and</w:t>
            </w:r>
          </w:p>
          <w:p w14:paraId="571376A2" w14:textId="77777777" w:rsidR="000F0BCA" w:rsidRPr="00E04805" w:rsidRDefault="003E4828" w:rsidP="007A4EDF">
            <w:pPr>
              <w:rPr>
                <w:lang w:val="en-US"/>
              </w:rPr>
            </w:pPr>
            <w:r w:rsidRPr="00E04805">
              <w:rPr>
                <w:lang w:val="en-US"/>
              </w:rPr>
              <w:t>For 1.7 MHz Normal Bandwidth DVB-T2 signal: Pmin =  -112.1 dBm+NF [dB]+ C/N [dB], and</w:t>
            </w:r>
          </w:p>
          <w:p w14:paraId="20BAFA7F" w14:textId="77777777" w:rsidR="000F0BCA" w:rsidRPr="00E04805" w:rsidRDefault="003E4828" w:rsidP="007A4EDF">
            <w:pPr>
              <w:rPr>
                <w:lang w:val="en-US"/>
              </w:rPr>
            </w:pPr>
            <w:r w:rsidRPr="00E04805">
              <w:rPr>
                <w:lang w:val="en-US"/>
              </w:rPr>
              <w:t>For 7 MHz Extended Bandwidth DVB-T2 signal: Pmin = -105.7 dBm+NF [dB]+ C/N [dB], and</w:t>
            </w:r>
          </w:p>
          <w:p w14:paraId="4028A537" w14:textId="77777777" w:rsidR="000F0BCA" w:rsidRPr="00E04805" w:rsidRDefault="003E4828" w:rsidP="007A4EDF">
            <w:pPr>
              <w:rPr>
                <w:lang w:val="en-US"/>
              </w:rPr>
            </w:pPr>
            <w:r w:rsidRPr="00E04805">
              <w:rPr>
                <w:lang w:val="en-US"/>
              </w:rPr>
              <w:t>For 8 MHz Extended Bandwidth DVB-T2 signal: Pmin = -105.1 dBm+NF [dB]+ C/N [dB], and</w:t>
            </w:r>
          </w:p>
          <w:p w14:paraId="725708F7" w14:textId="77777777" w:rsidR="000F0BCA" w:rsidRPr="00E04805" w:rsidRDefault="003E4828" w:rsidP="007A4EDF">
            <w:pPr>
              <w:rPr>
                <w:lang w:val="en-US"/>
              </w:rPr>
            </w:pPr>
            <w:r w:rsidRPr="00E04805">
              <w:rPr>
                <w:lang w:val="en-US"/>
              </w:rPr>
              <w:t xml:space="preserve">For 1.7 MHz Extended Bandwidth DVB-T2 signal: </w:t>
            </w:r>
            <w:bookmarkStart w:id="2651" w:name="OLE_LINK8"/>
            <w:bookmarkStart w:id="2652" w:name="OLE_LINK9"/>
            <w:r w:rsidRPr="00E04805">
              <w:rPr>
                <w:lang w:val="en-US"/>
              </w:rPr>
              <w:t xml:space="preserve">Pmin </w:t>
            </w:r>
            <w:bookmarkEnd w:id="2651"/>
            <w:bookmarkEnd w:id="2652"/>
            <w:r w:rsidRPr="00E04805">
              <w:rPr>
                <w:lang w:val="en-US"/>
              </w:rPr>
              <w:t xml:space="preserve">= -112.1 dBm+NF [dB]+ C/N [dB], </w:t>
            </w:r>
          </w:p>
          <w:p w14:paraId="0FFFF1B5" w14:textId="77777777" w:rsidR="000F0BCA" w:rsidRPr="00E04805" w:rsidRDefault="000F0BCA" w:rsidP="007A4EDF">
            <w:pPr>
              <w:ind w:left="720"/>
              <w:rPr>
                <w:lang w:val="en-US"/>
              </w:rPr>
            </w:pPr>
          </w:p>
          <w:p w14:paraId="68E85789" w14:textId="3BCFCF9C" w:rsidR="000F0BCA" w:rsidRPr="00E04805" w:rsidRDefault="003E4828" w:rsidP="007A4EDF">
            <w:pPr>
              <w:rPr>
                <w:lang w:val="en-US"/>
              </w:rPr>
            </w:pPr>
            <w:r w:rsidRPr="00E04805">
              <w:rPr>
                <w:lang w:val="en-US"/>
              </w:rPr>
              <w:t xml:space="preserve">C/N is specified in tables </w:t>
            </w:r>
            <w:r w:rsidR="00500D0E" w:rsidRPr="00E04805">
              <w:rPr>
                <w:lang w:val="en-US"/>
              </w:rPr>
              <w:t>2</w:t>
            </w:r>
            <w:r w:rsidRPr="00E04805">
              <w:rPr>
                <w:lang w:val="en-US"/>
              </w:rPr>
              <w:t>.</w:t>
            </w:r>
            <w:r w:rsidR="00500D0E" w:rsidRPr="00E04805">
              <w:rPr>
                <w:lang w:val="en-US"/>
              </w:rPr>
              <w:t>4</w:t>
            </w:r>
            <w:r w:rsidRPr="00E04805">
              <w:rPr>
                <w:lang w:val="en-US"/>
              </w:rPr>
              <w:t xml:space="preserve"> and </w:t>
            </w:r>
            <w:r w:rsidR="00500D0E" w:rsidRPr="00E04805">
              <w:rPr>
                <w:lang w:val="en-US"/>
              </w:rPr>
              <w:t>2</w:t>
            </w:r>
            <w:r w:rsidRPr="00E04805">
              <w:rPr>
                <w:lang w:val="en-US"/>
              </w:rPr>
              <w:t>.</w:t>
            </w:r>
            <w:r w:rsidR="00500D0E" w:rsidRPr="00E04805">
              <w:rPr>
                <w:lang w:val="en-US"/>
              </w:rPr>
              <w:t>7</w:t>
            </w:r>
            <w:r w:rsidR="00E04805" w:rsidRPr="00E04805">
              <w:rPr>
                <w:lang w:val="en-US"/>
              </w:rPr>
              <w:t xml:space="preserve"> </w:t>
            </w:r>
            <w:r w:rsidRPr="00E04805">
              <w:rPr>
                <w:lang w:val="en-US"/>
              </w:rPr>
              <w:t>and NF is specified in table</w:t>
            </w:r>
            <w:r w:rsidR="00F346B3" w:rsidRPr="00E04805">
              <w:rPr>
                <w:lang w:val="en-US"/>
              </w:rPr>
              <w:t xml:space="preserve"> 3.12</w:t>
            </w:r>
            <w:r w:rsidRPr="00E04805">
              <w:rPr>
                <w:lang w:val="en-US"/>
              </w:rPr>
              <w:t xml:space="preserve"> (1). </w:t>
            </w:r>
          </w:p>
          <w:p w14:paraId="3473181C" w14:textId="77777777" w:rsidR="000F0BCA" w:rsidRPr="00E04805" w:rsidRDefault="000F0BCA" w:rsidP="007A4EDF">
            <w:pPr>
              <w:rPr>
                <w:b/>
                <w:i/>
                <w:lang w:val="en-US"/>
              </w:rPr>
            </w:pPr>
          </w:p>
        </w:tc>
      </w:tr>
      <w:tr w:rsidR="00EB0E57" w:rsidRPr="00741F99" w14:paraId="37EC0E7B" w14:textId="77777777" w:rsidTr="00EB0E57">
        <w:tc>
          <w:tcPr>
            <w:tcW w:w="1418" w:type="dxa"/>
            <w:tcBorders>
              <w:left w:val="single" w:sz="8" w:space="0" w:color="000000"/>
              <w:bottom w:val="single" w:sz="8" w:space="0" w:color="000000"/>
            </w:tcBorders>
            <w:shd w:val="clear" w:color="auto" w:fill="BFBFBF"/>
          </w:tcPr>
          <w:p w14:paraId="03F1DD3C" w14:textId="0F12F55A" w:rsidR="00EB0E57" w:rsidRPr="00E04805" w:rsidRDefault="002A300E" w:rsidP="00E04805">
            <w:pPr>
              <w:pStyle w:val="Tasktableheading"/>
              <w:rPr>
                <w:color w:val="000000" w:themeColor="text1"/>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380AA7" w14:textId="6B431FEC" w:rsidR="00CA7AA0" w:rsidRPr="00E04805" w:rsidRDefault="00CA7AA0" w:rsidP="00CA7AA0">
            <w:pPr>
              <w:rPr>
                <w:lang w:val="en-US"/>
              </w:rPr>
            </w:pPr>
            <w:r w:rsidRPr="00E04805">
              <w:rPr>
                <w:lang w:val="en-US"/>
              </w:rPr>
              <w:t>Terrestrial IRD</w:t>
            </w:r>
          </w:p>
          <w:p w14:paraId="70C1050F" w14:textId="1E7B960C" w:rsidR="00EB0E57" w:rsidRPr="00E04805" w:rsidRDefault="00EB0E57" w:rsidP="00A62785">
            <w:pPr>
              <w:pStyle w:val="NordigProfile"/>
            </w:pPr>
          </w:p>
        </w:tc>
      </w:tr>
      <w:tr w:rsidR="000F0BCA" w:rsidRPr="00741F99" w14:paraId="5981C499" w14:textId="77777777" w:rsidTr="007A4EDF">
        <w:tc>
          <w:tcPr>
            <w:tcW w:w="1418" w:type="dxa"/>
            <w:tcBorders>
              <w:left w:val="single" w:sz="8" w:space="0" w:color="000000"/>
              <w:bottom w:val="single" w:sz="8" w:space="0" w:color="000000"/>
            </w:tcBorders>
            <w:shd w:val="clear" w:color="auto" w:fill="BFBFBF"/>
          </w:tcPr>
          <w:p w14:paraId="75F44C3D" w14:textId="77777777" w:rsidR="000F0BCA" w:rsidRPr="00741F99" w:rsidRDefault="003E4828" w:rsidP="007A4ED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81DABE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558C4E9" w14:textId="77777777" w:rsidR="000F0BCA" w:rsidRPr="00741F99" w:rsidRDefault="003E4828" w:rsidP="007A4EDF">
            <w:pPr>
              <w:rPr>
                <w:lang w:val="en-US"/>
              </w:rPr>
            </w:pPr>
            <w:r w:rsidRPr="00741F99">
              <w:rPr>
                <w:lang w:val="en-US"/>
              </w:rPr>
              <w:t xml:space="preserve">To verify the sensitivity of the receiver on Gaussian channel over the supported frequency range. </w:t>
            </w:r>
          </w:p>
          <w:p w14:paraId="1987127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DCF1D7" w14:textId="77777777" w:rsidR="000F0BCA" w:rsidRPr="00741F99" w:rsidRDefault="000F0BCA" w:rsidP="007A4EDF">
            <w:pPr>
              <w:rPr>
                <w:lang w:val="en-US"/>
              </w:rPr>
            </w:pPr>
          </w:p>
          <w:p w14:paraId="5036BA4B" w14:textId="77777777" w:rsidR="000F0BCA" w:rsidRPr="00741F99" w:rsidRDefault="00766FD4" w:rsidP="007A4EDF">
            <w:pPr>
              <w:jc w:val="center"/>
              <w:rPr>
                <w:lang w:val="en-US"/>
              </w:rPr>
            </w:pPr>
            <w:r w:rsidRPr="00741F99">
              <w:rPr>
                <w:noProof/>
                <w:lang w:val="en-US"/>
              </w:rPr>
              <w:object w:dxaOrig="6315" w:dyaOrig="2535" w14:anchorId="33E2E464">
                <v:shape id="_x0000_i1059" type="#_x0000_t75" alt="" style="width:315.75pt;height:123pt;mso-width-percent:0;mso-height-percent:0;mso-width-percent:0;mso-height-percent:0" o:ole="" filled="t">
                  <v:fill color2="black" type="frame"/>
                  <v:imagedata r:id="rId99" o:title=""/>
                </v:shape>
                <o:OLEObject Type="Embed" ProgID="Word.Picture.8" ShapeID="_x0000_i1059" DrawAspect="Content" ObjectID="_1759583315" r:id="rId100"/>
              </w:object>
            </w:r>
          </w:p>
          <w:p w14:paraId="5E95AC61" w14:textId="77777777" w:rsidR="000F0BCA" w:rsidRPr="00741F99" w:rsidRDefault="000F0BCA" w:rsidP="007A4EDF">
            <w:pPr>
              <w:rPr>
                <w:lang w:val="en-US"/>
              </w:rPr>
            </w:pPr>
          </w:p>
          <w:p w14:paraId="2F02FCFA" w14:textId="77777777" w:rsidR="000F0BCA" w:rsidRPr="00741F99" w:rsidRDefault="000F0BCA" w:rsidP="007A4EDF">
            <w:pPr>
              <w:rPr>
                <w:lang w:val="en-US"/>
              </w:rPr>
            </w:pPr>
            <w:r w:rsidRPr="00741F99">
              <w:rPr>
                <w:lang w:val="en-US"/>
              </w:rPr>
              <w:t>Be careful in impedance matching of cables, adapters and etc.</w:t>
            </w:r>
          </w:p>
          <w:p w14:paraId="20AFC057" w14:textId="77777777" w:rsidR="000F0BCA" w:rsidRPr="00741F99" w:rsidRDefault="000F0BCA" w:rsidP="007A4EDF">
            <w:pPr>
              <w:rPr>
                <w:lang w:val="en-US"/>
              </w:rPr>
            </w:pPr>
          </w:p>
          <w:p w14:paraId="117281F4" w14:textId="77777777" w:rsidR="008C08E4" w:rsidRPr="00741F99" w:rsidRDefault="008C08E4" w:rsidP="008C08E4">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70F037E4" w14:textId="77777777" w:rsidR="000F0BCA" w:rsidRPr="00741F99" w:rsidRDefault="000F0BCA" w:rsidP="007A4EDF">
            <w:pPr>
              <w:rPr>
                <w:lang w:val="en-US"/>
              </w:rPr>
            </w:pPr>
          </w:p>
          <w:tbl>
            <w:tblPr>
              <w:tblW w:w="6020"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60"/>
            </w:tblGrid>
            <w:tr w:rsidR="000F0BCA" w:rsidRPr="00741F99" w14:paraId="2FFEFE26" w14:textId="77777777" w:rsidTr="007A4EDF">
              <w:trPr>
                <w:trHeight w:val="250"/>
              </w:trPr>
              <w:tc>
                <w:tcPr>
                  <w:tcW w:w="2760" w:type="dxa"/>
                  <w:vAlign w:val="center"/>
                </w:tcPr>
                <w:p w14:paraId="4A9D2641"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ilot pattern</w:t>
                  </w:r>
                </w:p>
              </w:tc>
              <w:tc>
                <w:tcPr>
                  <w:tcW w:w="3260" w:type="dxa"/>
                </w:tcPr>
                <w:p w14:paraId="09D17258"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PP7 (7MHz and 8MHz BW)</w:t>
                  </w:r>
                </w:p>
                <w:p w14:paraId="431C4E92" w14:textId="77777777" w:rsidR="000F0BCA" w:rsidRPr="00741F99" w:rsidRDefault="003E4828" w:rsidP="007A4EDF">
                  <w:pPr>
                    <w:jc w:val="center"/>
                    <w:rPr>
                      <w:lang w:val="en-US"/>
                    </w:rPr>
                  </w:pPr>
                  <w:r w:rsidRPr="00741F99">
                    <w:rPr>
                      <w:lang w:val="en-US"/>
                    </w:rPr>
                    <w:t>PP2 (1.7MHz BW)</w:t>
                  </w:r>
                </w:p>
              </w:tc>
            </w:tr>
            <w:tr w:rsidR="000F0BCA" w:rsidRPr="00741F99" w14:paraId="4845054E" w14:textId="77777777" w:rsidTr="007A4EDF">
              <w:trPr>
                <w:trHeight w:val="266"/>
              </w:trPr>
              <w:tc>
                <w:tcPr>
                  <w:tcW w:w="2760" w:type="dxa"/>
                  <w:vAlign w:val="center"/>
                </w:tcPr>
                <w:p w14:paraId="6468B9BD"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L1 post constellation</w:t>
                  </w:r>
                </w:p>
              </w:tc>
              <w:tc>
                <w:tcPr>
                  <w:tcW w:w="3260" w:type="dxa"/>
                </w:tcPr>
                <w:p w14:paraId="20AA81DF"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 post constellation must be more robust than data PLP constellation.</w:t>
                  </w:r>
                </w:p>
              </w:tc>
            </w:tr>
          </w:tbl>
          <w:p w14:paraId="1AE94B25" w14:textId="77777777" w:rsidR="000F0BCA" w:rsidRPr="00741F99" w:rsidRDefault="000F0BCA" w:rsidP="007A4EDF">
            <w:pPr>
              <w:rPr>
                <w:lang w:val="en-US"/>
              </w:rPr>
            </w:pPr>
          </w:p>
          <w:p w14:paraId="02F47AB3" w14:textId="77777777" w:rsidR="000F0BCA" w:rsidRPr="00741F99" w:rsidRDefault="000F0BCA" w:rsidP="007A4EDF">
            <w:pPr>
              <w:rPr>
                <w:lang w:val="en-US"/>
              </w:rPr>
            </w:pPr>
          </w:p>
          <w:p w14:paraId="7813D79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gaussian channel:</w:t>
            </w:r>
          </w:p>
          <w:p w14:paraId="2C432017" w14:textId="77777777" w:rsidR="000F0BCA" w:rsidRPr="00741F99" w:rsidRDefault="000F0BCA" w:rsidP="007A4EDF">
            <w:pPr>
              <w:rPr>
                <w:lang w:val="en-US"/>
              </w:rPr>
            </w:pPr>
          </w:p>
          <w:p w14:paraId="2632E78D" w14:textId="77777777" w:rsidR="00974A27" w:rsidRPr="00741F99" w:rsidRDefault="003E4828" w:rsidP="00AD1FCF">
            <w:pPr>
              <w:numPr>
                <w:ilvl w:val="0"/>
                <w:numId w:val="118"/>
              </w:numPr>
              <w:rPr>
                <w:lang w:val="en-US"/>
              </w:rPr>
            </w:pPr>
            <w:r w:rsidRPr="00741F99">
              <w:rPr>
                <w:lang w:val="en-US"/>
              </w:rPr>
              <w:t>Set up the test instruments</w:t>
            </w:r>
          </w:p>
          <w:p w14:paraId="09E9D3DC" w14:textId="17A1ECED" w:rsidR="00974A27" w:rsidRPr="00E04805" w:rsidRDefault="003E4828" w:rsidP="00AD1FCF">
            <w:pPr>
              <w:numPr>
                <w:ilvl w:val="0"/>
                <w:numId w:val="118"/>
              </w:numPr>
              <w:rPr>
                <w:lang w:val="en-US"/>
              </w:rPr>
            </w:pPr>
            <w:r w:rsidRPr="00741F99">
              <w:rPr>
                <w:lang w:val="en-US"/>
              </w:rPr>
              <w:t>Use the following DVB-T2 mode {32K extended, 256QAM</w:t>
            </w:r>
            <w:r w:rsidRPr="00E04805">
              <w:rPr>
                <w:lang w:val="en-US"/>
              </w:rPr>
              <w:t xml:space="preserve">, </w:t>
            </w:r>
            <w:r w:rsidR="00E32711" w:rsidRPr="00E04805">
              <w:rPr>
                <w:lang w:val="en-US"/>
              </w:rPr>
              <w:t xml:space="preserve">PP7 </w:t>
            </w:r>
            <w:r w:rsidRPr="00E04805">
              <w:rPr>
                <w:lang w:val="en-US"/>
              </w:rPr>
              <w:t>R2/3, GI1/128} and signal bandwidth 8MHz .</w:t>
            </w:r>
          </w:p>
          <w:p w14:paraId="6A7144E9" w14:textId="77777777" w:rsidR="00974A27" w:rsidRPr="00E04805" w:rsidRDefault="003E4828" w:rsidP="00AD1FCF">
            <w:pPr>
              <w:numPr>
                <w:ilvl w:val="0"/>
                <w:numId w:val="118"/>
              </w:numPr>
              <w:rPr>
                <w:lang w:val="en-US"/>
              </w:rPr>
            </w:pPr>
            <w:r w:rsidRPr="00E04805">
              <w:rPr>
                <w:lang w:val="en-US"/>
              </w:rPr>
              <w:t>Set the up-converter to frequency 474MHz (K21).</w:t>
            </w:r>
          </w:p>
          <w:p w14:paraId="166D7C02" w14:textId="77777777" w:rsidR="00974A27" w:rsidRPr="00E04805" w:rsidRDefault="003E4828" w:rsidP="00AD1FCF">
            <w:pPr>
              <w:numPr>
                <w:ilvl w:val="0"/>
                <w:numId w:val="118"/>
              </w:numPr>
              <w:rPr>
                <w:lang w:val="en-US"/>
              </w:rPr>
            </w:pPr>
            <w:r w:rsidRPr="00E04805">
              <w:rPr>
                <w:lang w:val="en-US"/>
              </w:rPr>
              <w:t xml:space="preserve">Measure the input level to the attenuator. </w:t>
            </w:r>
          </w:p>
          <w:p w14:paraId="013B18A5" w14:textId="77777777" w:rsidR="00974A27" w:rsidRPr="00E04805" w:rsidRDefault="003E4828" w:rsidP="00AD1FCF">
            <w:pPr>
              <w:numPr>
                <w:ilvl w:val="0"/>
                <w:numId w:val="118"/>
              </w:numPr>
              <w:rPr>
                <w:lang w:val="en-US"/>
              </w:rPr>
            </w:pPr>
            <w:r w:rsidRPr="00E04805">
              <w:rPr>
                <w:lang w:val="en-US"/>
              </w:rPr>
              <w:t>Determine the attenuation of the attenuator and the cables.</w:t>
            </w:r>
          </w:p>
          <w:p w14:paraId="532D2318" w14:textId="77777777" w:rsidR="00974A27" w:rsidRPr="00E04805" w:rsidRDefault="003E4828" w:rsidP="00AD1FCF">
            <w:pPr>
              <w:numPr>
                <w:ilvl w:val="0"/>
                <w:numId w:val="118"/>
              </w:numPr>
              <w:rPr>
                <w:lang w:val="en-US"/>
              </w:rPr>
            </w:pPr>
            <w:r w:rsidRPr="00E04805">
              <w:rPr>
                <w:lang w:val="en-US"/>
              </w:rPr>
              <w:t>Calculate the receiver input signal.</w:t>
            </w:r>
          </w:p>
          <w:p w14:paraId="05A82F8F" w14:textId="77777777" w:rsidR="00974A27" w:rsidRPr="00E04805" w:rsidRDefault="003E4828" w:rsidP="00AD1FCF">
            <w:pPr>
              <w:numPr>
                <w:ilvl w:val="0"/>
                <w:numId w:val="118"/>
              </w:numPr>
              <w:rPr>
                <w:lang w:val="en-US"/>
              </w:rPr>
            </w:pPr>
            <w:r w:rsidRPr="00E04805">
              <w:rPr>
                <w:lang w:val="en-US"/>
              </w:rPr>
              <w:t>Do the channel search.</w:t>
            </w:r>
          </w:p>
          <w:p w14:paraId="203525BE" w14:textId="77777777" w:rsidR="00974A27" w:rsidRPr="00E04805" w:rsidRDefault="003E4828" w:rsidP="00AD1FCF">
            <w:pPr>
              <w:numPr>
                <w:ilvl w:val="0"/>
                <w:numId w:val="118"/>
              </w:numPr>
              <w:rPr>
                <w:lang w:val="en-US"/>
              </w:rPr>
            </w:pPr>
            <w:r w:rsidRPr="00E04805">
              <w:rPr>
                <w:lang w:val="en-US"/>
              </w:rPr>
              <w:t>Increase the received input level from low value to higher value until the quality measurement procedure 2</w:t>
            </w:r>
            <w:r w:rsidR="003B705B" w:rsidRPr="00E04805">
              <w:rPr>
                <w:lang w:val="en-US"/>
              </w:rPr>
              <w:t xml:space="preserve"> (QMP2)</w:t>
            </w:r>
            <w:r w:rsidRPr="00E04805">
              <w:rPr>
                <w:lang w:val="en-US"/>
              </w:rPr>
              <w:t xml:space="preserve"> is fulfilled.</w:t>
            </w:r>
          </w:p>
          <w:p w14:paraId="31F5A49E" w14:textId="77777777" w:rsidR="00974A27" w:rsidRPr="00E04805" w:rsidRDefault="003E4828" w:rsidP="00AD1FCF">
            <w:pPr>
              <w:numPr>
                <w:ilvl w:val="0"/>
                <w:numId w:val="118"/>
              </w:numPr>
              <w:rPr>
                <w:lang w:val="en-US"/>
              </w:rPr>
            </w:pPr>
            <w:r w:rsidRPr="00E04805">
              <w:rPr>
                <w:lang w:val="en-US"/>
              </w:rPr>
              <w:t xml:space="preserve">Fill in the measured value in the measurement record. </w:t>
            </w:r>
          </w:p>
          <w:p w14:paraId="37B91CE3" w14:textId="77777777" w:rsidR="00974A27" w:rsidRPr="00E04805" w:rsidRDefault="003E4828" w:rsidP="00AD1FCF">
            <w:pPr>
              <w:numPr>
                <w:ilvl w:val="0"/>
                <w:numId w:val="118"/>
              </w:numPr>
              <w:rPr>
                <w:lang w:val="en-US"/>
              </w:rPr>
            </w:pPr>
            <w:r w:rsidRPr="00E04805">
              <w:rPr>
                <w:lang w:val="en-US"/>
              </w:rPr>
              <w:t>Repeat the test for the rest of the frequencies, DVB-T2 modes and signal bandwidths on measurement record.</w:t>
            </w:r>
          </w:p>
          <w:p w14:paraId="539601FC" w14:textId="77777777" w:rsidR="000F0BCA" w:rsidRPr="00E04805" w:rsidRDefault="000F0BCA" w:rsidP="007A4EDF">
            <w:pPr>
              <w:rPr>
                <w:lang w:val="en-US"/>
              </w:rPr>
            </w:pPr>
          </w:p>
          <w:p w14:paraId="3CD7125D" w14:textId="77777777" w:rsidR="000F0BCA" w:rsidRPr="00E04805" w:rsidRDefault="003E4828" w:rsidP="007A4EDF">
            <w:pPr>
              <w:pStyle w:val="font6"/>
              <w:overflowPunct/>
              <w:autoSpaceDE/>
              <w:spacing w:before="0" w:after="0"/>
              <w:textAlignment w:val="auto"/>
              <w:rPr>
                <w:rFonts w:ascii="Times New Roman" w:hAnsi="Times New Roman"/>
                <w:bCs/>
                <w:lang w:val="en-US"/>
              </w:rPr>
            </w:pPr>
            <w:r w:rsidRPr="00E04805">
              <w:rPr>
                <w:rFonts w:ascii="Times New Roman" w:hAnsi="Times New Roman"/>
                <w:bCs/>
                <w:lang w:val="en-US"/>
              </w:rPr>
              <w:t>Expected result:</w:t>
            </w:r>
          </w:p>
          <w:p w14:paraId="21E85041" w14:textId="655B43AD" w:rsidR="000F0BCA" w:rsidRPr="00E04805" w:rsidRDefault="003E4828" w:rsidP="007A4EDF">
            <w:pPr>
              <w:rPr>
                <w:lang w:val="en-US"/>
              </w:rPr>
            </w:pPr>
            <w:r w:rsidRPr="00E04805">
              <w:rPr>
                <w:lang w:val="en-US"/>
              </w:rPr>
              <w:t>Sensitivity shall be equal or better for all measured frequencies (channels) and for all DVB-T2 modes and signal bandwidths as specified in Table 2.</w:t>
            </w:r>
            <w:r w:rsidR="003B705B" w:rsidRPr="00E04805">
              <w:rPr>
                <w:lang w:val="en-US"/>
              </w:rPr>
              <w:t>1</w:t>
            </w:r>
            <w:r w:rsidR="003241AB" w:rsidRPr="00E04805">
              <w:rPr>
                <w:lang w:val="en-US"/>
              </w:rPr>
              <w:t>1</w:t>
            </w:r>
            <w:r w:rsidRPr="00E04805">
              <w:rPr>
                <w:lang w:val="en-US"/>
              </w:rPr>
              <w:t xml:space="preserve">. </w:t>
            </w:r>
          </w:p>
          <w:p w14:paraId="685B989D" w14:textId="794036B6" w:rsidR="000F0BCA" w:rsidRPr="00741F99" w:rsidRDefault="003E4828" w:rsidP="007A4EDF">
            <w:pPr>
              <w:rPr>
                <w:lang w:val="en-US"/>
              </w:rPr>
            </w:pPr>
            <w:r w:rsidRPr="00E04805">
              <w:rPr>
                <w:lang w:val="en-US"/>
              </w:rPr>
              <w:t>If signal bandwidth 1.7MHz is supported, the sensitivity shall be equal or better for measured frequency and for DVB-T2 mode as specified in Table 2.</w:t>
            </w:r>
            <w:r w:rsidR="003241AB" w:rsidRPr="00E04805">
              <w:rPr>
                <w:lang w:val="en-US"/>
              </w:rPr>
              <w:t>8</w:t>
            </w:r>
            <w:r w:rsidRPr="00E04805">
              <w:rPr>
                <w:lang w:val="en-US"/>
              </w:rPr>
              <w:t>.</w:t>
            </w:r>
          </w:p>
          <w:p w14:paraId="1CFAB86C" w14:textId="77777777" w:rsidR="000F0BCA" w:rsidRPr="00741F99" w:rsidRDefault="000F0BCA" w:rsidP="007A4EDF">
            <w:pPr>
              <w:rPr>
                <w:lang w:val="en-US"/>
              </w:rPr>
            </w:pPr>
          </w:p>
        </w:tc>
      </w:tr>
      <w:tr w:rsidR="000F0BCA" w:rsidRPr="00741F99" w14:paraId="7201F725" w14:textId="77777777" w:rsidTr="007A4EDF">
        <w:tc>
          <w:tcPr>
            <w:tcW w:w="1418" w:type="dxa"/>
            <w:tcBorders>
              <w:left w:val="single" w:sz="8" w:space="0" w:color="000000"/>
              <w:bottom w:val="single" w:sz="8" w:space="0" w:color="000000"/>
            </w:tcBorders>
            <w:shd w:val="clear" w:color="auto" w:fill="BFBFBF"/>
          </w:tcPr>
          <w:p w14:paraId="626018B7"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BA11D58" w14:textId="77777777" w:rsidR="000F0BCA" w:rsidRPr="00741F99" w:rsidRDefault="003E4828" w:rsidP="007A4EDF">
            <w:pPr>
              <w:rPr>
                <w:lang w:val="en-US"/>
              </w:rPr>
            </w:pPr>
            <w:r w:rsidRPr="00741F99">
              <w:rPr>
                <w:lang w:val="en-US"/>
              </w:rPr>
              <w:t>Measurement record: See following page.</w:t>
            </w:r>
          </w:p>
          <w:p w14:paraId="0EEF6BEC" w14:textId="77777777" w:rsidR="000F0BCA" w:rsidRPr="00741F99" w:rsidRDefault="000F0BCA" w:rsidP="007A4EDF">
            <w:pPr>
              <w:rPr>
                <w:lang w:val="en-US"/>
              </w:rPr>
            </w:pPr>
          </w:p>
          <w:p w14:paraId="120C03FF" w14:textId="77777777" w:rsidR="000F0BCA" w:rsidRPr="00741F99" w:rsidRDefault="000F0BCA" w:rsidP="007A4EDF">
            <w:pPr>
              <w:rPr>
                <w:lang w:val="en-US"/>
              </w:rPr>
            </w:pPr>
          </w:p>
        </w:tc>
      </w:tr>
      <w:tr w:rsidR="000F0BCA" w:rsidRPr="00741F99" w14:paraId="315A1E12" w14:textId="77777777" w:rsidTr="007A4EDF">
        <w:tc>
          <w:tcPr>
            <w:tcW w:w="1418" w:type="dxa"/>
            <w:tcBorders>
              <w:left w:val="single" w:sz="8" w:space="0" w:color="000000"/>
              <w:bottom w:val="single" w:sz="8" w:space="0" w:color="000000"/>
            </w:tcBorders>
            <w:shd w:val="clear" w:color="auto" w:fill="BFBFBF"/>
          </w:tcPr>
          <w:p w14:paraId="50733868"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F47D242"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A9F8988" w14:textId="77777777" w:rsidTr="007A4EDF">
        <w:tc>
          <w:tcPr>
            <w:tcW w:w="1418" w:type="dxa"/>
            <w:tcBorders>
              <w:left w:val="single" w:sz="8" w:space="0" w:color="000000"/>
              <w:bottom w:val="single" w:sz="8" w:space="0" w:color="000000"/>
            </w:tcBorders>
            <w:shd w:val="clear" w:color="auto" w:fill="BFBFBF"/>
          </w:tcPr>
          <w:p w14:paraId="69406830"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E9D67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33D6B6E8" w14:textId="77777777" w:rsidR="000F0BCA" w:rsidRPr="00741F99" w:rsidRDefault="000F0BCA" w:rsidP="007A4EDF">
            <w:pPr>
              <w:rPr>
                <w:lang w:val="en-US"/>
              </w:rPr>
            </w:pPr>
            <w:r w:rsidRPr="00741F99">
              <w:rPr>
                <w:lang w:val="en-US"/>
              </w:rPr>
              <w:t xml:space="preserve">Describe more specific faults and/or other information </w:t>
            </w:r>
          </w:p>
          <w:p w14:paraId="4F33A3EB" w14:textId="77777777" w:rsidR="000F0BCA" w:rsidRPr="00741F99" w:rsidRDefault="000F0BCA" w:rsidP="007A4EDF">
            <w:pPr>
              <w:rPr>
                <w:lang w:val="en-US"/>
              </w:rPr>
            </w:pPr>
          </w:p>
          <w:p w14:paraId="0B244CB6" w14:textId="77777777" w:rsidR="000F0BCA" w:rsidRPr="00741F99" w:rsidRDefault="000F0BCA" w:rsidP="007A4EDF">
            <w:pPr>
              <w:rPr>
                <w:b/>
                <w:sz w:val="18"/>
                <w:lang w:val="en-US"/>
              </w:rPr>
            </w:pPr>
          </w:p>
        </w:tc>
      </w:tr>
      <w:tr w:rsidR="000F0BCA" w:rsidRPr="00741F99" w14:paraId="21F4FECA" w14:textId="77777777" w:rsidTr="007A4EDF">
        <w:tc>
          <w:tcPr>
            <w:tcW w:w="1418" w:type="dxa"/>
            <w:tcBorders>
              <w:left w:val="single" w:sz="8" w:space="0" w:color="000000"/>
              <w:bottom w:val="single" w:sz="8" w:space="0" w:color="000000"/>
            </w:tcBorders>
            <w:shd w:val="clear" w:color="auto" w:fill="BFBFBF"/>
          </w:tcPr>
          <w:p w14:paraId="256BEEB7"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38B1A0D2"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17376ED"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5A62563" w14:textId="77777777" w:rsidR="000F0BCA" w:rsidRPr="00741F99" w:rsidRDefault="000F0BCA" w:rsidP="007A4EDF">
            <w:pPr>
              <w:pStyle w:val="Tasktableheading"/>
              <w:rPr>
                <w:sz w:val="18"/>
              </w:rPr>
            </w:pPr>
          </w:p>
        </w:tc>
      </w:tr>
    </w:tbl>
    <w:p w14:paraId="4EDF4B39" w14:textId="77777777" w:rsidR="000F0BCA" w:rsidRPr="00741F99" w:rsidRDefault="000F0BCA" w:rsidP="000F0BCA">
      <w:pPr>
        <w:rPr>
          <w:lang w:val="en-US"/>
        </w:rPr>
        <w:sectPr w:rsidR="000F0BCA" w:rsidRPr="00741F99" w:rsidSect="00484C63">
          <w:footnotePr>
            <w:pos w:val="beneathText"/>
          </w:footnotePr>
          <w:pgSz w:w="11905" w:h="16837"/>
          <w:pgMar w:top="1417" w:right="1417" w:bottom="1417" w:left="1417" w:header="720" w:footer="720" w:gutter="0"/>
          <w:cols w:space="720"/>
          <w:docGrid w:linePitch="360"/>
        </w:sectPr>
      </w:pPr>
    </w:p>
    <w:p w14:paraId="5A0B9391" w14:textId="77777777" w:rsidR="000F0BCA" w:rsidRPr="00741F99" w:rsidRDefault="003E4828" w:rsidP="000F0BCA">
      <w:pPr>
        <w:rPr>
          <w:lang w:val="en-US"/>
        </w:rPr>
      </w:pPr>
      <w:r w:rsidRPr="00741F99">
        <w:rPr>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735"/>
        <w:gridCol w:w="735"/>
        <w:gridCol w:w="635"/>
        <w:gridCol w:w="18"/>
        <w:gridCol w:w="617"/>
        <w:gridCol w:w="635"/>
        <w:gridCol w:w="635"/>
        <w:gridCol w:w="635"/>
        <w:gridCol w:w="635"/>
        <w:gridCol w:w="669"/>
      </w:tblGrid>
      <w:tr w:rsidR="00E04805" w:rsidRPr="00741F99" w14:paraId="0F5EC538" w14:textId="1431498F" w:rsidTr="00B15F46">
        <w:trPr>
          <w:cantSplit/>
          <w:jc w:val="center"/>
        </w:trPr>
        <w:tc>
          <w:tcPr>
            <w:tcW w:w="2410" w:type="dxa"/>
            <w:shd w:val="clear" w:color="auto" w:fill="D9D9D9" w:themeFill="background1" w:themeFillShade="D9"/>
          </w:tcPr>
          <w:p w14:paraId="0929075B" w14:textId="77777777" w:rsidR="00E04805" w:rsidRPr="00741F99" w:rsidRDefault="00E04805" w:rsidP="00E04805">
            <w:pPr>
              <w:jc w:val="center"/>
              <w:rPr>
                <w:sz w:val="18"/>
                <w:szCs w:val="18"/>
                <w:lang w:val="en-US"/>
              </w:rPr>
            </w:pPr>
            <w:r w:rsidRPr="00741F99">
              <w:rPr>
                <w:sz w:val="18"/>
                <w:szCs w:val="18"/>
                <w:lang w:val="en-US"/>
              </w:rPr>
              <w:t xml:space="preserve">FFT </w:t>
            </w:r>
            <w:r w:rsidRPr="00741F99">
              <w:rPr>
                <w:sz w:val="18"/>
                <w:szCs w:val="18"/>
                <w:lang w:val="en-US"/>
              </w:rPr>
              <w:br/>
              <w:t>Signal bandwidth</w:t>
            </w:r>
          </w:p>
        </w:tc>
        <w:tc>
          <w:tcPr>
            <w:tcW w:w="2123" w:type="dxa"/>
            <w:gridSpan w:val="4"/>
            <w:shd w:val="clear" w:color="auto" w:fill="D9D9D9" w:themeFill="background1" w:themeFillShade="D9"/>
          </w:tcPr>
          <w:p w14:paraId="060BF432" w14:textId="77777777" w:rsidR="00E04805" w:rsidRPr="00741F99" w:rsidRDefault="00E04805" w:rsidP="00E04805">
            <w:pPr>
              <w:jc w:val="center"/>
              <w:rPr>
                <w:sz w:val="18"/>
                <w:szCs w:val="18"/>
                <w:lang w:val="en-US"/>
              </w:rPr>
            </w:pPr>
            <w:r w:rsidRPr="00741F99">
              <w:rPr>
                <w:sz w:val="18"/>
                <w:szCs w:val="18"/>
                <w:lang w:val="en-US"/>
              </w:rPr>
              <w:t xml:space="preserve">32k normal </w:t>
            </w:r>
            <w:r w:rsidRPr="00741F99">
              <w:rPr>
                <w:sz w:val="18"/>
                <w:szCs w:val="18"/>
                <w:lang w:val="en-US"/>
              </w:rPr>
              <w:br/>
              <w:t>7 MHz</w:t>
            </w:r>
          </w:p>
        </w:tc>
        <w:tc>
          <w:tcPr>
            <w:tcW w:w="3826" w:type="dxa"/>
            <w:gridSpan w:val="6"/>
            <w:shd w:val="clear" w:color="auto" w:fill="D9D9D9" w:themeFill="background1" w:themeFillShade="D9"/>
          </w:tcPr>
          <w:p w14:paraId="41DFA9DF" w14:textId="3C84AF52" w:rsidR="00E04805" w:rsidRPr="00741F99" w:rsidRDefault="00E04805" w:rsidP="00E04805">
            <w:pPr>
              <w:suppressAutoHyphens w:val="0"/>
              <w:rPr>
                <w:b/>
              </w:rPr>
            </w:pPr>
            <w:r w:rsidRPr="00741F99">
              <w:rPr>
                <w:sz w:val="18"/>
                <w:szCs w:val="18"/>
                <w:lang w:val="en-US"/>
              </w:rPr>
              <w:t xml:space="preserve">32k extended </w:t>
            </w:r>
            <w:r w:rsidRPr="00741F99">
              <w:rPr>
                <w:sz w:val="18"/>
                <w:szCs w:val="18"/>
                <w:lang w:val="en-US"/>
              </w:rPr>
              <w:br/>
              <w:t>8 MHz</w:t>
            </w:r>
          </w:p>
        </w:tc>
      </w:tr>
      <w:tr w:rsidR="008E0347" w:rsidRPr="00741F99" w14:paraId="651C38B5" w14:textId="77777777" w:rsidTr="00B15F46">
        <w:trPr>
          <w:cantSplit/>
          <w:jc w:val="center"/>
        </w:trPr>
        <w:tc>
          <w:tcPr>
            <w:tcW w:w="2410" w:type="dxa"/>
            <w:shd w:val="clear" w:color="auto" w:fill="D9D9D9" w:themeFill="background1" w:themeFillShade="D9"/>
          </w:tcPr>
          <w:p w14:paraId="41C0ADC4" w14:textId="77777777" w:rsidR="008E0347" w:rsidRPr="00741F99" w:rsidRDefault="008E0347" w:rsidP="008720F5">
            <w:pPr>
              <w:jc w:val="center"/>
              <w:rPr>
                <w:sz w:val="18"/>
                <w:szCs w:val="18"/>
                <w:lang w:val="en-US"/>
              </w:rPr>
            </w:pPr>
            <w:r w:rsidRPr="00741F99">
              <w:rPr>
                <w:sz w:val="18"/>
                <w:szCs w:val="18"/>
                <w:lang w:val="en-US"/>
              </w:rPr>
              <w:t>Center frequency [MHz]</w:t>
            </w:r>
          </w:p>
        </w:tc>
        <w:tc>
          <w:tcPr>
            <w:tcW w:w="735" w:type="dxa"/>
            <w:shd w:val="clear" w:color="auto" w:fill="D9D9D9" w:themeFill="background1" w:themeFillShade="D9"/>
          </w:tcPr>
          <w:p w14:paraId="17D7096E" w14:textId="77777777" w:rsidR="008E0347" w:rsidRPr="00741F99" w:rsidRDefault="008E0347" w:rsidP="008720F5">
            <w:pPr>
              <w:jc w:val="center"/>
              <w:rPr>
                <w:sz w:val="18"/>
                <w:szCs w:val="18"/>
                <w:lang w:val="en-US"/>
              </w:rPr>
            </w:pPr>
            <w:r w:rsidRPr="00741F99">
              <w:rPr>
                <w:sz w:val="18"/>
                <w:szCs w:val="18"/>
                <w:lang w:val="en-US"/>
              </w:rPr>
              <w:t>177.5</w:t>
            </w:r>
          </w:p>
        </w:tc>
        <w:tc>
          <w:tcPr>
            <w:tcW w:w="735" w:type="dxa"/>
            <w:shd w:val="clear" w:color="auto" w:fill="D9D9D9" w:themeFill="background1" w:themeFillShade="D9"/>
          </w:tcPr>
          <w:p w14:paraId="2F91708B" w14:textId="77777777" w:rsidR="008E0347" w:rsidRPr="00741F99" w:rsidRDefault="008E0347" w:rsidP="008720F5">
            <w:pPr>
              <w:jc w:val="center"/>
              <w:rPr>
                <w:sz w:val="18"/>
                <w:szCs w:val="18"/>
                <w:lang w:val="en-US"/>
              </w:rPr>
            </w:pPr>
            <w:r w:rsidRPr="00741F99">
              <w:rPr>
                <w:sz w:val="18"/>
                <w:szCs w:val="18"/>
                <w:lang w:val="en-US"/>
              </w:rPr>
              <w:t>198.5</w:t>
            </w:r>
          </w:p>
        </w:tc>
        <w:tc>
          <w:tcPr>
            <w:tcW w:w="635" w:type="dxa"/>
            <w:shd w:val="clear" w:color="auto" w:fill="D9D9D9" w:themeFill="background1" w:themeFillShade="D9"/>
          </w:tcPr>
          <w:p w14:paraId="79974515" w14:textId="77777777" w:rsidR="008E0347" w:rsidRPr="00741F99" w:rsidRDefault="008E0347" w:rsidP="008720F5">
            <w:pPr>
              <w:jc w:val="center"/>
              <w:rPr>
                <w:sz w:val="18"/>
                <w:szCs w:val="18"/>
                <w:lang w:val="en-US"/>
              </w:rPr>
            </w:pPr>
            <w:r w:rsidRPr="00741F99">
              <w:rPr>
                <w:sz w:val="18"/>
                <w:szCs w:val="18"/>
                <w:lang w:val="en-US"/>
              </w:rPr>
              <w:t>226.5</w:t>
            </w:r>
          </w:p>
        </w:tc>
        <w:tc>
          <w:tcPr>
            <w:tcW w:w="635" w:type="dxa"/>
            <w:gridSpan w:val="2"/>
            <w:shd w:val="clear" w:color="auto" w:fill="D9D9D9" w:themeFill="background1" w:themeFillShade="D9"/>
          </w:tcPr>
          <w:p w14:paraId="3B42267F" w14:textId="77777777" w:rsidR="008E0347" w:rsidRPr="00741F99" w:rsidRDefault="008E0347" w:rsidP="008720F5">
            <w:pPr>
              <w:jc w:val="center"/>
              <w:rPr>
                <w:sz w:val="18"/>
                <w:szCs w:val="18"/>
                <w:lang w:val="en-US"/>
              </w:rPr>
            </w:pPr>
            <w:r w:rsidRPr="00741F99">
              <w:rPr>
                <w:sz w:val="18"/>
                <w:szCs w:val="18"/>
                <w:lang w:val="en-US"/>
              </w:rPr>
              <w:t>474.0</w:t>
            </w:r>
          </w:p>
        </w:tc>
        <w:tc>
          <w:tcPr>
            <w:tcW w:w="635" w:type="dxa"/>
            <w:shd w:val="clear" w:color="auto" w:fill="D9D9D9" w:themeFill="background1" w:themeFillShade="D9"/>
          </w:tcPr>
          <w:p w14:paraId="73CBB751" w14:textId="77777777" w:rsidR="008E0347" w:rsidRPr="00741F99" w:rsidRDefault="008E0347" w:rsidP="008720F5">
            <w:pPr>
              <w:jc w:val="center"/>
              <w:rPr>
                <w:sz w:val="18"/>
                <w:szCs w:val="18"/>
                <w:lang w:val="en-US"/>
              </w:rPr>
            </w:pPr>
            <w:r w:rsidRPr="00741F99">
              <w:rPr>
                <w:sz w:val="18"/>
                <w:szCs w:val="18"/>
                <w:lang w:val="en-US"/>
              </w:rPr>
              <w:t>522.0</w:t>
            </w:r>
          </w:p>
        </w:tc>
        <w:tc>
          <w:tcPr>
            <w:tcW w:w="635" w:type="dxa"/>
            <w:shd w:val="clear" w:color="auto" w:fill="D9D9D9" w:themeFill="background1" w:themeFillShade="D9"/>
          </w:tcPr>
          <w:p w14:paraId="69448ED1" w14:textId="77777777" w:rsidR="008E0347" w:rsidRPr="00741F99" w:rsidRDefault="008E0347" w:rsidP="008720F5">
            <w:pPr>
              <w:jc w:val="center"/>
              <w:rPr>
                <w:sz w:val="18"/>
                <w:szCs w:val="18"/>
                <w:lang w:val="en-US"/>
              </w:rPr>
            </w:pPr>
            <w:r w:rsidRPr="00741F99">
              <w:rPr>
                <w:sz w:val="18"/>
                <w:szCs w:val="18"/>
                <w:lang w:val="en-US"/>
              </w:rPr>
              <w:t>570.0</w:t>
            </w:r>
          </w:p>
        </w:tc>
        <w:tc>
          <w:tcPr>
            <w:tcW w:w="635" w:type="dxa"/>
            <w:shd w:val="clear" w:color="auto" w:fill="D9D9D9" w:themeFill="background1" w:themeFillShade="D9"/>
          </w:tcPr>
          <w:p w14:paraId="0627D374" w14:textId="77777777" w:rsidR="008E0347" w:rsidRPr="00741F99" w:rsidRDefault="008E0347" w:rsidP="008720F5">
            <w:pPr>
              <w:jc w:val="center"/>
              <w:rPr>
                <w:sz w:val="18"/>
                <w:szCs w:val="18"/>
                <w:lang w:val="en-US"/>
              </w:rPr>
            </w:pPr>
            <w:r w:rsidRPr="00741F99">
              <w:rPr>
                <w:sz w:val="18"/>
                <w:szCs w:val="18"/>
                <w:lang w:val="en-US"/>
              </w:rPr>
              <w:t>618.0</w:t>
            </w:r>
          </w:p>
        </w:tc>
        <w:tc>
          <w:tcPr>
            <w:tcW w:w="635" w:type="dxa"/>
            <w:shd w:val="clear" w:color="auto" w:fill="D9D9D9" w:themeFill="background1" w:themeFillShade="D9"/>
          </w:tcPr>
          <w:p w14:paraId="40E7AF5B" w14:textId="77777777" w:rsidR="008E0347" w:rsidRPr="00741F99" w:rsidRDefault="008E0347" w:rsidP="008720F5">
            <w:pPr>
              <w:jc w:val="center"/>
              <w:rPr>
                <w:sz w:val="18"/>
                <w:szCs w:val="18"/>
                <w:lang w:val="en-US"/>
              </w:rPr>
            </w:pPr>
            <w:r w:rsidRPr="00741F99">
              <w:rPr>
                <w:sz w:val="18"/>
                <w:szCs w:val="18"/>
                <w:lang w:val="en-US"/>
              </w:rPr>
              <w:t>666.0</w:t>
            </w:r>
          </w:p>
        </w:tc>
        <w:tc>
          <w:tcPr>
            <w:tcW w:w="669" w:type="dxa"/>
            <w:shd w:val="clear" w:color="auto" w:fill="D9D9D9" w:themeFill="background1" w:themeFillShade="D9"/>
          </w:tcPr>
          <w:p w14:paraId="133F01F7" w14:textId="2C22D9EA" w:rsidR="008E0347" w:rsidRPr="005C5741" w:rsidRDefault="008E0347" w:rsidP="008720F5">
            <w:pPr>
              <w:jc w:val="center"/>
              <w:rPr>
                <w:sz w:val="18"/>
                <w:szCs w:val="18"/>
                <w:lang w:val="en-US"/>
              </w:rPr>
            </w:pPr>
            <w:r w:rsidRPr="005C5741">
              <w:rPr>
                <w:sz w:val="18"/>
                <w:szCs w:val="18"/>
                <w:lang w:val="en-US"/>
              </w:rPr>
              <w:t xml:space="preserve">690.0 </w:t>
            </w:r>
          </w:p>
        </w:tc>
      </w:tr>
      <w:tr w:rsidR="008E0347" w:rsidRPr="00741F99" w14:paraId="64246A8A" w14:textId="77777777" w:rsidTr="00B15F46">
        <w:trPr>
          <w:cantSplit/>
          <w:jc w:val="center"/>
        </w:trPr>
        <w:tc>
          <w:tcPr>
            <w:tcW w:w="2410" w:type="dxa"/>
            <w:shd w:val="clear" w:color="auto" w:fill="D9D9D9" w:themeFill="background1" w:themeFillShade="D9"/>
          </w:tcPr>
          <w:p w14:paraId="06B86261" w14:textId="77777777" w:rsidR="008E0347" w:rsidRPr="00741F99" w:rsidRDefault="008E0347" w:rsidP="008720F5">
            <w:pPr>
              <w:jc w:val="center"/>
              <w:rPr>
                <w:sz w:val="18"/>
                <w:szCs w:val="18"/>
                <w:lang w:val="fr-FR"/>
              </w:rPr>
            </w:pPr>
            <w:r w:rsidRPr="00741F99">
              <w:rPr>
                <w:sz w:val="18"/>
                <w:szCs w:val="18"/>
                <w:lang w:val="fr-FR"/>
              </w:rPr>
              <w:t>DVB-T2 mode / Channel Id</w:t>
            </w:r>
          </w:p>
        </w:tc>
        <w:tc>
          <w:tcPr>
            <w:tcW w:w="735" w:type="dxa"/>
            <w:tcBorders>
              <w:bottom w:val="single" w:sz="4" w:space="0" w:color="auto"/>
            </w:tcBorders>
            <w:shd w:val="clear" w:color="auto" w:fill="D9D9D9" w:themeFill="background1" w:themeFillShade="D9"/>
          </w:tcPr>
          <w:p w14:paraId="6AA2E8EB" w14:textId="77777777" w:rsidR="008E0347" w:rsidRPr="00741F99" w:rsidRDefault="008E0347" w:rsidP="008720F5">
            <w:pPr>
              <w:jc w:val="center"/>
              <w:rPr>
                <w:sz w:val="18"/>
                <w:szCs w:val="18"/>
                <w:lang w:val="sv-SE"/>
              </w:rPr>
            </w:pPr>
            <w:r w:rsidRPr="00741F99">
              <w:rPr>
                <w:sz w:val="18"/>
                <w:szCs w:val="18"/>
                <w:lang w:val="sv-SE"/>
              </w:rPr>
              <w:t>K5</w:t>
            </w:r>
          </w:p>
        </w:tc>
        <w:tc>
          <w:tcPr>
            <w:tcW w:w="735" w:type="dxa"/>
            <w:shd w:val="clear" w:color="auto" w:fill="D9D9D9" w:themeFill="background1" w:themeFillShade="D9"/>
          </w:tcPr>
          <w:p w14:paraId="06CE7CBB" w14:textId="77777777" w:rsidR="008E0347" w:rsidRPr="00741F99" w:rsidRDefault="008E0347" w:rsidP="008720F5">
            <w:pPr>
              <w:jc w:val="center"/>
              <w:rPr>
                <w:sz w:val="18"/>
                <w:szCs w:val="18"/>
                <w:lang w:val="sv-SE"/>
              </w:rPr>
            </w:pPr>
            <w:r w:rsidRPr="00741F99">
              <w:rPr>
                <w:sz w:val="18"/>
                <w:szCs w:val="18"/>
                <w:lang w:val="sv-SE"/>
              </w:rPr>
              <w:t>K8</w:t>
            </w:r>
          </w:p>
        </w:tc>
        <w:tc>
          <w:tcPr>
            <w:tcW w:w="635" w:type="dxa"/>
            <w:shd w:val="clear" w:color="auto" w:fill="D9D9D9" w:themeFill="background1" w:themeFillShade="D9"/>
          </w:tcPr>
          <w:p w14:paraId="3A93C0FD" w14:textId="77777777" w:rsidR="008E0347" w:rsidRPr="00741F99" w:rsidRDefault="008E0347" w:rsidP="008720F5">
            <w:pPr>
              <w:jc w:val="center"/>
              <w:rPr>
                <w:sz w:val="18"/>
                <w:szCs w:val="18"/>
                <w:lang w:val="sv-SE"/>
              </w:rPr>
            </w:pPr>
            <w:r w:rsidRPr="00741F99">
              <w:rPr>
                <w:sz w:val="18"/>
                <w:szCs w:val="18"/>
                <w:lang w:val="sv-SE"/>
              </w:rPr>
              <w:t>K12</w:t>
            </w:r>
          </w:p>
        </w:tc>
        <w:tc>
          <w:tcPr>
            <w:tcW w:w="635" w:type="dxa"/>
            <w:gridSpan w:val="2"/>
            <w:shd w:val="clear" w:color="auto" w:fill="D9D9D9" w:themeFill="background1" w:themeFillShade="D9"/>
          </w:tcPr>
          <w:p w14:paraId="515F8672" w14:textId="77777777" w:rsidR="008E0347" w:rsidRPr="00741F99" w:rsidRDefault="008E0347" w:rsidP="008720F5">
            <w:pPr>
              <w:jc w:val="center"/>
              <w:rPr>
                <w:sz w:val="18"/>
                <w:szCs w:val="18"/>
                <w:lang w:val="sv-SE"/>
              </w:rPr>
            </w:pPr>
            <w:r w:rsidRPr="00741F99">
              <w:rPr>
                <w:sz w:val="18"/>
                <w:szCs w:val="18"/>
                <w:lang w:val="sv-SE"/>
              </w:rPr>
              <w:t>K21</w:t>
            </w:r>
          </w:p>
        </w:tc>
        <w:tc>
          <w:tcPr>
            <w:tcW w:w="635" w:type="dxa"/>
            <w:shd w:val="clear" w:color="auto" w:fill="D9D9D9" w:themeFill="background1" w:themeFillShade="D9"/>
          </w:tcPr>
          <w:p w14:paraId="58B5A9C4" w14:textId="77777777" w:rsidR="008E0347" w:rsidRPr="00741F99" w:rsidRDefault="008E0347" w:rsidP="008720F5">
            <w:pPr>
              <w:jc w:val="center"/>
              <w:rPr>
                <w:sz w:val="18"/>
                <w:szCs w:val="18"/>
                <w:lang w:val="sv-SE"/>
              </w:rPr>
            </w:pPr>
            <w:r w:rsidRPr="00741F99">
              <w:rPr>
                <w:sz w:val="18"/>
                <w:szCs w:val="18"/>
                <w:lang w:val="sv-SE"/>
              </w:rPr>
              <w:t>K27</w:t>
            </w:r>
          </w:p>
        </w:tc>
        <w:tc>
          <w:tcPr>
            <w:tcW w:w="635" w:type="dxa"/>
            <w:shd w:val="clear" w:color="auto" w:fill="D9D9D9" w:themeFill="background1" w:themeFillShade="D9"/>
          </w:tcPr>
          <w:p w14:paraId="4C3EA2B0" w14:textId="77777777" w:rsidR="008E0347" w:rsidRPr="00741F99" w:rsidRDefault="008E0347" w:rsidP="008720F5">
            <w:pPr>
              <w:jc w:val="center"/>
              <w:rPr>
                <w:sz w:val="18"/>
                <w:szCs w:val="18"/>
                <w:lang w:val="sv-SE"/>
              </w:rPr>
            </w:pPr>
            <w:r w:rsidRPr="00741F99">
              <w:rPr>
                <w:sz w:val="18"/>
                <w:szCs w:val="18"/>
                <w:lang w:val="sv-SE"/>
              </w:rPr>
              <w:t>K33</w:t>
            </w:r>
          </w:p>
        </w:tc>
        <w:tc>
          <w:tcPr>
            <w:tcW w:w="635" w:type="dxa"/>
            <w:shd w:val="clear" w:color="auto" w:fill="D9D9D9" w:themeFill="background1" w:themeFillShade="D9"/>
          </w:tcPr>
          <w:p w14:paraId="19F415A7" w14:textId="77777777" w:rsidR="008E0347" w:rsidRPr="00741F99" w:rsidRDefault="008E0347" w:rsidP="008720F5">
            <w:pPr>
              <w:jc w:val="center"/>
              <w:rPr>
                <w:sz w:val="18"/>
                <w:szCs w:val="18"/>
                <w:lang w:val="sv-SE"/>
              </w:rPr>
            </w:pPr>
            <w:r w:rsidRPr="00741F99">
              <w:rPr>
                <w:sz w:val="18"/>
                <w:szCs w:val="18"/>
                <w:lang w:val="sv-SE"/>
              </w:rPr>
              <w:t>K39</w:t>
            </w:r>
          </w:p>
        </w:tc>
        <w:tc>
          <w:tcPr>
            <w:tcW w:w="635" w:type="dxa"/>
            <w:shd w:val="clear" w:color="auto" w:fill="D9D9D9" w:themeFill="background1" w:themeFillShade="D9"/>
          </w:tcPr>
          <w:p w14:paraId="43EF67BB" w14:textId="77777777" w:rsidR="008E0347" w:rsidRPr="00741F99" w:rsidRDefault="008E0347" w:rsidP="008720F5">
            <w:pPr>
              <w:jc w:val="center"/>
              <w:rPr>
                <w:sz w:val="18"/>
                <w:szCs w:val="18"/>
                <w:lang w:val="sv-SE"/>
              </w:rPr>
            </w:pPr>
            <w:r w:rsidRPr="00741F99">
              <w:rPr>
                <w:sz w:val="18"/>
                <w:szCs w:val="18"/>
                <w:lang w:val="sv-SE"/>
              </w:rPr>
              <w:t>K45</w:t>
            </w:r>
          </w:p>
        </w:tc>
        <w:tc>
          <w:tcPr>
            <w:tcW w:w="669" w:type="dxa"/>
            <w:shd w:val="clear" w:color="auto" w:fill="D9D9D9" w:themeFill="background1" w:themeFillShade="D9"/>
          </w:tcPr>
          <w:p w14:paraId="526B5663" w14:textId="500EAE63" w:rsidR="008E0347" w:rsidRPr="005C5741" w:rsidRDefault="008E0347" w:rsidP="008720F5">
            <w:pPr>
              <w:jc w:val="center"/>
              <w:rPr>
                <w:sz w:val="18"/>
                <w:szCs w:val="18"/>
                <w:lang w:val="sv-SE"/>
              </w:rPr>
            </w:pPr>
            <w:r w:rsidRPr="005C5741">
              <w:rPr>
                <w:sz w:val="18"/>
                <w:szCs w:val="18"/>
                <w:lang w:val="sv-SE"/>
              </w:rPr>
              <w:t xml:space="preserve">K48 </w:t>
            </w:r>
          </w:p>
        </w:tc>
      </w:tr>
      <w:tr w:rsidR="008E0347" w:rsidRPr="00741F99" w14:paraId="051B1AA2" w14:textId="77777777" w:rsidTr="00B15F46">
        <w:trPr>
          <w:cantSplit/>
          <w:jc w:val="center"/>
        </w:trPr>
        <w:tc>
          <w:tcPr>
            <w:tcW w:w="2410" w:type="dxa"/>
          </w:tcPr>
          <w:p w14:paraId="641818CE" w14:textId="77777777" w:rsidR="008E0347" w:rsidRPr="00741F99" w:rsidRDefault="008E0347" w:rsidP="00E04805">
            <w:pPr>
              <w:jc w:val="center"/>
              <w:rPr>
                <w:sz w:val="18"/>
                <w:szCs w:val="18"/>
                <w:lang w:val="sv-SE"/>
              </w:rPr>
            </w:pPr>
            <w:r w:rsidRPr="00741F99">
              <w:rPr>
                <w:sz w:val="18"/>
                <w:szCs w:val="18"/>
                <w:lang w:val="sv-SE"/>
              </w:rPr>
              <w:t xml:space="preserve"> QPSK R1/2 G1/128</w:t>
            </w:r>
          </w:p>
        </w:tc>
        <w:tc>
          <w:tcPr>
            <w:tcW w:w="735" w:type="dxa"/>
            <w:shd w:val="solid" w:color="A6A6A6" w:fill="auto"/>
          </w:tcPr>
          <w:p w14:paraId="0B7C8D87" w14:textId="77777777" w:rsidR="008E0347" w:rsidRPr="00741F99" w:rsidRDefault="008E0347" w:rsidP="00E04805">
            <w:pPr>
              <w:jc w:val="center"/>
              <w:rPr>
                <w:sz w:val="18"/>
                <w:szCs w:val="18"/>
                <w:lang w:val="sv-SE"/>
              </w:rPr>
            </w:pPr>
          </w:p>
        </w:tc>
        <w:tc>
          <w:tcPr>
            <w:tcW w:w="735" w:type="dxa"/>
          </w:tcPr>
          <w:p w14:paraId="444E1CBB" w14:textId="77777777" w:rsidR="008E0347" w:rsidRPr="00741F99" w:rsidRDefault="008E0347" w:rsidP="00E04805">
            <w:pPr>
              <w:jc w:val="center"/>
              <w:rPr>
                <w:sz w:val="18"/>
                <w:szCs w:val="18"/>
                <w:lang w:val="sv-SE"/>
              </w:rPr>
            </w:pPr>
          </w:p>
        </w:tc>
        <w:tc>
          <w:tcPr>
            <w:tcW w:w="635" w:type="dxa"/>
            <w:shd w:val="clear" w:color="auto" w:fill="B3B3B3"/>
          </w:tcPr>
          <w:p w14:paraId="03B0FD9D" w14:textId="77777777" w:rsidR="008E0347" w:rsidRPr="00741F99" w:rsidRDefault="008E0347" w:rsidP="00E04805">
            <w:pPr>
              <w:jc w:val="center"/>
              <w:rPr>
                <w:sz w:val="18"/>
                <w:szCs w:val="18"/>
                <w:lang w:val="sv-SE"/>
              </w:rPr>
            </w:pPr>
          </w:p>
        </w:tc>
        <w:tc>
          <w:tcPr>
            <w:tcW w:w="635" w:type="dxa"/>
            <w:gridSpan w:val="2"/>
            <w:shd w:val="clear" w:color="auto" w:fill="B3B3B3"/>
          </w:tcPr>
          <w:p w14:paraId="37FE350C" w14:textId="77777777" w:rsidR="008E0347" w:rsidRPr="00741F99" w:rsidRDefault="008E0347" w:rsidP="00E04805">
            <w:pPr>
              <w:jc w:val="center"/>
              <w:rPr>
                <w:sz w:val="18"/>
                <w:szCs w:val="18"/>
                <w:lang w:val="sv-SE"/>
              </w:rPr>
            </w:pPr>
          </w:p>
        </w:tc>
        <w:tc>
          <w:tcPr>
            <w:tcW w:w="635" w:type="dxa"/>
            <w:shd w:val="clear" w:color="auto" w:fill="B3B3B3"/>
          </w:tcPr>
          <w:p w14:paraId="2E45CC00" w14:textId="77777777" w:rsidR="008E0347" w:rsidRPr="00741F99" w:rsidRDefault="008E0347" w:rsidP="00E04805">
            <w:pPr>
              <w:jc w:val="center"/>
              <w:rPr>
                <w:sz w:val="18"/>
                <w:szCs w:val="18"/>
                <w:lang w:val="sv-SE"/>
              </w:rPr>
            </w:pPr>
          </w:p>
        </w:tc>
        <w:tc>
          <w:tcPr>
            <w:tcW w:w="635" w:type="dxa"/>
            <w:shd w:val="clear" w:color="auto" w:fill="B3B3B3"/>
          </w:tcPr>
          <w:p w14:paraId="46AFF025" w14:textId="77777777" w:rsidR="008E0347" w:rsidRPr="00741F99" w:rsidRDefault="008E0347" w:rsidP="00E04805">
            <w:pPr>
              <w:jc w:val="center"/>
              <w:rPr>
                <w:sz w:val="18"/>
                <w:szCs w:val="18"/>
                <w:lang w:val="sv-SE"/>
              </w:rPr>
            </w:pPr>
          </w:p>
        </w:tc>
        <w:tc>
          <w:tcPr>
            <w:tcW w:w="635" w:type="dxa"/>
            <w:shd w:val="clear" w:color="auto" w:fill="B3B3B3"/>
          </w:tcPr>
          <w:p w14:paraId="669C949B" w14:textId="77777777" w:rsidR="008E0347" w:rsidRPr="00741F99" w:rsidRDefault="008E0347" w:rsidP="00E04805">
            <w:pPr>
              <w:jc w:val="center"/>
              <w:rPr>
                <w:sz w:val="18"/>
                <w:szCs w:val="18"/>
                <w:lang w:val="sv-SE"/>
              </w:rPr>
            </w:pPr>
          </w:p>
        </w:tc>
        <w:tc>
          <w:tcPr>
            <w:tcW w:w="635" w:type="dxa"/>
          </w:tcPr>
          <w:p w14:paraId="1FFDDDFF" w14:textId="77777777" w:rsidR="008E0347" w:rsidRPr="00741F99" w:rsidRDefault="008E0347" w:rsidP="00E04805">
            <w:pPr>
              <w:jc w:val="center"/>
              <w:rPr>
                <w:sz w:val="18"/>
                <w:szCs w:val="18"/>
                <w:lang w:val="sv-SE"/>
              </w:rPr>
            </w:pPr>
          </w:p>
        </w:tc>
        <w:tc>
          <w:tcPr>
            <w:tcW w:w="669" w:type="dxa"/>
            <w:shd w:val="clear" w:color="auto" w:fill="B3B3B3"/>
          </w:tcPr>
          <w:p w14:paraId="693A3163" w14:textId="77777777" w:rsidR="008E0347" w:rsidRPr="00741F99" w:rsidRDefault="008E0347" w:rsidP="00E04805">
            <w:pPr>
              <w:jc w:val="center"/>
              <w:rPr>
                <w:sz w:val="18"/>
                <w:szCs w:val="18"/>
                <w:lang w:val="sv-SE"/>
              </w:rPr>
            </w:pPr>
          </w:p>
        </w:tc>
      </w:tr>
      <w:tr w:rsidR="008E0347" w:rsidRPr="00741F99" w14:paraId="5B02CC64" w14:textId="77777777" w:rsidTr="00B15F46">
        <w:trPr>
          <w:cantSplit/>
          <w:jc w:val="center"/>
        </w:trPr>
        <w:tc>
          <w:tcPr>
            <w:tcW w:w="2410" w:type="dxa"/>
          </w:tcPr>
          <w:p w14:paraId="7BD963C8" w14:textId="77777777" w:rsidR="008E0347" w:rsidRPr="00741F99" w:rsidRDefault="008E0347" w:rsidP="00E04805">
            <w:pPr>
              <w:jc w:val="center"/>
              <w:rPr>
                <w:sz w:val="18"/>
                <w:szCs w:val="18"/>
                <w:lang w:val="sv-SE"/>
              </w:rPr>
            </w:pPr>
            <w:r w:rsidRPr="00741F99">
              <w:rPr>
                <w:sz w:val="18"/>
                <w:szCs w:val="18"/>
                <w:lang w:val="sv-SE"/>
              </w:rPr>
              <w:t xml:space="preserve"> QPSK R3/5 G1/128</w:t>
            </w:r>
          </w:p>
        </w:tc>
        <w:tc>
          <w:tcPr>
            <w:tcW w:w="735" w:type="dxa"/>
            <w:shd w:val="solid" w:color="A6A6A6" w:fill="auto"/>
          </w:tcPr>
          <w:p w14:paraId="5DD5F2EE" w14:textId="77777777" w:rsidR="008E0347" w:rsidRPr="00741F99" w:rsidRDefault="008E0347" w:rsidP="00E04805">
            <w:pPr>
              <w:jc w:val="center"/>
              <w:rPr>
                <w:sz w:val="18"/>
                <w:szCs w:val="18"/>
                <w:lang w:val="sv-SE"/>
              </w:rPr>
            </w:pPr>
          </w:p>
        </w:tc>
        <w:tc>
          <w:tcPr>
            <w:tcW w:w="735" w:type="dxa"/>
          </w:tcPr>
          <w:p w14:paraId="73D5774A" w14:textId="77777777" w:rsidR="008E0347" w:rsidRPr="00741F99" w:rsidRDefault="008E0347" w:rsidP="00E04805">
            <w:pPr>
              <w:jc w:val="center"/>
              <w:rPr>
                <w:sz w:val="18"/>
                <w:szCs w:val="18"/>
                <w:lang w:val="sv-SE"/>
              </w:rPr>
            </w:pPr>
          </w:p>
        </w:tc>
        <w:tc>
          <w:tcPr>
            <w:tcW w:w="635" w:type="dxa"/>
            <w:shd w:val="clear" w:color="auto" w:fill="B3B3B3"/>
          </w:tcPr>
          <w:p w14:paraId="5F4E4220" w14:textId="77777777" w:rsidR="008E0347" w:rsidRPr="00741F99" w:rsidRDefault="008E0347" w:rsidP="00E04805">
            <w:pPr>
              <w:jc w:val="center"/>
              <w:rPr>
                <w:sz w:val="18"/>
                <w:szCs w:val="18"/>
                <w:lang w:val="sv-SE"/>
              </w:rPr>
            </w:pPr>
          </w:p>
        </w:tc>
        <w:tc>
          <w:tcPr>
            <w:tcW w:w="635" w:type="dxa"/>
            <w:gridSpan w:val="2"/>
            <w:shd w:val="clear" w:color="auto" w:fill="B3B3B3"/>
          </w:tcPr>
          <w:p w14:paraId="584BA35C" w14:textId="77777777" w:rsidR="008E0347" w:rsidRPr="00741F99" w:rsidRDefault="008E0347" w:rsidP="00E04805">
            <w:pPr>
              <w:jc w:val="center"/>
              <w:rPr>
                <w:sz w:val="18"/>
                <w:szCs w:val="18"/>
                <w:lang w:val="sv-SE"/>
              </w:rPr>
            </w:pPr>
          </w:p>
        </w:tc>
        <w:tc>
          <w:tcPr>
            <w:tcW w:w="635" w:type="dxa"/>
            <w:shd w:val="clear" w:color="auto" w:fill="B3B3B3"/>
          </w:tcPr>
          <w:p w14:paraId="68C6E32D" w14:textId="77777777" w:rsidR="008E0347" w:rsidRPr="00741F99" w:rsidRDefault="008E0347" w:rsidP="00E04805">
            <w:pPr>
              <w:jc w:val="center"/>
              <w:rPr>
                <w:sz w:val="18"/>
                <w:szCs w:val="18"/>
                <w:lang w:val="sv-SE"/>
              </w:rPr>
            </w:pPr>
          </w:p>
        </w:tc>
        <w:tc>
          <w:tcPr>
            <w:tcW w:w="635" w:type="dxa"/>
            <w:shd w:val="clear" w:color="auto" w:fill="B3B3B3"/>
          </w:tcPr>
          <w:p w14:paraId="31061EA0" w14:textId="77777777" w:rsidR="008E0347" w:rsidRPr="00741F99" w:rsidRDefault="008E0347" w:rsidP="00E04805">
            <w:pPr>
              <w:jc w:val="center"/>
              <w:rPr>
                <w:sz w:val="18"/>
                <w:szCs w:val="18"/>
                <w:lang w:val="sv-SE"/>
              </w:rPr>
            </w:pPr>
          </w:p>
        </w:tc>
        <w:tc>
          <w:tcPr>
            <w:tcW w:w="635" w:type="dxa"/>
            <w:shd w:val="clear" w:color="auto" w:fill="B3B3B3"/>
          </w:tcPr>
          <w:p w14:paraId="52D19B78" w14:textId="77777777" w:rsidR="008E0347" w:rsidRPr="00741F99" w:rsidRDefault="008E0347" w:rsidP="00E04805">
            <w:pPr>
              <w:jc w:val="center"/>
              <w:rPr>
                <w:sz w:val="18"/>
                <w:szCs w:val="18"/>
                <w:lang w:val="sv-SE"/>
              </w:rPr>
            </w:pPr>
          </w:p>
        </w:tc>
        <w:tc>
          <w:tcPr>
            <w:tcW w:w="635" w:type="dxa"/>
          </w:tcPr>
          <w:p w14:paraId="4E461F0A" w14:textId="77777777" w:rsidR="008E0347" w:rsidRPr="00741F99" w:rsidRDefault="008E0347" w:rsidP="00E04805">
            <w:pPr>
              <w:jc w:val="center"/>
              <w:rPr>
                <w:sz w:val="18"/>
                <w:szCs w:val="18"/>
                <w:lang w:val="sv-SE"/>
              </w:rPr>
            </w:pPr>
          </w:p>
        </w:tc>
        <w:tc>
          <w:tcPr>
            <w:tcW w:w="669" w:type="dxa"/>
            <w:shd w:val="clear" w:color="auto" w:fill="B3B3B3"/>
          </w:tcPr>
          <w:p w14:paraId="7321914E" w14:textId="77777777" w:rsidR="008E0347" w:rsidRPr="00741F99" w:rsidRDefault="008E0347" w:rsidP="00E04805">
            <w:pPr>
              <w:jc w:val="center"/>
              <w:rPr>
                <w:sz w:val="18"/>
                <w:szCs w:val="18"/>
                <w:lang w:val="sv-SE"/>
              </w:rPr>
            </w:pPr>
          </w:p>
        </w:tc>
      </w:tr>
      <w:tr w:rsidR="008E0347" w:rsidRPr="00741F99" w14:paraId="54E1C7E3" w14:textId="77777777" w:rsidTr="00B15F46">
        <w:trPr>
          <w:cantSplit/>
          <w:trHeight w:val="171"/>
          <w:jc w:val="center"/>
        </w:trPr>
        <w:tc>
          <w:tcPr>
            <w:tcW w:w="2410" w:type="dxa"/>
          </w:tcPr>
          <w:p w14:paraId="15680C2C" w14:textId="77777777" w:rsidR="008E0347" w:rsidRPr="00741F99" w:rsidRDefault="008E0347" w:rsidP="00E04805">
            <w:pPr>
              <w:jc w:val="center"/>
              <w:rPr>
                <w:sz w:val="18"/>
                <w:szCs w:val="18"/>
                <w:lang w:val="sv-SE"/>
              </w:rPr>
            </w:pPr>
            <w:r w:rsidRPr="00741F99">
              <w:rPr>
                <w:sz w:val="18"/>
                <w:szCs w:val="18"/>
                <w:lang w:val="sv-SE"/>
              </w:rPr>
              <w:t xml:space="preserve"> QPSK R2/3 G1/128</w:t>
            </w:r>
          </w:p>
        </w:tc>
        <w:tc>
          <w:tcPr>
            <w:tcW w:w="735" w:type="dxa"/>
            <w:shd w:val="solid" w:color="A6A6A6" w:fill="auto"/>
          </w:tcPr>
          <w:p w14:paraId="53A7A06A" w14:textId="77777777" w:rsidR="008E0347" w:rsidRPr="00741F99" w:rsidRDefault="008E0347" w:rsidP="00E04805">
            <w:pPr>
              <w:jc w:val="center"/>
              <w:rPr>
                <w:sz w:val="18"/>
                <w:szCs w:val="18"/>
                <w:lang w:val="sv-SE"/>
              </w:rPr>
            </w:pPr>
          </w:p>
        </w:tc>
        <w:tc>
          <w:tcPr>
            <w:tcW w:w="735" w:type="dxa"/>
          </w:tcPr>
          <w:p w14:paraId="60C1F7B2" w14:textId="77777777" w:rsidR="008E0347" w:rsidRPr="00741F99" w:rsidRDefault="008E0347" w:rsidP="00E04805">
            <w:pPr>
              <w:jc w:val="center"/>
              <w:rPr>
                <w:sz w:val="18"/>
                <w:szCs w:val="18"/>
                <w:lang w:val="sv-SE"/>
              </w:rPr>
            </w:pPr>
          </w:p>
        </w:tc>
        <w:tc>
          <w:tcPr>
            <w:tcW w:w="635" w:type="dxa"/>
            <w:shd w:val="clear" w:color="auto" w:fill="B3B3B3"/>
          </w:tcPr>
          <w:p w14:paraId="0C4844CE" w14:textId="77777777" w:rsidR="008E0347" w:rsidRPr="00741F99" w:rsidRDefault="008E0347" w:rsidP="00E04805">
            <w:pPr>
              <w:jc w:val="center"/>
              <w:rPr>
                <w:sz w:val="18"/>
                <w:szCs w:val="18"/>
                <w:lang w:val="sv-SE"/>
              </w:rPr>
            </w:pPr>
          </w:p>
        </w:tc>
        <w:tc>
          <w:tcPr>
            <w:tcW w:w="635" w:type="dxa"/>
            <w:gridSpan w:val="2"/>
            <w:shd w:val="clear" w:color="auto" w:fill="B3B3B3"/>
          </w:tcPr>
          <w:p w14:paraId="4B843DD8" w14:textId="77777777" w:rsidR="008E0347" w:rsidRPr="00741F99" w:rsidRDefault="008E0347" w:rsidP="00E04805">
            <w:pPr>
              <w:jc w:val="center"/>
              <w:rPr>
                <w:sz w:val="18"/>
                <w:szCs w:val="18"/>
                <w:lang w:val="sv-SE"/>
              </w:rPr>
            </w:pPr>
          </w:p>
        </w:tc>
        <w:tc>
          <w:tcPr>
            <w:tcW w:w="635" w:type="dxa"/>
            <w:shd w:val="clear" w:color="auto" w:fill="B3B3B3"/>
          </w:tcPr>
          <w:p w14:paraId="2B456B5A" w14:textId="77777777" w:rsidR="008E0347" w:rsidRPr="00741F99" w:rsidRDefault="008E0347" w:rsidP="00E04805">
            <w:pPr>
              <w:jc w:val="center"/>
              <w:rPr>
                <w:sz w:val="18"/>
                <w:szCs w:val="18"/>
                <w:lang w:val="sv-SE"/>
              </w:rPr>
            </w:pPr>
          </w:p>
        </w:tc>
        <w:tc>
          <w:tcPr>
            <w:tcW w:w="635" w:type="dxa"/>
            <w:shd w:val="clear" w:color="auto" w:fill="B3B3B3"/>
          </w:tcPr>
          <w:p w14:paraId="2134140B" w14:textId="77777777" w:rsidR="008E0347" w:rsidRPr="00741F99" w:rsidRDefault="008E0347" w:rsidP="00E04805">
            <w:pPr>
              <w:jc w:val="center"/>
              <w:rPr>
                <w:sz w:val="18"/>
                <w:szCs w:val="18"/>
                <w:lang w:val="sv-SE"/>
              </w:rPr>
            </w:pPr>
          </w:p>
        </w:tc>
        <w:tc>
          <w:tcPr>
            <w:tcW w:w="635" w:type="dxa"/>
            <w:shd w:val="clear" w:color="auto" w:fill="B3B3B3"/>
          </w:tcPr>
          <w:p w14:paraId="65F1B43F" w14:textId="77777777" w:rsidR="008E0347" w:rsidRPr="00741F99" w:rsidRDefault="008E0347" w:rsidP="00E04805">
            <w:pPr>
              <w:jc w:val="center"/>
              <w:rPr>
                <w:sz w:val="18"/>
                <w:szCs w:val="18"/>
                <w:lang w:val="sv-SE"/>
              </w:rPr>
            </w:pPr>
          </w:p>
        </w:tc>
        <w:tc>
          <w:tcPr>
            <w:tcW w:w="635" w:type="dxa"/>
          </w:tcPr>
          <w:p w14:paraId="049CD551" w14:textId="77777777" w:rsidR="008E0347" w:rsidRPr="00741F99" w:rsidRDefault="008E0347" w:rsidP="00E04805">
            <w:pPr>
              <w:jc w:val="center"/>
              <w:rPr>
                <w:sz w:val="18"/>
                <w:szCs w:val="18"/>
                <w:lang w:val="sv-SE"/>
              </w:rPr>
            </w:pPr>
          </w:p>
        </w:tc>
        <w:tc>
          <w:tcPr>
            <w:tcW w:w="669" w:type="dxa"/>
            <w:shd w:val="clear" w:color="auto" w:fill="B3B3B3"/>
          </w:tcPr>
          <w:p w14:paraId="0FB044A5" w14:textId="77777777" w:rsidR="008E0347" w:rsidRPr="00741F99" w:rsidRDefault="008E0347" w:rsidP="00E04805">
            <w:pPr>
              <w:jc w:val="center"/>
              <w:rPr>
                <w:sz w:val="18"/>
                <w:szCs w:val="18"/>
                <w:lang w:val="sv-SE"/>
              </w:rPr>
            </w:pPr>
          </w:p>
        </w:tc>
      </w:tr>
      <w:tr w:rsidR="008E0347" w:rsidRPr="00741F99" w14:paraId="0008AF8D" w14:textId="77777777" w:rsidTr="00B15F46">
        <w:trPr>
          <w:cantSplit/>
          <w:jc w:val="center"/>
        </w:trPr>
        <w:tc>
          <w:tcPr>
            <w:tcW w:w="2410" w:type="dxa"/>
          </w:tcPr>
          <w:p w14:paraId="74BE31D8" w14:textId="77777777" w:rsidR="008E0347" w:rsidRPr="00741F99" w:rsidRDefault="008E0347" w:rsidP="00E04805">
            <w:pPr>
              <w:jc w:val="center"/>
              <w:rPr>
                <w:sz w:val="18"/>
                <w:szCs w:val="18"/>
                <w:lang w:val="sv-SE"/>
              </w:rPr>
            </w:pPr>
            <w:r w:rsidRPr="00741F99">
              <w:rPr>
                <w:sz w:val="18"/>
                <w:szCs w:val="18"/>
                <w:lang w:val="sv-SE"/>
              </w:rPr>
              <w:t xml:space="preserve"> QPSK R3/4 G1/128</w:t>
            </w:r>
          </w:p>
        </w:tc>
        <w:tc>
          <w:tcPr>
            <w:tcW w:w="735" w:type="dxa"/>
            <w:shd w:val="solid" w:color="A6A6A6" w:fill="auto"/>
          </w:tcPr>
          <w:p w14:paraId="3F8B1844" w14:textId="77777777" w:rsidR="008E0347" w:rsidRPr="00741F99" w:rsidRDefault="008E0347" w:rsidP="00E04805">
            <w:pPr>
              <w:jc w:val="center"/>
              <w:rPr>
                <w:sz w:val="18"/>
                <w:szCs w:val="18"/>
                <w:lang w:val="sv-SE"/>
              </w:rPr>
            </w:pPr>
          </w:p>
        </w:tc>
        <w:tc>
          <w:tcPr>
            <w:tcW w:w="735" w:type="dxa"/>
          </w:tcPr>
          <w:p w14:paraId="562EB8A7" w14:textId="77777777" w:rsidR="008E0347" w:rsidRPr="00741F99" w:rsidRDefault="008E0347" w:rsidP="00E04805">
            <w:pPr>
              <w:jc w:val="center"/>
              <w:rPr>
                <w:sz w:val="18"/>
                <w:szCs w:val="18"/>
                <w:lang w:val="sv-SE"/>
              </w:rPr>
            </w:pPr>
          </w:p>
        </w:tc>
        <w:tc>
          <w:tcPr>
            <w:tcW w:w="635" w:type="dxa"/>
            <w:shd w:val="clear" w:color="auto" w:fill="B3B3B3"/>
          </w:tcPr>
          <w:p w14:paraId="596EB13D" w14:textId="77777777" w:rsidR="008E0347" w:rsidRPr="00741F99" w:rsidRDefault="008E0347" w:rsidP="00E04805">
            <w:pPr>
              <w:jc w:val="center"/>
              <w:rPr>
                <w:sz w:val="18"/>
                <w:szCs w:val="18"/>
                <w:lang w:val="sv-SE"/>
              </w:rPr>
            </w:pPr>
          </w:p>
        </w:tc>
        <w:tc>
          <w:tcPr>
            <w:tcW w:w="635" w:type="dxa"/>
            <w:gridSpan w:val="2"/>
            <w:shd w:val="clear" w:color="auto" w:fill="B3B3B3"/>
          </w:tcPr>
          <w:p w14:paraId="06925172" w14:textId="77777777" w:rsidR="008E0347" w:rsidRPr="00741F99" w:rsidRDefault="008E0347" w:rsidP="00E04805">
            <w:pPr>
              <w:jc w:val="center"/>
              <w:rPr>
                <w:sz w:val="18"/>
                <w:szCs w:val="18"/>
                <w:lang w:val="sv-SE"/>
              </w:rPr>
            </w:pPr>
          </w:p>
        </w:tc>
        <w:tc>
          <w:tcPr>
            <w:tcW w:w="635" w:type="dxa"/>
            <w:shd w:val="clear" w:color="auto" w:fill="B3B3B3"/>
          </w:tcPr>
          <w:p w14:paraId="364B458D" w14:textId="77777777" w:rsidR="008E0347" w:rsidRPr="00741F99" w:rsidRDefault="008E0347" w:rsidP="00E04805">
            <w:pPr>
              <w:jc w:val="center"/>
              <w:rPr>
                <w:sz w:val="18"/>
                <w:szCs w:val="18"/>
                <w:lang w:val="sv-SE"/>
              </w:rPr>
            </w:pPr>
          </w:p>
        </w:tc>
        <w:tc>
          <w:tcPr>
            <w:tcW w:w="635" w:type="dxa"/>
            <w:shd w:val="clear" w:color="auto" w:fill="B3B3B3"/>
          </w:tcPr>
          <w:p w14:paraId="00B8027A" w14:textId="77777777" w:rsidR="008E0347" w:rsidRPr="00741F99" w:rsidRDefault="008E0347" w:rsidP="00E04805">
            <w:pPr>
              <w:jc w:val="center"/>
              <w:rPr>
                <w:sz w:val="18"/>
                <w:szCs w:val="18"/>
                <w:lang w:val="sv-SE"/>
              </w:rPr>
            </w:pPr>
          </w:p>
        </w:tc>
        <w:tc>
          <w:tcPr>
            <w:tcW w:w="635" w:type="dxa"/>
            <w:shd w:val="clear" w:color="auto" w:fill="B3B3B3"/>
          </w:tcPr>
          <w:p w14:paraId="2E43A40A" w14:textId="77777777" w:rsidR="008E0347" w:rsidRPr="00741F99" w:rsidRDefault="008E0347" w:rsidP="00E04805">
            <w:pPr>
              <w:jc w:val="center"/>
              <w:rPr>
                <w:sz w:val="18"/>
                <w:szCs w:val="18"/>
                <w:lang w:val="sv-SE"/>
              </w:rPr>
            </w:pPr>
          </w:p>
        </w:tc>
        <w:tc>
          <w:tcPr>
            <w:tcW w:w="635" w:type="dxa"/>
          </w:tcPr>
          <w:p w14:paraId="73F8E36E" w14:textId="77777777" w:rsidR="008E0347" w:rsidRPr="00741F99" w:rsidRDefault="008E0347" w:rsidP="00E04805">
            <w:pPr>
              <w:jc w:val="center"/>
              <w:rPr>
                <w:sz w:val="18"/>
                <w:szCs w:val="18"/>
                <w:lang w:val="sv-SE"/>
              </w:rPr>
            </w:pPr>
          </w:p>
        </w:tc>
        <w:tc>
          <w:tcPr>
            <w:tcW w:w="669" w:type="dxa"/>
            <w:shd w:val="clear" w:color="auto" w:fill="B3B3B3"/>
          </w:tcPr>
          <w:p w14:paraId="2E39E976" w14:textId="77777777" w:rsidR="008E0347" w:rsidRPr="00741F99" w:rsidRDefault="008E0347" w:rsidP="00E04805">
            <w:pPr>
              <w:jc w:val="center"/>
              <w:rPr>
                <w:sz w:val="18"/>
                <w:szCs w:val="18"/>
                <w:lang w:val="sv-SE"/>
              </w:rPr>
            </w:pPr>
          </w:p>
        </w:tc>
      </w:tr>
      <w:tr w:rsidR="008E0347" w:rsidRPr="00741F99" w14:paraId="164AACC5" w14:textId="77777777" w:rsidTr="00B15F46">
        <w:trPr>
          <w:cantSplit/>
          <w:jc w:val="center"/>
        </w:trPr>
        <w:tc>
          <w:tcPr>
            <w:tcW w:w="2410" w:type="dxa"/>
          </w:tcPr>
          <w:p w14:paraId="684351F8" w14:textId="77777777" w:rsidR="008E0347" w:rsidRPr="00741F99" w:rsidRDefault="008E0347" w:rsidP="00E04805">
            <w:pPr>
              <w:jc w:val="center"/>
              <w:rPr>
                <w:sz w:val="18"/>
                <w:szCs w:val="18"/>
                <w:lang w:val="sv-SE"/>
              </w:rPr>
            </w:pPr>
            <w:r w:rsidRPr="00741F99">
              <w:rPr>
                <w:sz w:val="18"/>
                <w:szCs w:val="18"/>
                <w:lang w:val="sv-SE"/>
              </w:rPr>
              <w:t xml:space="preserve"> QPSK R4/5 G1/128</w:t>
            </w:r>
          </w:p>
        </w:tc>
        <w:tc>
          <w:tcPr>
            <w:tcW w:w="735" w:type="dxa"/>
            <w:shd w:val="solid" w:color="A6A6A6" w:fill="auto"/>
          </w:tcPr>
          <w:p w14:paraId="79AC7534" w14:textId="77777777" w:rsidR="008E0347" w:rsidRPr="00741F99" w:rsidRDefault="008E0347" w:rsidP="00E04805">
            <w:pPr>
              <w:jc w:val="center"/>
              <w:rPr>
                <w:sz w:val="18"/>
                <w:szCs w:val="18"/>
                <w:lang w:val="sv-SE"/>
              </w:rPr>
            </w:pPr>
          </w:p>
        </w:tc>
        <w:tc>
          <w:tcPr>
            <w:tcW w:w="735" w:type="dxa"/>
          </w:tcPr>
          <w:p w14:paraId="681938C2" w14:textId="77777777" w:rsidR="008E0347" w:rsidRPr="00741F99" w:rsidRDefault="008E0347" w:rsidP="00E04805">
            <w:pPr>
              <w:jc w:val="center"/>
              <w:rPr>
                <w:sz w:val="18"/>
                <w:szCs w:val="18"/>
                <w:lang w:val="sv-SE"/>
              </w:rPr>
            </w:pPr>
          </w:p>
        </w:tc>
        <w:tc>
          <w:tcPr>
            <w:tcW w:w="635" w:type="dxa"/>
            <w:shd w:val="clear" w:color="auto" w:fill="B3B3B3"/>
          </w:tcPr>
          <w:p w14:paraId="2AA367D5" w14:textId="77777777" w:rsidR="008E0347" w:rsidRPr="00741F99" w:rsidRDefault="008E0347" w:rsidP="00E04805">
            <w:pPr>
              <w:jc w:val="center"/>
              <w:rPr>
                <w:sz w:val="18"/>
                <w:szCs w:val="18"/>
                <w:lang w:val="sv-SE"/>
              </w:rPr>
            </w:pPr>
          </w:p>
        </w:tc>
        <w:tc>
          <w:tcPr>
            <w:tcW w:w="635" w:type="dxa"/>
            <w:gridSpan w:val="2"/>
            <w:shd w:val="clear" w:color="auto" w:fill="B3B3B3"/>
          </w:tcPr>
          <w:p w14:paraId="59D32BCC" w14:textId="77777777" w:rsidR="008E0347" w:rsidRPr="00741F99" w:rsidRDefault="008E0347" w:rsidP="00E04805">
            <w:pPr>
              <w:jc w:val="center"/>
              <w:rPr>
                <w:sz w:val="18"/>
                <w:szCs w:val="18"/>
                <w:lang w:val="sv-SE"/>
              </w:rPr>
            </w:pPr>
          </w:p>
        </w:tc>
        <w:tc>
          <w:tcPr>
            <w:tcW w:w="635" w:type="dxa"/>
            <w:shd w:val="clear" w:color="auto" w:fill="B3B3B3"/>
          </w:tcPr>
          <w:p w14:paraId="15440DA6" w14:textId="77777777" w:rsidR="008E0347" w:rsidRPr="00741F99" w:rsidRDefault="008E0347" w:rsidP="00E04805">
            <w:pPr>
              <w:jc w:val="center"/>
              <w:rPr>
                <w:sz w:val="18"/>
                <w:szCs w:val="18"/>
                <w:lang w:val="sv-SE"/>
              </w:rPr>
            </w:pPr>
          </w:p>
        </w:tc>
        <w:tc>
          <w:tcPr>
            <w:tcW w:w="635" w:type="dxa"/>
            <w:shd w:val="clear" w:color="auto" w:fill="B3B3B3"/>
          </w:tcPr>
          <w:p w14:paraId="6ECC594A" w14:textId="77777777" w:rsidR="008E0347" w:rsidRPr="00741F99" w:rsidRDefault="008E0347" w:rsidP="00E04805">
            <w:pPr>
              <w:jc w:val="center"/>
              <w:rPr>
                <w:sz w:val="18"/>
                <w:szCs w:val="18"/>
                <w:lang w:val="sv-SE"/>
              </w:rPr>
            </w:pPr>
          </w:p>
        </w:tc>
        <w:tc>
          <w:tcPr>
            <w:tcW w:w="635" w:type="dxa"/>
            <w:shd w:val="clear" w:color="auto" w:fill="B3B3B3"/>
          </w:tcPr>
          <w:p w14:paraId="308A70BB" w14:textId="77777777" w:rsidR="008E0347" w:rsidRPr="00741F99" w:rsidRDefault="008E0347" w:rsidP="00E04805">
            <w:pPr>
              <w:jc w:val="center"/>
              <w:rPr>
                <w:sz w:val="18"/>
                <w:szCs w:val="18"/>
                <w:lang w:val="sv-SE"/>
              </w:rPr>
            </w:pPr>
          </w:p>
        </w:tc>
        <w:tc>
          <w:tcPr>
            <w:tcW w:w="635" w:type="dxa"/>
          </w:tcPr>
          <w:p w14:paraId="4A1391B8" w14:textId="77777777" w:rsidR="008E0347" w:rsidRPr="00741F99" w:rsidRDefault="008E0347" w:rsidP="00E04805">
            <w:pPr>
              <w:jc w:val="center"/>
              <w:rPr>
                <w:sz w:val="18"/>
                <w:szCs w:val="18"/>
                <w:lang w:val="sv-SE"/>
              </w:rPr>
            </w:pPr>
          </w:p>
        </w:tc>
        <w:tc>
          <w:tcPr>
            <w:tcW w:w="669" w:type="dxa"/>
            <w:shd w:val="clear" w:color="auto" w:fill="B3B3B3"/>
          </w:tcPr>
          <w:p w14:paraId="6BCA2D3D" w14:textId="77777777" w:rsidR="008E0347" w:rsidRPr="00741F99" w:rsidRDefault="008E0347" w:rsidP="00E04805">
            <w:pPr>
              <w:jc w:val="center"/>
              <w:rPr>
                <w:sz w:val="18"/>
                <w:szCs w:val="18"/>
                <w:lang w:val="sv-SE"/>
              </w:rPr>
            </w:pPr>
          </w:p>
        </w:tc>
      </w:tr>
      <w:tr w:rsidR="008E0347" w:rsidRPr="00741F99" w14:paraId="7E83BA17" w14:textId="77777777" w:rsidTr="00B15F46">
        <w:trPr>
          <w:cantSplit/>
          <w:jc w:val="center"/>
        </w:trPr>
        <w:tc>
          <w:tcPr>
            <w:tcW w:w="2410" w:type="dxa"/>
          </w:tcPr>
          <w:p w14:paraId="49D2C6CD" w14:textId="77777777" w:rsidR="008E0347" w:rsidRPr="00741F99" w:rsidRDefault="008E0347" w:rsidP="00E04805">
            <w:pPr>
              <w:jc w:val="center"/>
              <w:rPr>
                <w:sz w:val="18"/>
                <w:szCs w:val="18"/>
                <w:lang w:val="sv-SE"/>
              </w:rPr>
            </w:pPr>
            <w:r w:rsidRPr="00741F99">
              <w:rPr>
                <w:sz w:val="18"/>
                <w:szCs w:val="18"/>
                <w:lang w:val="sv-SE"/>
              </w:rPr>
              <w:t xml:space="preserve"> QPSK R5/6 G1/128</w:t>
            </w:r>
          </w:p>
        </w:tc>
        <w:tc>
          <w:tcPr>
            <w:tcW w:w="735" w:type="dxa"/>
            <w:shd w:val="solid" w:color="A6A6A6" w:fill="auto"/>
          </w:tcPr>
          <w:p w14:paraId="36217A05" w14:textId="77777777" w:rsidR="008E0347" w:rsidRPr="00741F99" w:rsidRDefault="008E0347" w:rsidP="00E04805">
            <w:pPr>
              <w:jc w:val="center"/>
              <w:rPr>
                <w:sz w:val="18"/>
                <w:szCs w:val="18"/>
                <w:lang w:val="sv-SE"/>
              </w:rPr>
            </w:pPr>
          </w:p>
        </w:tc>
        <w:tc>
          <w:tcPr>
            <w:tcW w:w="735" w:type="dxa"/>
          </w:tcPr>
          <w:p w14:paraId="3D52D999" w14:textId="77777777" w:rsidR="008E0347" w:rsidRPr="00741F99" w:rsidRDefault="008E0347" w:rsidP="00E04805">
            <w:pPr>
              <w:jc w:val="center"/>
              <w:rPr>
                <w:sz w:val="18"/>
                <w:szCs w:val="18"/>
                <w:lang w:val="sv-SE"/>
              </w:rPr>
            </w:pPr>
          </w:p>
        </w:tc>
        <w:tc>
          <w:tcPr>
            <w:tcW w:w="635" w:type="dxa"/>
            <w:shd w:val="clear" w:color="auto" w:fill="B3B3B3"/>
          </w:tcPr>
          <w:p w14:paraId="2E729CDF" w14:textId="77777777" w:rsidR="008E0347" w:rsidRPr="00741F99" w:rsidRDefault="008E0347" w:rsidP="00E04805">
            <w:pPr>
              <w:jc w:val="center"/>
              <w:rPr>
                <w:sz w:val="18"/>
                <w:szCs w:val="18"/>
                <w:lang w:val="sv-SE"/>
              </w:rPr>
            </w:pPr>
          </w:p>
        </w:tc>
        <w:tc>
          <w:tcPr>
            <w:tcW w:w="635" w:type="dxa"/>
            <w:gridSpan w:val="2"/>
            <w:shd w:val="clear" w:color="auto" w:fill="B3B3B3"/>
          </w:tcPr>
          <w:p w14:paraId="7DF8EC20" w14:textId="77777777" w:rsidR="008E0347" w:rsidRPr="00741F99" w:rsidRDefault="008E0347" w:rsidP="00E04805">
            <w:pPr>
              <w:jc w:val="center"/>
              <w:rPr>
                <w:sz w:val="18"/>
                <w:szCs w:val="18"/>
                <w:lang w:val="sv-SE"/>
              </w:rPr>
            </w:pPr>
          </w:p>
        </w:tc>
        <w:tc>
          <w:tcPr>
            <w:tcW w:w="635" w:type="dxa"/>
            <w:shd w:val="clear" w:color="auto" w:fill="B3B3B3"/>
          </w:tcPr>
          <w:p w14:paraId="51879504" w14:textId="77777777" w:rsidR="008E0347" w:rsidRPr="00741F99" w:rsidRDefault="008E0347" w:rsidP="00E04805">
            <w:pPr>
              <w:jc w:val="center"/>
              <w:rPr>
                <w:sz w:val="18"/>
                <w:szCs w:val="18"/>
                <w:lang w:val="sv-SE"/>
              </w:rPr>
            </w:pPr>
          </w:p>
        </w:tc>
        <w:tc>
          <w:tcPr>
            <w:tcW w:w="635" w:type="dxa"/>
            <w:shd w:val="clear" w:color="auto" w:fill="B3B3B3"/>
          </w:tcPr>
          <w:p w14:paraId="596C8B00" w14:textId="77777777" w:rsidR="008E0347" w:rsidRPr="00741F99" w:rsidRDefault="008E0347" w:rsidP="00E04805">
            <w:pPr>
              <w:jc w:val="center"/>
              <w:rPr>
                <w:sz w:val="18"/>
                <w:szCs w:val="18"/>
                <w:lang w:val="sv-SE"/>
              </w:rPr>
            </w:pPr>
          </w:p>
        </w:tc>
        <w:tc>
          <w:tcPr>
            <w:tcW w:w="635" w:type="dxa"/>
            <w:shd w:val="clear" w:color="auto" w:fill="B3B3B3"/>
          </w:tcPr>
          <w:p w14:paraId="341D62F5" w14:textId="77777777" w:rsidR="008E0347" w:rsidRPr="00741F99" w:rsidRDefault="008E0347" w:rsidP="00E04805">
            <w:pPr>
              <w:jc w:val="center"/>
              <w:rPr>
                <w:sz w:val="18"/>
                <w:szCs w:val="18"/>
                <w:lang w:val="sv-SE"/>
              </w:rPr>
            </w:pPr>
          </w:p>
        </w:tc>
        <w:tc>
          <w:tcPr>
            <w:tcW w:w="635" w:type="dxa"/>
          </w:tcPr>
          <w:p w14:paraId="666A1051" w14:textId="77777777" w:rsidR="008E0347" w:rsidRPr="00741F99" w:rsidRDefault="008E0347" w:rsidP="00E04805">
            <w:pPr>
              <w:jc w:val="center"/>
              <w:rPr>
                <w:sz w:val="18"/>
                <w:szCs w:val="18"/>
                <w:lang w:val="sv-SE"/>
              </w:rPr>
            </w:pPr>
          </w:p>
        </w:tc>
        <w:tc>
          <w:tcPr>
            <w:tcW w:w="669" w:type="dxa"/>
            <w:shd w:val="clear" w:color="auto" w:fill="B3B3B3"/>
          </w:tcPr>
          <w:p w14:paraId="0E00DFED" w14:textId="77777777" w:rsidR="008E0347" w:rsidRPr="00741F99" w:rsidRDefault="008E0347" w:rsidP="00E04805">
            <w:pPr>
              <w:jc w:val="center"/>
              <w:rPr>
                <w:sz w:val="18"/>
                <w:szCs w:val="18"/>
                <w:lang w:val="sv-SE"/>
              </w:rPr>
            </w:pPr>
          </w:p>
        </w:tc>
      </w:tr>
      <w:tr w:rsidR="008E0347" w:rsidRPr="00741F99" w14:paraId="10801516" w14:textId="77777777" w:rsidTr="00B15F46">
        <w:trPr>
          <w:cantSplit/>
          <w:jc w:val="center"/>
        </w:trPr>
        <w:tc>
          <w:tcPr>
            <w:tcW w:w="2410" w:type="dxa"/>
          </w:tcPr>
          <w:p w14:paraId="1E8700AA" w14:textId="77777777" w:rsidR="008E0347" w:rsidRPr="00741F99" w:rsidRDefault="008E0347" w:rsidP="00E04805">
            <w:pPr>
              <w:jc w:val="center"/>
              <w:rPr>
                <w:sz w:val="18"/>
                <w:szCs w:val="18"/>
                <w:lang w:val="en-US"/>
              </w:rPr>
            </w:pPr>
            <w:r w:rsidRPr="00741F99">
              <w:rPr>
                <w:sz w:val="18"/>
                <w:szCs w:val="18"/>
                <w:lang w:val="en-US"/>
              </w:rPr>
              <w:t xml:space="preserve"> 16QAM R1/2 G1/128</w:t>
            </w:r>
          </w:p>
        </w:tc>
        <w:tc>
          <w:tcPr>
            <w:tcW w:w="735" w:type="dxa"/>
            <w:shd w:val="solid" w:color="A6A6A6" w:fill="auto"/>
          </w:tcPr>
          <w:p w14:paraId="3C313A6C" w14:textId="77777777" w:rsidR="008E0347" w:rsidRPr="00741F99" w:rsidRDefault="008E0347" w:rsidP="00E04805">
            <w:pPr>
              <w:jc w:val="center"/>
              <w:rPr>
                <w:sz w:val="18"/>
                <w:szCs w:val="18"/>
                <w:lang w:val="en-US"/>
              </w:rPr>
            </w:pPr>
          </w:p>
        </w:tc>
        <w:tc>
          <w:tcPr>
            <w:tcW w:w="735" w:type="dxa"/>
          </w:tcPr>
          <w:p w14:paraId="479B11B5" w14:textId="77777777" w:rsidR="008E0347" w:rsidRPr="00741F99" w:rsidRDefault="008E0347" w:rsidP="00E04805">
            <w:pPr>
              <w:jc w:val="center"/>
              <w:rPr>
                <w:sz w:val="18"/>
                <w:szCs w:val="18"/>
                <w:lang w:val="en-US"/>
              </w:rPr>
            </w:pPr>
          </w:p>
        </w:tc>
        <w:tc>
          <w:tcPr>
            <w:tcW w:w="635" w:type="dxa"/>
            <w:shd w:val="clear" w:color="auto" w:fill="B3B3B3"/>
          </w:tcPr>
          <w:p w14:paraId="230329BE" w14:textId="77777777" w:rsidR="008E0347" w:rsidRPr="00741F99" w:rsidRDefault="008E0347" w:rsidP="00E04805">
            <w:pPr>
              <w:jc w:val="center"/>
              <w:rPr>
                <w:sz w:val="18"/>
                <w:szCs w:val="18"/>
                <w:lang w:val="en-US"/>
              </w:rPr>
            </w:pPr>
          </w:p>
        </w:tc>
        <w:tc>
          <w:tcPr>
            <w:tcW w:w="635" w:type="dxa"/>
            <w:gridSpan w:val="2"/>
            <w:shd w:val="clear" w:color="auto" w:fill="B3B3B3"/>
          </w:tcPr>
          <w:p w14:paraId="4B652175" w14:textId="77777777" w:rsidR="008E0347" w:rsidRPr="00741F99" w:rsidRDefault="008E0347" w:rsidP="00E04805">
            <w:pPr>
              <w:jc w:val="center"/>
              <w:rPr>
                <w:sz w:val="18"/>
                <w:szCs w:val="18"/>
                <w:lang w:val="en-US"/>
              </w:rPr>
            </w:pPr>
          </w:p>
        </w:tc>
        <w:tc>
          <w:tcPr>
            <w:tcW w:w="635" w:type="dxa"/>
            <w:shd w:val="clear" w:color="auto" w:fill="B3B3B3"/>
          </w:tcPr>
          <w:p w14:paraId="01C171A1" w14:textId="77777777" w:rsidR="008E0347" w:rsidRPr="00741F99" w:rsidRDefault="008E0347" w:rsidP="00E04805">
            <w:pPr>
              <w:jc w:val="center"/>
              <w:rPr>
                <w:sz w:val="18"/>
                <w:szCs w:val="18"/>
                <w:lang w:val="en-US"/>
              </w:rPr>
            </w:pPr>
          </w:p>
        </w:tc>
        <w:tc>
          <w:tcPr>
            <w:tcW w:w="635" w:type="dxa"/>
            <w:shd w:val="clear" w:color="auto" w:fill="B3B3B3"/>
          </w:tcPr>
          <w:p w14:paraId="7530E515" w14:textId="77777777" w:rsidR="008E0347" w:rsidRPr="00741F99" w:rsidRDefault="008E0347" w:rsidP="00E04805">
            <w:pPr>
              <w:jc w:val="center"/>
              <w:rPr>
                <w:sz w:val="18"/>
                <w:szCs w:val="18"/>
                <w:lang w:val="en-US"/>
              </w:rPr>
            </w:pPr>
          </w:p>
        </w:tc>
        <w:tc>
          <w:tcPr>
            <w:tcW w:w="635" w:type="dxa"/>
            <w:shd w:val="clear" w:color="auto" w:fill="B3B3B3"/>
          </w:tcPr>
          <w:p w14:paraId="6FD14E4A" w14:textId="77777777" w:rsidR="008E0347" w:rsidRPr="00741F99" w:rsidRDefault="008E0347" w:rsidP="00E04805">
            <w:pPr>
              <w:jc w:val="center"/>
              <w:rPr>
                <w:sz w:val="18"/>
                <w:szCs w:val="18"/>
                <w:lang w:val="en-US"/>
              </w:rPr>
            </w:pPr>
          </w:p>
        </w:tc>
        <w:tc>
          <w:tcPr>
            <w:tcW w:w="635" w:type="dxa"/>
          </w:tcPr>
          <w:p w14:paraId="4BB560CC" w14:textId="77777777" w:rsidR="008E0347" w:rsidRPr="00741F99" w:rsidRDefault="008E0347" w:rsidP="00E04805">
            <w:pPr>
              <w:jc w:val="center"/>
              <w:rPr>
                <w:sz w:val="18"/>
                <w:szCs w:val="18"/>
                <w:lang w:val="en-US"/>
              </w:rPr>
            </w:pPr>
          </w:p>
        </w:tc>
        <w:tc>
          <w:tcPr>
            <w:tcW w:w="669" w:type="dxa"/>
            <w:shd w:val="clear" w:color="auto" w:fill="B3B3B3"/>
          </w:tcPr>
          <w:p w14:paraId="084F4BF4" w14:textId="77777777" w:rsidR="008E0347" w:rsidRPr="00741F99" w:rsidRDefault="008E0347" w:rsidP="00E04805">
            <w:pPr>
              <w:jc w:val="center"/>
              <w:rPr>
                <w:sz w:val="18"/>
                <w:szCs w:val="18"/>
                <w:lang w:val="en-US"/>
              </w:rPr>
            </w:pPr>
          </w:p>
        </w:tc>
      </w:tr>
      <w:tr w:rsidR="008E0347" w:rsidRPr="00741F99" w14:paraId="51CE1B17" w14:textId="77777777" w:rsidTr="00B15F46">
        <w:trPr>
          <w:cantSplit/>
          <w:jc w:val="center"/>
        </w:trPr>
        <w:tc>
          <w:tcPr>
            <w:tcW w:w="2410" w:type="dxa"/>
          </w:tcPr>
          <w:p w14:paraId="1CB5B90C" w14:textId="77777777" w:rsidR="008E0347" w:rsidRPr="00741F99" w:rsidRDefault="008E0347" w:rsidP="00E04805">
            <w:pPr>
              <w:jc w:val="center"/>
              <w:rPr>
                <w:sz w:val="18"/>
                <w:szCs w:val="18"/>
                <w:lang w:val="en-US"/>
              </w:rPr>
            </w:pPr>
            <w:r w:rsidRPr="00741F99">
              <w:rPr>
                <w:sz w:val="18"/>
                <w:szCs w:val="18"/>
                <w:lang w:val="en-US"/>
              </w:rPr>
              <w:t xml:space="preserve"> 16QAM R3/5 G1/128</w:t>
            </w:r>
          </w:p>
        </w:tc>
        <w:tc>
          <w:tcPr>
            <w:tcW w:w="735" w:type="dxa"/>
            <w:shd w:val="solid" w:color="A6A6A6" w:fill="auto"/>
          </w:tcPr>
          <w:p w14:paraId="0288C2DA" w14:textId="77777777" w:rsidR="008E0347" w:rsidRPr="00741F99" w:rsidRDefault="008E0347" w:rsidP="00E04805">
            <w:pPr>
              <w:jc w:val="center"/>
              <w:rPr>
                <w:sz w:val="18"/>
                <w:szCs w:val="18"/>
                <w:lang w:val="en-US"/>
              </w:rPr>
            </w:pPr>
          </w:p>
        </w:tc>
        <w:tc>
          <w:tcPr>
            <w:tcW w:w="735" w:type="dxa"/>
          </w:tcPr>
          <w:p w14:paraId="53A7CF3B" w14:textId="77777777" w:rsidR="008E0347" w:rsidRPr="00741F99" w:rsidRDefault="008E0347" w:rsidP="00E04805">
            <w:pPr>
              <w:jc w:val="center"/>
              <w:rPr>
                <w:sz w:val="18"/>
                <w:szCs w:val="18"/>
                <w:lang w:val="en-US"/>
              </w:rPr>
            </w:pPr>
          </w:p>
        </w:tc>
        <w:tc>
          <w:tcPr>
            <w:tcW w:w="635" w:type="dxa"/>
            <w:shd w:val="clear" w:color="auto" w:fill="B3B3B3"/>
          </w:tcPr>
          <w:p w14:paraId="67C5E074" w14:textId="77777777" w:rsidR="008E0347" w:rsidRPr="00741F99" w:rsidRDefault="008E0347" w:rsidP="00E04805">
            <w:pPr>
              <w:jc w:val="center"/>
              <w:rPr>
                <w:sz w:val="18"/>
                <w:szCs w:val="18"/>
                <w:lang w:val="en-US"/>
              </w:rPr>
            </w:pPr>
          </w:p>
        </w:tc>
        <w:tc>
          <w:tcPr>
            <w:tcW w:w="635" w:type="dxa"/>
            <w:gridSpan w:val="2"/>
            <w:shd w:val="clear" w:color="auto" w:fill="B3B3B3"/>
          </w:tcPr>
          <w:p w14:paraId="2D40A0B4" w14:textId="77777777" w:rsidR="008E0347" w:rsidRPr="00741F99" w:rsidRDefault="008E0347" w:rsidP="00E04805">
            <w:pPr>
              <w:jc w:val="center"/>
              <w:rPr>
                <w:sz w:val="18"/>
                <w:szCs w:val="18"/>
                <w:lang w:val="en-US"/>
              </w:rPr>
            </w:pPr>
          </w:p>
        </w:tc>
        <w:tc>
          <w:tcPr>
            <w:tcW w:w="635" w:type="dxa"/>
            <w:shd w:val="clear" w:color="auto" w:fill="B3B3B3"/>
          </w:tcPr>
          <w:p w14:paraId="2361D5B6" w14:textId="77777777" w:rsidR="008E0347" w:rsidRPr="00741F99" w:rsidRDefault="008E0347" w:rsidP="00E04805">
            <w:pPr>
              <w:jc w:val="center"/>
              <w:rPr>
                <w:sz w:val="18"/>
                <w:szCs w:val="18"/>
                <w:lang w:val="en-US"/>
              </w:rPr>
            </w:pPr>
          </w:p>
        </w:tc>
        <w:tc>
          <w:tcPr>
            <w:tcW w:w="635" w:type="dxa"/>
            <w:shd w:val="clear" w:color="auto" w:fill="B3B3B3"/>
          </w:tcPr>
          <w:p w14:paraId="7B50630E" w14:textId="77777777" w:rsidR="008E0347" w:rsidRPr="00741F99" w:rsidRDefault="008E0347" w:rsidP="00E04805">
            <w:pPr>
              <w:jc w:val="center"/>
              <w:rPr>
                <w:sz w:val="18"/>
                <w:szCs w:val="18"/>
                <w:lang w:val="en-US"/>
              </w:rPr>
            </w:pPr>
          </w:p>
        </w:tc>
        <w:tc>
          <w:tcPr>
            <w:tcW w:w="635" w:type="dxa"/>
            <w:shd w:val="clear" w:color="auto" w:fill="B3B3B3"/>
          </w:tcPr>
          <w:p w14:paraId="55F51C47" w14:textId="77777777" w:rsidR="008E0347" w:rsidRPr="00741F99" w:rsidRDefault="008E0347" w:rsidP="00E04805">
            <w:pPr>
              <w:jc w:val="center"/>
              <w:rPr>
                <w:sz w:val="18"/>
                <w:szCs w:val="18"/>
                <w:lang w:val="en-US"/>
              </w:rPr>
            </w:pPr>
          </w:p>
        </w:tc>
        <w:tc>
          <w:tcPr>
            <w:tcW w:w="635" w:type="dxa"/>
          </w:tcPr>
          <w:p w14:paraId="374AA3F0" w14:textId="77777777" w:rsidR="008E0347" w:rsidRPr="00741F99" w:rsidRDefault="008E0347" w:rsidP="00E04805">
            <w:pPr>
              <w:jc w:val="center"/>
              <w:rPr>
                <w:sz w:val="18"/>
                <w:szCs w:val="18"/>
                <w:lang w:val="en-US"/>
              </w:rPr>
            </w:pPr>
          </w:p>
        </w:tc>
        <w:tc>
          <w:tcPr>
            <w:tcW w:w="669" w:type="dxa"/>
            <w:shd w:val="clear" w:color="auto" w:fill="B3B3B3"/>
          </w:tcPr>
          <w:p w14:paraId="4580075A" w14:textId="77777777" w:rsidR="008E0347" w:rsidRPr="00741F99" w:rsidRDefault="008E0347" w:rsidP="00E04805">
            <w:pPr>
              <w:jc w:val="center"/>
              <w:rPr>
                <w:sz w:val="18"/>
                <w:szCs w:val="18"/>
                <w:lang w:val="en-US"/>
              </w:rPr>
            </w:pPr>
          </w:p>
        </w:tc>
      </w:tr>
      <w:tr w:rsidR="008E0347" w:rsidRPr="00741F99" w14:paraId="7B5754DD" w14:textId="77777777" w:rsidTr="00B15F46">
        <w:trPr>
          <w:cantSplit/>
          <w:jc w:val="center"/>
        </w:trPr>
        <w:tc>
          <w:tcPr>
            <w:tcW w:w="2410" w:type="dxa"/>
          </w:tcPr>
          <w:p w14:paraId="6AF22D53" w14:textId="77777777" w:rsidR="008E0347" w:rsidRPr="00741F99" w:rsidRDefault="008E0347" w:rsidP="00E04805">
            <w:pPr>
              <w:jc w:val="center"/>
              <w:rPr>
                <w:sz w:val="18"/>
                <w:szCs w:val="18"/>
                <w:lang w:val="en-US"/>
              </w:rPr>
            </w:pPr>
            <w:r w:rsidRPr="00741F99">
              <w:rPr>
                <w:sz w:val="18"/>
                <w:szCs w:val="18"/>
                <w:lang w:val="en-US"/>
              </w:rPr>
              <w:t xml:space="preserve"> 16QAM R2/3 G1/128</w:t>
            </w:r>
          </w:p>
        </w:tc>
        <w:tc>
          <w:tcPr>
            <w:tcW w:w="735" w:type="dxa"/>
            <w:shd w:val="solid" w:color="A6A6A6" w:fill="auto"/>
          </w:tcPr>
          <w:p w14:paraId="67C1BF89" w14:textId="77777777" w:rsidR="008E0347" w:rsidRPr="00741F99" w:rsidRDefault="008E0347" w:rsidP="00E04805">
            <w:pPr>
              <w:jc w:val="center"/>
              <w:rPr>
                <w:sz w:val="18"/>
                <w:szCs w:val="18"/>
                <w:lang w:val="en-US"/>
              </w:rPr>
            </w:pPr>
          </w:p>
        </w:tc>
        <w:tc>
          <w:tcPr>
            <w:tcW w:w="735" w:type="dxa"/>
          </w:tcPr>
          <w:p w14:paraId="0EDDEAAD" w14:textId="77777777" w:rsidR="008E0347" w:rsidRPr="00741F99" w:rsidRDefault="008E0347" w:rsidP="00E04805">
            <w:pPr>
              <w:jc w:val="center"/>
              <w:rPr>
                <w:sz w:val="18"/>
                <w:szCs w:val="18"/>
                <w:lang w:val="en-US"/>
              </w:rPr>
            </w:pPr>
          </w:p>
        </w:tc>
        <w:tc>
          <w:tcPr>
            <w:tcW w:w="635" w:type="dxa"/>
            <w:shd w:val="clear" w:color="auto" w:fill="B3B3B3"/>
          </w:tcPr>
          <w:p w14:paraId="7280A4A5" w14:textId="77777777" w:rsidR="008E0347" w:rsidRPr="00741F99" w:rsidRDefault="008E0347" w:rsidP="00E04805">
            <w:pPr>
              <w:jc w:val="center"/>
              <w:rPr>
                <w:sz w:val="18"/>
                <w:szCs w:val="18"/>
                <w:lang w:val="en-US"/>
              </w:rPr>
            </w:pPr>
          </w:p>
        </w:tc>
        <w:tc>
          <w:tcPr>
            <w:tcW w:w="635" w:type="dxa"/>
            <w:gridSpan w:val="2"/>
            <w:shd w:val="clear" w:color="auto" w:fill="B3B3B3"/>
          </w:tcPr>
          <w:p w14:paraId="4C3937D1" w14:textId="77777777" w:rsidR="008E0347" w:rsidRPr="00741F99" w:rsidRDefault="008E0347" w:rsidP="00E04805">
            <w:pPr>
              <w:jc w:val="center"/>
              <w:rPr>
                <w:sz w:val="18"/>
                <w:szCs w:val="18"/>
                <w:lang w:val="en-US"/>
              </w:rPr>
            </w:pPr>
          </w:p>
        </w:tc>
        <w:tc>
          <w:tcPr>
            <w:tcW w:w="635" w:type="dxa"/>
            <w:shd w:val="clear" w:color="auto" w:fill="B3B3B3"/>
          </w:tcPr>
          <w:p w14:paraId="4A1F19BA" w14:textId="77777777" w:rsidR="008E0347" w:rsidRPr="00741F99" w:rsidRDefault="008E0347" w:rsidP="00E04805">
            <w:pPr>
              <w:jc w:val="center"/>
              <w:rPr>
                <w:sz w:val="18"/>
                <w:szCs w:val="18"/>
                <w:lang w:val="en-US"/>
              </w:rPr>
            </w:pPr>
          </w:p>
        </w:tc>
        <w:tc>
          <w:tcPr>
            <w:tcW w:w="635" w:type="dxa"/>
            <w:shd w:val="clear" w:color="auto" w:fill="B3B3B3"/>
          </w:tcPr>
          <w:p w14:paraId="262AD561" w14:textId="77777777" w:rsidR="008E0347" w:rsidRPr="00741F99" w:rsidRDefault="008E0347" w:rsidP="00E04805">
            <w:pPr>
              <w:jc w:val="center"/>
              <w:rPr>
                <w:sz w:val="18"/>
                <w:szCs w:val="18"/>
                <w:lang w:val="en-US"/>
              </w:rPr>
            </w:pPr>
          </w:p>
        </w:tc>
        <w:tc>
          <w:tcPr>
            <w:tcW w:w="635" w:type="dxa"/>
            <w:shd w:val="clear" w:color="auto" w:fill="B3B3B3"/>
          </w:tcPr>
          <w:p w14:paraId="5448B7CA" w14:textId="77777777" w:rsidR="008E0347" w:rsidRPr="00741F99" w:rsidRDefault="008E0347" w:rsidP="00E04805">
            <w:pPr>
              <w:jc w:val="center"/>
              <w:rPr>
                <w:sz w:val="18"/>
                <w:szCs w:val="18"/>
                <w:lang w:val="en-US"/>
              </w:rPr>
            </w:pPr>
          </w:p>
        </w:tc>
        <w:tc>
          <w:tcPr>
            <w:tcW w:w="635" w:type="dxa"/>
          </w:tcPr>
          <w:p w14:paraId="04BF9A27" w14:textId="77777777" w:rsidR="008E0347" w:rsidRPr="00741F99" w:rsidRDefault="008E0347" w:rsidP="00E04805">
            <w:pPr>
              <w:jc w:val="center"/>
              <w:rPr>
                <w:sz w:val="18"/>
                <w:szCs w:val="18"/>
                <w:lang w:val="en-US"/>
              </w:rPr>
            </w:pPr>
          </w:p>
        </w:tc>
        <w:tc>
          <w:tcPr>
            <w:tcW w:w="669" w:type="dxa"/>
            <w:shd w:val="clear" w:color="auto" w:fill="B3B3B3"/>
          </w:tcPr>
          <w:p w14:paraId="45896E82" w14:textId="77777777" w:rsidR="008E0347" w:rsidRPr="00741F99" w:rsidRDefault="008E0347" w:rsidP="00E04805">
            <w:pPr>
              <w:jc w:val="center"/>
              <w:rPr>
                <w:sz w:val="18"/>
                <w:szCs w:val="18"/>
                <w:lang w:val="en-US"/>
              </w:rPr>
            </w:pPr>
          </w:p>
        </w:tc>
      </w:tr>
      <w:tr w:rsidR="008E0347" w:rsidRPr="00741F99" w14:paraId="54CA6561" w14:textId="77777777" w:rsidTr="00B15F46">
        <w:trPr>
          <w:cantSplit/>
          <w:jc w:val="center"/>
        </w:trPr>
        <w:tc>
          <w:tcPr>
            <w:tcW w:w="2410" w:type="dxa"/>
          </w:tcPr>
          <w:p w14:paraId="605FA7A8" w14:textId="77777777" w:rsidR="008E0347" w:rsidRPr="00741F99" w:rsidRDefault="008E0347" w:rsidP="00E04805">
            <w:pPr>
              <w:jc w:val="center"/>
              <w:rPr>
                <w:sz w:val="18"/>
                <w:szCs w:val="18"/>
                <w:lang w:val="en-US"/>
              </w:rPr>
            </w:pPr>
            <w:r w:rsidRPr="00741F99">
              <w:rPr>
                <w:sz w:val="18"/>
                <w:szCs w:val="18"/>
                <w:lang w:val="en-US"/>
              </w:rPr>
              <w:t xml:space="preserve"> 16QAM R3/4 G1/128</w:t>
            </w:r>
          </w:p>
        </w:tc>
        <w:tc>
          <w:tcPr>
            <w:tcW w:w="735" w:type="dxa"/>
            <w:shd w:val="solid" w:color="A6A6A6" w:fill="auto"/>
          </w:tcPr>
          <w:p w14:paraId="50AFBE28" w14:textId="77777777" w:rsidR="008E0347" w:rsidRPr="00741F99" w:rsidRDefault="008E0347" w:rsidP="00E04805">
            <w:pPr>
              <w:jc w:val="center"/>
              <w:rPr>
                <w:sz w:val="18"/>
                <w:szCs w:val="18"/>
                <w:lang w:val="en-US"/>
              </w:rPr>
            </w:pPr>
          </w:p>
        </w:tc>
        <w:tc>
          <w:tcPr>
            <w:tcW w:w="735" w:type="dxa"/>
          </w:tcPr>
          <w:p w14:paraId="011EF47A" w14:textId="77777777" w:rsidR="008E0347" w:rsidRPr="00741F99" w:rsidRDefault="008E0347" w:rsidP="00E04805">
            <w:pPr>
              <w:jc w:val="center"/>
              <w:rPr>
                <w:sz w:val="18"/>
                <w:szCs w:val="18"/>
                <w:lang w:val="en-US"/>
              </w:rPr>
            </w:pPr>
          </w:p>
        </w:tc>
        <w:tc>
          <w:tcPr>
            <w:tcW w:w="635" w:type="dxa"/>
            <w:shd w:val="clear" w:color="auto" w:fill="B3B3B3"/>
          </w:tcPr>
          <w:p w14:paraId="1B95AE09" w14:textId="77777777" w:rsidR="008E0347" w:rsidRPr="00741F99" w:rsidRDefault="008E0347" w:rsidP="00E04805">
            <w:pPr>
              <w:jc w:val="center"/>
              <w:rPr>
                <w:sz w:val="18"/>
                <w:szCs w:val="18"/>
                <w:lang w:val="en-US"/>
              </w:rPr>
            </w:pPr>
          </w:p>
        </w:tc>
        <w:tc>
          <w:tcPr>
            <w:tcW w:w="635" w:type="dxa"/>
            <w:gridSpan w:val="2"/>
            <w:shd w:val="clear" w:color="auto" w:fill="B3B3B3"/>
          </w:tcPr>
          <w:p w14:paraId="58424E36" w14:textId="77777777" w:rsidR="008E0347" w:rsidRPr="00741F99" w:rsidRDefault="008E0347" w:rsidP="00E04805">
            <w:pPr>
              <w:jc w:val="center"/>
              <w:rPr>
                <w:sz w:val="18"/>
                <w:szCs w:val="18"/>
                <w:lang w:val="en-US"/>
              </w:rPr>
            </w:pPr>
          </w:p>
        </w:tc>
        <w:tc>
          <w:tcPr>
            <w:tcW w:w="635" w:type="dxa"/>
            <w:shd w:val="clear" w:color="auto" w:fill="B3B3B3"/>
          </w:tcPr>
          <w:p w14:paraId="02BF42C7" w14:textId="77777777" w:rsidR="008E0347" w:rsidRPr="00741F99" w:rsidRDefault="008E0347" w:rsidP="00E04805">
            <w:pPr>
              <w:jc w:val="center"/>
              <w:rPr>
                <w:sz w:val="18"/>
                <w:szCs w:val="18"/>
                <w:lang w:val="en-US"/>
              </w:rPr>
            </w:pPr>
          </w:p>
        </w:tc>
        <w:tc>
          <w:tcPr>
            <w:tcW w:w="635" w:type="dxa"/>
            <w:shd w:val="clear" w:color="auto" w:fill="B3B3B3"/>
          </w:tcPr>
          <w:p w14:paraId="7E717D4B" w14:textId="77777777" w:rsidR="008E0347" w:rsidRPr="00741F99" w:rsidRDefault="008E0347" w:rsidP="00E04805">
            <w:pPr>
              <w:jc w:val="center"/>
              <w:rPr>
                <w:sz w:val="18"/>
                <w:szCs w:val="18"/>
                <w:lang w:val="en-US"/>
              </w:rPr>
            </w:pPr>
          </w:p>
        </w:tc>
        <w:tc>
          <w:tcPr>
            <w:tcW w:w="635" w:type="dxa"/>
            <w:shd w:val="clear" w:color="auto" w:fill="B3B3B3"/>
          </w:tcPr>
          <w:p w14:paraId="62E09E82" w14:textId="77777777" w:rsidR="008E0347" w:rsidRPr="00741F99" w:rsidRDefault="008E0347" w:rsidP="00E04805">
            <w:pPr>
              <w:jc w:val="center"/>
              <w:rPr>
                <w:sz w:val="18"/>
                <w:szCs w:val="18"/>
                <w:lang w:val="en-US"/>
              </w:rPr>
            </w:pPr>
          </w:p>
        </w:tc>
        <w:tc>
          <w:tcPr>
            <w:tcW w:w="635" w:type="dxa"/>
          </w:tcPr>
          <w:p w14:paraId="5E2DC029" w14:textId="77777777" w:rsidR="008E0347" w:rsidRPr="00741F99" w:rsidRDefault="008E0347" w:rsidP="00E04805">
            <w:pPr>
              <w:jc w:val="center"/>
              <w:rPr>
                <w:sz w:val="18"/>
                <w:szCs w:val="18"/>
                <w:lang w:val="en-US"/>
              </w:rPr>
            </w:pPr>
          </w:p>
        </w:tc>
        <w:tc>
          <w:tcPr>
            <w:tcW w:w="669" w:type="dxa"/>
            <w:shd w:val="clear" w:color="auto" w:fill="B3B3B3"/>
          </w:tcPr>
          <w:p w14:paraId="1C31C40E" w14:textId="77777777" w:rsidR="008E0347" w:rsidRPr="00741F99" w:rsidRDefault="008E0347" w:rsidP="00E04805">
            <w:pPr>
              <w:jc w:val="center"/>
              <w:rPr>
                <w:sz w:val="18"/>
                <w:szCs w:val="18"/>
                <w:lang w:val="en-US"/>
              </w:rPr>
            </w:pPr>
          </w:p>
        </w:tc>
      </w:tr>
      <w:tr w:rsidR="008E0347" w:rsidRPr="00741F99" w14:paraId="3E7A1CFE" w14:textId="77777777" w:rsidTr="00B15F46">
        <w:trPr>
          <w:cantSplit/>
          <w:jc w:val="center"/>
        </w:trPr>
        <w:tc>
          <w:tcPr>
            <w:tcW w:w="2410" w:type="dxa"/>
          </w:tcPr>
          <w:p w14:paraId="73A02768" w14:textId="77777777" w:rsidR="008E0347" w:rsidRPr="00741F99" w:rsidRDefault="008E0347" w:rsidP="00E04805">
            <w:pPr>
              <w:jc w:val="center"/>
              <w:rPr>
                <w:sz w:val="18"/>
                <w:szCs w:val="18"/>
                <w:lang w:val="en-US"/>
              </w:rPr>
            </w:pPr>
            <w:r w:rsidRPr="00741F99">
              <w:rPr>
                <w:sz w:val="18"/>
                <w:szCs w:val="18"/>
                <w:lang w:val="en-US"/>
              </w:rPr>
              <w:t xml:space="preserve"> 16QAM R4/5 G1/128</w:t>
            </w:r>
          </w:p>
        </w:tc>
        <w:tc>
          <w:tcPr>
            <w:tcW w:w="735" w:type="dxa"/>
            <w:shd w:val="solid" w:color="A6A6A6" w:fill="auto"/>
          </w:tcPr>
          <w:p w14:paraId="6214B392" w14:textId="77777777" w:rsidR="008E0347" w:rsidRPr="00741F99" w:rsidRDefault="008E0347" w:rsidP="00E04805">
            <w:pPr>
              <w:jc w:val="center"/>
              <w:rPr>
                <w:sz w:val="18"/>
                <w:szCs w:val="18"/>
                <w:lang w:val="en-US"/>
              </w:rPr>
            </w:pPr>
          </w:p>
        </w:tc>
        <w:tc>
          <w:tcPr>
            <w:tcW w:w="735" w:type="dxa"/>
          </w:tcPr>
          <w:p w14:paraId="4F39CC5E" w14:textId="77777777" w:rsidR="008E0347" w:rsidRPr="00741F99" w:rsidRDefault="008E0347" w:rsidP="00E04805">
            <w:pPr>
              <w:jc w:val="center"/>
              <w:rPr>
                <w:sz w:val="18"/>
                <w:szCs w:val="18"/>
                <w:lang w:val="en-US"/>
              </w:rPr>
            </w:pPr>
          </w:p>
        </w:tc>
        <w:tc>
          <w:tcPr>
            <w:tcW w:w="635" w:type="dxa"/>
            <w:shd w:val="clear" w:color="auto" w:fill="B3B3B3"/>
          </w:tcPr>
          <w:p w14:paraId="7762144D" w14:textId="77777777" w:rsidR="008E0347" w:rsidRPr="00741F99" w:rsidRDefault="008E0347" w:rsidP="00E04805">
            <w:pPr>
              <w:jc w:val="center"/>
              <w:rPr>
                <w:sz w:val="18"/>
                <w:szCs w:val="18"/>
                <w:lang w:val="en-US"/>
              </w:rPr>
            </w:pPr>
          </w:p>
        </w:tc>
        <w:tc>
          <w:tcPr>
            <w:tcW w:w="635" w:type="dxa"/>
            <w:gridSpan w:val="2"/>
            <w:shd w:val="clear" w:color="auto" w:fill="B3B3B3"/>
          </w:tcPr>
          <w:p w14:paraId="08B1CC3B" w14:textId="77777777" w:rsidR="008E0347" w:rsidRPr="00741F99" w:rsidRDefault="008E0347" w:rsidP="00E04805">
            <w:pPr>
              <w:jc w:val="center"/>
              <w:rPr>
                <w:sz w:val="18"/>
                <w:szCs w:val="18"/>
                <w:lang w:val="en-US"/>
              </w:rPr>
            </w:pPr>
          </w:p>
        </w:tc>
        <w:tc>
          <w:tcPr>
            <w:tcW w:w="635" w:type="dxa"/>
            <w:shd w:val="clear" w:color="auto" w:fill="B3B3B3"/>
          </w:tcPr>
          <w:p w14:paraId="27F4A975" w14:textId="77777777" w:rsidR="008E0347" w:rsidRPr="00741F99" w:rsidRDefault="008E0347" w:rsidP="00E04805">
            <w:pPr>
              <w:jc w:val="center"/>
              <w:rPr>
                <w:sz w:val="18"/>
                <w:szCs w:val="18"/>
                <w:lang w:val="en-US"/>
              </w:rPr>
            </w:pPr>
          </w:p>
        </w:tc>
        <w:tc>
          <w:tcPr>
            <w:tcW w:w="635" w:type="dxa"/>
            <w:shd w:val="clear" w:color="auto" w:fill="B3B3B3"/>
          </w:tcPr>
          <w:p w14:paraId="7015C5EB" w14:textId="77777777" w:rsidR="008E0347" w:rsidRPr="00741F99" w:rsidRDefault="008E0347" w:rsidP="00E04805">
            <w:pPr>
              <w:jc w:val="center"/>
              <w:rPr>
                <w:sz w:val="18"/>
                <w:szCs w:val="18"/>
                <w:lang w:val="en-US"/>
              </w:rPr>
            </w:pPr>
          </w:p>
        </w:tc>
        <w:tc>
          <w:tcPr>
            <w:tcW w:w="635" w:type="dxa"/>
            <w:shd w:val="clear" w:color="auto" w:fill="B3B3B3"/>
          </w:tcPr>
          <w:p w14:paraId="0E56AF1A" w14:textId="77777777" w:rsidR="008E0347" w:rsidRPr="00741F99" w:rsidRDefault="008E0347" w:rsidP="00E04805">
            <w:pPr>
              <w:jc w:val="center"/>
              <w:rPr>
                <w:sz w:val="18"/>
                <w:szCs w:val="18"/>
                <w:lang w:val="en-US"/>
              </w:rPr>
            </w:pPr>
          </w:p>
        </w:tc>
        <w:tc>
          <w:tcPr>
            <w:tcW w:w="635" w:type="dxa"/>
          </w:tcPr>
          <w:p w14:paraId="2E882D1F" w14:textId="77777777" w:rsidR="008E0347" w:rsidRPr="00741F99" w:rsidRDefault="008E0347" w:rsidP="00E04805">
            <w:pPr>
              <w:jc w:val="center"/>
              <w:rPr>
                <w:sz w:val="18"/>
                <w:szCs w:val="18"/>
                <w:lang w:val="en-US"/>
              </w:rPr>
            </w:pPr>
          </w:p>
        </w:tc>
        <w:tc>
          <w:tcPr>
            <w:tcW w:w="669" w:type="dxa"/>
            <w:shd w:val="clear" w:color="auto" w:fill="B3B3B3"/>
          </w:tcPr>
          <w:p w14:paraId="3937CC56" w14:textId="77777777" w:rsidR="008E0347" w:rsidRPr="00741F99" w:rsidRDefault="008E0347" w:rsidP="00E04805">
            <w:pPr>
              <w:jc w:val="center"/>
              <w:rPr>
                <w:sz w:val="18"/>
                <w:szCs w:val="18"/>
                <w:lang w:val="en-US"/>
              </w:rPr>
            </w:pPr>
          </w:p>
        </w:tc>
      </w:tr>
      <w:tr w:rsidR="008E0347" w:rsidRPr="00741F99" w14:paraId="1C9650D2" w14:textId="77777777" w:rsidTr="00B15F46">
        <w:trPr>
          <w:cantSplit/>
          <w:jc w:val="center"/>
        </w:trPr>
        <w:tc>
          <w:tcPr>
            <w:tcW w:w="2410" w:type="dxa"/>
          </w:tcPr>
          <w:p w14:paraId="6DB714C3" w14:textId="77777777" w:rsidR="008E0347" w:rsidRPr="00741F99" w:rsidRDefault="008E0347" w:rsidP="00E04805">
            <w:pPr>
              <w:jc w:val="center"/>
              <w:rPr>
                <w:sz w:val="18"/>
                <w:szCs w:val="18"/>
                <w:lang w:val="en-US"/>
              </w:rPr>
            </w:pPr>
            <w:r w:rsidRPr="00741F99">
              <w:rPr>
                <w:sz w:val="18"/>
                <w:szCs w:val="18"/>
                <w:lang w:val="en-US"/>
              </w:rPr>
              <w:t xml:space="preserve"> 16QAM R5/6 G1/128</w:t>
            </w:r>
          </w:p>
        </w:tc>
        <w:tc>
          <w:tcPr>
            <w:tcW w:w="735" w:type="dxa"/>
            <w:shd w:val="solid" w:color="A6A6A6" w:fill="auto"/>
          </w:tcPr>
          <w:p w14:paraId="23A46A89" w14:textId="77777777" w:rsidR="008E0347" w:rsidRPr="00741F99" w:rsidRDefault="008E0347" w:rsidP="00E04805">
            <w:pPr>
              <w:jc w:val="center"/>
              <w:rPr>
                <w:sz w:val="18"/>
                <w:szCs w:val="18"/>
                <w:lang w:val="en-US"/>
              </w:rPr>
            </w:pPr>
          </w:p>
        </w:tc>
        <w:tc>
          <w:tcPr>
            <w:tcW w:w="735" w:type="dxa"/>
          </w:tcPr>
          <w:p w14:paraId="7597E09C" w14:textId="77777777" w:rsidR="008E0347" w:rsidRPr="00741F99" w:rsidRDefault="008E0347" w:rsidP="00E04805">
            <w:pPr>
              <w:jc w:val="center"/>
              <w:rPr>
                <w:sz w:val="18"/>
                <w:szCs w:val="18"/>
                <w:lang w:val="en-US"/>
              </w:rPr>
            </w:pPr>
          </w:p>
        </w:tc>
        <w:tc>
          <w:tcPr>
            <w:tcW w:w="635" w:type="dxa"/>
            <w:shd w:val="clear" w:color="auto" w:fill="B3B3B3"/>
          </w:tcPr>
          <w:p w14:paraId="5E90AE84" w14:textId="77777777" w:rsidR="008E0347" w:rsidRPr="00741F99" w:rsidRDefault="008E0347" w:rsidP="00E04805">
            <w:pPr>
              <w:jc w:val="center"/>
              <w:rPr>
                <w:sz w:val="18"/>
                <w:szCs w:val="18"/>
                <w:lang w:val="en-US"/>
              </w:rPr>
            </w:pPr>
          </w:p>
        </w:tc>
        <w:tc>
          <w:tcPr>
            <w:tcW w:w="635" w:type="dxa"/>
            <w:gridSpan w:val="2"/>
            <w:shd w:val="clear" w:color="auto" w:fill="B3B3B3"/>
          </w:tcPr>
          <w:p w14:paraId="6F83E2E1" w14:textId="77777777" w:rsidR="008E0347" w:rsidRPr="00741F99" w:rsidRDefault="008E0347" w:rsidP="00E04805">
            <w:pPr>
              <w:jc w:val="center"/>
              <w:rPr>
                <w:sz w:val="18"/>
                <w:szCs w:val="18"/>
                <w:lang w:val="en-US"/>
              </w:rPr>
            </w:pPr>
          </w:p>
        </w:tc>
        <w:tc>
          <w:tcPr>
            <w:tcW w:w="635" w:type="dxa"/>
            <w:shd w:val="clear" w:color="auto" w:fill="B3B3B3"/>
          </w:tcPr>
          <w:p w14:paraId="31A3C547" w14:textId="77777777" w:rsidR="008E0347" w:rsidRPr="00741F99" w:rsidRDefault="008E0347" w:rsidP="00E04805">
            <w:pPr>
              <w:jc w:val="center"/>
              <w:rPr>
                <w:sz w:val="18"/>
                <w:szCs w:val="18"/>
                <w:lang w:val="en-US"/>
              </w:rPr>
            </w:pPr>
          </w:p>
        </w:tc>
        <w:tc>
          <w:tcPr>
            <w:tcW w:w="635" w:type="dxa"/>
            <w:shd w:val="clear" w:color="auto" w:fill="B3B3B3"/>
          </w:tcPr>
          <w:p w14:paraId="72D4123A" w14:textId="77777777" w:rsidR="008E0347" w:rsidRPr="00741F99" w:rsidRDefault="008E0347" w:rsidP="00E04805">
            <w:pPr>
              <w:jc w:val="center"/>
              <w:rPr>
                <w:sz w:val="18"/>
                <w:szCs w:val="18"/>
                <w:lang w:val="en-US"/>
              </w:rPr>
            </w:pPr>
          </w:p>
        </w:tc>
        <w:tc>
          <w:tcPr>
            <w:tcW w:w="635" w:type="dxa"/>
            <w:shd w:val="clear" w:color="auto" w:fill="B3B3B3"/>
          </w:tcPr>
          <w:p w14:paraId="4CCC2851" w14:textId="77777777" w:rsidR="008E0347" w:rsidRPr="00741F99" w:rsidRDefault="008E0347" w:rsidP="00E04805">
            <w:pPr>
              <w:jc w:val="center"/>
              <w:rPr>
                <w:sz w:val="18"/>
                <w:szCs w:val="18"/>
                <w:lang w:val="en-US"/>
              </w:rPr>
            </w:pPr>
          </w:p>
        </w:tc>
        <w:tc>
          <w:tcPr>
            <w:tcW w:w="635" w:type="dxa"/>
          </w:tcPr>
          <w:p w14:paraId="4F337EF8" w14:textId="77777777" w:rsidR="008E0347" w:rsidRPr="00741F99" w:rsidRDefault="008E0347" w:rsidP="00E04805">
            <w:pPr>
              <w:jc w:val="center"/>
              <w:rPr>
                <w:sz w:val="18"/>
                <w:szCs w:val="18"/>
                <w:lang w:val="en-US"/>
              </w:rPr>
            </w:pPr>
          </w:p>
        </w:tc>
        <w:tc>
          <w:tcPr>
            <w:tcW w:w="669" w:type="dxa"/>
            <w:shd w:val="clear" w:color="auto" w:fill="B3B3B3"/>
          </w:tcPr>
          <w:p w14:paraId="059ADE3E" w14:textId="77777777" w:rsidR="008E0347" w:rsidRPr="00741F99" w:rsidRDefault="008E0347" w:rsidP="00E04805">
            <w:pPr>
              <w:jc w:val="center"/>
              <w:rPr>
                <w:sz w:val="18"/>
                <w:szCs w:val="18"/>
                <w:lang w:val="en-US"/>
              </w:rPr>
            </w:pPr>
          </w:p>
        </w:tc>
      </w:tr>
      <w:tr w:rsidR="008E0347" w:rsidRPr="00741F99" w14:paraId="4C4EBDA4" w14:textId="77777777" w:rsidTr="00B15F46">
        <w:trPr>
          <w:cantSplit/>
          <w:jc w:val="center"/>
        </w:trPr>
        <w:tc>
          <w:tcPr>
            <w:tcW w:w="2410" w:type="dxa"/>
          </w:tcPr>
          <w:p w14:paraId="4DA73EEA" w14:textId="77777777" w:rsidR="008E0347" w:rsidRPr="00741F99" w:rsidRDefault="008E0347" w:rsidP="00E04805">
            <w:pPr>
              <w:jc w:val="center"/>
              <w:rPr>
                <w:sz w:val="18"/>
                <w:szCs w:val="18"/>
                <w:lang w:val="en-US"/>
              </w:rPr>
            </w:pPr>
            <w:r w:rsidRPr="00741F99">
              <w:rPr>
                <w:sz w:val="18"/>
                <w:szCs w:val="18"/>
                <w:lang w:val="en-US"/>
              </w:rPr>
              <w:t xml:space="preserve"> 64QAM R1/2 G1/128</w:t>
            </w:r>
          </w:p>
        </w:tc>
        <w:tc>
          <w:tcPr>
            <w:tcW w:w="735" w:type="dxa"/>
            <w:shd w:val="solid" w:color="A6A6A6" w:fill="auto"/>
          </w:tcPr>
          <w:p w14:paraId="24257173" w14:textId="77777777" w:rsidR="008E0347" w:rsidRPr="00741F99" w:rsidRDefault="008E0347" w:rsidP="00E04805">
            <w:pPr>
              <w:jc w:val="center"/>
              <w:rPr>
                <w:sz w:val="18"/>
                <w:szCs w:val="18"/>
                <w:lang w:val="en-US"/>
              </w:rPr>
            </w:pPr>
          </w:p>
        </w:tc>
        <w:tc>
          <w:tcPr>
            <w:tcW w:w="735" w:type="dxa"/>
          </w:tcPr>
          <w:p w14:paraId="4B7E0578" w14:textId="77777777" w:rsidR="008E0347" w:rsidRPr="00741F99" w:rsidRDefault="008E0347" w:rsidP="00E04805">
            <w:pPr>
              <w:jc w:val="center"/>
              <w:rPr>
                <w:sz w:val="18"/>
                <w:szCs w:val="18"/>
                <w:lang w:val="en-US"/>
              </w:rPr>
            </w:pPr>
          </w:p>
        </w:tc>
        <w:tc>
          <w:tcPr>
            <w:tcW w:w="635" w:type="dxa"/>
            <w:shd w:val="clear" w:color="auto" w:fill="B3B3B3"/>
          </w:tcPr>
          <w:p w14:paraId="3CA4AB61" w14:textId="77777777" w:rsidR="008E0347" w:rsidRPr="00741F99" w:rsidRDefault="008E0347" w:rsidP="00E04805">
            <w:pPr>
              <w:jc w:val="center"/>
              <w:rPr>
                <w:sz w:val="18"/>
                <w:szCs w:val="18"/>
                <w:lang w:val="en-US"/>
              </w:rPr>
            </w:pPr>
          </w:p>
        </w:tc>
        <w:tc>
          <w:tcPr>
            <w:tcW w:w="635" w:type="dxa"/>
            <w:gridSpan w:val="2"/>
            <w:shd w:val="clear" w:color="auto" w:fill="B3B3B3"/>
          </w:tcPr>
          <w:p w14:paraId="144F7977" w14:textId="77777777" w:rsidR="008E0347" w:rsidRPr="00741F99" w:rsidRDefault="008E0347" w:rsidP="00E04805">
            <w:pPr>
              <w:jc w:val="center"/>
              <w:rPr>
                <w:sz w:val="18"/>
                <w:szCs w:val="18"/>
                <w:lang w:val="en-US"/>
              </w:rPr>
            </w:pPr>
          </w:p>
        </w:tc>
        <w:tc>
          <w:tcPr>
            <w:tcW w:w="635" w:type="dxa"/>
            <w:shd w:val="clear" w:color="auto" w:fill="B3B3B3"/>
          </w:tcPr>
          <w:p w14:paraId="47F379CF" w14:textId="77777777" w:rsidR="008E0347" w:rsidRPr="00741F99" w:rsidRDefault="008E0347" w:rsidP="00E04805">
            <w:pPr>
              <w:jc w:val="center"/>
              <w:rPr>
                <w:sz w:val="18"/>
                <w:szCs w:val="18"/>
                <w:lang w:val="en-US"/>
              </w:rPr>
            </w:pPr>
          </w:p>
        </w:tc>
        <w:tc>
          <w:tcPr>
            <w:tcW w:w="635" w:type="dxa"/>
            <w:shd w:val="clear" w:color="auto" w:fill="B3B3B3"/>
          </w:tcPr>
          <w:p w14:paraId="6294E126" w14:textId="77777777" w:rsidR="008E0347" w:rsidRPr="00741F99" w:rsidRDefault="008E0347" w:rsidP="00E04805">
            <w:pPr>
              <w:jc w:val="center"/>
              <w:rPr>
                <w:sz w:val="18"/>
                <w:szCs w:val="18"/>
                <w:lang w:val="en-US"/>
              </w:rPr>
            </w:pPr>
          </w:p>
        </w:tc>
        <w:tc>
          <w:tcPr>
            <w:tcW w:w="635" w:type="dxa"/>
            <w:shd w:val="clear" w:color="auto" w:fill="B3B3B3"/>
          </w:tcPr>
          <w:p w14:paraId="048E5EAD" w14:textId="77777777" w:rsidR="008E0347" w:rsidRPr="00741F99" w:rsidRDefault="008E0347" w:rsidP="00E04805">
            <w:pPr>
              <w:jc w:val="center"/>
              <w:rPr>
                <w:sz w:val="18"/>
                <w:szCs w:val="18"/>
                <w:lang w:val="en-US"/>
              </w:rPr>
            </w:pPr>
          </w:p>
        </w:tc>
        <w:tc>
          <w:tcPr>
            <w:tcW w:w="635" w:type="dxa"/>
          </w:tcPr>
          <w:p w14:paraId="64D2CD97" w14:textId="77777777" w:rsidR="008E0347" w:rsidRPr="00741F99" w:rsidRDefault="008E0347" w:rsidP="00E04805">
            <w:pPr>
              <w:jc w:val="center"/>
              <w:rPr>
                <w:sz w:val="18"/>
                <w:szCs w:val="18"/>
                <w:lang w:val="en-US"/>
              </w:rPr>
            </w:pPr>
          </w:p>
        </w:tc>
        <w:tc>
          <w:tcPr>
            <w:tcW w:w="669" w:type="dxa"/>
            <w:shd w:val="clear" w:color="auto" w:fill="B3B3B3"/>
          </w:tcPr>
          <w:p w14:paraId="06260349" w14:textId="77777777" w:rsidR="008E0347" w:rsidRPr="00741F99" w:rsidRDefault="008E0347" w:rsidP="00E04805">
            <w:pPr>
              <w:jc w:val="center"/>
              <w:rPr>
                <w:sz w:val="18"/>
                <w:szCs w:val="18"/>
                <w:lang w:val="en-US"/>
              </w:rPr>
            </w:pPr>
          </w:p>
        </w:tc>
      </w:tr>
      <w:tr w:rsidR="008E0347" w:rsidRPr="00741F99" w14:paraId="5FA8ED5D" w14:textId="77777777" w:rsidTr="00B15F46">
        <w:trPr>
          <w:cantSplit/>
          <w:jc w:val="center"/>
        </w:trPr>
        <w:tc>
          <w:tcPr>
            <w:tcW w:w="2410" w:type="dxa"/>
          </w:tcPr>
          <w:p w14:paraId="03CE0F3A" w14:textId="77777777" w:rsidR="008E0347" w:rsidRPr="00741F99" w:rsidRDefault="008E0347" w:rsidP="00E04805">
            <w:pPr>
              <w:jc w:val="center"/>
              <w:rPr>
                <w:sz w:val="18"/>
                <w:szCs w:val="18"/>
                <w:lang w:val="en-US"/>
              </w:rPr>
            </w:pPr>
            <w:r w:rsidRPr="00741F99">
              <w:rPr>
                <w:sz w:val="18"/>
                <w:szCs w:val="18"/>
                <w:lang w:val="en-US"/>
              </w:rPr>
              <w:t xml:space="preserve"> 64QAM R3/5 G1/128</w:t>
            </w:r>
          </w:p>
        </w:tc>
        <w:tc>
          <w:tcPr>
            <w:tcW w:w="735" w:type="dxa"/>
            <w:shd w:val="solid" w:color="A6A6A6" w:fill="auto"/>
          </w:tcPr>
          <w:p w14:paraId="132AE4F6" w14:textId="77777777" w:rsidR="008E0347" w:rsidRPr="00741F99" w:rsidRDefault="008E0347" w:rsidP="00E04805">
            <w:pPr>
              <w:jc w:val="center"/>
              <w:rPr>
                <w:sz w:val="18"/>
                <w:szCs w:val="18"/>
                <w:lang w:val="en-US"/>
              </w:rPr>
            </w:pPr>
          </w:p>
        </w:tc>
        <w:tc>
          <w:tcPr>
            <w:tcW w:w="735" w:type="dxa"/>
          </w:tcPr>
          <w:p w14:paraId="6F9E7061" w14:textId="77777777" w:rsidR="008E0347" w:rsidRPr="00741F99" w:rsidRDefault="008E0347" w:rsidP="00E04805">
            <w:pPr>
              <w:jc w:val="center"/>
              <w:rPr>
                <w:sz w:val="18"/>
                <w:szCs w:val="18"/>
                <w:lang w:val="en-US"/>
              </w:rPr>
            </w:pPr>
          </w:p>
        </w:tc>
        <w:tc>
          <w:tcPr>
            <w:tcW w:w="635" w:type="dxa"/>
            <w:shd w:val="clear" w:color="auto" w:fill="B3B3B3"/>
          </w:tcPr>
          <w:p w14:paraId="2C4A303A" w14:textId="77777777" w:rsidR="008E0347" w:rsidRPr="00741F99" w:rsidRDefault="008E0347" w:rsidP="00E04805">
            <w:pPr>
              <w:jc w:val="center"/>
              <w:rPr>
                <w:sz w:val="18"/>
                <w:szCs w:val="18"/>
                <w:lang w:val="en-US"/>
              </w:rPr>
            </w:pPr>
          </w:p>
        </w:tc>
        <w:tc>
          <w:tcPr>
            <w:tcW w:w="635" w:type="dxa"/>
            <w:gridSpan w:val="2"/>
            <w:shd w:val="clear" w:color="auto" w:fill="B3B3B3"/>
          </w:tcPr>
          <w:p w14:paraId="3528E5A1" w14:textId="77777777" w:rsidR="008E0347" w:rsidRPr="00741F99" w:rsidRDefault="008E0347" w:rsidP="00E04805">
            <w:pPr>
              <w:jc w:val="center"/>
              <w:rPr>
                <w:sz w:val="18"/>
                <w:szCs w:val="18"/>
                <w:lang w:val="en-US"/>
              </w:rPr>
            </w:pPr>
          </w:p>
        </w:tc>
        <w:tc>
          <w:tcPr>
            <w:tcW w:w="635" w:type="dxa"/>
            <w:shd w:val="clear" w:color="auto" w:fill="B3B3B3"/>
          </w:tcPr>
          <w:p w14:paraId="7CFE330B" w14:textId="77777777" w:rsidR="008E0347" w:rsidRPr="00741F99" w:rsidRDefault="008E0347" w:rsidP="00E04805">
            <w:pPr>
              <w:jc w:val="center"/>
              <w:rPr>
                <w:sz w:val="18"/>
                <w:szCs w:val="18"/>
                <w:lang w:val="en-US"/>
              </w:rPr>
            </w:pPr>
          </w:p>
        </w:tc>
        <w:tc>
          <w:tcPr>
            <w:tcW w:w="635" w:type="dxa"/>
            <w:shd w:val="clear" w:color="auto" w:fill="B3B3B3"/>
          </w:tcPr>
          <w:p w14:paraId="3EF919DE" w14:textId="77777777" w:rsidR="008E0347" w:rsidRPr="00741F99" w:rsidRDefault="008E0347" w:rsidP="00E04805">
            <w:pPr>
              <w:jc w:val="center"/>
              <w:rPr>
                <w:sz w:val="18"/>
                <w:szCs w:val="18"/>
                <w:lang w:val="en-US"/>
              </w:rPr>
            </w:pPr>
          </w:p>
        </w:tc>
        <w:tc>
          <w:tcPr>
            <w:tcW w:w="635" w:type="dxa"/>
            <w:shd w:val="clear" w:color="auto" w:fill="B3B3B3"/>
          </w:tcPr>
          <w:p w14:paraId="756230A3" w14:textId="77777777" w:rsidR="008E0347" w:rsidRPr="00741F99" w:rsidRDefault="008E0347" w:rsidP="00E04805">
            <w:pPr>
              <w:jc w:val="center"/>
              <w:rPr>
                <w:sz w:val="18"/>
                <w:szCs w:val="18"/>
                <w:lang w:val="en-US"/>
              </w:rPr>
            </w:pPr>
          </w:p>
        </w:tc>
        <w:tc>
          <w:tcPr>
            <w:tcW w:w="635" w:type="dxa"/>
          </w:tcPr>
          <w:p w14:paraId="52F0D8FF" w14:textId="77777777" w:rsidR="008E0347" w:rsidRPr="00741F99" w:rsidRDefault="008E0347" w:rsidP="00E04805">
            <w:pPr>
              <w:jc w:val="center"/>
              <w:rPr>
                <w:sz w:val="18"/>
                <w:szCs w:val="18"/>
                <w:lang w:val="en-US"/>
              </w:rPr>
            </w:pPr>
          </w:p>
        </w:tc>
        <w:tc>
          <w:tcPr>
            <w:tcW w:w="669" w:type="dxa"/>
            <w:shd w:val="clear" w:color="auto" w:fill="B3B3B3"/>
          </w:tcPr>
          <w:p w14:paraId="7CC18B2B" w14:textId="77777777" w:rsidR="008E0347" w:rsidRPr="00741F99" w:rsidRDefault="008E0347" w:rsidP="00E04805">
            <w:pPr>
              <w:jc w:val="center"/>
              <w:rPr>
                <w:sz w:val="18"/>
                <w:szCs w:val="18"/>
                <w:lang w:val="en-US"/>
              </w:rPr>
            </w:pPr>
          </w:p>
        </w:tc>
      </w:tr>
      <w:tr w:rsidR="008E0347" w:rsidRPr="00741F99" w14:paraId="196134F6" w14:textId="77777777" w:rsidTr="00B15F46">
        <w:trPr>
          <w:cantSplit/>
          <w:jc w:val="center"/>
        </w:trPr>
        <w:tc>
          <w:tcPr>
            <w:tcW w:w="2410" w:type="dxa"/>
          </w:tcPr>
          <w:p w14:paraId="6EA6EEFC" w14:textId="77777777" w:rsidR="008E0347" w:rsidRPr="00741F99" w:rsidRDefault="008E0347" w:rsidP="00E04805">
            <w:pPr>
              <w:jc w:val="center"/>
              <w:rPr>
                <w:sz w:val="18"/>
                <w:szCs w:val="18"/>
                <w:lang w:val="en-US"/>
              </w:rPr>
            </w:pPr>
            <w:r w:rsidRPr="00741F99">
              <w:rPr>
                <w:sz w:val="18"/>
                <w:szCs w:val="18"/>
                <w:lang w:val="en-US"/>
              </w:rPr>
              <w:t xml:space="preserve"> 64QAM R2/3 G1/128</w:t>
            </w:r>
          </w:p>
        </w:tc>
        <w:tc>
          <w:tcPr>
            <w:tcW w:w="735" w:type="dxa"/>
            <w:shd w:val="solid" w:color="A6A6A6" w:fill="auto"/>
          </w:tcPr>
          <w:p w14:paraId="152B3076" w14:textId="77777777" w:rsidR="008E0347" w:rsidRPr="00741F99" w:rsidRDefault="008E0347" w:rsidP="00E04805">
            <w:pPr>
              <w:jc w:val="center"/>
              <w:rPr>
                <w:sz w:val="18"/>
                <w:szCs w:val="18"/>
                <w:lang w:val="en-US"/>
              </w:rPr>
            </w:pPr>
          </w:p>
        </w:tc>
        <w:tc>
          <w:tcPr>
            <w:tcW w:w="735" w:type="dxa"/>
          </w:tcPr>
          <w:p w14:paraId="34EEDC89"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4A8F3A0D"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shd w:val="clear" w:color="auto" w:fill="B3B3B3"/>
          </w:tcPr>
          <w:p w14:paraId="73B2ED18"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323EB2E5"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2A61DABA"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0710DBC1" w14:textId="77777777" w:rsidR="008E0347" w:rsidRPr="00741F99" w:rsidRDefault="008E0347" w:rsidP="00E04805">
            <w:pPr>
              <w:jc w:val="center"/>
              <w:rPr>
                <w:sz w:val="18"/>
                <w:szCs w:val="18"/>
                <w:lang w:val="en-US"/>
              </w:rPr>
            </w:pPr>
          </w:p>
        </w:tc>
        <w:tc>
          <w:tcPr>
            <w:tcW w:w="635" w:type="dxa"/>
          </w:tcPr>
          <w:p w14:paraId="2CCB27D9"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08C4742C" w14:textId="77777777" w:rsidR="008E0347" w:rsidRPr="00741F99" w:rsidRDefault="008E0347" w:rsidP="00E04805">
            <w:pPr>
              <w:jc w:val="center"/>
              <w:rPr>
                <w:sz w:val="18"/>
                <w:szCs w:val="18"/>
                <w:lang w:val="en-US"/>
              </w:rPr>
            </w:pPr>
          </w:p>
        </w:tc>
      </w:tr>
      <w:tr w:rsidR="008E0347" w:rsidRPr="00741F99" w14:paraId="6CC9D4B9" w14:textId="77777777" w:rsidTr="00B15F46">
        <w:trPr>
          <w:cantSplit/>
          <w:jc w:val="center"/>
        </w:trPr>
        <w:tc>
          <w:tcPr>
            <w:tcW w:w="2410" w:type="dxa"/>
          </w:tcPr>
          <w:p w14:paraId="41398ADF" w14:textId="77777777" w:rsidR="008E0347" w:rsidRPr="00741F99" w:rsidRDefault="008E0347" w:rsidP="00E04805">
            <w:pPr>
              <w:jc w:val="center"/>
              <w:rPr>
                <w:sz w:val="18"/>
                <w:szCs w:val="18"/>
                <w:lang w:val="en-US"/>
              </w:rPr>
            </w:pPr>
            <w:r w:rsidRPr="00741F99">
              <w:rPr>
                <w:sz w:val="18"/>
                <w:szCs w:val="18"/>
                <w:lang w:val="en-US"/>
              </w:rPr>
              <w:t xml:space="preserve"> 64QAM R3/4 G1/128</w:t>
            </w:r>
          </w:p>
        </w:tc>
        <w:tc>
          <w:tcPr>
            <w:tcW w:w="735" w:type="dxa"/>
            <w:shd w:val="solid" w:color="A6A6A6" w:fill="auto"/>
          </w:tcPr>
          <w:p w14:paraId="57916E1E" w14:textId="77777777" w:rsidR="008E0347" w:rsidRPr="00741F99" w:rsidRDefault="008E0347" w:rsidP="00E04805">
            <w:pPr>
              <w:jc w:val="center"/>
              <w:rPr>
                <w:sz w:val="18"/>
                <w:szCs w:val="18"/>
                <w:lang w:val="en-US"/>
              </w:rPr>
            </w:pPr>
          </w:p>
        </w:tc>
        <w:tc>
          <w:tcPr>
            <w:tcW w:w="735" w:type="dxa"/>
          </w:tcPr>
          <w:p w14:paraId="013A5E54" w14:textId="77777777" w:rsidR="008E0347" w:rsidRPr="00741F99" w:rsidRDefault="008E0347" w:rsidP="00E04805">
            <w:pPr>
              <w:jc w:val="center"/>
              <w:rPr>
                <w:sz w:val="18"/>
                <w:szCs w:val="18"/>
                <w:lang w:val="en-US"/>
              </w:rPr>
            </w:pPr>
          </w:p>
        </w:tc>
        <w:tc>
          <w:tcPr>
            <w:tcW w:w="635" w:type="dxa"/>
            <w:shd w:val="pct30" w:color="auto" w:fill="auto"/>
          </w:tcPr>
          <w:p w14:paraId="37415F6F" w14:textId="77777777" w:rsidR="008E0347" w:rsidRPr="00741F99" w:rsidRDefault="008E0347" w:rsidP="00E04805">
            <w:pPr>
              <w:jc w:val="center"/>
              <w:rPr>
                <w:sz w:val="18"/>
                <w:szCs w:val="18"/>
                <w:lang w:val="en-US"/>
              </w:rPr>
            </w:pPr>
          </w:p>
        </w:tc>
        <w:tc>
          <w:tcPr>
            <w:tcW w:w="635" w:type="dxa"/>
            <w:gridSpan w:val="2"/>
            <w:shd w:val="pct30" w:color="auto" w:fill="auto"/>
          </w:tcPr>
          <w:p w14:paraId="61F6F187" w14:textId="77777777" w:rsidR="008E0347" w:rsidRPr="00741F99" w:rsidRDefault="008E0347" w:rsidP="00E04805">
            <w:pPr>
              <w:jc w:val="center"/>
              <w:rPr>
                <w:sz w:val="18"/>
                <w:szCs w:val="18"/>
                <w:lang w:val="en-US"/>
              </w:rPr>
            </w:pPr>
          </w:p>
        </w:tc>
        <w:tc>
          <w:tcPr>
            <w:tcW w:w="635" w:type="dxa"/>
            <w:shd w:val="pct30" w:color="auto" w:fill="auto"/>
          </w:tcPr>
          <w:p w14:paraId="599CA2EE" w14:textId="77777777" w:rsidR="008E0347" w:rsidRPr="00741F99" w:rsidRDefault="008E0347" w:rsidP="00E04805">
            <w:pPr>
              <w:jc w:val="center"/>
              <w:rPr>
                <w:sz w:val="18"/>
                <w:szCs w:val="18"/>
                <w:lang w:val="en-US"/>
              </w:rPr>
            </w:pPr>
          </w:p>
        </w:tc>
        <w:tc>
          <w:tcPr>
            <w:tcW w:w="635" w:type="dxa"/>
            <w:shd w:val="pct30" w:color="auto" w:fill="auto"/>
          </w:tcPr>
          <w:p w14:paraId="69236AF6" w14:textId="77777777" w:rsidR="008E0347" w:rsidRPr="00741F99" w:rsidRDefault="008E0347" w:rsidP="00E04805">
            <w:pPr>
              <w:jc w:val="center"/>
              <w:rPr>
                <w:sz w:val="18"/>
                <w:szCs w:val="18"/>
                <w:lang w:val="en-US"/>
              </w:rPr>
            </w:pPr>
          </w:p>
        </w:tc>
        <w:tc>
          <w:tcPr>
            <w:tcW w:w="635" w:type="dxa"/>
            <w:shd w:val="pct30" w:color="auto" w:fill="auto"/>
          </w:tcPr>
          <w:p w14:paraId="0ECB4BCB" w14:textId="77777777" w:rsidR="008E0347" w:rsidRPr="00741F99" w:rsidRDefault="008E0347" w:rsidP="00E04805">
            <w:pPr>
              <w:jc w:val="center"/>
              <w:rPr>
                <w:sz w:val="18"/>
                <w:szCs w:val="18"/>
                <w:lang w:val="en-US"/>
              </w:rPr>
            </w:pPr>
          </w:p>
        </w:tc>
        <w:tc>
          <w:tcPr>
            <w:tcW w:w="635" w:type="dxa"/>
          </w:tcPr>
          <w:p w14:paraId="282757DB" w14:textId="77777777" w:rsidR="008E0347" w:rsidRPr="00741F99" w:rsidRDefault="008E0347" w:rsidP="00E04805">
            <w:pPr>
              <w:jc w:val="center"/>
              <w:rPr>
                <w:sz w:val="18"/>
                <w:szCs w:val="18"/>
                <w:lang w:val="en-US"/>
              </w:rPr>
            </w:pPr>
          </w:p>
        </w:tc>
        <w:tc>
          <w:tcPr>
            <w:tcW w:w="669" w:type="dxa"/>
            <w:shd w:val="pct30" w:color="auto" w:fill="auto"/>
          </w:tcPr>
          <w:p w14:paraId="08622D60" w14:textId="77777777" w:rsidR="008E0347" w:rsidRPr="00741F99" w:rsidRDefault="008E0347" w:rsidP="00E04805">
            <w:pPr>
              <w:jc w:val="center"/>
              <w:rPr>
                <w:sz w:val="18"/>
                <w:szCs w:val="18"/>
                <w:lang w:val="en-US"/>
              </w:rPr>
            </w:pPr>
          </w:p>
        </w:tc>
      </w:tr>
      <w:tr w:rsidR="008E0347" w:rsidRPr="00741F99" w14:paraId="110ED3FB" w14:textId="77777777" w:rsidTr="00B15F46">
        <w:trPr>
          <w:cantSplit/>
          <w:jc w:val="center"/>
        </w:trPr>
        <w:tc>
          <w:tcPr>
            <w:tcW w:w="2410" w:type="dxa"/>
          </w:tcPr>
          <w:p w14:paraId="15F2BEB0" w14:textId="77777777" w:rsidR="008E0347" w:rsidRPr="00741F99" w:rsidRDefault="008E0347" w:rsidP="00E04805">
            <w:pPr>
              <w:jc w:val="center"/>
              <w:rPr>
                <w:sz w:val="18"/>
                <w:szCs w:val="18"/>
                <w:lang w:val="en-US"/>
              </w:rPr>
            </w:pPr>
            <w:r w:rsidRPr="00741F99">
              <w:rPr>
                <w:sz w:val="18"/>
                <w:szCs w:val="18"/>
                <w:lang w:val="en-US"/>
              </w:rPr>
              <w:t xml:space="preserve"> 64QAM R4/5 G1/128</w:t>
            </w:r>
          </w:p>
        </w:tc>
        <w:tc>
          <w:tcPr>
            <w:tcW w:w="735" w:type="dxa"/>
            <w:shd w:val="solid" w:color="A6A6A6" w:fill="auto"/>
          </w:tcPr>
          <w:p w14:paraId="1C8A149F" w14:textId="77777777" w:rsidR="008E0347" w:rsidRPr="00741F99" w:rsidRDefault="008E0347" w:rsidP="00E04805">
            <w:pPr>
              <w:jc w:val="center"/>
              <w:rPr>
                <w:sz w:val="18"/>
                <w:szCs w:val="18"/>
                <w:lang w:val="en-US"/>
              </w:rPr>
            </w:pPr>
          </w:p>
        </w:tc>
        <w:tc>
          <w:tcPr>
            <w:tcW w:w="735" w:type="dxa"/>
          </w:tcPr>
          <w:p w14:paraId="7845D174" w14:textId="77777777" w:rsidR="008E0347" w:rsidRPr="00741F99" w:rsidRDefault="008E0347" w:rsidP="00E04805">
            <w:pPr>
              <w:jc w:val="center"/>
              <w:rPr>
                <w:sz w:val="18"/>
                <w:szCs w:val="18"/>
                <w:lang w:val="en-US"/>
              </w:rPr>
            </w:pPr>
          </w:p>
        </w:tc>
        <w:tc>
          <w:tcPr>
            <w:tcW w:w="635" w:type="dxa"/>
            <w:shd w:val="clear" w:color="auto" w:fill="B3B3B3"/>
          </w:tcPr>
          <w:p w14:paraId="29814A1A" w14:textId="77777777" w:rsidR="008E0347" w:rsidRPr="00741F99" w:rsidRDefault="008E0347" w:rsidP="00E04805">
            <w:pPr>
              <w:jc w:val="center"/>
              <w:rPr>
                <w:sz w:val="18"/>
                <w:szCs w:val="18"/>
                <w:lang w:val="en-US"/>
              </w:rPr>
            </w:pPr>
          </w:p>
        </w:tc>
        <w:tc>
          <w:tcPr>
            <w:tcW w:w="635" w:type="dxa"/>
            <w:gridSpan w:val="2"/>
            <w:shd w:val="clear" w:color="auto" w:fill="B3B3B3"/>
          </w:tcPr>
          <w:p w14:paraId="60047DC4" w14:textId="77777777" w:rsidR="008E0347" w:rsidRPr="00741F99" w:rsidRDefault="008E0347" w:rsidP="00E04805">
            <w:pPr>
              <w:jc w:val="center"/>
              <w:rPr>
                <w:sz w:val="18"/>
                <w:szCs w:val="18"/>
                <w:lang w:val="en-US"/>
              </w:rPr>
            </w:pPr>
          </w:p>
        </w:tc>
        <w:tc>
          <w:tcPr>
            <w:tcW w:w="635" w:type="dxa"/>
            <w:shd w:val="clear" w:color="auto" w:fill="B3B3B3"/>
          </w:tcPr>
          <w:p w14:paraId="2759BC7E" w14:textId="77777777" w:rsidR="008E0347" w:rsidRPr="00741F99" w:rsidRDefault="008E0347" w:rsidP="00E04805">
            <w:pPr>
              <w:jc w:val="center"/>
              <w:rPr>
                <w:sz w:val="18"/>
                <w:szCs w:val="18"/>
                <w:lang w:val="en-US"/>
              </w:rPr>
            </w:pPr>
          </w:p>
        </w:tc>
        <w:tc>
          <w:tcPr>
            <w:tcW w:w="635" w:type="dxa"/>
            <w:shd w:val="clear" w:color="auto" w:fill="B3B3B3"/>
          </w:tcPr>
          <w:p w14:paraId="38A10404" w14:textId="77777777" w:rsidR="008E0347" w:rsidRPr="00741F99" w:rsidRDefault="008E0347" w:rsidP="00E04805">
            <w:pPr>
              <w:jc w:val="center"/>
              <w:rPr>
                <w:sz w:val="18"/>
                <w:szCs w:val="18"/>
                <w:lang w:val="en-US"/>
              </w:rPr>
            </w:pPr>
          </w:p>
        </w:tc>
        <w:tc>
          <w:tcPr>
            <w:tcW w:w="635" w:type="dxa"/>
            <w:shd w:val="clear" w:color="auto" w:fill="B3B3B3"/>
          </w:tcPr>
          <w:p w14:paraId="1423E9EB" w14:textId="77777777" w:rsidR="008E0347" w:rsidRPr="00741F99" w:rsidRDefault="008E0347" w:rsidP="00E04805">
            <w:pPr>
              <w:jc w:val="center"/>
              <w:rPr>
                <w:sz w:val="18"/>
                <w:szCs w:val="18"/>
                <w:lang w:val="en-US"/>
              </w:rPr>
            </w:pPr>
          </w:p>
        </w:tc>
        <w:tc>
          <w:tcPr>
            <w:tcW w:w="635" w:type="dxa"/>
          </w:tcPr>
          <w:p w14:paraId="40D19564" w14:textId="77777777" w:rsidR="008E0347" w:rsidRPr="00741F99" w:rsidRDefault="008E0347" w:rsidP="00E04805">
            <w:pPr>
              <w:jc w:val="center"/>
              <w:rPr>
                <w:sz w:val="18"/>
                <w:szCs w:val="18"/>
                <w:lang w:val="en-US"/>
              </w:rPr>
            </w:pPr>
          </w:p>
        </w:tc>
        <w:tc>
          <w:tcPr>
            <w:tcW w:w="669" w:type="dxa"/>
            <w:shd w:val="clear" w:color="auto" w:fill="B3B3B3"/>
          </w:tcPr>
          <w:p w14:paraId="435CFFEF" w14:textId="77777777" w:rsidR="008E0347" w:rsidRPr="00741F99" w:rsidRDefault="008E0347" w:rsidP="00E04805">
            <w:pPr>
              <w:jc w:val="center"/>
              <w:rPr>
                <w:sz w:val="18"/>
                <w:szCs w:val="18"/>
                <w:lang w:val="en-US"/>
              </w:rPr>
            </w:pPr>
          </w:p>
        </w:tc>
      </w:tr>
      <w:tr w:rsidR="008E0347" w:rsidRPr="00741F99" w14:paraId="6D6EA922" w14:textId="77777777" w:rsidTr="00B15F46">
        <w:trPr>
          <w:cantSplit/>
          <w:jc w:val="center"/>
        </w:trPr>
        <w:tc>
          <w:tcPr>
            <w:tcW w:w="2410" w:type="dxa"/>
          </w:tcPr>
          <w:p w14:paraId="00E706DD" w14:textId="77777777" w:rsidR="008E0347" w:rsidRPr="00741F99" w:rsidRDefault="008E0347" w:rsidP="00E04805">
            <w:pPr>
              <w:jc w:val="center"/>
              <w:rPr>
                <w:sz w:val="18"/>
                <w:szCs w:val="18"/>
                <w:lang w:val="en-US"/>
              </w:rPr>
            </w:pPr>
            <w:r w:rsidRPr="00741F99">
              <w:rPr>
                <w:sz w:val="18"/>
                <w:szCs w:val="18"/>
                <w:lang w:val="en-US"/>
              </w:rPr>
              <w:t xml:space="preserve"> 64QAM R5/6 G1/128</w:t>
            </w:r>
          </w:p>
        </w:tc>
        <w:tc>
          <w:tcPr>
            <w:tcW w:w="735" w:type="dxa"/>
            <w:shd w:val="solid" w:color="A6A6A6" w:fill="auto"/>
          </w:tcPr>
          <w:p w14:paraId="39FF09D7" w14:textId="77777777" w:rsidR="008E0347" w:rsidRPr="00741F99" w:rsidRDefault="008E0347" w:rsidP="00E04805">
            <w:pPr>
              <w:jc w:val="center"/>
              <w:rPr>
                <w:sz w:val="18"/>
                <w:szCs w:val="18"/>
                <w:lang w:val="en-US"/>
              </w:rPr>
            </w:pPr>
          </w:p>
        </w:tc>
        <w:tc>
          <w:tcPr>
            <w:tcW w:w="735" w:type="dxa"/>
          </w:tcPr>
          <w:p w14:paraId="08294C1F" w14:textId="77777777" w:rsidR="008E0347" w:rsidRPr="00741F99" w:rsidRDefault="008E0347" w:rsidP="00E04805">
            <w:pPr>
              <w:jc w:val="center"/>
              <w:rPr>
                <w:sz w:val="18"/>
                <w:szCs w:val="18"/>
                <w:lang w:val="en-US"/>
              </w:rPr>
            </w:pPr>
          </w:p>
        </w:tc>
        <w:tc>
          <w:tcPr>
            <w:tcW w:w="635" w:type="dxa"/>
            <w:shd w:val="clear" w:color="auto" w:fill="B3B3B3"/>
          </w:tcPr>
          <w:p w14:paraId="335A01C7" w14:textId="77777777" w:rsidR="008E0347" w:rsidRPr="00741F99" w:rsidRDefault="008E0347" w:rsidP="00E04805">
            <w:pPr>
              <w:jc w:val="center"/>
              <w:rPr>
                <w:sz w:val="18"/>
                <w:szCs w:val="18"/>
                <w:lang w:val="en-US"/>
              </w:rPr>
            </w:pPr>
          </w:p>
        </w:tc>
        <w:tc>
          <w:tcPr>
            <w:tcW w:w="635" w:type="dxa"/>
            <w:gridSpan w:val="2"/>
            <w:shd w:val="clear" w:color="auto" w:fill="B3B3B3"/>
          </w:tcPr>
          <w:p w14:paraId="1F02F1D5" w14:textId="77777777" w:rsidR="008E0347" w:rsidRPr="00741F99" w:rsidRDefault="008E0347" w:rsidP="00E04805">
            <w:pPr>
              <w:jc w:val="center"/>
              <w:rPr>
                <w:sz w:val="18"/>
                <w:szCs w:val="18"/>
                <w:lang w:val="en-US"/>
              </w:rPr>
            </w:pPr>
          </w:p>
        </w:tc>
        <w:tc>
          <w:tcPr>
            <w:tcW w:w="635" w:type="dxa"/>
            <w:shd w:val="clear" w:color="auto" w:fill="B3B3B3"/>
          </w:tcPr>
          <w:p w14:paraId="4F04373E" w14:textId="77777777" w:rsidR="008E0347" w:rsidRPr="00741F99" w:rsidRDefault="008E0347" w:rsidP="00E04805">
            <w:pPr>
              <w:jc w:val="center"/>
              <w:rPr>
                <w:sz w:val="18"/>
                <w:szCs w:val="18"/>
                <w:lang w:val="en-US"/>
              </w:rPr>
            </w:pPr>
          </w:p>
        </w:tc>
        <w:tc>
          <w:tcPr>
            <w:tcW w:w="635" w:type="dxa"/>
            <w:shd w:val="clear" w:color="auto" w:fill="B3B3B3"/>
          </w:tcPr>
          <w:p w14:paraId="6FC82E92" w14:textId="77777777" w:rsidR="008E0347" w:rsidRPr="00741F99" w:rsidRDefault="008E0347" w:rsidP="00E04805">
            <w:pPr>
              <w:jc w:val="center"/>
              <w:rPr>
                <w:sz w:val="18"/>
                <w:szCs w:val="18"/>
                <w:lang w:val="en-US"/>
              </w:rPr>
            </w:pPr>
          </w:p>
        </w:tc>
        <w:tc>
          <w:tcPr>
            <w:tcW w:w="635" w:type="dxa"/>
            <w:shd w:val="clear" w:color="auto" w:fill="B3B3B3"/>
          </w:tcPr>
          <w:p w14:paraId="6DAF8A34" w14:textId="77777777" w:rsidR="008E0347" w:rsidRPr="00741F99" w:rsidRDefault="008E0347" w:rsidP="00E04805">
            <w:pPr>
              <w:jc w:val="center"/>
              <w:rPr>
                <w:sz w:val="18"/>
                <w:szCs w:val="18"/>
                <w:lang w:val="en-US"/>
              </w:rPr>
            </w:pPr>
          </w:p>
        </w:tc>
        <w:tc>
          <w:tcPr>
            <w:tcW w:w="635" w:type="dxa"/>
          </w:tcPr>
          <w:p w14:paraId="0255CDC7" w14:textId="77777777" w:rsidR="008E0347" w:rsidRPr="00741F99" w:rsidRDefault="008E0347" w:rsidP="00E04805">
            <w:pPr>
              <w:jc w:val="center"/>
              <w:rPr>
                <w:sz w:val="18"/>
                <w:szCs w:val="18"/>
                <w:lang w:val="en-US"/>
              </w:rPr>
            </w:pPr>
          </w:p>
        </w:tc>
        <w:tc>
          <w:tcPr>
            <w:tcW w:w="669" w:type="dxa"/>
            <w:shd w:val="clear" w:color="auto" w:fill="B3B3B3"/>
          </w:tcPr>
          <w:p w14:paraId="30C3F986" w14:textId="77777777" w:rsidR="008E0347" w:rsidRPr="00741F99" w:rsidRDefault="008E0347" w:rsidP="00E04805">
            <w:pPr>
              <w:jc w:val="center"/>
              <w:rPr>
                <w:sz w:val="18"/>
                <w:szCs w:val="18"/>
                <w:lang w:val="en-US"/>
              </w:rPr>
            </w:pPr>
          </w:p>
        </w:tc>
      </w:tr>
      <w:tr w:rsidR="008E0347" w:rsidRPr="00741F99" w14:paraId="1BBCC38D" w14:textId="77777777" w:rsidTr="00B15F46">
        <w:trPr>
          <w:cantSplit/>
          <w:jc w:val="center"/>
        </w:trPr>
        <w:tc>
          <w:tcPr>
            <w:tcW w:w="2410" w:type="dxa"/>
          </w:tcPr>
          <w:p w14:paraId="495B602F" w14:textId="77777777" w:rsidR="008E0347" w:rsidRPr="00741F99" w:rsidRDefault="008E0347" w:rsidP="00E04805">
            <w:pPr>
              <w:jc w:val="center"/>
              <w:rPr>
                <w:sz w:val="18"/>
                <w:szCs w:val="18"/>
                <w:lang w:val="en-US"/>
              </w:rPr>
            </w:pPr>
            <w:r w:rsidRPr="00741F99">
              <w:rPr>
                <w:sz w:val="18"/>
                <w:szCs w:val="18"/>
                <w:lang w:val="en-US"/>
              </w:rPr>
              <w:t xml:space="preserve"> 256QAM R1/2 G1/128</w:t>
            </w:r>
          </w:p>
        </w:tc>
        <w:tc>
          <w:tcPr>
            <w:tcW w:w="735" w:type="dxa"/>
            <w:tcBorders>
              <w:bottom w:val="single" w:sz="4" w:space="0" w:color="auto"/>
            </w:tcBorders>
            <w:shd w:val="solid" w:color="A6A6A6" w:fill="auto"/>
          </w:tcPr>
          <w:p w14:paraId="5185B507" w14:textId="77777777" w:rsidR="008E0347" w:rsidRPr="00741F99" w:rsidRDefault="008E0347" w:rsidP="00E04805">
            <w:pPr>
              <w:jc w:val="center"/>
              <w:rPr>
                <w:sz w:val="18"/>
                <w:szCs w:val="18"/>
                <w:lang w:val="en-US"/>
              </w:rPr>
            </w:pPr>
          </w:p>
        </w:tc>
        <w:tc>
          <w:tcPr>
            <w:tcW w:w="735" w:type="dxa"/>
            <w:tcBorders>
              <w:bottom w:val="single" w:sz="4" w:space="0" w:color="auto"/>
            </w:tcBorders>
          </w:tcPr>
          <w:p w14:paraId="117EB21A"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448339C8"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shd w:val="clear" w:color="auto" w:fill="B3B3B3"/>
          </w:tcPr>
          <w:p w14:paraId="794C792E"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05D1DD84"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5F2BB18C"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2A472239"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05F8C0CC"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33090EA7" w14:textId="77777777" w:rsidR="008E0347" w:rsidRPr="00741F99" w:rsidRDefault="008E0347" w:rsidP="00E04805">
            <w:pPr>
              <w:jc w:val="center"/>
              <w:rPr>
                <w:sz w:val="18"/>
                <w:szCs w:val="18"/>
                <w:lang w:val="en-US"/>
              </w:rPr>
            </w:pPr>
          </w:p>
        </w:tc>
      </w:tr>
      <w:tr w:rsidR="008E0347" w:rsidRPr="00741F99" w14:paraId="51082CD5" w14:textId="77777777" w:rsidTr="00B15F46">
        <w:trPr>
          <w:cantSplit/>
          <w:jc w:val="center"/>
        </w:trPr>
        <w:tc>
          <w:tcPr>
            <w:tcW w:w="2410" w:type="dxa"/>
          </w:tcPr>
          <w:p w14:paraId="33A6BC55" w14:textId="77777777" w:rsidR="008E0347" w:rsidRPr="00741F99" w:rsidRDefault="008E0347" w:rsidP="00E04805">
            <w:pPr>
              <w:jc w:val="center"/>
              <w:rPr>
                <w:sz w:val="18"/>
                <w:szCs w:val="18"/>
                <w:lang w:val="en-US"/>
              </w:rPr>
            </w:pPr>
            <w:r w:rsidRPr="00741F99">
              <w:rPr>
                <w:sz w:val="18"/>
                <w:szCs w:val="18"/>
                <w:lang w:val="en-US"/>
              </w:rPr>
              <w:t xml:space="preserve"> 256QAM R3/5 G1/128</w:t>
            </w:r>
          </w:p>
        </w:tc>
        <w:tc>
          <w:tcPr>
            <w:tcW w:w="735" w:type="dxa"/>
            <w:tcBorders>
              <w:bottom w:val="single" w:sz="4" w:space="0" w:color="auto"/>
            </w:tcBorders>
            <w:shd w:val="clear" w:color="auto" w:fill="auto"/>
          </w:tcPr>
          <w:p w14:paraId="1E93E6FE" w14:textId="77777777" w:rsidR="008E0347" w:rsidRPr="00741F99" w:rsidRDefault="008E0347" w:rsidP="00E04805">
            <w:pPr>
              <w:jc w:val="center"/>
              <w:rPr>
                <w:sz w:val="18"/>
                <w:szCs w:val="18"/>
                <w:lang w:val="en-US"/>
              </w:rPr>
            </w:pPr>
          </w:p>
        </w:tc>
        <w:tc>
          <w:tcPr>
            <w:tcW w:w="735" w:type="dxa"/>
            <w:tcBorders>
              <w:bottom w:val="single" w:sz="4" w:space="0" w:color="auto"/>
            </w:tcBorders>
            <w:shd w:val="clear" w:color="auto" w:fill="auto"/>
          </w:tcPr>
          <w:p w14:paraId="2B115725"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auto"/>
          </w:tcPr>
          <w:p w14:paraId="5348FB1C"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shd w:val="clear" w:color="auto" w:fill="auto"/>
          </w:tcPr>
          <w:p w14:paraId="31D644C1"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auto"/>
          </w:tcPr>
          <w:p w14:paraId="041862F4"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auto"/>
          </w:tcPr>
          <w:p w14:paraId="3698DF04"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auto"/>
          </w:tcPr>
          <w:p w14:paraId="21B07505"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auto"/>
          </w:tcPr>
          <w:p w14:paraId="09860F1F"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auto"/>
          </w:tcPr>
          <w:p w14:paraId="76FEC49E" w14:textId="77777777" w:rsidR="008E0347" w:rsidRPr="00741F99" w:rsidRDefault="008E0347" w:rsidP="00E04805">
            <w:pPr>
              <w:jc w:val="center"/>
              <w:rPr>
                <w:sz w:val="18"/>
                <w:szCs w:val="18"/>
                <w:lang w:val="en-US"/>
              </w:rPr>
            </w:pPr>
          </w:p>
        </w:tc>
      </w:tr>
      <w:tr w:rsidR="008E0347" w:rsidRPr="00741F99" w14:paraId="560432B5" w14:textId="77777777" w:rsidTr="00B15F46">
        <w:trPr>
          <w:cantSplit/>
          <w:jc w:val="center"/>
        </w:trPr>
        <w:tc>
          <w:tcPr>
            <w:tcW w:w="2410" w:type="dxa"/>
          </w:tcPr>
          <w:p w14:paraId="41ACDB12" w14:textId="77777777" w:rsidR="008E0347" w:rsidRPr="00741F99" w:rsidRDefault="008E0347" w:rsidP="00E04805">
            <w:pPr>
              <w:jc w:val="center"/>
              <w:rPr>
                <w:sz w:val="18"/>
                <w:szCs w:val="18"/>
                <w:lang w:val="en-US"/>
              </w:rPr>
            </w:pPr>
            <w:r w:rsidRPr="00741F99">
              <w:rPr>
                <w:sz w:val="18"/>
                <w:szCs w:val="18"/>
                <w:lang w:val="en-US"/>
              </w:rPr>
              <w:t xml:space="preserve"> 256QAM R2/3 G1/128</w:t>
            </w:r>
          </w:p>
        </w:tc>
        <w:tc>
          <w:tcPr>
            <w:tcW w:w="735" w:type="dxa"/>
            <w:shd w:val="clear" w:color="auto" w:fill="auto"/>
          </w:tcPr>
          <w:p w14:paraId="1F5D0667" w14:textId="77777777" w:rsidR="008E0347" w:rsidRPr="00741F99" w:rsidRDefault="008E0347" w:rsidP="00E04805">
            <w:pPr>
              <w:jc w:val="center"/>
              <w:rPr>
                <w:sz w:val="18"/>
                <w:szCs w:val="18"/>
                <w:lang w:val="en-US"/>
              </w:rPr>
            </w:pPr>
          </w:p>
        </w:tc>
        <w:tc>
          <w:tcPr>
            <w:tcW w:w="735" w:type="dxa"/>
            <w:shd w:val="clear" w:color="auto" w:fill="auto"/>
          </w:tcPr>
          <w:p w14:paraId="4ECB4E1F" w14:textId="77777777" w:rsidR="008E0347" w:rsidRPr="00741F99" w:rsidRDefault="008E0347" w:rsidP="00E04805">
            <w:pPr>
              <w:jc w:val="center"/>
              <w:rPr>
                <w:sz w:val="18"/>
                <w:szCs w:val="18"/>
                <w:lang w:val="en-US"/>
              </w:rPr>
            </w:pPr>
          </w:p>
        </w:tc>
        <w:tc>
          <w:tcPr>
            <w:tcW w:w="635" w:type="dxa"/>
            <w:shd w:val="clear" w:color="auto" w:fill="auto"/>
          </w:tcPr>
          <w:p w14:paraId="6880D7A5" w14:textId="77777777" w:rsidR="008E0347" w:rsidRPr="00741F99" w:rsidRDefault="008E0347" w:rsidP="00E04805">
            <w:pPr>
              <w:jc w:val="center"/>
              <w:rPr>
                <w:sz w:val="18"/>
                <w:szCs w:val="18"/>
                <w:lang w:val="en-US"/>
              </w:rPr>
            </w:pPr>
          </w:p>
        </w:tc>
        <w:tc>
          <w:tcPr>
            <w:tcW w:w="635" w:type="dxa"/>
            <w:gridSpan w:val="2"/>
            <w:shd w:val="clear" w:color="auto" w:fill="auto"/>
          </w:tcPr>
          <w:p w14:paraId="31DDD3B9" w14:textId="77777777" w:rsidR="008E0347" w:rsidRPr="00741F99" w:rsidRDefault="008E0347" w:rsidP="00E04805">
            <w:pPr>
              <w:jc w:val="center"/>
              <w:rPr>
                <w:sz w:val="18"/>
                <w:szCs w:val="18"/>
                <w:lang w:val="en-US"/>
              </w:rPr>
            </w:pPr>
          </w:p>
        </w:tc>
        <w:tc>
          <w:tcPr>
            <w:tcW w:w="635" w:type="dxa"/>
            <w:shd w:val="clear" w:color="auto" w:fill="auto"/>
          </w:tcPr>
          <w:p w14:paraId="26102093" w14:textId="77777777" w:rsidR="008E0347" w:rsidRPr="00741F99" w:rsidRDefault="008E0347" w:rsidP="00E04805">
            <w:pPr>
              <w:jc w:val="center"/>
              <w:rPr>
                <w:sz w:val="18"/>
                <w:szCs w:val="18"/>
                <w:lang w:val="en-US"/>
              </w:rPr>
            </w:pPr>
          </w:p>
        </w:tc>
        <w:tc>
          <w:tcPr>
            <w:tcW w:w="635" w:type="dxa"/>
            <w:shd w:val="clear" w:color="auto" w:fill="auto"/>
          </w:tcPr>
          <w:p w14:paraId="53BE5C00" w14:textId="77777777" w:rsidR="008E0347" w:rsidRPr="00741F99" w:rsidRDefault="008E0347" w:rsidP="00E04805">
            <w:pPr>
              <w:jc w:val="center"/>
              <w:rPr>
                <w:sz w:val="18"/>
                <w:szCs w:val="18"/>
                <w:lang w:val="en-US"/>
              </w:rPr>
            </w:pPr>
          </w:p>
        </w:tc>
        <w:tc>
          <w:tcPr>
            <w:tcW w:w="635" w:type="dxa"/>
            <w:shd w:val="clear" w:color="auto" w:fill="auto"/>
          </w:tcPr>
          <w:p w14:paraId="48DC5978" w14:textId="77777777" w:rsidR="008E0347" w:rsidRPr="00741F99" w:rsidRDefault="008E0347" w:rsidP="00E04805">
            <w:pPr>
              <w:jc w:val="center"/>
              <w:rPr>
                <w:sz w:val="18"/>
                <w:szCs w:val="18"/>
                <w:lang w:val="en-US"/>
              </w:rPr>
            </w:pPr>
          </w:p>
        </w:tc>
        <w:tc>
          <w:tcPr>
            <w:tcW w:w="635" w:type="dxa"/>
            <w:shd w:val="clear" w:color="auto" w:fill="auto"/>
          </w:tcPr>
          <w:p w14:paraId="486138E5" w14:textId="77777777" w:rsidR="008E0347" w:rsidRPr="00741F99" w:rsidRDefault="008E0347" w:rsidP="00E04805">
            <w:pPr>
              <w:jc w:val="center"/>
              <w:rPr>
                <w:sz w:val="18"/>
                <w:szCs w:val="18"/>
                <w:lang w:val="en-US"/>
              </w:rPr>
            </w:pPr>
          </w:p>
        </w:tc>
        <w:tc>
          <w:tcPr>
            <w:tcW w:w="669" w:type="dxa"/>
            <w:shd w:val="clear" w:color="auto" w:fill="auto"/>
          </w:tcPr>
          <w:p w14:paraId="54D07D09" w14:textId="77777777" w:rsidR="008E0347" w:rsidRPr="00741F99" w:rsidRDefault="008E0347" w:rsidP="00E04805">
            <w:pPr>
              <w:jc w:val="center"/>
              <w:rPr>
                <w:sz w:val="18"/>
                <w:szCs w:val="18"/>
                <w:lang w:val="en-US"/>
              </w:rPr>
            </w:pPr>
          </w:p>
        </w:tc>
      </w:tr>
      <w:tr w:rsidR="008E0347" w:rsidRPr="00741F99" w14:paraId="49C29675" w14:textId="77777777" w:rsidTr="00B15F46">
        <w:trPr>
          <w:cantSplit/>
          <w:jc w:val="center"/>
        </w:trPr>
        <w:tc>
          <w:tcPr>
            <w:tcW w:w="2410" w:type="dxa"/>
          </w:tcPr>
          <w:p w14:paraId="7A1A3AE4" w14:textId="77777777" w:rsidR="008E0347" w:rsidRPr="00741F99" w:rsidRDefault="008E0347" w:rsidP="00E04805">
            <w:pPr>
              <w:jc w:val="center"/>
              <w:rPr>
                <w:sz w:val="18"/>
                <w:szCs w:val="18"/>
                <w:lang w:val="en-US"/>
              </w:rPr>
            </w:pPr>
            <w:r w:rsidRPr="00741F99">
              <w:rPr>
                <w:sz w:val="18"/>
                <w:szCs w:val="18"/>
                <w:lang w:val="en-US"/>
              </w:rPr>
              <w:t xml:space="preserve"> 256QAM R3/4 G1/128</w:t>
            </w:r>
          </w:p>
        </w:tc>
        <w:tc>
          <w:tcPr>
            <w:tcW w:w="735" w:type="dxa"/>
            <w:shd w:val="clear" w:color="auto" w:fill="B3B3B3"/>
          </w:tcPr>
          <w:p w14:paraId="5B5247AB" w14:textId="77777777" w:rsidR="008E0347" w:rsidRPr="00741F99" w:rsidRDefault="008E0347" w:rsidP="00E04805">
            <w:pPr>
              <w:jc w:val="center"/>
              <w:rPr>
                <w:sz w:val="18"/>
                <w:szCs w:val="18"/>
                <w:lang w:val="en-US"/>
              </w:rPr>
            </w:pPr>
          </w:p>
        </w:tc>
        <w:tc>
          <w:tcPr>
            <w:tcW w:w="735" w:type="dxa"/>
          </w:tcPr>
          <w:p w14:paraId="7E945B49" w14:textId="77777777" w:rsidR="008E0347" w:rsidRPr="00741F99" w:rsidRDefault="008E0347" w:rsidP="00E04805">
            <w:pPr>
              <w:jc w:val="center"/>
              <w:rPr>
                <w:sz w:val="18"/>
                <w:szCs w:val="18"/>
                <w:lang w:val="en-US"/>
              </w:rPr>
            </w:pPr>
          </w:p>
        </w:tc>
        <w:tc>
          <w:tcPr>
            <w:tcW w:w="635" w:type="dxa"/>
            <w:shd w:val="clear" w:color="auto" w:fill="B3B3B3"/>
          </w:tcPr>
          <w:p w14:paraId="1C7EFC81" w14:textId="77777777" w:rsidR="008E0347" w:rsidRPr="00741F99" w:rsidRDefault="008E0347" w:rsidP="00E04805">
            <w:pPr>
              <w:jc w:val="center"/>
              <w:rPr>
                <w:sz w:val="18"/>
                <w:szCs w:val="18"/>
                <w:lang w:val="en-US"/>
              </w:rPr>
            </w:pPr>
          </w:p>
        </w:tc>
        <w:tc>
          <w:tcPr>
            <w:tcW w:w="635" w:type="dxa"/>
            <w:gridSpan w:val="2"/>
            <w:shd w:val="clear" w:color="auto" w:fill="B3B3B3"/>
          </w:tcPr>
          <w:p w14:paraId="4EA99370" w14:textId="77777777" w:rsidR="008E0347" w:rsidRPr="00741F99" w:rsidRDefault="008E0347" w:rsidP="00E04805">
            <w:pPr>
              <w:jc w:val="center"/>
              <w:rPr>
                <w:sz w:val="18"/>
                <w:szCs w:val="18"/>
                <w:lang w:val="en-US"/>
              </w:rPr>
            </w:pPr>
          </w:p>
        </w:tc>
        <w:tc>
          <w:tcPr>
            <w:tcW w:w="635" w:type="dxa"/>
            <w:shd w:val="clear" w:color="auto" w:fill="B3B3B3"/>
          </w:tcPr>
          <w:p w14:paraId="5A8A20D4" w14:textId="77777777" w:rsidR="008E0347" w:rsidRPr="00741F99" w:rsidRDefault="008E0347" w:rsidP="00E04805">
            <w:pPr>
              <w:jc w:val="center"/>
              <w:rPr>
                <w:sz w:val="18"/>
                <w:szCs w:val="18"/>
                <w:lang w:val="en-US"/>
              </w:rPr>
            </w:pPr>
          </w:p>
        </w:tc>
        <w:tc>
          <w:tcPr>
            <w:tcW w:w="635" w:type="dxa"/>
            <w:shd w:val="clear" w:color="auto" w:fill="B3B3B3"/>
          </w:tcPr>
          <w:p w14:paraId="001A4980" w14:textId="77777777" w:rsidR="008E0347" w:rsidRPr="00741F99" w:rsidRDefault="008E0347" w:rsidP="00E04805">
            <w:pPr>
              <w:jc w:val="center"/>
              <w:rPr>
                <w:sz w:val="18"/>
                <w:szCs w:val="18"/>
                <w:lang w:val="en-US"/>
              </w:rPr>
            </w:pPr>
          </w:p>
        </w:tc>
        <w:tc>
          <w:tcPr>
            <w:tcW w:w="635" w:type="dxa"/>
            <w:shd w:val="clear" w:color="auto" w:fill="B3B3B3"/>
          </w:tcPr>
          <w:p w14:paraId="0B8256DF" w14:textId="77777777" w:rsidR="008E0347" w:rsidRPr="00741F99" w:rsidRDefault="008E0347" w:rsidP="00E04805">
            <w:pPr>
              <w:jc w:val="center"/>
              <w:rPr>
                <w:sz w:val="18"/>
                <w:szCs w:val="18"/>
                <w:lang w:val="en-US"/>
              </w:rPr>
            </w:pPr>
          </w:p>
        </w:tc>
        <w:tc>
          <w:tcPr>
            <w:tcW w:w="635" w:type="dxa"/>
          </w:tcPr>
          <w:p w14:paraId="224B524D" w14:textId="77777777" w:rsidR="008E0347" w:rsidRPr="00741F99" w:rsidRDefault="008E0347" w:rsidP="00E04805">
            <w:pPr>
              <w:jc w:val="center"/>
              <w:rPr>
                <w:sz w:val="18"/>
                <w:szCs w:val="18"/>
                <w:lang w:val="en-US"/>
              </w:rPr>
            </w:pPr>
          </w:p>
        </w:tc>
        <w:tc>
          <w:tcPr>
            <w:tcW w:w="669" w:type="dxa"/>
            <w:shd w:val="clear" w:color="auto" w:fill="B3B3B3"/>
          </w:tcPr>
          <w:p w14:paraId="3EA1190C" w14:textId="77777777" w:rsidR="008E0347" w:rsidRPr="00741F99" w:rsidRDefault="008E0347" w:rsidP="00E04805">
            <w:pPr>
              <w:jc w:val="center"/>
              <w:rPr>
                <w:sz w:val="18"/>
                <w:szCs w:val="18"/>
                <w:lang w:val="en-US"/>
              </w:rPr>
            </w:pPr>
          </w:p>
        </w:tc>
      </w:tr>
      <w:tr w:rsidR="008E0347" w:rsidRPr="00741F99" w14:paraId="2319825C" w14:textId="77777777" w:rsidTr="00B15F46">
        <w:trPr>
          <w:cantSplit/>
          <w:jc w:val="center"/>
        </w:trPr>
        <w:tc>
          <w:tcPr>
            <w:tcW w:w="2410" w:type="dxa"/>
          </w:tcPr>
          <w:p w14:paraId="4912E3F0" w14:textId="77777777" w:rsidR="008E0347" w:rsidRPr="00741F99" w:rsidRDefault="008E0347" w:rsidP="00E04805">
            <w:pPr>
              <w:jc w:val="center"/>
              <w:rPr>
                <w:sz w:val="18"/>
                <w:szCs w:val="18"/>
                <w:lang w:val="en-US"/>
              </w:rPr>
            </w:pPr>
            <w:r w:rsidRPr="00741F99">
              <w:rPr>
                <w:sz w:val="18"/>
                <w:szCs w:val="18"/>
                <w:lang w:val="en-US"/>
              </w:rPr>
              <w:t xml:space="preserve"> 256QAM R4/5 G1/128</w:t>
            </w:r>
          </w:p>
        </w:tc>
        <w:tc>
          <w:tcPr>
            <w:tcW w:w="735" w:type="dxa"/>
            <w:shd w:val="clear" w:color="auto" w:fill="B3B3B3"/>
          </w:tcPr>
          <w:p w14:paraId="74BF5B6E" w14:textId="77777777" w:rsidR="008E0347" w:rsidRPr="00741F99" w:rsidRDefault="008E0347" w:rsidP="00E04805">
            <w:pPr>
              <w:jc w:val="center"/>
              <w:rPr>
                <w:sz w:val="18"/>
                <w:szCs w:val="18"/>
                <w:lang w:val="en-US"/>
              </w:rPr>
            </w:pPr>
          </w:p>
        </w:tc>
        <w:tc>
          <w:tcPr>
            <w:tcW w:w="735" w:type="dxa"/>
          </w:tcPr>
          <w:p w14:paraId="6C2384B8" w14:textId="77777777" w:rsidR="008E0347" w:rsidRPr="00741F99" w:rsidRDefault="008E0347" w:rsidP="00E04805">
            <w:pPr>
              <w:jc w:val="center"/>
              <w:rPr>
                <w:sz w:val="18"/>
                <w:szCs w:val="18"/>
                <w:lang w:val="en-US"/>
              </w:rPr>
            </w:pPr>
          </w:p>
        </w:tc>
        <w:tc>
          <w:tcPr>
            <w:tcW w:w="635" w:type="dxa"/>
            <w:shd w:val="clear" w:color="auto" w:fill="B3B3B3"/>
          </w:tcPr>
          <w:p w14:paraId="29A76721" w14:textId="77777777" w:rsidR="008E0347" w:rsidRPr="00741F99" w:rsidRDefault="008E0347" w:rsidP="00E04805">
            <w:pPr>
              <w:jc w:val="center"/>
              <w:rPr>
                <w:sz w:val="18"/>
                <w:szCs w:val="18"/>
                <w:lang w:val="en-US"/>
              </w:rPr>
            </w:pPr>
          </w:p>
        </w:tc>
        <w:tc>
          <w:tcPr>
            <w:tcW w:w="635" w:type="dxa"/>
            <w:gridSpan w:val="2"/>
            <w:shd w:val="clear" w:color="auto" w:fill="B3B3B3"/>
          </w:tcPr>
          <w:p w14:paraId="162C2034" w14:textId="77777777" w:rsidR="008E0347" w:rsidRPr="00741F99" w:rsidRDefault="008E0347" w:rsidP="00E04805">
            <w:pPr>
              <w:jc w:val="center"/>
              <w:rPr>
                <w:sz w:val="18"/>
                <w:szCs w:val="18"/>
                <w:lang w:val="en-US"/>
              </w:rPr>
            </w:pPr>
          </w:p>
        </w:tc>
        <w:tc>
          <w:tcPr>
            <w:tcW w:w="635" w:type="dxa"/>
            <w:shd w:val="clear" w:color="auto" w:fill="B3B3B3"/>
          </w:tcPr>
          <w:p w14:paraId="35DC1BBF" w14:textId="77777777" w:rsidR="008E0347" w:rsidRPr="00741F99" w:rsidRDefault="008E0347" w:rsidP="00E04805">
            <w:pPr>
              <w:jc w:val="center"/>
              <w:rPr>
                <w:sz w:val="18"/>
                <w:szCs w:val="18"/>
                <w:lang w:val="en-US"/>
              </w:rPr>
            </w:pPr>
          </w:p>
        </w:tc>
        <w:tc>
          <w:tcPr>
            <w:tcW w:w="635" w:type="dxa"/>
            <w:shd w:val="clear" w:color="auto" w:fill="B3B3B3"/>
          </w:tcPr>
          <w:p w14:paraId="58213258" w14:textId="77777777" w:rsidR="008E0347" w:rsidRPr="00741F99" w:rsidRDefault="008E0347" w:rsidP="00E04805">
            <w:pPr>
              <w:jc w:val="center"/>
              <w:rPr>
                <w:sz w:val="18"/>
                <w:szCs w:val="18"/>
                <w:lang w:val="en-US"/>
              </w:rPr>
            </w:pPr>
          </w:p>
        </w:tc>
        <w:tc>
          <w:tcPr>
            <w:tcW w:w="635" w:type="dxa"/>
            <w:shd w:val="clear" w:color="auto" w:fill="B3B3B3"/>
          </w:tcPr>
          <w:p w14:paraId="0C955082" w14:textId="77777777" w:rsidR="008E0347" w:rsidRPr="00741F99" w:rsidRDefault="008E0347" w:rsidP="00E04805">
            <w:pPr>
              <w:jc w:val="center"/>
              <w:rPr>
                <w:sz w:val="18"/>
                <w:szCs w:val="18"/>
                <w:lang w:val="en-US"/>
              </w:rPr>
            </w:pPr>
          </w:p>
        </w:tc>
        <w:tc>
          <w:tcPr>
            <w:tcW w:w="635" w:type="dxa"/>
          </w:tcPr>
          <w:p w14:paraId="573E4C57" w14:textId="77777777" w:rsidR="008E0347" w:rsidRPr="00741F99" w:rsidRDefault="008E0347" w:rsidP="00E04805">
            <w:pPr>
              <w:jc w:val="center"/>
              <w:rPr>
                <w:sz w:val="18"/>
                <w:szCs w:val="18"/>
                <w:lang w:val="en-US"/>
              </w:rPr>
            </w:pPr>
          </w:p>
        </w:tc>
        <w:tc>
          <w:tcPr>
            <w:tcW w:w="669" w:type="dxa"/>
            <w:shd w:val="clear" w:color="auto" w:fill="B3B3B3"/>
          </w:tcPr>
          <w:p w14:paraId="0C037987" w14:textId="77777777" w:rsidR="008E0347" w:rsidRPr="00741F99" w:rsidRDefault="008E0347" w:rsidP="00E04805">
            <w:pPr>
              <w:jc w:val="center"/>
              <w:rPr>
                <w:sz w:val="18"/>
                <w:szCs w:val="18"/>
                <w:lang w:val="en-US"/>
              </w:rPr>
            </w:pPr>
          </w:p>
        </w:tc>
      </w:tr>
      <w:tr w:rsidR="008E0347" w:rsidRPr="00741F99" w14:paraId="2DA6C41E" w14:textId="77777777" w:rsidTr="00B15F46">
        <w:trPr>
          <w:cantSplit/>
          <w:jc w:val="center"/>
        </w:trPr>
        <w:tc>
          <w:tcPr>
            <w:tcW w:w="2410" w:type="dxa"/>
          </w:tcPr>
          <w:p w14:paraId="24AAD7B8" w14:textId="77777777" w:rsidR="008E0347" w:rsidRPr="00741F99" w:rsidRDefault="008E0347" w:rsidP="00E04805">
            <w:pPr>
              <w:jc w:val="center"/>
              <w:rPr>
                <w:sz w:val="18"/>
                <w:szCs w:val="18"/>
                <w:lang w:val="en-US"/>
              </w:rPr>
            </w:pPr>
            <w:r w:rsidRPr="00741F99">
              <w:rPr>
                <w:sz w:val="18"/>
                <w:szCs w:val="18"/>
                <w:lang w:val="en-US"/>
              </w:rPr>
              <w:t xml:space="preserve"> 256QAM R5/6 G1/128</w:t>
            </w:r>
          </w:p>
        </w:tc>
        <w:tc>
          <w:tcPr>
            <w:tcW w:w="735" w:type="dxa"/>
            <w:shd w:val="clear" w:color="auto" w:fill="B3B3B3"/>
          </w:tcPr>
          <w:p w14:paraId="49226E95" w14:textId="77777777" w:rsidR="008E0347" w:rsidRPr="00741F99" w:rsidRDefault="008E0347" w:rsidP="00E04805">
            <w:pPr>
              <w:jc w:val="center"/>
              <w:rPr>
                <w:sz w:val="18"/>
                <w:szCs w:val="18"/>
                <w:lang w:val="en-US"/>
              </w:rPr>
            </w:pPr>
          </w:p>
        </w:tc>
        <w:tc>
          <w:tcPr>
            <w:tcW w:w="735" w:type="dxa"/>
          </w:tcPr>
          <w:p w14:paraId="48F92192" w14:textId="77777777" w:rsidR="008E0347" w:rsidRPr="00741F99" w:rsidRDefault="008E0347" w:rsidP="00E04805">
            <w:pPr>
              <w:jc w:val="center"/>
              <w:rPr>
                <w:sz w:val="18"/>
                <w:szCs w:val="18"/>
                <w:lang w:val="en-US"/>
              </w:rPr>
            </w:pPr>
          </w:p>
        </w:tc>
        <w:tc>
          <w:tcPr>
            <w:tcW w:w="635" w:type="dxa"/>
            <w:shd w:val="clear" w:color="auto" w:fill="B3B3B3"/>
          </w:tcPr>
          <w:p w14:paraId="1889B6E8" w14:textId="77777777" w:rsidR="008E0347" w:rsidRPr="00741F99" w:rsidRDefault="008E0347" w:rsidP="00E04805">
            <w:pPr>
              <w:jc w:val="center"/>
              <w:rPr>
                <w:sz w:val="18"/>
                <w:szCs w:val="18"/>
                <w:lang w:val="en-US"/>
              </w:rPr>
            </w:pPr>
          </w:p>
        </w:tc>
        <w:tc>
          <w:tcPr>
            <w:tcW w:w="635" w:type="dxa"/>
            <w:gridSpan w:val="2"/>
            <w:shd w:val="clear" w:color="auto" w:fill="B3B3B3"/>
          </w:tcPr>
          <w:p w14:paraId="763AA617" w14:textId="77777777" w:rsidR="008E0347" w:rsidRPr="00741F99" w:rsidRDefault="008E0347" w:rsidP="00E04805">
            <w:pPr>
              <w:jc w:val="center"/>
              <w:rPr>
                <w:sz w:val="18"/>
                <w:szCs w:val="18"/>
                <w:lang w:val="en-US"/>
              </w:rPr>
            </w:pPr>
          </w:p>
        </w:tc>
        <w:tc>
          <w:tcPr>
            <w:tcW w:w="635" w:type="dxa"/>
            <w:shd w:val="clear" w:color="auto" w:fill="B3B3B3"/>
          </w:tcPr>
          <w:p w14:paraId="4302A8F5" w14:textId="77777777" w:rsidR="008E0347" w:rsidRPr="00741F99" w:rsidRDefault="008E0347" w:rsidP="00E04805">
            <w:pPr>
              <w:jc w:val="center"/>
              <w:rPr>
                <w:sz w:val="18"/>
                <w:szCs w:val="18"/>
                <w:lang w:val="en-US"/>
              </w:rPr>
            </w:pPr>
          </w:p>
        </w:tc>
        <w:tc>
          <w:tcPr>
            <w:tcW w:w="635" w:type="dxa"/>
            <w:shd w:val="clear" w:color="auto" w:fill="B3B3B3"/>
          </w:tcPr>
          <w:p w14:paraId="5818885C" w14:textId="77777777" w:rsidR="008E0347" w:rsidRPr="00741F99" w:rsidRDefault="008E0347" w:rsidP="00E04805">
            <w:pPr>
              <w:jc w:val="center"/>
              <w:rPr>
                <w:sz w:val="18"/>
                <w:szCs w:val="18"/>
                <w:lang w:val="en-US"/>
              </w:rPr>
            </w:pPr>
          </w:p>
        </w:tc>
        <w:tc>
          <w:tcPr>
            <w:tcW w:w="635" w:type="dxa"/>
            <w:shd w:val="clear" w:color="auto" w:fill="B3B3B3"/>
          </w:tcPr>
          <w:p w14:paraId="40340498" w14:textId="77777777" w:rsidR="008E0347" w:rsidRPr="00741F99" w:rsidRDefault="008E0347" w:rsidP="00E04805">
            <w:pPr>
              <w:jc w:val="center"/>
              <w:rPr>
                <w:sz w:val="18"/>
                <w:szCs w:val="18"/>
                <w:lang w:val="en-US"/>
              </w:rPr>
            </w:pPr>
          </w:p>
        </w:tc>
        <w:tc>
          <w:tcPr>
            <w:tcW w:w="635" w:type="dxa"/>
          </w:tcPr>
          <w:p w14:paraId="26A10686" w14:textId="77777777" w:rsidR="008E0347" w:rsidRPr="00741F99" w:rsidRDefault="008E0347" w:rsidP="00E04805">
            <w:pPr>
              <w:jc w:val="center"/>
              <w:rPr>
                <w:sz w:val="18"/>
                <w:szCs w:val="18"/>
                <w:lang w:val="en-US"/>
              </w:rPr>
            </w:pPr>
          </w:p>
        </w:tc>
        <w:tc>
          <w:tcPr>
            <w:tcW w:w="669" w:type="dxa"/>
            <w:shd w:val="clear" w:color="auto" w:fill="B3B3B3"/>
          </w:tcPr>
          <w:p w14:paraId="0A840B37" w14:textId="77777777" w:rsidR="008E0347" w:rsidRPr="00741F99" w:rsidRDefault="008E0347" w:rsidP="00E04805">
            <w:pPr>
              <w:jc w:val="center"/>
              <w:rPr>
                <w:sz w:val="18"/>
                <w:szCs w:val="18"/>
                <w:lang w:val="en-US"/>
              </w:rPr>
            </w:pPr>
          </w:p>
        </w:tc>
      </w:tr>
    </w:tbl>
    <w:p w14:paraId="71BE889D" w14:textId="67B934D8" w:rsidR="000F0BCA" w:rsidRDefault="003E4828" w:rsidP="000F0BCA">
      <w:pPr>
        <w:rPr>
          <w:lang w:val="en-US"/>
        </w:rPr>
      </w:pPr>
      <w:r w:rsidRPr="00741F99">
        <w:rPr>
          <w:lang w:val="en-US"/>
        </w:rPr>
        <w:t xml:space="preserve">Table 1. Mandatory frequencies and signal bandwidths to support. </w:t>
      </w:r>
    </w:p>
    <w:p w14:paraId="472D3423" w14:textId="77777777" w:rsidR="00E04805" w:rsidRPr="00741F99" w:rsidRDefault="00E04805" w:rsidP="000F0BCA">
      <w:pPr>
        <w:rPr>
          <w:lang w:val="en-US"/>
        </w:rPr>
      </w:pPr>
    </w:p>
    <w:tbl>
      <w:tblPr>
        <w:tblW w:w="1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00"/>
        <w:gridCol w:w="910"/>
        <w:gridCol w:w="735"/>
        <w:gridCol w:w="635"/>
        <w:gridCol w:w="635"/>
        <w:gridCol w:w="635"/>
        <w:gridCol w:w="635"/>
        <w:gridCol w:w="635"/>
        <w:gridCol w:w="635"/>
        <w:gridCol w:w="635"/>
        <w:gridCol w:w="635"/>
        <w:gridCol w:w="635"/>
        <w:gridCol w:w="635"/>
        <w:gridCol w:w="635"/>
        <w:gridCol w:w="635"/>
        <w:gridCol w:w="635"/>
        <w:gridCol w:w="635"/>
      </w:tblGrid>
      <w:tr w:rsidR="000F0BCA" w:rsidRPr="00741F99" w14:paraId="34E8FC54" w14:textId="77777777" w:rsidTr="00E04805">
        <w:trPr>
          <w:cantSplit/>
          <w:jc w:val="center"/>
        </w:trPr>
        <w:tc>
          <w:tcPr>
            <w:tcW w:w="2300" w:type="dxa"/>
            <w:shd w:val="clear" w:color="auto" w:fill="D9D9D9" w:themeFill="background1" w:themeFillShade="D9"/>
          </w:tcPr>
          <w:p w14:paraId="533AD65B" w14:textId="77777777" w:rsidR="000F0BCA" w:rsidRPr="00741F99" w:rsidRDefault="003E4828" w:rsidP="007A4EDF">
            <w:pPr>
              <w:jc w:val="center"/>
              <w:rPr>
                <w:sz w:val="18"/>
                <w:szCs w:val="18"/>
                <w:lang w:val="en-US"/>
              </w:rPr>
            </w:pPr>
            <w:r w:rsidRPr="00741F99">
              <w:rPr>
                <w:sz w:val="18"/>
                <w:szCs w:val="18"/>
                <w:lang w:val="en-US"/>
              </w:rPr>
              <w:t>FFT</w:t>
            </w:r>
            <w:r w:rsidRPr="00741F99">
              <w:rPr>
                <w:sz w:val="18"/>
                <w:szCs w:val="18"/>
                <w:lang w:val="en-US"/>
              </w:rPr>
              <w:br/>
              <w:t>Signal bandwidth</w:t>
            </w:r>
          </w:p>
        </w:tc>
        <w:tc>
          <w:tcPr>
            <w:tcW w:w="910" w:type="dxa"/>
            <w:shd w:val="clear" w:color="auto" w:fill="D9D9D9" w:themeFill="background1" w:themeFillShade="D9"/>
          </w:tcPr>
          <w:p w14:paraId="133E4803" w14:textId="77777777" w:rsidR="000F0BCA" w:rsidRPr="00741F99" w:rsidRDefault="003E4828" w:rsidP="007A4EDF">
            <w:pPr>
              <w:jc w:val="center"/>
              <w:rPr>
                <w:sz w:val="18"/>
                <w:szCs w:val="18"/>
                <w:lang w:val="en-US"/>
              </w:rPr>
            </w:pPr>
            <w:r w:rsidRPr="00741F99">
              <w:rPr>
                <w:sz w:val="18"/>
                <w:szCs w:val="18"/>
                <w:lang w:val="en-US"/>
              </w:rPr>
              <w:t>8k normal</w:t>
            </w:r>
            <w:r w:rsidRPr="00741F99">
              <w:rPr>
                <w:sz w:val="18"/>
                <w:szCs w:val="18"/>
                <w:lang w:val="en-US"/>
              </w:rPr>
              <w:br/>
              <w:t>1.7 MHz</w:t>
            </w:r>
          </w:p>
        </w:tc>
        <w:tc>
          <w:tcPr>
            <w:tcW w:w="9625" w:type="dxa"/>
            <w:gridSpan w:val="15"/>
            <w:shd w:val="clear" w:color="auto" w:fill="D9D9D9" w:themeFill="background1" w:themeFillShade="D9"/>
          </w:tcPr>
          <w:p w14:paraId="575D6498" w14:textId="77777777" w:rsidR="000F0BCA" w:rsidRPr="00741F99" w:rsidRDefault="003E4828" w:rsidP="007A4EDF">
            <w:pPr>
              <w:jc w:val="center"/>
              <w:rPr>
                <w:sz w:val="18"/>
                <w:szCs w:val="18"/>
                <w:lang w:val="en-US"/>
              </w:rPr>
            </w:pPr>
            <w:r w:rsidRPr="00741F99">
              <w:rPr>
                <w:sz w:val="18"/>
                <w:szCs w:val="18"/>
                <w:lang w:val="en-US"/>
              </w:rPr>
              <w:t>32k normal</w:t>
            </w:r>
            <w:r w:rsidRPr="00741F99">
              <w:rPr>
                <w:sz w:val="18"/>
                <w:szCs w:val="18"/>
                <w:lang w:val="en-US"/>
              </w:rPr>
              <w:br/>
              <w:t>8 MHz</w:t>
            </w:r>
          </w:p>
        </w:tc>
      </w:tr>
      <w:tr w:rsidR="000F0BCA" w:rsidRPr="00741F99" w14:paraId="58D4FAE5" w14:textId="77777777" w:rsidTr="00E04805">
        <w:trPr>
          <w:cantSplit/>
          <w:jc w:val="center"/>
        </w:trPr>
        <w:tc>
          <w:tcPr>
            <w:tcW w:w="2300" w:type="dxa"/>
            <w:shd w:val="clear" w:color="auto" w:fill="D9D9D9" w:themeFill="background1" w:themeFillShade="D9"/>
          </w:tcPr>
          <w:p w14:paraId="6924E593" w14:textId="77777777" w:rsidR="000F0BCA" w:rsidRPr="00741F99" w:rsidRDefault="001A4E6A" w:rsidP="007A4EDF">
            <w:pPr>
              <w:jc w:val="center"/>
              <w:rPr>
                <w:sz w:val="18"/>
                <w:szCs w:val="18"/>
                <w:lang w:val="en-US"/>
              </w:rPr>
            </w:pPr>
            <w:r w:rsidRPr="00741F99">
              <w:rPr>
                <w:sz w:val="18"/>
                <w:szCs w:val="18"/>
                <w:lang w:val="en-US"/>
              </w:rPr>
              <w:t>Center</w:t>
            </w:r>
            <w:r w:rsidR="003E4828" w:rsidRPr="00741F99">
              <w:rPr>
                <w:sz w:val="18"/>
                <w:szCs w:val="18"/>
                <w:lang w:val="en-US"/>
              </w:rPr>
              <w:t xml:space="preserve"> frequency [MHz]</w:t>
            </w:r>
          </w:p>
        </w:tc>
        <w:tc>
          <w:tcPr>
            <w:tcW w:w="910" w:type="dxa"/>
            <w:shd w:val="clear" w:color="auto" w:fill="D9D9D9" w:themeFill="background1" w:themeFillShade="D9"/>
          </w:tcPr>
          <w:p w14:paraId="4788280C" w14:textId="77777777" w:rsidR="000F0BCA" w:rsidRPr="00741F99" w:rsidRDefault="003E4828" w:rsidP="007A4EDF">
            <w:pPr>
              <w:jc w:val="center"/>
              <w:rPr>
                <w:sz w:val="18"/>
                <w:szCs w:val="18"/>
                <w:lang w:val="en-US"/>
              </w:rPr>
            </w:pPr>
            <w:r w:rsidRPr="00741F99">
              <w:rPr>
                <w:sz w:val="18"/>
                <w:szCs w:val="18"/>
              </w:rPr>
              <w:t>206.352</w:t>
            </w:r>
          </w:p>
        </w:tc>
        <w:tc>
          <w:tcPr>
            <w:tcW w:w="735" w:type="dxa"/>
            <w:shd w:val="clear" w:color="auto" w:fill="D9D9D9" w:themeFill="background1" w:themeFillShade="D9"/>
          </w:tcPr>
          <w:p w14:paraId="4D752090" w14:textId="77777777" w:rsidR="000F0BCA" w:rsidRPr="00741F99" w:rsidRDefault="003E4828" w:rsidP="007A4EDF">
            <w:pPr>
              <w:jc w:val="center"/>
              <w:rPr>
                <w:sz w:val="18"/>
                <w:szCs w:val="18"/>
                <w:lang w:val="en-US"/>
              </w:rPr>
            </w:pPr>
            <w:r w:rsidRPr="00741F99">
              <w:rPr>
                <w:sz w:val="18"/>
                <w:szCs w:val="18"/>
                <w:lang w:val="en-US"/>
              </w:rPr>
              <w:t>114.0</w:t>
            </w:r>
          </w:p>
        </w:tc>
        <w:tc>
          <w:tcPr>
            <w:tcW w:w="635" w:type="dxa"/>
            <w:shd w:val="clear" w:color="auto" w:fill="D9D9D9" w:themeFill="background1" w:themeFillShade="D9"/>
          </w:tcPr>
          <w:p w14:paraId="216F03BD" w14:textId="77777777" w:rsidR="000F0BCA" w:rsidRPr="00741F99" w:rsidRDefault="003E4828" w:rsidP="007A4EDF">
            <w:pPr>
              <w:jc w:val="center"/>
              <w:rPr>
                <w:sz w:val="18"/>
                <w:szCs w:val="18"/>
                <w:lang w:val="en-US"/>
              </w:rPr>
            </w:pPr>
            <w:r w:rsidRPr="00741F99">
              <w:rPr>
                <w:sz w:val="18"/>
                <w:szCs w:val="18"/>
                <w:lang w:val="en-US"/>
              </w:rPr>
              <w:t>114.5</w:t>
            </w:r>
          </w:p>
        </w:tc>
        <w:tc>
          <w:tcPr>
            <w:tcW w:w="635" w:type="dxa"/>
            <w:shd w:val="clear" w:color="auto" w:fill="D9D9D9" w:themeFill="background1" w:themeFillShade="D9"/>
          </w:tcPr>
          <w:p w14:paraId="3AEF31D1" w14:textId="77777777" w:rsidR="000F0BCA" w:rsidRPr="00741F99" w:rsidRDefault="003E4828" w:rsidP="007A4EDF">
            <w:pPr>
              <w:jc w:val="center"/>
              <w:rPr>
                <w:sz w:val="18"/>
                <w:szCs w:val="18"/>
                <w:lang w:val="en-US"/>
              </w:rPr>
            </w:pPr>
            <w:r w:rsidRPr="00741F99">
              <w:rPr>
                <w:sz w:val="18"/>
                <w:szCs w:val="18"/>
                <w:lang w:val="en-US"/>
              </w:rPr>
              <w:t>170.0</w:t>
            </w:r>
          </w:p>
        </w:tc>
        <w:tc>
          <w:tcPr>
            <w:tcW w:w="635" w:type="dxa"/>
            <w:shd w:val="clear" w:color="auto" w:fill="D9D9D9" w:themeFill="background1" w:themeFillShade="D9"/>
          </w:tcPr>
          <w:p w14:paraId="0556F5B2" w14:textId="77777777" w:rsidR="000F0BCA" w:rsidRPr="00741F99" w:rsidRDefault="003E4828" w:rsidP="007A4EDF">
            <w:pPr>
              <w:jc w:val="center"/>
              <w:rPr>
                <w:sz w:val="18"/>
                <w:szCs w:val="18"/>
                <w:lang w:val="en-US"/>
              </w:rPr>
            </w:pPr>
            <w:r w:rsidRPr="00741F99">
              <w:rPr>
                <w:sz w:val="18"/>
                <w:szCs w:val="18"/>
                <w:lang w:val="en-US"/>
              </w:rPr>
              <w:t>170.5</w:t>
            </w:r>
          </w:p>
        </w:tc>
        <w:tc>
          <w:tcPr>
            <w:tcW w:w="635" w:type="dxa"/>
            <w:shd w:val="clear" w:color="auto" w:fill="D9D9D9" w:themeFill="background1" w:themeFillShade="D9"/>
          </w:tcPr>
          <w:p w14:paraId="741C6E2D" w14:textId="77777777" w:rsidR="000F0BCA" w:rsidRPr="00741F99" w:rsidRDefault="003E4828" w:rsidP="007A4EDF">
            <w:pPr>
              <w:jc w:val="center"/>
              <w:rPr>
                <w:sz w:val="18"/>
                <w:szCs w:val="18"/>
                <w:lang w:val="en-US"/>
              </w:rPr>
            </w:pPr>
            <w:r w:rsidRPr="00741F99">
              <w:rPr>
                <w:sz w:val="18"/>
                <w:szCs w:val="18"/>
                <w:lang w:val="en-US"/>
              </w:rPr>
              <w:t>177.5</w:t>
            </w:r>
          </w:p>
        </w:tc>
        <w:tc>
          <w:tcPr>
            <w:tcW w:w="635" w:type="dxa"/>
            <w:shd w:val="clear" w:color="auto" w:fill="D9D9D9" w:themeFill="background1" w:themeFillShade="D9"/>
          </w:tcPr>
          <w:p w14:paraId="01BB9D40" w14:textId="77777777" w:rsidR="000F0BCA" w:rsidRPr="00741F99" w:rsidRDefault="003E4828" w:rsidP="007A4EDF">
            <w:pPr>
              <w:jc w:val="center"/>
              <w:rPr>
                <w:sz w:val="18"/>
                <w:szCs w:val="18"/>
                <w:lang w:val="en-US"/>
              </w:rPr>
            </w:pPr>
            <w:r w:rsidRPr="00741F99">
              <w:rPr>
                <w:sz w:val="18"/>
                <w:szCs w:val="18"/>
                <w:lang w:val="en-US"/>
              </w:rPr>
              <w:t>178.0</w:t>
            </w:r>
          </w:p>
        </w:tc>
        <w:tc>
          <w:tcPr>
            <w:tcW w:w="635" w:type="dxa"/>
            <w:shd w:val="clear" w:color="auto" w:fill="D9D9D9" w:themeFill="background1" w:themeFillShade="D9"/>
          </w:tcPr>
          <w:p w14:paraId="158C5F1E" w14:textId="77777777" w:rsidR="000F0BCA" w:rsidRPr="00741F99" w:rsidRDefault="003E4828" w:rsidP="007A4EDF">
            <w:pPr>
              <w:jc w:val="center"/>
              <w:rPr>
                <w:sz w:val="18"/>
                <w:szCs w:val="18"/>
                <w:lang w:val="en-US"/>
              </w:rPr>
            </w:pPr>
            <w:r w:rsidRPr="00741F99">
              <w:rPr>
                <w:sz w:val="18"/>
                <w:szCs w:val="18"/>
                <w:lang w:val="en-US"/>
              </w:rPr>
              <w:t>226.0</w:t>
            </w:r>
          </w:p>
        </w:tc>
        <w:tc>
          <w:tcPr>
            <w:tcW w:w="635" w:type="dxa"/>
            <w:shd w:val="clear" w:color="auto" w:fill="D9D9D9" w:themeFill="background1" w:themeFillShade="D9"/>
          </w:tcPr>
          <w:p w14:paraId="4529C496" w14:textId="77777777" w:rsidR="000F0BCA" w:rsidRPr="00741F99" w:rsidRDefault="003E4828" w:rsidP="007A4EDF">
            <w:pPr>
              <w:jc w:val="center"/>
              <w:rPr>
                <w:sz w:val="18"/>
                <w:szCs w:val="18"/>
                <w:lang w:val="en-US"/>
              </w:rPr>
            </w:pPr>
            <w:r w:rsidRPr="00741F99">
              <w:rPr>
                <w:sz w:val="18"/>
                <w:szCs w:val="18"/>
                <w:lang w:val="en-US"/>
              </w:rPr>
              <w:t>226.5</w:t>
            </w:r>
          </w:p>
        </w:tc>
        <w:tc>
          <w:tcPr>
            <w:tcW w:w="635" w:type="dxa"/>
            <w:tcBorders>
              <w:bottom w:val="single" w:sz="4" w:space="0" w:color="auto"/>
            </w:tcBorders>
            <w:shd w:val="clear" w:color="auto" w:fill="D9D9D9" w:themeFill="background1" w:themeFillShade="D9"/>
          </w:tcPr>
          <w:p w14:paraId="6E67924B" w14:textId="77777777" w:rsidR="000F0BCA" w:rsidRPr="00741F99" w:rsidRDefault="003E4828" w:rsidP="007A4EDF">
            <w:pPr>
              <w:jc w:val="center"/>
              <w:rPr>
                <w:sz w:val="18"/>
                <w:szCs w:val="18"/>
                <w:lang w:val="en-US"/>
              </w:rPr>
            </w:pPr>
            <w:r w:rsidRPr="00741F99">
              <w:rPr>
                <w:sz w:val="18"/>
                <w:szCs w:val="18"/>
                <w:lang w:val="en-US"/>
              </w:rPr>
              <w:t>233.5</w:t>
            </w:r>
          </w:p>
        </w:tc>
        <w:tc>
          <w:tcPr>
            <w:tcW w:w="635" w:type="dxa"/>
            <w:tcBorders>
              <w:bottom w:val="single" w:sz="4" w:space="0" w:color="auto"/>
            </w:tcBorders>
            <w:shd w:val="clear" w:color="auto" w:fill="D9D9D9" w:themeFill="background1" w:themeFillShade="D9"/>
          </w:tcPr>
          <w:p w14:paraId="1664455A" w14:textId="77777777" w:rsidR="000F0BCA" w:rsidRPr="00741F99" w:rsidRDefault="003E4828" w:rsidP="007A4EDF">
            <w:pPr>
              <w:jc w:val="center"/>
              <w:rPr>
                <w:sz w:val="18"/>
                <w:szCs w:val="18"/>
                <w:lang w:val="en-US"/>
              </w:rPr>
            </w:pPr>
            <w:r w:rsidRPr="00741F99">
              <w:rPr>
                <w:sz w:val="18"/>
                <w:szCs w:val="18"/>
                <w:lang w:val="en-US"/>
              </w:rPr>
              <w:t>234.0</w:t>
            </w:r>
          </w:p>
        </w:tc>
        <w:tc>
          <w:tcPr>
            <w:tcW w:w="635" w:type="dxa"/>
            <w:tcBorders>
              <w:bottom w:val="single" w:sz="4" w:space="0" w:color="auto"/>
            </w:tcBorders>
            <w:shd w:val="clear" w:color="auto" w:fill="D9D9D9" w:themeFill="background1" w:themeFillShade="D9"/>
          </w:tcPr>
          <w:p w14:paraId="1FC55C26" w14:textId="77777777" w:rsidR="000F0BCA" w:rsidRPr="00741F99" w:rsidRDefault="003E4828" w:rsidP="007A4EDF">
            <w:pPr>
              <w:jc w:val="center"/>
              <w:rPr>
                <w:sz w:val="18"/>
                <w:szCs w:val="18"/>
                <w:lang w:val="en-US"/>
              </w:rPr>
            </w:pPr>
            <w:r w:rsidRPr="00741F99">
              <w:rPr>
                <w:sz w:val="18"/>
                <w:szCs w:val="18"/>
                <w:lang w:val="en-US"/>
              </w:rPr>
              <w:t>296.5</w:t>
            </w:r>
          </w:p>
        </w:tc>
        <w:tc>
          <w:tcPr>
            <w:tcW w:w="635" w:type="dxa"/>
            <w:shd w:val="clear" w:color="auto" w:fill="D9D9D9" w:themeFill="background1" w:themeFillShade="D9"/>
          </w:tcPr>
          <w:p w14:paraId="716CD819" w14:textId="77777777" w:rsidR="000F0BCA" w:rsidRPr="00741F99" w:rsidRDefault="003E4828" w:rsidP="007A4EDF">
            <w:pPr>
              <w:jc w:val="center"/>
              <w:rPr>
                <w:sz w:val="18"/>
                <w:szCs w:val="18"/>
                <w:lang w:val="en-US"/>
              </w:rPr>
            </w:pPr>
            <w:r w:rsidRPr="00741F99">
              <w:rPr>
                <w:sz w:val="18"/>
                <w:szCs w:val="18"/>
                <w:lang w:val="en-US"/>
              </w:rPr>
              <w:t>298.0</w:t>
            </w:r>
          </w:p>
        </w:tc>
        <w:tc>
          <w:tcPr>
            <w:tcW w:w="635" w:type="dxa"/>
            <w:tcBorders>
              <w:bottom w:val="single" w:sz="4" w:space="0" w:color="auto"/>
            </w:tcBorders>
            <w:shd w:val="clear" w:color="auto" w:fill="D9D9D9" w:themeFill="background1" w:themeFillShade="D9"/>
          </w:tcPr>
          <w:p w14:paraId="77AB1D0E" w14:textId="77777777" w:rsidR="000F0BCA" w:rsidRPr="00741F99" w:rsidRDefault="003E4828" w:rsidP="007A4EDF">
            <w:pPr>
              <w:jc w:val="center"/>
              <w:rPr>
                <w:sz w:val="18"/>
                <w:szCs w:val="18"/>
                <w:lang w:val="en-US"/>
              </w:rPr>
            </w:pPr>
            <w:r w:rsidRPr="00741F99">
              <w:rPr>
                <w:sz w:val="18"/>
                <w:szCs w:val="18"/>
                <w:lang w:val="en-US"/>
              </w:rPr>
              <w:t>306.0</w:t>
            </w:r>
          </w:p>
        </w:tc>
        <w:tc>
          <w:tcPr>
            <w:tcW w:w="635" w:type="dxa"/>
            <w:tcBorders>
              <w:bottom w:val="single" w:sz="4" w:space="0" w:color="auto"/>
            </w:tcBorders>
            <w:shd w:val="clear" w:color="auto" w:fill="D9D9D9" w:themeFill="background1" w:themeFillShade="D9"/>
          </w:tcPr>
          <w:p w14:paraId="7A86AA87" w14:textId="77777777" w:rsidR="000F0BCA" w:rsidRPr="00741F99" w:rsidRDefault="003E4828" w:rsidP="007A4EDF">
            <w:pPr>
              <w:jc w:val="center"/>
              <w:rPr>
                <w:sz w:val="18"/>
                <w:szCs w:val="18"/>
                <w:lang w:val="en-US"/>
              </w:rPr>
            </w:pPr>
            <w:r w:rsidRPr="00741F99">
              <w:rPr>
                <w:sz w:val="18"/>
                <w:szCs w:val="18"/>
                <w:lang w:val="en-US"/>
              </w:rPr>
              <w:t>386.0</w:t>
            </w:r>
          </w:p>
        </w:tc>
        <w:tc>
          <w:tcPr>
            <w:tcW w:w="635" w:type="dxa"/>
            <w:tcBorders>
              <w:bottom w:val="single" w:sz="4" w:space="0" w:color="auto"/>
            </w:tcBorders>
            <w:shd w:val="clear" w:color="auto" w:fill="D9D9D9" w:themeFill="background1" w:themeFillShade="D9"/>
          </w:tcPr>
          <w:p w14:paraId="1B48F468" w14:textId="77777777" w:rsidR="000F0BCA" w:rsidRPr="00741F99" w:rsidRDefault="003E4828" w:rsidP="007A4EDF">
            <w:pPr>
              <w:jc w:val="center"/>
              <w:rPr>
                <w:sz w:val="18"/>
                <w:szCs w:val="18"/>
                <w:lang w:val="en-US"/>
              </w:rPr>
            </w:pPr>
            <w:r w:rsidRPr="00741F99">
              <w:rPr>
                <w:sz w:val="18"/>
                <w:szCs w:val="18"/>
                <w:lang w:val="en-US"/>
              </w:rPr>
              <w:t>466.0</w:t>
            </w:r>
          </w:p>
        </w:tc>
      </w:tr>
      <w:tr w:rsidR="000F0BCA" w:rsidRPr="00741F99" w14:paraId="01F28AC7" w14:textId="77777777" w:rsidTr="00E04805">
        <w:trPr>
          <w:cantSplit/>
          <w:jc w:val="center"/>
        </w:trPr>
        <w:tc>
          <w:tcPr>
            <w:tcW w:w="2300" w:type="dxa"/>
            <w:shd w:val="clear" w:color="auto" w:fill="D9D9D9" w:themeFill="background1" w:themeFillShade="D9"/>
          </w:tcPr>
          <w:p w14:paraId="7DA9F71C" w14:textId="77777777" w:rsidR="000F0BCA" w:rsidRPr="00741F99" w:rsidRDefault="003E4828" w:rsidP="007A4EDF">
            <w:pPr>
              <w:jc w:val="center"/>
              <w:rPr>
                <w:sz w:val="18"/>
                <w:szCs w:val="18"/>
                <w:lang w:val="fr-FR"/>
              </w:rPr>
            </w:pPr>
            <w:r w:rsidRPr="00741F99">
              <w:rPr>
                <w:sz w:val="18"/>
                <w:szCs w:val="18"/>
                <w:lang w:val="fr-FR"/>
              </w:rPr>
              <w:t>DVB-T2 mode / Channel Id</w:t>
            </w:r>
          </w:p>
        </w:tc>
        <w:tc>
          <w:tcPr>
            <w:tcW w:w="910" w:type="dxa"/>
            <w:shd w:val="clear" w:color="auto" w:fill="D9D9D9" w:themeFill="background1" w:themeFillShade="D9"/>
          </w:tcPr>
          <w:p w14:paraId="7C79D7CB" w14:textId="77777777" w:rsidR="000F0BCA" w:rsidRPr="00741F99" w:rsidRDefault="003E4828" w:rsidP="007A4EDF">
            <w:pPr>
              <w:jc w:val="center"/>
              <w:rPr>
                <w:sz w:val="18"/>
                <w:szCs w:val="18"/>
                <w:lang w:val="fr-FR"/>
              </w:rPr>
            </w:pPr>
            <w:r w:rsidRPr="00741F99">
              <w:rPr>
                <w:sz w:val="18"/>
                <w:szCs w:val="18"/>
                <w:lang w:val="sv-SE"/>
              </w:rPr>
              <w:t>9C</w:t>
            </w:r>
          </w:p>
        </w:tc>
        <w:tc>
          <w:tcPr>
            <w:tcW w:w="735" w:type="dxa"/>
            <w:tcBorders>
              <w:bottom w:val="single" w:sz="4" w:space="0" w:color="auto"/>
            </w:tcBorders>
            <w:shd w:val="clear" w:color="auto" w:fill="D9D9D9" w:themeFill="background1" w:themeFillShade="D9"/>
          </w:tcPr>
          <w:p w14:paraId="695872DE" w14:textId="77777777" w:rsidR="000F0BCA" w:rsidRPr="00741F99" w:rsidRDefault="003E4828" w:rsidP="007A4EDF">
            <w:pPr>
              <w:jc w:val="center"/>
              <w:rPr>
                <w:sz w:val="18"/>
                <w:szCs w:val="18"/>
                <w:lang w:val="en-US"/>
              </w:rPr>
            </w:pPr>
            <w:r w:rsidRPr="00741F99">
              <w:rPr>
                <w:sz w:val="18"/>
                <w:szCs w:val="18"/>
                <w:lang w:val="en-US"/>
              </w:rPr>
              <w:t>D1</w:t>
            </w:r>
          </w:p>
        </w:tc>
        <w:tc>
          <w:tcPr>
            <w:tcW w:w="635" w:type="dxa"/>
            <w:tcBorders>
              <w:bottom w:val="single" w:sz="4" w:space="0" w:color="auto"/>
            </w:tcBorders>
            <w:shd w:val="clear" w:color="auto" w:fill="D9D9D9" w:themeFill="background1" w:themeFillShade="D9"/>
          </w:tcPr>
          <w:p w14:paraId="013B8CB0" w14:textId="77777777" w:rsidR="000F0BCA" w:rsidRPr="00741F99" w:rsidRDefault="003E4828" w:rsidP="007A4EDF">
            <w:pPr>
              <w:jc w:val="center"/>
              <w:rPr>
                <w:sz w:val="18"/>
                <w:szCs w:val="18"/>
                <w:lang w:val="en-US"/>
              </w:rPr>
            </w:pPr>
            <w:r w:rsidRPr="00741F99">
              <w:rPr>
                <w:sz w:val="18"/>
                <w:szCs w:val="18"/>
                <w:lang w:val="en-US"/>
              </w:rPr>
              <w:t>S2</w:t>
            </w:r>
          </w:p>
        </w:tc>
        <w:tc>
          <w:tcPr>
            <w:tcW w:w="635" w:type="dxa"/>
            <w:tcBorders>
              <w:bottom w:val="single" w:sz="4" w:space="0" w:color="auto"/>
            </w:tcBorders>
            <w:shd w:val="clear" w:color="auto" w:fill="D9D9D9" w:themeFill="background1" w:themeFillShade="D9"/>
          </w:tcPr>
          <w:p w14:paraId="6490EDD6" w14:textId="77777777" w:rsidR="000F0BCA" w:rsidRPr="00741F99" w:rsidRDefault="003E4828" w:rsidP="007A4EDF">
            <w:pPr>
              <w:jc w:val="center"/>
              <w:rPr>
                <w:sz w:val="18"/>
                <w:szCs w:val="18"/>
                <w:lang w:val="en-US"/>
              </w:rPr>
            </w:pPr>
            <w:r w:rsidRPr="00741F99">
              <w:rPr>
                <w:sz w:val="18"/>
                <w:szCs w:val="18"/>
                <w:lang w:val="en-US"/>
              </w:rPr>
              <w:t>D8</w:t>
            </w:r>
          </w:p>
        </w:tc>
        <w:tc>
          <w:tcPr>
            <w:tcW w:w="635" w:type="dxa"/>
            <w:tcBorders>
              <w:bottom w:val="single" w:sz="4" w:space="0" w:color="auto"/>
            </w:tcBorders>
            <w:shd w:val="clear" w:color="auto" w:fill="D9D9D9" w:themeFill="background1" w:themeFillShade="D9"/>
          </w:tcPr>
          <w:p w14:paraId="270129E6" w14:textId="77777777" w:rsidR="000F0BCA" w:rsidRPr="00741F99" w:rsidRDefault="003E4828" w:rsidP="007A4EDF">
            <w:pPr>
              <w:jc w:val="center"/>
              <w:rPr>
                <w:sz w:val="18"/>
                <w:szCs w:val="18"/>
                <w:lang w:val="en-US"/>
              </w:rPr>
            </w:pPr>
            <w:r w:rsidRPr="00741F99">
              <w:rPr>
                <w:sz w:val="18"/>
                <w:szCs w:val="18"/>
                <w:lang w:val="en-US"/>
              </w:rPr>
              <w:t>S10</w:t>
            </w:r>
          </w:p>
        </w:tc>
        <w:tc>
          <w:tcPr>
            <w:tcW w:w="635" w:type="dxa"/>
            <w:tcBorders>
              <w:bottom w:val="single" w:sz="4" w:space="0" w:color="auto"/>
            </w:tcBorders>
            <w:shd w:val="clear" w:color="auto" w:fill="D9D9D9" w:themeFill="background1" w:themeFillShade="D9"/>
          </w:tcPr>
          <w:p w14:paraId="72B124DC" w14:textId="77777777" w:rsidR="000F0BCA" w:rsidRPr="00741F99" w:rsidRDefault="003E4828" w:rsidP="007A4EDF">
            <w:pPr>
              <w:jc w:val="center"/>
              <w:rPr>
                <w:sz w:val="18"/>
                <w:szCs w:val="18"/>
                <w:lang w:val="en-US"/>
              </w:rPr>
            </w:pPr>
            <w:r w:rsidRPr="00741F99">
              <w:rPr>
                <w:sz w:val="18"/>
                <w:szCs w:val="18"/>
                <w:lang w:val="en-US"/>
              </w:rPr>
              <w:t>K5</w:t>
            </w:r>
          </w:p>
        </w:tc>
        <w:tc>
          <w:tcPr>
            <w:tcW w:w="635" w:type="dxa"/>
            <w:tcBorders>
              <w:bottom w:val="single" w:sz="4" w:space="0" w:color="auto"/>
            </w:tcBorders>
            <w:shd w:val="clear" w:color="auto" w:fill="D9D9D9" w:themeFill="background1" w:themeFillShade="D9"/>
          </w:tcPr>
          <w:p w14:paraId="10DFF0A1" w14:textId="77777777" w:rsidR="000F0BCA" w:rsidRPr="00741F99" w:rsidRDefault="003E4828" w:rsidP="007A4EDF">
            <w:pPr>
              <w:jc w:val="center"/>
              <w:rPr>
                <w:sz w:val="18"/>
                <w:szCs w:val="18"/>
                <w:lang w:val="sv-SE"/>
              </w:rPr>
            </w:pPr>
            <w:r w:rsidRPr="00741F99">
              <w:rPr>
                <w:sz w:val="18"/>
                <w:szCs w:val="18"/>
                <w:lang w:val="sv-SE"/>
              </w:rPr>
              <w:t>D9</w:t>
            </w:r>
          </w:p>
        </w:tc>
        <w:tc>
          <w:tcPr>
            <w:tcW w:w="635" w:type="dxa"/>
            <w:tcBorders>
              <w:bottom w:val="single" w:sz="4" w:space="0" w:color="auto"/>
            </w:tcBorders>
            <w:shd w:val="clear" w:color="auto" w:fill="D9D9D9" w:themeFill="background1" w:themeFillShade="D9"/>
          </w:tcPr>
          <w:p w14:paraId="7A1F08C2" w14:textId="77777777" w:rsidR="000F0BCA" w:rsidRPr="00741F99" w:rsidRDefault="003E4828" w:rsidP="007A4EDF">
            <w:pPr>
              <w:jc w:val="center"/>
              <w:rPr>
                <w:sz w:val="18"/>
                <w:szCs w:val="18"/>
                <w:lang w:val="sv-SE"/>
              </w:rPr>
            </w:pPr>
            <w:r w:rsidRPr="00741F99">
              <w:rPr>
                <w:sz w:val="18"/>
                <w:szCs w:val="18"/>
                <w:lang w:val="sv-SE"/>
              </w:rPr>
              <w:t>D15</w:t>
            </w:r>
          </w:p>
        </w:tc>
        <w:tc>
          <w:tcPr>
            <w:tcW w:w="635" w:type="dxa"/>
            <w:tcBorders>
              <w:bottom w:val="single" w:sz="4" w:space="0" w:color="auto"/>
            </w:tcBorders>
            <w:shd w:val="clear" w:color="auto" w:fill="D9D9D9" w:themeFill="background1" w:themeFillShade="D9"/>
          </w:tcPr>
          <w:p w14:paraId="139FE421" w14:textId="77777777" w:rsidR="000F0BCA" w:rsidRPr="00741F99" w:rsidRDefault="003E4828" w:rsidP="007A4EDF">
            <w:pPr>
              <w:jc w:val="center"/>
              <w:rPr>
                <w:sz w:val="18"/>
                <w:szCs w:val="18"/>
                <w:lang w:val="sv-SE"/>
              </w:rPr>
            </w:pPr>
            <w:r w:rsidRPr="00741F99">
              <w:rPr>
                <w:sz w:val="18"/>
                <w:szCs w:val="18"/>
                <w:lang w:val="sv-SE"/>
              </w:rPr>
              <w:t>K12</w:t>
            </w:r>
          </w:p>
        </w:tc>
        <w:tc>
          <w:tcPr>
            <w:tcW w:w="635" w:type="dxa"/>
            <w:tcBorders>
              <w:bottom w:val="single" w:sz="4" w:space="0" w:color="auto"/>
            </w:tcBorders>
            <w:shd w:val="clear" w:color="auto" w:fill="D9D9D9" w:themeFill="background1" w:themeFillShade="D9"/>
          </w:tcPr>
          <w:p w14:paraId="77FF7DF5" w14:textId="77777777" w:rsidR="000F0BCA" w:rsidRPr="00741F99" w:rsidRDefault="003E4828" w:rsidP="007A4EDF">
            <w:pPr>
              <w:jc w:val="center"/>
              <w:rPr>
                <w:sz w:val="18"/>
                <w:szCs w:val="18"/>
                <w:lang w:val="en-US"/>
              </w:rPr>
            </w:pPr>
            <w:r w:rsidRPr="00741F99">
              <w:rPr>
                <w:sz w:val="18"/>
                <w:szCs w:val="18"/>
                <w:lang w:val="en-US"/>
              </w:rPr>
              <w:t>S11</w:t>
            </w:r>
          </w:p>
        </w:tc>
        <w:tc>
          <w:tcPr>
            <w:tcW w:w="635" w:type="dxa"/>
            <w:tcBorders>
              <w:bottom w:val="single" w:sz="4" w:space="0" w:color="auto"/>
            </w:tcBorders>
            <w:shd w:val="clear" w:color="auto" w:fill="D9D9D9" w:themeFill="background1" w:themeFillShade="D9"/>
          </w:tcPr>
          <w:p w14:paraId="1F901425" w14:textId="77777777" w:rsidR="000F0BCA" w:rsidRPr="00741F99" w:rsidRDefault="003E4828" w:rsidP="007A4EDF">
            <w:pPr>
              <w:jc w:val="center"/>
              <w:rPr>
                <w:sz w:val="18"/>
                <w:szCs w:val="18"/>
                <w:lang w:val="en-US"/>
              </w:rPr>
            </w:pPr>
            <w:r w:rsidRPr="00741F99">
              <w:rPr>
                <w:sz w:val="18"/>
                <w:szCs w:val="18"/>
                <w:lang w:val="en-US"/>
              </w:rPr>
              <w:t>D16</w:t>
            </w:r>
          </w:p>
        </w:tc>
        <w:tc>
          <w:tcPr>
            <w:tcW w:w="635" w:type="dxa"/>
            <w:tcBorders>
              <w:bottom w:val="single" w:sz="4" w:space="0" w:color="auto"/>
            </w:tcBorders>
            <w:shd w:val="clear" w:color="auto" w:fill="D9D9D9" w:themeFill="background1" w:themeFillShade="D9"/>
          </w:tcPr>
          <w:p w14:paraId="756197E5" w14:textId="77777777" w:rsidR="000F0BCA" w:rsidRPr="00741F99" w:rsidRDefault="003E4828" w:rsidP="007A4EDF">
            <w:pPr>
              <w:jc w:val="center"/>
              <w:rPr>
                <w:sz w:val="18"/>
                <w:szCs w:val="18"/>
                <w:lang w:val="en-US"/>
              </w:rPr>
            </w:pPr>
            <w:r w:rsidRPr="00741F99">
              <w:rPr>
                <w:sz w:val="18"/>
                <w:szCs w:val="18"/>
                <w:lang w:val="en-US"/>
              </w:rPr>
              <w:t>S20</w:t>
            </w:r>
          </w:p>
        </w:tc>
        <w:tc>
          <w:tcPr>
            <w:tcW w:w="635" w:type="dxa"/>
            <w:tcBorders>
              <w:bottom w:val="single" w:sz="4" w:space="0" w:color="auto"/>
            </w:tcBorders>
            <w:shd w:val="clear" w:color="auto" w:fill="D9D9D9" w:themeFill="background1" w:themeFillShade="D9"/>
          </w:tcPr>
          <w:p w14:paraId="3C0D1ED5" w14:textId="77777777" w:rsidR="000F0BCA" w:rsidRPr="00741F99" w:rsidRDefault="003E4828" w:rsidP="007A4EDF">
            <w:pPr>
              <w:jc w:val="center"/>
              <w:rPr>
                <w:sz w:val="18"/>
                <w:szCs w:val="18"/>
                <w:lang w:val="en-US"/>
              </w:rPr>
            </w:pPr>
            <w:r w:rsidRPr="00741F99">
              <w:rPr>
                <w:sz w:val="18"/>
                <w:szCs w:val="18"/>
                <w:lang w:val="en-US"/>
              </w:rPr>
              <w:t>D24</w:t>
            </w:r>
          </w:p>
        </w:tc>
        <w:tc>
          <w:tcPr>
            <w:tcW w:w="635" w:type="dxa"/>
            <w:tcBorders>
              <w:bottom w:val="single" w:sz="4" w:space="0" w:color="auto"/>
            </w:tcBorders>
            <w:shd w:val="clear" w:color="auto" w:fill="D9D9D9" w:themeFill="background1" w:themeFillShade="D9"/>
          </w:tcPr>
          <w:p w14:paraId="5E64A7EB" w14:textId="77777777" w:rsidR="000F0BCA" w:rsidRPr="00741F99" w:rsidRDefault="003E4828" w:rsidP="007A4EDF">
            <w:pPr>
              <w:jc w:val="center"/>
              <w:rPr>
                <w:sz w:val="18"/>
                <w:szCs w:val="18"/>
                <w:lang w:val="en-US"/>
              </w:rPr>
            </w:pPr>
            <w:r w:rsidRPr="00741F99">
              <w:rPr>
                <w:sz w:val="18"/>
                <w:szCs w:val="18"/>
                <w:lang w:val="en-US"/>
              </w:rPr>
              <w:t>S21</w:t>
            </w:r>
          </w:p>
        </w:tc>
        <w:tc>
          <w:tcPr>
            <w:tcW w:w="635" w:type="dxa"/>
            <w:tcBorders>
              <w:bottom w:val="single" w:sz="4" w:space="0" w:color="auto"/>
            </w:tcBorders>
            <w:shd w:val="clear" w:color="auto" w:fill="D9D9D9" w:themeFill="background1" w:themeFillShade="D9"/>
          </w:tcPr>
          <w:p w14:paraId="568ADAB4" w14:textId="77777777" w:rsidR="000F0BCA" w:rsidRPr="00741F99" w:rsidRDefault="003E4828" w:rsidP="007A4EDF">
            <w:pPr>
              <w:jc w:val="center"/>
              <w:rPr>
                <w:sz w:val="18"/>
                <w:szCs w:val="18"/>
                <w:lang w:val="en-US"/>
              </w:rPr>
            </w:pPr>
            <w:r w:rsidRPr="00741F99">
              <w:rPr>
                <w:sz w:val="18"/>
                <w:szCs w:val="18"/>
                <w:lang w:val="en-US"/>
              </w:rPr>
              <w:t>S31</w:t>
            </w:r>
          </w:p>
        </w:tc>
        <w:tc>
          <w:tcPr>
            <w:tcW w:w="635" w:type="dxa"/>
            <w:tcBorders>
              <w:bottom w:val="single" w:sz="4" w:space="0" w:color="auto"/>
            </w:tcBorders>
            <w:shd w:val="clear" w:color="auto" w:fill="D9D9D9" w:themeFill="background1" w:themeFillShade="D9"/>
          </w:tcPr>
          <w:p w14:paraId="27F520A8" w14:textId="77777777" w:rsidR="000F0BCA" w:rsidRPr="00741F99" w:rsidRDefault="003E4828" w:rsidP="007A4EDF">
            <w:pPr>
              <w:jc w:val="center"/>
              <w:rPr>
                <w:sz w:val="18"/>
                <w:szCs w:val="18"/>
                <w:lang w:val="en-US"/>
              </w:rPr>
            </w:pPr>
            <w:r w:rsidRPr="00741F99">
              <w:rPr>
                <w:sz w:val="18"/>
                <w:szCs w:val="18"/>
                <w:lang w:val="en-US"/>
              </w:rPr>
              <w:t>S41</w:t>
            </w:r>
          </w:p>
        </w:tc>
      </w:tr>
      <w:tr w:rsidR="000F0BCA" w:rsidRPr="00741F99" w14:paraId="44C63079" w14:textId="77777777" w:rsidTr="007A4EDF">
        <w:trPr>
          <w:cantSplit/>
          <w:jc w:val="center"/>
        </w:trPr>
        <w:tc>
          <w:tcPr>
            <w:tcW w:w="2300" w:type="dxa"/>
          </w:tcPr>
          <w:p w14:paraId="50C29B2E" w14:textId="77777777" w:rsidR="000F0BCA" w:rsidRPr="00741F99" w:rsidRDefault="003E4828" w:rsidP="007A4EDF">
            <w:pPr>
              <w:jc w:val="center"/>
              <w:rPr>
                <w:sz w:val="18"/>
                <w:szCs w:val="18"/>
                <w:lang w:val="en-US"/>
              </w:rPr>
            </w:pPr>
            <w:r w:rsidRPr="00741F99">
              <w:rPr>
                <w:sz w:val="18"/>
                <w:szCs w:val="18"/>
                <w:lang w:val="en-US"/>
              </w:rPr>
              <w:t>256QAM R2/3 G1/8</w:t>
            </w:r>
          </w:p>
        </w:tc>
        <w:tc>
          <w:tcPr>
            <w:tcW w:w="910" w:type="dxa"/>
            <w:tcBorders>
              <w:bottom w:val="single" w:sz="4" w:space="0" w:color="auto"/>
            </w:tcBorders>
          </w:tcPr>
          <w:p w14:paraId="54C817F7" w14:textId="77777777" w:rsidR="000F0BCA" w:rsidRPr="00741F99" w:rsidRDefault="000F0BCA" w:rsidP="007A4EDF">
            <w:pPr>
              <w:jc w:val="center"/>
              <w:rPr>
                <w:sz w:val="18"/>
                <w:szCs w:val="18"/>
                <w:lang w:val="en-US"/>
              </w:rPr>
            </w:pPr>
          </w:p>
        </w:tc>
        <w:tc>
          <w:tcPr>
            <w:tcW w:w="735" w:type="dxa"/>
            <w:shd w:val="pct40" w:color="auto" w:fill="auto"/>
          </w:tcPr>
          <w:p w14:paraId="1B4C50EC" w14:textId="77777777" w:rsidR="000F0BCA" w:rsidRPr="00741F99" w:rsidRDefault="000F0BCA" w:rsidP="007A4EDF">
            <w:pPr>
              <w:jc w:val="center"/>
              <w:rPr>
                <w:sz w:val="18"/>
                <w:szCs w:val="18"/>
                <w:lang w:val="en-US"/>
              </w:rPr>
            </w:pPr>
          </w:p>
        </w:tc>
        <w:tc>
          <w:tcPr>
            <w:tcW w:w="635" w:type="dxa"/>
            <w:shd w:val="pct40" w:color="auto" w:fill="auto"/>
          </w:tcPr>
          <w:p w14:paraId="59C940AE" w14:textId="77777777" w:rsidR="000F0BCA" w:rsidRPr="00741F99" w:rsidRDefault="000F0BCA" w:rsidP="007A4EDF">
            <w:pPr>
              <w:jc w:val="center"/>
              <w:rPr>
                <w:sz w:val="18"/>
                <w:szCs w:val="18"/>
                <w:lang w:val="en-US"/>
              </w:rPr>
            </w:pPr>
          </w:p>
        </w:tc>
        <w:tc>
          <w:tcPr>
            <w:tcW w:w="635" w:type="dxa"/>
            <w:shd w:val="pct40" w:color="auto" w:fill="auto"/>
          </w:tcPr>
          <w:p w14:paraId="18C32FFA" w14:textId="77777777" w:rsidR="000F0BCA" w:rsidRPr="00741F99" w:rsidRDefault="000F0BCA" w:rsidP="007A4EDF">
            <w:pPr>
              <w:jc w:val="center"/>
              <w:rPr>
                <w:sz w:val="18"/>
                <w:szCs w:val="18"/>
                <w:lang w:val="en-US"/>
              </w:rPr>
            </w:pPr>
          </w:p>
        </w:tc>
        <w:tc>
          <w:tcPr>
            <w:tcW w:w="635" w:type="dxa"/>
            <w:shd w:val="pct40" w:color="auto" w:fill="auto"/>
          </w:tcPr>
          <w:p w14:paraId="1314385B" w14:textId="77777777" w:rsidR="000F0BCA" w:rsidRPr="00741F99" w:rsidRDefault="000F0BCA" w:rsidP="007A4EDF">
            <w:pPr>
              <w:jc w:val="center"/>
              <w:rPr>
                <w:sz w:val="18"/>
                <w:szCs w:val="18"/>
                <w:lang w:val="en-US"/>
              </w:rPr>
            </w:pPr>
          </w:p>
        </w:tc>
        <w:tc>
          <w:tcPr>
            <w:tcW w:w="635" w:type="dxa"/>
            <w:shd w:val="pct40" w:color="auto" w:fill="auto"/>
          </w:tcPr>
          <w:p w14:paraId="09C2A6D2" w14:textId="77777777" w:rsidR="000F0BCA" w:rsidRPr="00741F99" w:rsidRDefault="000F0BCA" w:rsidP="007A4EDF">
            <w:pPr>
              <w:jc w:val="center"/>
              <w:rPr>
                <w:sz w:val="18"/>
                <w:szCs w:val="18"/>
                <w:lang w:val="en-US"/>
              </w:rPr>
            </w:pPr>
          </w:p>
        </w:tc>
        <w:tc>
          <w:tcPr>
            <w:tcW w:w="635" w:type="dxa"/>
            <w:shd w:val="pct40" w:color="auto" w:fill="auto"/>
          </w:tcPr>
          <w:p w14:paraId="0B867CC4" w14:textId="77777777" w:rsidR="000F0BCA" w:rsidRPr="00741F99" w:rsidRDefault="000F0BCA" w:rsidP="007A4EDF">
            <w:pPr>
              <w:jc w:val="center"/>
              <w:rPr>
                <w:sz w:val="18"/>
                <w:szCs w:val="18"/>
                <w:lang w:val="en-US"/>
              </w:rPr>
            </w:pPr>
          </w:p>
        </w:tc>
        <w:tc>
          <w:tcPr>
            <w:tcW w:w="635" w:type="dxa"/>
            <w:shd w:val="pct40" w:color="auto" w:fill="auto"/>
          </w:tcPr>
          <w:p w14:paraId="416D20B4" w14:textId="77777777" w:rsidR="000F0BCA" w:rsidRPr="00741F99" w:rsidRDefault="000F0BCA" w:rsidP="007A4EDF">
            <w:pPr>
              <w:jc w:val="center"/>
              <w:rPr>
                <w:sz w:val="18"/>
                <w:szCs w:val="18"/>
                <w:lang w:val="en-US"/>
              </w:rPr>
            </w:pPr>
          </w:p>
        </w:tc>
        <w:tc>
          <w:tcPr>
            <w:tcW w:w="635" w:type="dxa"/>
            <w:shd w:val="pct40" w:color="auto" w:fill="auto"/>
          </w:tcPr>
          <w:p w14:paraId="128C6765" w14:textId="77777777" w:rsidR="000F0BCA" w:rsidRPr="00741F99" w:rsidRDefault="000F0BCA" w:rsidP="007A4EDF">
            <w:pPr>
              <w:jc w:val="center"/>
              <w:rPr>
                <w:sz w:val="18"/>
                <w:szCs w:val="18"/>
                <w:lang w:val="en-US"/>
              </w:rPr>
            </w:pPr>
          </w:p>
        </w:tc>
        <w:tc>
          <w:tcPr>
            <w:tcW w:w="635" w:type="dxa"/>
            <w:shd w:val="pct40" w:color="auto" w:fill="auto"/>
          </w:tcPr>
          <w:p w14:paraId="2F67448A" w14:textId="77777777" w:rsidR="000F0BCA" w:rsidRPr="00741F99" w:rsidRDefault="000F0BCA" w:rsidP="007A4EDF">
            <w:pPr>
              <w:jc w:val="center"/>
              <w:rPr>
                <w:sz w:val="18"/>
                <w:szCs w:val="18"/>
                <w:lang w:val="en-US"/>
              </w:rPr>
            </w:pPr>
          </w:p>
        </w:tc>
        <w:tc>
          <w:tcPr>
            <w:tcW w:w="635" w:type="dxa"/>
            <w:shd w:val="pct40" w:color="auto" w:fill="auto"/>
          </w:tcPr>
          <w:p w14:paraId="27BD3A7A" w14:textId="77777777" w:rsidR="000F0BCA" w:rsidRPr="00741F99" w:rsidRDefault="000F0BCA" w:rsidP="007A4EDF">
            <w:pPr>
              <w:jc w:val="center"/>
              <w:rPr>
                <w:sz w:val="18"/>
                <w:szCs w:val="18"/>
                <w:lang w:val="en-US"/>
              </w:rPr>
            </w:pPr>
          </w:p>
        </w:tc>
        <w:tc>
          <w:tcPr>
            <w:tcW w:w="635" w:type="dxa"/>
            <w:shd w:val="pct40" w:color="auto" w:fill="auto"/>
          </w:tcPr>
          <w:p w14:paraId="217913B8" w14:textId="77777777" w:rsidR="000F0BCA" w:rsidRPr="00741F99" w:rsidRDefault="000F0BCA" w:rsidP="007A4EDF">
            <w:pPr>
              <w:jc w:val="center"/>
              <w:rPr>
                <w:sz w:val="18"/>
                <w:szCs w:val="18"/>
                <w:lang w:val="en-US"/>
              </w:rPr>
            </w:pPr>
          </w:p>
        </w:tc>
        <w:tc>
          <w:tcPr>
            <w:tcW w:w="635" w:type="dxa"/>
            <w:shd w:val="pct40" w:color="auto" w:fill="auto"/>
          </w:tcPr>
          <w:p w14:paraId="3CF63291" w14:textId="77777777" w:rsidR="000F0BCA" w:rsidRPr="00741F99" w:rsidRDefault="000F0BCA" w:rsidP="007A4EDF">
            <w:pPr>
              <w:jc w:val="center"/>
              <w:rPr>
                <w:sz w:val="18"/>
                <w:szCs w:val="18"/>
                <w:lang w:val="en-US"/>
              </w:rPr>
            </w:pPr>
          </w:p>
        </w:tc>
        <w:tc>
          <w:tcPr>
            <w:tcW w:w="635" w:type="dxa"/>
            <w:shd w:val="pct40" w:color="auto" w:fill="auto"/>
          </w:tcPr>
          <w:p w14:paraId="4BFEAB68" w14:textId="77777777" w:rsidR="000F0BCA" w:rsidRPr="00741F99" w:rsidRDefault="000F0BCA" w:rsidP="007A4EDF">
            <w:pPr>
              <w:jc w:val="center"/>
              <w:rPr>
                <w:sz w:val="18"/>
                <w:szCs w:val="18"/>
                <w:lang w:val="en-US"/>
              </w:rPr>
            </w:pPr>
          </w:p>
        </w:tc>
        <w:tc>
          <w:tcPr>
            <w:tcW w:w="635" w:type="dxa"/>
            <w:shd w:val="pct40" w:color="auto" w:fill="auto"/>
          </w:tcPr>
          <w:p w14:paraId="0402A09B" w14:textId="77777777" w:rsidR="000F0BCA" w:rsidRPr="00741F99" w:rsidRDefault="000F0BCA" w:rsidP="007A4EDF">
            <w:pPr>
              <w:jc w:val="center"/>
              <w:rPr>
                <w:sz w:val="18"/>
                <w:szCs w:val="18"/>
                <w:lang w:val="en-US"/>
              </w:rPr>
            </w:pPr>
          </w:p>
        </w:tc>
        <w:tc>
          <w:tcPr>
            <w:tcW w:w="635" w:type="dxa"/>
            <w:shd w:val="pct40" w:color="auto" w:fill="auto"/>
          </w:tcPr>
          <w:p w14:paraId="73D81C64" w14:textId="77777777" w:rsidR="000F0BCA" w:rsidRPr="00741F99" w:rsidRDefault="000F0BCA" w:rsidP="007A4EDF">
            <w:pPr>
              <w:jc w:val="center"/>
              <w:rPr>
                <w:sz w:val="18"/>
                <w:szCs w:val="18"/>
                <w:lang w:val="en-US"/>
              </w:rPr>
            </w:pPr>
          </w:p>
        </w:tc>
      </w:tr>
      <w:tr w:rsidR="000F0BCA" w:rsidRPr="00741F99" w14:paraId="455D11F6" w14:textId="77777777" w:rsidTr="007A4EDF">
        <w:trPr>
          <w:cantSplit/>
          <w:jc w:val="center"/>
        </w:trPr>
        <w:tc>
          <w:tcPr>
            <w:tcW w:w="2300" w:type="dxa"/>
          </w:tcPr>
          <w:p w14:paraId="023E6D73" w14:textId="77777777" w:rsidR="000F0BCA" w:rsidRPr="00741F99" w:rsidRDefault="003E4828" w:rsidP="007A4EDF">
            <w:pPr>
              <w:jc w:val="center"/>
              <w:rPr>
                <w:sz w:val="18"/>
                <w:szCs w:val="18"/>
                <w:lang w:val="en-US"/>
              </w:rPr>
            </w:pPr>
            <w:r w:rsidRPr="00741F99">
              <w:rPr>
                <w:sz w:val="18"/>
                <w:szCs w:val="18"/>
                <w:lang w:val="en-US"/>
              </w:rPr>
              <w:t>256QAM R2/3 G1/128</w:t>
            </w:r>
          </w:p>
        </w:tc>
        <w:tc>
          <w:tcPr>
            <w:tcW w:w="910" w:type="dxa"/>
            <w:shd w:val="pct40" w:color="auto" w:fill="auto"/>
          </w:tcPr>
          <w:p w14:paraId="2FF97FF0" w14:textId="77777777" w:rsidR="000F0BCA" w:rsidRPr="00741F99" w:rsidRDefault="000F0BCA" w:rsidP="007A4EDF">
            <w:pPr>
              <w:jc w:val="center"/>
              <w:rPr>
                <w:sz w:val="18"/>
                <w:szCs w:val="18"/>
                <w:lang w:val="en-US"/>
              </w:rPr>
            </w:pPr>
          </w:p>
        </w:tc>
        <w:tc>
          <w:tcPr>
            <w:tcW w:w="735" w:type="dxa"/>
          </w:tcPr>
          <w:p w14:paraId="11ADE5A5" w14:textId="77777777" w:rsidR="000F0BCA" w:rsidRPr="00741F99" w:rsidRDefault="000F0BCA" w:rsidP="007A4EDF">
            <w:pPr>
              <w:jc w:val="center"/>
              <w:rPr>
                <w:sz w:val="18"/>
                <w:szCs w:val="18"/>
                <w:lang w:val="en-US"/>
              </w:rPr>
            </w:pPr>
          </w:p>
        </w:tc>
        <w:tc>
          <w:tcPr>
            <w:tcW w:w="635" w:type="dxa"/>
          </w:tcPr>
          <w:p w14:paraId="574FB20C" w14:textId="77777777" w:rsidR="000F0BCA" w:rsidRPr="00741F99" w:rsidRDefault="000F0BCA" w:rsidP="007A4EDF">
            <w:pPr>
              <w:jc w:val="center"/>
              <w:rPr>
                <w:sz w:val="18"/>
                <w:szCs w:val="18"/>
                <w:lang w:val="en-US"/>
              </w:rPr>
            </w:pPr>
          </w:p>
        </w:tc>
        <w:tc>
          <w:tcPr>
            <w:tcW w:w="635" w:type="dxa"/>
          </w:tcPr>
          <w:p w14:paraId="276E5EA9" w14:textId="77777777" w:rsidR="000F0BCA" w:rsidRPr="00741F99" w:rsidRDefault="000F0BCA" w:rsidP="007A4EDF">
            <w:pPr>
              <w:jc w:val="center"/>
              <w:rPr>
                <w:sz w:val="18"/>
                <w:szCs w:val="18"/>
                <w:lang w:val="en-US"/>
              </w:rPr>
            </w:pPr>
          </w:p>
        </w:tc>
        <w:tc>
          <w:tcPr>
            <w:tcW w:w="635" w:type="dxa"/>
          </w:tcPr>
          <w:p w14:paraId="50324D3D" w14:textId="77777777" w:rsidR="000F0BCA" w:rsidRPr="00741F99" w:rsidRDefault="000F0BCA" w:rsidP="007A4EDF">
            <w:pPr>
              <w:jc w:val="center"/>
              <w:rPr>
                <w:sz w:val="18"/>
                <w:szCs w:val="18"/>
                <w:lang w:val="en-US"/>
              </w:rPr>
            </w:pPr>
          </w:p>
        </w:tc>
        <w:tc>
          <w:tcPr>
            <w:tcW w:w="635" w:type="dxa"/>
          </w:tcPr>
          <w:p w14:paraId="34CA00D1" w14:textId="77777777" w:rsidR="000F0BCA" w:rsidRPr="00741F99" w:rsidRDefault="000F0BCA" w:rsidP="007A4EDF">
            <w:pPr>
              <w:jc w:val="center"/>
              <w:rPr>
                <w:sz w:val="18"/>
                <w:szCs w:val="18"/>
                <w:lang w:val="en-US"/>
              </w:rPr>
            </w:pPr>
          </w:p>
        </w:tc>
        <w:tc>
          <w:tcPr>
            <w:tcW w:w="635" w:type="dxa"/>
          </w:tcPr>
          <w:p w14:paraId="448E1BBB" w14:textId="77777777" w:rsidR="000F0BCA" w:rsidRPr="00741F99" w:rsidRDefault="000F0BCA" w:rsidP="007A4EDF">
            <w:pPr>
              <w:jc w:val="center"/>
              <w:rPr>
                <w:sz w:val="18"/>
                <w:szCs w:val="18"/>
                <w:lang w:val="en-US"/>
              </w:rPr>
            </w:pPr>
          </w:p>
        </w:tc>
        <w:tc>
          <w:tcPr>
            <w:tcW w:w="635" w:type="dxa"/>
          </w:tcPr>
          <w:p w14:paraId="1ACAAB8E" w14:textId="77777777" w:rsidR="000F0BCA" w:rsidRPr="00741F99" w:rsidRDefault="000F0BCA" w:rsidP="007A4EDF">
            <w:pPr>
              <w:jc w:val="center"/>
              <w:rPr>
                <w:sz w:val="18"/>
                <w:szCs w:val="18"/>
                <w:lang w:val="en-US"/>
              </w:rPr>
            </w:pPr>
          </w:p>
        </w:tc>
        <w:tc>
          <w:tcPr>
            <w:tcW w:w="635" w:type="dxa"/>
          </w:tcPr>
          <w:p w14:paraId="6C241929" w14:textId="77777777" w:rsidR="000F0BCA" w:rsidRPr="00741F99" w:rsidRDefault="000F0BCA" w:rsidP="007A4EDF">
            <w:pPr>
              <w:jc w:val="center"/>
              <w:rPr>
                <w:sz w:val="18"/>
                <w:szCs w:val="18"/>
                <w:lang w:val="en-US"/>
              </w:rPr>
            </w:pPr>
          </w:p>
        </w:tc>
        <w:tc>
          <w:tcPr>
            <w:tcW w:w="635" w:type="dxa"/>
          </w:tcPr>
          <w:p w14:paraId="3FE62B09" w14:textId="77777777" w:rsidR="000F0BCA" w:rsidRPr="00741F99" w:rsidRDefault="000F0BCA" w:rsidP="007A4EDF">
            <w:pPr>
              <w:jc w:val="center"/>
              <w:rPr>
                <w:sz w:val="18"/>
                <w:szCs w:val="18"/>
                <w:lang w:val="en-US"/>
              </w:rPr>
            </w:pPr>
          </w:p>
        </w:tc>
        <w:tc>
          <w:tcPr>
            <w:tcW w:w="635" w:type="dxa"/>
          </w:tcPr>
          <w:p w14:paraId="7C0DDCE5" w14:textId="77777777" w:rsidR="000F0BCA" w:rsidRPr="00741F99" w:rsidRDefault="000F0BCA" w:rsidP="007A4EDF">
            <w:pPr>
              <w:jc w:val="center"/>
              <w:rPr>
                <w:sz w:val="18"/>
                <w:szCs w:val="18"/>
                <w:lang w:val="en-US"/>
              </w:rPr>
            </w:pPr>
          </w:p>
        </w:tc>
        <w:tc>
          <w:tcPr>
            <w:tcW w:w="635" w:type="dxa"/>
          </w:tcPr>
          <w:p w14:paraId="3AE03B39" w14:textId="77777777" w:rsidR="000F0BCA" w:rsidRPr="00741F99" w:rsidRDefault="000F0BCA" w:rsidP="007A4EDF">
            <w:pPr>
              <w:jc w:val="center"/>
              <w:rPr>
                <w:sz w:val="18"/>
                <w:szCs w:val="18"/>
                <w:lang w:val="en-US"/>
              </w:rPr>
            </w:pPr>
          </w:p>
        </w:tc>
        <w:tc>
          <w:tcPr>
            <w:tcW w:w="635" w:type="dxa"/>
          </w:tcPr>
          <w:p w14:paraId="474CC143" w14:textId="77777777" w:rsidR="000F0BCA" w:rsidRPr="00741F99" w:rsidRDefault="000F0BCA" w:rsidP="007A4EDF">
            <w:pPr>
              <w:jc w:val="center"/>
              <w:rPr>
                <w:sz w:val="18"/>
                <w:szCs w:val="18"/>
                <w:lang w:val="en-US"/>
              </w:rPr>
            </w:pPr>
          </w:p>
        </w:tc>
        <w:tc>
          <w:tcPr>
            <w:tcW w:w="635" w:type="dxa"/>
          </w:tcPr>
          <w:p w14:paraId="669F1316" w14:textId="77777777" w:rsidR="000F0BCA" w:rsidRPr="00741F99" w:rsidRDefault="000F0BCA" w:rsidP="007A4EDF">
            <w:pPr>
              <w:jc w:val="center"/>
              <w:rPr>
                <w:sz w:val="18"/>
                <w:szCs w:val="18"/>
                <w:lang w:val="en-US"/>
              </w:rPr>
            </w:pPr>
          </w:p>
        </w:tc>
        <w:tc>
          <w:tcPr>
            <w:tcW w:w="635" w:type="dxa"/>
          </w:tcPr>
          <w:p w14:paraId="7FAC1478" w14:textId="77777777" w:rsidR="000F0BCA" w:rsidRPr="00741F99" w:rsidRDefault="000F0BCA" w:rsidP="007A4EDF">
            <w:pPr>
              <w:jc w:val="center"/>
              <w:rPr>
                <w:sz w:val="18"/>
                <w:szCs w:val="18"/>
                <w:lang w:val="en-US"/>
              </w:rPr>
            </w:pPr>
          </w:p>
        </w:tc>
        <w:tc>
          <w:tcPr>
            <w:tcW w:w="635" w:type="dxa"/>
          </w:tcPr>
          <w:p w14:paraId="079A4BDD" w14:textId="77777777" w:rsidR="000F0BCA" w:rsidRPr="00741F99" w:rsidRDefault="000F0BCA" w:rsidP="007A4EDF">
            <w:pPr>
              <w:jc w:val="center"/>
              <w:rPr>
                <w:sz w:val="18"/>
                <w:szCs w:val="18"/>
                <w:lang w:val="en-US"/>
              </w:rPr>
            </w:pPr>
          </w:p>
        </w:tc>
      </w:tr>
    </w:tbl>
    <w:p w14:paraId="1E86D872" w14:textId="77777777" w:rsidR="000F0BCA" w:rsidRPr="00741F99" w:rsidRDefault="003E4828" w:rsidP="000F0BCA">
      <w:pPr>
        <w:rPr>
          <w:lang w:val="en-US"/>
        </w:rPr>
        <w:sectPr w:rsidR="000F0BCA" w:rsidRPr="00741F99" w:rsidSect="00484C63">
          <w:footnotePr>
            <w:pos w:val="beneathText"/>
          </w:footnotePr>
          <w:pgSz w:w="16837" w:h="11905" w:orient="landscape"/>
          <w:pgMar w:top="1417" w:right="1417" w:bottom="1417" w:left="1417" w:header="720" w:footer="720" w:gutter="0"/>
          <w:cols w:space="720"/>
          <w:docGrid w:linePitch="360"/>
        </w:sectPr>
      </w:pPr>
      <w:r w:rsidRPr="00741F99">
        <w:rPr>
          <w:lang w:val="en-US"/>
        </w:rPr>
        <w:t>Table 2. Optional frequencies and signal bandwidths to support.</w:t>
      </w:r>
    </w:p>
    <w:p w14:paraId="362A4B3B"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5AC1DC09" w14:textId="77777777" w:rsidTr="007A4EDF">
        <w:tc>
          <w:tcPr>
            <w:tcW w:w="1418" w:type="dxa"/>
            <w:tcBorders>
              <w:top w:val="single" w:sz="8" w:space="0" w:color="000000"/>
              <w:left w:val="single" w:sz="8" w:space="0" w:color="000000"/>
              <w:bottom w:val="single" w:sz="8" w:space="0" w:color="000000"/>
            </w:tcBorders>
            <w:shd w:val="clear" w:color="auto" w:fill="BFBFBF"/>
          </w:tcPr>
          <w:p w14:paraId="0F94EAA8"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FAE8CD" w14:textId="77777777" w:rsidR="000F0BCA" w:rsidRPr="00741F99" w:rsidRDefault="003E4828" w:rsidP="0008567E">
            <w:pPr>
              <w:pStyle w:val="Task2"/>
            </w:pPr>
            <w:bookmarkStart w:id="2653" w:name="_Toc260232178"/>
            <w:bookmarkStart w:id="2654" w:name="_Toc275773465"/>
            <w:bookmarkStart w:id="2655" w:name="_Toc338588022"/>
            <w:bookmarkStart w:id="2656" w:name="_Toc361214984"/>
            <w:bookmarkStart w:id="2657" w:name="_Toc441762095"/>
            <w:bookmarkStart w:id="2658" w:name="_Toc492989710"/>
            <w:bookmarkStart w:id="2659" w:name="_Toc102128249"/>
            <w:bookmarkStart w:id="2660" w:name="_Toc147824442"/>
            <w:bookmarkStart w:id="2661" w:name="_Toc147824829"/>
            <w:r w:rsidRPr="00741F99">
              <w:t>DVB-T2: Performance: Minimum IRD Signal Input Levels on 0dB echo channel</w:t>
            </w:r>
            <w:bookmarkEnd w:id="2653"/>
            <w:bookmarkEnd w:id="2654"/>
            <w:bookmarkEnd w:id="2655"/>
            <w:bookmarkEnd w:id="2656"/>
            <w:bookmarkEnd w:id="2657"/>
            <w:bookmarkEnd w:id="2658"/>
            <w:bookmarkEnd w:id="2659"/>
            <w:bookmarkEnd w:id="2660"/>
            <w:bookmarkEnd w:id="2661"/>
          </w:p>
        </w:tc>
      </w:tr>
      <w:tr w:rsidR="000F0BCA" w:rsidRPr="00741F99" w14:paraId="0A5033D4" w14:textId="77777777" w:rsidTr="007A4EDF">
        <w:tc>
          <w:tcPr>
            <w:tcW w:w="1418" w:type="dxa"/>
            <w:tcBorders>
              <w:left w:val="single" w:sz="8" w:space="0" w:color="000000"/>
              <w:bottom w:val="single" w:sz="8" w:space="0" w:color="000000"/>
            </w:tcBorders>
            <w:shd w:val="clear" w:color="auto" w:fill="BFBFBF"/>
          </w:tcPr>
          <w:p w14:paraId="5A231DC2"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039892D" w14:textId="77777777" w:rsidR="000F0BCA" w:rsidRPr="00741F99" w:rsidRDefault="003E4828" w:rsidP="00855ABD">
            <w:pPr>
              <w:pStyle w:val="NordigChapter"/>
            </w:pPr>
            <w:bookmarkStart w:id="2662" w:name="_Toc275773935"/>
            <w:bookmarkStart w:id="2663" w:name="_Toc338587434"/>
            <w:bookmarkStart w:id="2664" w:name="_Toc361215288"/>
            <w:bookmarkStart w:id="2665" w:name="_Toc361216195"/>
            <w:bookmarkStart w:id="2666" w:name="_Toc361216803"/>
            <w:r w:rsidRPr="00741F99">
              <w:t>NorDig Unified 3.4.</w:t>
            </w:r>
            <w:bookmarkEnd w:id="2662"/>
            <w:r w:rsidR="00855ABD" w:rsidRPr="00741F99">
              <w:t>10.4</w:t>
            </w:r>
            <w:bookmarkEnd w:id="2663"/>
            <w:bookmarkEnd w:id="2664"/>
            <w:bookmarkEnd w:id="2665"/>
            <w:bookmarkEnd w:id="2666"/>
          </w:p>
        </w:tc>
      </w:tr>
      <w:tr w:rsidR="000F0BCA" w:rsidRPr="00741F99" w14:paraId="7DD90800" w14:textId="77777777" w:rsidTr="007A4EDF">
        <w:tc>
          <w:tcPr>
            <w:tcW w:w="1418" w:type="dxa"/>
            <w:tcBorders>
              <w:left w:val="single" w:sz="8" w:space="0" w:color="000000"/>
              <w:bottom w:val="single" w:sz="8" w:space="0" w:color="000000"/>
            </w:tcBorders>
            <w:shd w:val="clear" w:color="auto" w:fill="BFBFBF"/>
          </w:tcPr>
          <w:p w14:paraId="41E1137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B5D3EA" w14:textId="77777777" w:rsidR="000F0BCA" w:rsidRPr="00741F99" w:rsidRDefault="003E4828" w:rsidP="007A4EDF">
            <w:pPr>
              <w:rPr>
                <w:lang w:val="en-US"/>
              </w:rPr>
            </w:pPr>
            <w:r w:rsidRPr="00741F99">
              <w:rPr>
                <w:lang w:val="en-US"/>
              </w:rPr>
              <w:t>The NorDig IRD shall provide QEF reception for the minimum signal levels (P</w:t>
            </w:r>
            <w:r w:rsidRPr="00741F99">
              <w:rPr>
                <w:vertAlign w:val="subscript"/>
                <w:lang w:val="en-US"/>
              </w:rPr>
              <w:t>min</w:t>
            </w:r>
            <w:r w:rsidRPr="00741F99">
              <w:rPr>
                <w:lang w:val="en-US"/>
              </w:rPr>
              <w:t>) for the supported frequency range as stated below (at 290K).</w:t>
            </w:r>
          </w:p>
          <w:p w14:paraId="448F9D9C" w14:textId="77777777" w:rsidR="000F0BCA" w:rsidRPr="00741F99" w:rsidRDefault="003E4828" w:rsidP="007A4EDF">
            <w:pPr>
              <w:rPr>
                <w:lang w:val="en-US"/>
              </w:rPr>
            </w:pPr>
            <w:r w:rsidRPr="00741F99">
              <w:rPr>
                <w:lang w:val="en-US"/>
              </w:rPr>
              <w:t>For 7 MHz Normal Bandwidth DVB-T/T2 signal: P</w:t>
            </w:r>
            <w:r w:rsidRPr="00741F99">
              <w:rPr>
                <w:vertAlign w:val="subscript"/>
                <w:lang w:val="en-US"/>
              </w:rPr>
              <w:t>min</w:t>
            </w:r>
            <w:r w:rsidRPr="00741F99">
              <w:rPr>
                <w:lang w:val="en-US"/>
              </w:rPr>
              <w:t xml:space="preserve"> = -105.7 dBm+NF [dB]+ C/N [dB], and</w:t>
            </w:r>
          </w:p>
          <w:p w14:paraId="549E4F33" w14:textId="77777777" w:rsidR="000F0BCA" w:rsidRPr="00741F99" w:rsidRDefault="003E4828" w:rsidP="007A4EDF">
            <w:pPr>
              <w:ind w:right="-138"/>
              <w:rPr>
                <w:lang w:val="en-US"/>
              </w:rPr>
            </w:pPr>
            <w:r w:rsidRPr="00741F99">
              <w:rPr>
                <w:lang w:val="en-US"/>
              </w:rPr>
              <w:t>For 8 MHz Normal Bandwidth DVB-T/T2 signal: P</w:t>
            </w:r>
            <w:r w:rsidRPr="00741F99">
              <w:rPr>
                <w:vertAlign w:val="subscript"/>
                <w:lang w:val="en-US"/>
              </w:rPr>
              <w:t>min</w:t>
            </w:r>
            <w:r w:rsidRPr="00741F99">
              <w:rPr>
                <w:lang w:val="en-US"/>
              </w:rPr>
              <w:t xml:space="preserve"> = -105.2 dBm+NF [dB]+ C/N [dB], and</w:t>
            </w:r>
          </w:p>
          <w:p w14:paraId="58513616" w14:textId="77777777" w:rsidR="000F0BCA" w:rsidRPr="00741F99" w:rsidRDefault="003E4828" w:rsidP="007A4EDF">
            <w:pPr>
              <w:rPr>
                <w:lang w:val="en-US"/>
              </w:rPr>
            </w:pPr>
            <w:r w:rsidRPr="00741F99">
              <w:rPr>
                <w:lang w:val="en-US"/>
              </w:rPr>
              <w:t>For 1.7 MHz Normal Bandwidth DVB-T2 signal: Pmin =  -112.1 dBm+NF [dB]+ C/N [dB], and</w:t>
            </w:r>
          </w:p>
          <w:p w14:paraId="3E94CCAC" w14:textId="77777777" w:rsidR="000F0BCA" w:rsidRPr="00741F99" w:rsidRDefault="003E4828" w:rsidP="007A4EDF">
            <w:pPr>
              <w:rPr>
                <w:lang w:val="en-US"/>
              </w:rPr>
            </w:pPr>
            <w:r w:rsidRPr="00741F99">
              <w:rPr>
                <w:lang w:val="en-US"/>
              </w:rPr>
              <w:t>For 7 MHz Extended Bandwidth DVB-T2 signal: Pmin = -105.7 dBm+NF [dB]+ C/N [dB], and</w:t>
            </w:r>
          </w:p>
          <w:p w14:paraId="6D7CC4CA" w14:textId="77777777" w:rsidR="000F0BCA" w:rsidRPr="00741F99" w:rsidRDefault="003E4828" w:rsidP="007A4EDF">
            <w:pPr>
              <w:rPr>
                <w:lang w:val="en-US"/>
              </w:rPr>
            </w:pPr>
            <w:r w:rsidRPr="00741F99">
              <w:rPr>
                <w:lang w:val="en-US"/>
              </w:rPr>
              <w:t>For 8 MHz Extended Bandwidth DVB-T2 signal: Pmin = -105.1 dBm+NF [dB]+ C/N [dB], and</w:t>
            </w:r>
          </w:p>
          <w:p w14:paraId="66965F35" w14:textId="77777777" w:rsidR="000F0BCA" w:rsidRPr="00741F99" w:rsidRDefault="003E4828" w:rsidP="007A4EDF">
            <w:pPr>
              <w:rPr>
                <w:lang w:val="en-US"/>
              </w:rPr>
            </w:pPr>
            <w:r w:rsidRPr="00741F99">
              <w:rPr>
                <w:lang w:val="en-US"/>
              </w:rPr>
              <w:t xml:space="preserve">For 1.7 MHz Extended Bandwidth DVB-T2 signal: Pmin = -112.1 dBm+NF [dB]+ C/N [dB], </w:t>
            </w:r>
          </w:p>
          <w:p w14:paraId="31CF6EC3" w14:textId="77777777" w:rsidR="000F0BCA" w:rsidRPr="00741F99" w:rsidRDefault="000F0BCA" w:rsidP="007A4EDF">
            <w:pPr>
              <w:rPr>
                <w:b/>
                <w:i/>
                <w:lang w:val="en-US"/>
              </w:rPr>
            </w:pPr>
          </w:p>
        </w:tc>
      </w:tr>
      <w:tr w:rsidR="00EB0E57" w:rsidRPr="00741F99" w14:paraId="0BF0650C" w14:textId="77777777" w:rsidTr="00EB0E57">
        <w:tc>
          <w:tcPr>
            <w:tcW w:w="1418" w:type="dxa"/>
            <w:tcBorders>
              <w:left w:val="single" w:sz="8" w:space="0" w:color="000000"/>
              <w:bottom w:val="single" w:sz="8" w:space="0" w:color="000000"/>
            </w:tcBorders>
            <w:shd w:val="clear" w:color="auto" w:fill="BFBFBF"/>
          </w:tcPr>
          <w:p w14:paraId="0A14EE0D" w14:textId="1A1521A0"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E5B8081" w14:textId="2C35EB3F" w:rsidR="00CA7AA0" w:rsidRDefault="00CA7AA0" w:rsidP="00CA7AA0">
            <w:pPr>
              <w:rPr>
                <w:lang w:val="en-US"/>
              </w:rPr>
            </w:pPr>
            <w:r w:rsidRPr="00E04805">
              <w:rPr>
                <w:lang w:val="en-US"/>
              </w:rPr>
              <w:t>Terrestrial IRD</w:t>
            </w:r>
          </w:p>
          <w:p w14:paraId="5FFD1A8C" w14:textId="26EFF374" w:rsidR="00EB0E57" w:rsidRPr="00741F99" w:rsidRDefault="00EB0E57" w:rsidP="00A62785">
            <w:pPr>
              <w:pStyle w:val="NordigProfile"/>
            </w:pPr>
          </w:p>
        </w:tc>
      </w:tr>
      <w:tr w:rsidR="000F0BCA" w:rsidRPr="00741F99" w14:paraId="50D46446" w14:textId="77777777" w:rsidTr="007A4EDF">
        <w:tc>
          <w:tcPr>
            <w:tcW w:w="1418" w:type="dxa"/>
            <w:tcBorders>
              <w:left w:val="single" w:sz="8" w:space="0" w:color="000000"/>
              <w:bottom w:val="single" w:sz="8" w:space="0" w:color="000000"/>
            </w:tcBorders>
            <w:shd w:val="clear" w:color="auto" w:fill="BFBFBF"/>
          </w:tcPr>
          <w:p w14:paraId="20613E53"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A0BC23" w14:textId="77777777" w:rsidR="000F0BCA" w:rsidRPr="00741F99" w:rsidRDefault="003E4828" w:rsidP="007A4EDF">
            <w:pPr>
              <w:rPr>
                <w:lang w:val="en-US"/>
              </w:rPr>
            </w:pPr>
            <w:r w:rsidRPr="00741F99">
              <w:rPr>
                <w:b/>
                <w:bCs/>
                <w:lang w:val="en-US"/>
              </w:rPr>
              <w:t>Purpose of test</w:t>
            </w:r>
            <w:r w:rsidRPr="00741F99">
              <w:rPr>
                <w:lang w:val="en-US"/>
              </w:rPr>
              <w:t>:</w:t>
            </w:r>
          </w:p>
          <w:p w14:paraId="2A5E5738" w14:textId="77777777" w:rsidR="000F0BCA" w:rsidRPr="00741F99" w:rsidRDefault="003E4828" w:rsidP="007A4EDF">
            <w:pPr>
              <w:rPr>
                <w:lang w:val="en-US"/>
              </w:rPr>
            </w:pPr>
            <w:r w:rsidRPr="00741F99">
              <w:rPr>
                <w:lang w:val="en-US"/>
              </w:rPr>
              <w:t xml:space="preserve">To verify the sensitivity of the receiver on frequency selective channel. </w:t>
            </w:r>
          </w:p>
          <w:p w14:paraId="0044C448" w14:textId="77777777" w:rsidR="000F0BCA" w:rsidRPr="00741F99" w:rsidRDefault="000F0BCA" w:rsidP="007A4EDF">
            <w:pPr>
              <w:rPr>
                <w:lang w:val="en-US"/>
              </w:rPr>
            </w:pPr>
          </w:p>
          <w:p w14:paraId="692AB5D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68E5E49" w14:textId="77777777" w:rsidR="000F0BCA" w:rsidRPr="00741F99" w:rsidRDefault="000F0BCA" w:rsidP="007A4EDF">
            <w:pPr>
              <w:rPr>
                <w:lang w:val="en-US"/>
              </w:rPr>
            </w:pPr>
          </w:p>
          <w:p w14:paraId="3A803A99" w14:textId="77777777" w:rsidR="000F0BCA" w:rsidRPr="00741F99" w:rsidRDefault="00605324" w:rsidP="007A4EDF">
            <w:pPr>
              <w:rPr>
                <w:lang w:val="en-US"/>
              </w:rPr>
            </w:pPr>
            <w:r>
              <w:rPr>
                <w:noProof/>
                <w:lang w:val="en-US"/>
              </w:rPr>
              <w:object w:dxaOrig="1440" w:dyaOrig="1440" w14:anchorId="0EC43D1A">
                <v:shape id="_x0000_s2050" type="#_x0000_t75" alt="" style="position:absolute;margin-left:0;margin-top:0;width:329.65pt;height:126pt;z-index:251677696;mso-wrap-edited:f;mso-width-percent:0;mso-height-percent:0;mso-wrap-distance-left:9.05pt;mso-wrap-distance-right:9.05pt;mso-position-horizontal:center;mso-width-percent:0;mso-height-percent:0" filled="t">
                  <v:fill color2="black" type="frame"/>
                  <v:imagedata r:id="rId101" o:title=""/>
                  <w10:wrap type="square"/>
                </v:shape>
                <o:OLEObject Type="Embed" ProgID="Word.Picture.8" ShapeID="_x0000_s2050" DrawAspect="Content" ObjectID="_1759583344" r:id="rId102"/>
              </w:object>
            </w:r>
          </w:p>
          <w:p w14:paraId="7A28B649"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2.3.4) 0dB echo.</w:t>
            </w:r>
          </w:p>
          <w:p w14:paraId="06E609A1" w14:textId="77777777" w:rsidR="000F0BCA" w:rsidRPr="00741F99" w:rsidRDefault="000F0BCA" w:rsidP="007A4EDF">
            <w:pPr>
              <w:rPr>
                <w:lang w:val="en-US"/>
              </w:rPr>
            </w:pPr>
          </w:p>
          <w:p w14:paraId="420C29C0" w14:textId="77777777" w:rsidR="000F0BCA" w:rsidRPr="00741F99" w:rsidRDefault="003E4828" w:rsidP="007A4EDF">
            <w:pPr>
              <w:rPr>
                <w:lang w:val="en-US"/>
              </w:rPr>
            </w:pPr>
            <w:r w:rsidRPr="00741F99">
              <w:rPr>
                <w:lang w:val="en-US"/>
              </w:rPr>
              <w:t xml:space="preserve">Be careful in impedance matching of cables, adapters and etc. </w:t>
            </w:r>
          </w:p>
          <w:p w14:paraId="67AA706E" w14:textId="77777777" w:rsidR="000F0BCA" w:rsidRPr="00741F99" w:rsidRDefault="000F0BCA" w:rsidP="007A4EDF">
            <w:pPr>
              <w:rPr>
                <w:lang w:val="en-US"/>
              </w:rPr>
            </w:pPr>
          </w:p>
          <w:p w14:paraId="10A82952" w14:textId="77777777" w:rsidR="000F0BCA" w:rsidRPr="00741F99" w:rsidRDefault="003E4828" w:rsidP="007A4EDF">
            <w:pPr>
              <w:rPr>
                <w:lang w:val="en-US"/>
              </w:rPr>
            </w:pPr>
            <w:r w:rsidRPr="00741F99">
              <w:rPr>
                <w:lang w:val="en-US"/>
              </w:rPr>
              <w:t xml:space="preserve">The 0dB echo profile must be activated when measuring the power level of the signal. </w:t>
            </w:r>
          </w:p>
          <w:p w14:paraId="1E45DDD9" w14:textId="77777777" w:rsidR="000F0BCA" w:rsidRPr="00741F99" w:rsidRDefault="000F0BCA" w:rsidP="007A4EDF">
            <w:pPr>
              <w:rPr>
                <w:lang w:val="en-US"/>
              </w:rPr>
            </w:pPr>
          </w:p>
          <w:p w14:paraId="795C8401"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6D4100B7" w14:textId="77777777" w:rsidR="000F0BCA" w:rsidRPr="00741F99" w:rsidRDefault="000F0BCA" w:rsidP="007A4EDF">
            <w:pPr>
              <w:rPr>
                <w:lang w:val="en-US"/>
              </w:rPr>
            </w:pPr>
          </w:p>
          <w:p w14:paraId="38DF8142" w14:textId="77777777" w:rsidR="000F0BCA" w:rsidRPr="00741F99" w:rsidRDefault="000F0BCA" w:rsidP="007A4EDF">
            <w:pPr>
              <w:rPr>
                <w:lang w:val="en-US"/>
              </w:rPr>
            </w:pPr>
          </w:p>
          <w:p w14:paraId="716EA634"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frequency selective channel:</w:t>
            </w:r>
          </w:p>
          <w:p w14:paraId="3CEB01F1" w14:textId="77777777" w:rsidR="000F0BCA" w:rsidRPr="00741F99" w:rsidRDefault="000F0BCA" w:rsidP="007A4EDF">
            <w:pPr>
              <w:rPr>
                <w:lang w:val="en-US"/>
              </w:rPr>
            </w:pPr>
          </w:p>
          <w:p w14:paraId="1EB64781"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51E1E83E" w14:textId="77777777" w:rsidR="000F0BCA" w:rsidRPr="00741F99" w:rsidRDefault="000F0BCA" w:rsidP="007A4EDF">
            <w:pPr>
              <w:rPr>
                <w:lang w:val="en-US"/>
              </w:rPr>
            </w:pPr>
          </w:p>
          <w:p w14:paraId="62977E32" w14:textId="77777777" w:rsidR="00974A27" w:rsidRPr="00741F99" w:rsidRDefault="003E4828" w:rsidP="00AD1FCF">
            <w:pPr>
              <w:numPr>
                <w:ilvl w:val="0"/>
                <w:numId w:val="119"/>
              </w:numPr>
              <w:rPr>
                <w:lang w:val="en-US"/>
              </w:rPr>
            </w:pPr>
            <w:r w:rsidRPr="00741F99">
              <w:rPr>
                <w:lang w:val="en-US"/>
              </w:rPr>
              <w:t>Set up the test instruments</w:t>
            </w:r>
          </w:p>
          <w:p w14:paraId="68D11EAD" w14:textId="77777777" w:rsidR="00974A27" w:rsidRPr="00741F99" w:rsidRDefault="003E4828" w:rsidP="00AD1FCF">
            <w:pPr>
              <w:numPr>
                <w:ilvl w:val="0"/>
                <w:numId w:val="119"/>
              </w:numPr>
              <w:rPr>
                <w:lang w:val="en-US"/>
              </w:rPr>
            </w:pPr>
            <w:r w:rsidRPr="00741F99">
              <w:rPr>
                <w:lang w:val="en-US"/>
              </w:rPr>
              <w:t xml:space="preserve">Use the following DVB-T2 mode {32K extended, 256QAM, </w:t>
            </w:r>
            <w:r w:rsidR="000655F9" w:rsidRPr="00741F99">
              <w:rPr>
                <w:lang w:val="en-US"/>
              </w:rPr>
              <w:t xml:space="preserve">PP7, </w:t>
            </w:r>
            <w:r w:rsidRPr="00741F99">
              <w:rPr>
                <w:lang w:val="en-US"/>
              </w:rPr>
              <w:t>R2/3, GI1/</w:t>
            </w:r>
            <w:r w:rsidR="000655F9" w:rsidRPr="00741F99">
              <w:rPr>
                <w:lang w:val="en-US"/>
              </w:rPr>
              <w:t>12</w:t>
            </w:r>
            <w:r w:rsidRPr="00741F99">
              <w:rPr>
                <w:lang w:val="en-US"/>
              </w:rPr>
              <w:t>8} and signal bandwidth 8MHz.</w:t>
            </w:r>
          </w:p>
          <w:p w14:paraId="3992BCDF" w14:textId="77777777" w:rsidR="00974A27" w:rsidRPr="00741F99" w:rsidRDefault="003E4828" w:rsidP="00AD1FCF">
            <w:pPr>
              <w:numPr>
                <w:ilvl w:val="0"/>
                <w:numId w:val="119"/>
              </w:numPr>
              <w:rPr>
                <w:lang w:val="en-US"/>
              </w:rPr>
            </w:pPr>
            <w:r w:rsidRPr="00741F99">
              <w:rPr>
                <w:lang w:val="en-US"/>
              </w:rPr>
              <w:t>Set the up-converter to frequency 666.0 MHz (K45).</w:t>
            </w:r>
          </w:p>
          <w:p w14:paraId="4D6491AD" w14:textId="77777777" w:rsidR="00974A27" w:rsidRPr="00741F99" w:rsidRDefault="003E4828" w:rsidP="00AD1FCF">
            <w:pPr>
              <w:numPr>
                <w:ilvl w:val="0"/>
                <w:numId w:val="119"/>
              </w:numPr>
              <w:rPr>
                <w:lang w:val="en-US"/>
              </w:rPr>
            </w:pPr>
            <w:r w:rsidRPr="00741F99">
              <w:rPr>
                <w:lang w:val="en-US"/>
              </w:rPr>
              <w:lastRenderedPageBreak/>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26356B72" w14:textId="77777777" w:rsidR="00974A27" w:rsidRPr="00741F99" w:rsidRDefault="003E4828" w:rsidP="00AD1FCF">
            <w:pPr>
              <w:numPr>
                <w:ilvl w:val="0"/>
                <w:numId w:val="119"/>
              </w:numPr>
              <w:rPr>
                <w:lang w:val="en-US"/>
              </w:rPr>
            </w:pPr>
            <w:r w:rsidRPr="00741F99">
              <w:rPr>
                <w:lang w:val="en-US"/>
              </w:rPr>
              <w:t>Determine the attenuation of the attenuator and the cables.</w:t>
            </w:r>
          </w:p>
          <w:p w14:paraId="6A67C6D5" w14:textId="77777777" w:rsidR="00974A27" w:rsidRPr="00741F99" w:rsidRDefault="003E4828" w:rsidP="00AD1FCF">
            <w:pPr>
              <w:numPr>
                <w:ilvl w:val="0"/>
                <w:numId w:val="119"/>
              </w:numPr>
              <w:rPr>
                <w:lang w:val="en-US"/>
              </w:rPr>
            </w:pPr>
            <w:r w:rsidRPr="00741F99">
              <w:rPr>
                <w:lang w:val="en-US"/>
              </w:rPr>
              <w:t>Measure the input level to the attenuator.</w:t>
            </w:r>
          </w:p>
          <w:p w14:paraId="2A43D217" w14:textId="77777777" w:rsidR="00974A27" w:rsidRPr="00741F99" w:rsidRDefault="003E4828" w:rsidP="00AD1FCF">
            <w:pPr>
              <w:numPr>
                <w:ilvl w:val="0"/>
                <w:numId w:val="119"/>
              </w:numPr>
              <w:rPr>
                <w:lang w:val="en-US"/>
              </w:rPr>
            </w:pPr>
            <w:r w:rsidRPr="00741F99">
              <w:rPr>
                <w:lang w:val="en-US"/>
              </w:rPr>
              <w:t xml:space="preserve">Calculate the receiver input signal level. </w:t>
            </w:r>
          </w:p>
          <w:p w14:paraId="06DF87BD" w14:textId="77777777" w:rsidR="00974A27" w:rsidRPr="00741F99" w:rsidRDefault="003E4828" w:rsidP="00AD1FCF">
            <w:pPr>
              <w:numPr>
                <w:ilvl w:val="0"/>
                <w:numId w:val="119"/>
              </w:numPr>
              <w:rPr>
                <w:lang w:val="en-US"/>
              </w:rPr>
            </w:pPr>
            <w:r w:rsidRPr="00741F99">
              <w:rPr>
                <w:lang w:val="en-US"/>
              </w:rPr>
              <w:t>Increase the received input level from low value to higher value until the quality measurement procedure 2</w:t>
            </w:r>
            <w:r w:rsidR="00855ABD" w:rsidRPr="00741F99">
              <w:rPr>
                <w:lang w:val="en-US"/>
              </w:rPr>
              <w:t xml:space="preserve"> (QMP2)</w:t>
            </w:r>
            <w:r w:rsidRPr="00741F99">
              <w:rPr>
                <w:lang w:val="en-US"/>
              </w:rPr>
              <w:t xml:space="preserve"> is fulfilled.</w:t>
            </w:r>
          </w:p>
          <w:p w14:paraId="486706CC" w14:textId="77777777" w:rsidR="00974A27" w:rsidRPr="00741F99" w:rsidRDefault="003E4828" w:rsidP="00AD1FCF">
            <w:pPr>
              <w:numPr>
                <w:ilvl w:val="0"/>
                <w:numId w:val="119"/>
              </w:numPr>
              <w:rPr>
                <w:lang w:val="en-US"/>
              </w:rPr>
            </w:pPr>
            <w:r w:rsidRPr="00741F99">
              <w:rPr>
                <w:lang w:val="en-US"/>
              </w:rPr>
              <w:t>Fill in the measured value in the measurement record.</w:t>
            </w:r>
          </w:p>
          <w:p w14:paraId="337C8F3C" w14:textId="77777777" w:rsidR="00974A27" w:rsidRPr="00741F99" w:rsidRDefault="003E4828" w:rsidP="00AD1FCF">
            <w:pPr>
              <w:numPr>
                <w:ilvl w:val="0"/>
                <w:numId w:val="119"/>
              </w:numPr>
              <w:rPr>
                <w:lang w:val="en-US"/>
              </w:rPr>
            </w:pPr>
            <w:r w:rsidRPr="00741F99">
              <w:rPr>
                <w:lang w:val="en-US"/>
              </w:rPr>
              <w:t>Verify that the channel search founds the services on measured minimum input signal level.</w:t>
            </w:r>
          </w:p>
          <w:p w14:paraId="4C8FC371" w14:textId="77777777" w:rsidR="00974A27" w:rsidRPr="00741F99" w:rsidRDefault="003E4828" w:rsidP="00AD1FCF">
            <w:pPr>
              <w:numPr>
                <w:ilvl w:val="0"/>
                <w:numId w:val="119"/>
              </w:numPr>
              <w:rPr>
                <w:lang w:val="en-US"/>
              </w:rPr>
            </w:pPr>
            <w:r w:rsidRPr="00741F99">
              <w:rPr>
                <w:lang w:val="en-US"/>
              </w:rPr>
              <w:t xml:space="preserve">Repeat the test for the rest of the DVB-T2 modes </w:t>
            </w:r>
            <w:r w:rsidR="00332599" w:rsidRPr="00741F99">
              <w:rPr>
                <w:lang w:val="en-US"/>
              </w:rPr>
              <w:t xml:space="preserve">with signal bandwidth of 8MHz and 7MHz </w:t>
            </w:r>
            <w:r w:rsidRPr="00741F99">
              <w:rPr>
                <w:lang w:val="en-US"/>
              </w:rPr>
              <w:t xml:space="preserve">on the measurement record. </w:t>
            </w:r>
            <w:r w:rsidR="00332599" w:rsidRPr="00741F99">
              <w:rPr>
                <w:lang w:val="en-US"/>
              </w:rPr>
              <w:t>DVB-T2 modes with 7MHz signal bandwidth are tested on center frequency 198.5MHz (K8).</w:t>
            </w:r>
          </w:p>
          <w:p w14:paraId="4249AD4D" w14:textId="77777777" w:rsidR="000655F9" w:rsidRPr="00741F99" w:rsidRDefault="00332599" w:rsidP="00AD1FCF">
            <w:pPr>
              <w:numPr>
                <w:ilvl w:val="0"/>
                <w:numId w:val="119"/>
              </w:numPr>
              <w:rPr>
                <w:lang w:val="en-US"/>
              </w:rPr>
            </w:pPr>
            <w:r w:rsidRPr="00741F99">
              <w:rPr>
                <w:lang w:val="en-US"/>
              </w:rPr>
              <w:t>Optionally, repeat the test for the rest of the DVB-T2 modes with signal bandwidth of 1.7MHz on the measurement record. DVB-T2 mode with 1.7MHz signal bandwidth is tested on center frequency 206.352 MHz (9C).</w:t>
            </w:r>
          </w:p>
          <w:p w14:paraId="1F8A485A" w14:textId="77777777" w:rsidR="000F0BCA" w:rsidRPr="00741F99" w:rsidRDefault="000F0BCA" w:rsidP="007A4EDF">
            <w:pPr>
              <w:rPr>
                <w:bCs/>
                <w:lang w:val="en-US"/>
              </w:rPr>
            </w:pPr>
          </w:p>
          <w:p w14:paraId="6DCF8F59" w14:textId="284B661D"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EBB2AE3" w14:textId="5D57E68B" w:rsidR="000F0BCA" w:rsidRPr="00E04805" w:rsidRDefault="003E4828" w:rsidP="007A4EDF">
            <w:pPr>
              <w:rPr>
                <w:lang w:val="en-US"/>
              </w:rPr>
            </w:pPr>
            <w:r w:rsidRPr="00741F99">
              <w:rPr>
                <w:lang w:val="en-US"/>
              </w:rPr>
              <w:t xml:space="preserve">Required minimum signal level shall be equal or lower in dBm </w:t>
            </w:r>
            <w:r w:rsidRPr="00E04805">
              <w:rPr>
                <w:lang w:val="en-US"/>
              </w:rPr>
              <w:t xml:space="preserve">than specified in </w:t>
            </w:r>
            <w:r w:rsidR="00B63D25" w:rsidRPr="00E04805">
              <w:fldChar w:fldCharType="begin" w:fldLock="1"/>
            </w:r>
            <w:r w:rsidR="00B63D25" w:rsidRPr="00E04805">
              <w:instrText xml:space="preserve"> REF _Ref279473537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8</w:t>
            </w:r>
            <w:r w:rsidR="00B63D25" w:rsidRPr="00E04805">
              <w:fldChar w:fldCharType="end"/>
            </w:r>
            <w:r w:rsidR="00D264E1" w:rsidRPr="00E04805">
              <w:rPr>
                <w:lang w:val="en-US"/>
              </w:rPr>
              <w:t>,</w:t>
            </w:r>
            <w:r w:rsidR="00B63D25" w:rsidRPr="00E04805">
              <w:fldChar w:fldCharType="begin" w:fldLock="1"/>
            </w:r>
            <w:r w:rsidR="00B63D25" w:rsidRPr="00E04805">
              <w:instrText xml:space="preserve"> REF _Ref279473541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9</w:t>
            </w:r>
            <w:r w:rsidR="00B63D25" w:rsidRPr="00E04805">
              <w:fldChar w:fldCharType="end"/>
            </w:r>
            <w:r w:rsidR="00D264E1" w:rsidRPr="00E04805">
              <w:rPr>
                <w:lang w:val="en-US"/>
              </w:rPr>
              <w:t>,</w:t>
            </w:r>
            <w:r w:rsidR="00B63D25" w:rsidRPr="00E04805">
              <w:fldChar w:fldCharType="begin" w:fldLock="1"/>
            </w:r>
            <w:r w:rsidR="00B63D25" w:rsidRPr="00E04805">
              <w:instrText xml:space="preserve"> REF _Ref279473545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10</w:t>
            </w:r>
            <w:r w:rsidR="00B63D25" w:rsidRPr="00E04805">
              <w:fldChar w:fldCharType="end"/>
            </w:r>
            <w:r w:rsidR="00D264E1" w:rsidRPr="00E04805">
              <w:rPr>
                <w:lang w:val="en-US"/>
              </w:rPr>
              <w:t xml:space="preserve"> and </w:t>
            </w:r>
            <w:r w:rsidR="00B63D25" w:rsidRPr="00E04805">
              <w:fldChar w:fldCharType="begin" w:fldLock="1"/>
            </w:r>
            <w:r w:rsidR="00B63D25" w:rsidRPr="00E04805">
              <w:instrText xml:space="preserve"> REF _Ref279473546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400C1" w:rsidRPr="00E04805">
              <w:rPr>
                <w:noProof/>
                <w:lang w:val="en-GB"/>
              </w:rPr>
              <w:t>1</w:t>
            </w:r>
            <w:r w:rsidR="003241AB" w:rsidRPr="00E04805">
              <w:rPr>
                <w:noProof/>
                <w:lang w:val="en-GB"/>
              </w:rPr>
              <w:t>1</w:t>
            </w:r>
            <w:r w:rsidR="00B63D25" w:rsidRPr="00E04805">
              <w:fldChar w:fldCharType="end"/>
            </w:r>
            <w:r w:rsidRPr="00E04805">
              <w:rPr>
                <w:lang w:val="en-US"/>
              </w:rPr>
              <w:t xml:space="preserve"> on measured frequencies, DVB-T2 modes and signal bandwidths for all echo delays. </w:t>
            </w:r>
          </w:p>
          <w:p w14:paraId="7D69337B" w14:textId="10345D02" w:rsidR="000F0BCA" w:rsidRPr="00741F99" w:rsidRDefault="003E4828" w:rsidP="007A4EDF">
            <w:pPr>
              <w:rPr>
                <w:lang w:val="en-US"/>
              </w:rPr>
            </w:pPr>
            <w:r w:rsidRPr="00E04805">
              <w:rPr>
                <w:lang w:val="en-US"/>
              </w:rPr>
              <w:t>If signal bandwidth 1.7MHz is supported, the required minimum signal level shall be equal or lower in dBm than specified in table 2.</w:t>
            </w:r>
            <w:r w:rsidR="003241AB" w:rsidRPr="00E04805">
              <w:rPr>
                <w:lang w:val="en-US"/>
              </w:rPr>
              <w:t>8</w:t>
            </w:r>
            <w:r w:rsidRPr="00E04805">
              <w:rPr>
                <w:lang w:val="en-US"/>
              </w:rPr>
              <w:t xml:space="preserve"> on measured frequency and for DVB-T2 mode.</w:t>
            </w:r>
          </w:p>
          <w:p w14:paraId="47E900E6" w14:textId="77777777" w:rsidR="000F0BCA" w:rsidRPr="00741F99" w:rsidRDefault="000F0BCA" w:rsidP="007A4EDF">
            <w:pPr>
              <w:rPr>
                <w:lang w:val="en-US"/>
              </w:rPr>
            </w:pPr>
          </w:p>
        </w:tc>
      </w:tr>
      <w:tr w:rsidR="000F0BCA" w:rsidRPr="00741F99" w14:paraId="72417DD9" w14:textId="77777777" w:rsidTr="007A4EDF">
        <w:tc>
          <w:tcPr>
            <w:tcW w:w="1418" w:type="dxa"/>
            <w:tcBorders>
              <w:left w:val="single" w:sz="8" w:space="0" w:color="000000"/>
              <w:bottom w:val="single" w:sz="8" w:space="0" w:color="000000"/>
            </w:tcBorders>
            <w:shd w:val="clear" w:color="auto" w:fill="BFBFBF"/>
          </w:tcPr>
          <w:p w14:paraId="7F17C0C5"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D4B429F" w14:textId="77777777" w:rsidR="000F0BCA" w:rsidRPr="00CC2BF4" w:rsidRDefault="003E4828" w:rsidP="007A4EDF">
            <w:pPr>
              <w:rPr>
                <w:b/>
                <w:bCs/>
                <w:lang w:val="en-US"/>
              </w:rPr>
            </w:pPr>
            <w:r w:rsidRPr="00CC2BF4">
              <w:rPr>
                <w:b/>
                <w:bCs/>
                <w:lang w:val="en-US"/>
              </w:rPr>
              <w:t>Measurement record:</w:t>
            </w:r>
          </w:p>
          <w:p w14:paraId="5B47ADBE" w14:textId="77777777" w:rsidR="000F0BCA" w:rsidRPr="00741F99" w:rsidRDefault="000F0BCA" w:rsidP="007A4EDF">
            <w:pPr>
              <w:rPr>
                <w:lang w:val="en-US"/>
              </w:rPr>
            </w:pP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6"/>
              <w:gridCol w:w="425"/>
              <w:gridCol w:w="425"/>
              <w:gridCol w:w="502"/>
              <w:gridCol w:w="460"/>
              <w:gridCol w:w="460"/>
              <w:gridCol w:w="460"/>
              <w:gridCol w:w="460"/>
              <w:gridCol w:w="460"/>
              <w:gridCol w:w="460"/>
              <w:gridCol w:w="460"/>
              <w:gridCol w:w="460"/>
              <w:gridCol w:w="412"/>
            </w:tblGrid>
            <w:tr w:rsidR="004132FC" w:rsidRPr="00741F99" w14:paraId="4847C1D2" w14:textId="77777777" w:rsidTr="00FD0FD0">
              <w:trPr>
                <w:gridBefore w:val="1"/>
                <w:wBefore w:w="1666" w:type="dxa"/>
                <w:jc w:val="center"/>
              </w:trPr>
              <w:tc>
                <w:tcPr>
                  <w:tcW w:w="5444" w:type="dxa"/>
                  <w:gridSpan w:val="12"/>
                  <w:shd w:val="clear" w:color="auto" w:fill="D9D9D9" w:themeFill="background1" w:themeFillShade="D9"/>
                </w:tcPr>
                <w:p w14:paraId="67E14603" w14:textId="77777777" w:rsidR="004132FC" w:rsidRPr="00741F99" w:rsidRDefault="00332599" w:rsidP="004132FC">
                  <w:pPr>
                    <w:jc w:val="center"/>
                    <w:rPr>
                      <w:lang w:val="en-US"/>
                    </w:rPr>
                  </w:pPr>
                  <w:r w:rsidRPr="00741F99">
                    <w:rPr>
                      <w:lang w:val="en-US"/>
                    </w:rPr>
                    <w:t>P [dBm]</w:t>
                  </w:r>
                </w:p>
              </w:tc>
            </w:tr>
            <w:tr w:rsidR="004132FC" w:rsidRPr="00741F99" w14:paraId="6C750828" w14:textId="77777777" w:rsidTr="00FD0FD0">
              <w:trPr>
                <w:jc w:val="center"/>
              </w:trPr>
              <w:tc>
                <w:tcPr>
                  <w:tcW w:w="1666" w:type="dxa"/>
                  <w:shd w:val="clear" w:color="auto" w:fill="D9D9D9" w:themeFill="background1" w:themeFillShade="D9"/>
                </w:tcPr>
                <w:p w14:paraId="03E3823D" w14:textId="77777777" w:rsidR="004132FC" w:rsidRPr="00741F99" w:rsidRDefault="00332599" w:rsidP="004132FC">
                  <w:pPr>
                    <w:rPr>
                      <w:sz w:val="18"/>
                      <w:szCs w:val="18"/>
                      <w:lang w:val="de-DE"/>
                    </w:rPr>
                  </w:pPr>
                  <w:r w:rsidRPr="00741F99">
                    <w:rPr>
                      <w:sz w:val="18"/>
                      <w:szCs w:val="18"/>
                      <w:lang w:val="de-DE"/>
                    </w:rPr>
                    <w:t>DVB-T2 mode /</w:t>
                  </w:r>
                  <w:r w:rsidRPr="00741F99">
                    <w:rPr>
                      <w:sz w:val="18"/>
                      <w:szCs w:val="18"/>
                      <w:lang w:val="de-DE"/>
                    </w:rPr>
                    <w:br/>
                    <w:t xml:space="preserve">     0dB echo [µs]</w:t>
                  </w:r>
                </w:p>
              </w:tc>
              <w:tc>
                <w:tcPr>
                  <w:tcW w:w="425" w:type="dxa"/>
                  <w:tcBorders>
                    <w:bottom w:val="single" w:sz="4" w:space="0" w:color="auto"/>
                  </w:tcBorders>
                  <w:shd w:val="clear" w:color="auto" w:fill="D9D9D9" w:themeFill="background1" w:themeFillShade="D9"/>
                  <w:vAlign w:val="bottom"/>
                </w:tcPr>
                <w:p w14:paraId="4A0815AF" w14:textId="77777777" w:rsidR="004132FC" w:rsidRPr="00741F99" w:rsidRDefault="00332599" w:rsidP="004132FC">
                  <w:pPr>
                    <w:jc w:val="center"/>
                    <w:rPr>
                      <w:sz w:val="16"/>
                      <w:szCs w:val="16"/>
                    </w:rPr>
                  </w:pPr>
                  <w:r w:rsidRPr="00741F99">
                    <w:rPr>
                      <w:sz w:val="16"/>
                      <w:szCs w:val="16"/>
                    </w:rPr>
                    <w:t>10</w:t>
                  </w:r>
                </w:p>
              </w:tc>
              <w:tc>
                <w:tcPr>
                  <w:tcW w:w="425" w:type="dxa"/>
                  <w:tcBorders>
                    <w:bottom w:val="single" w:sz="4" w:space="0" w:color="auto"/>
                  </w:tcBorders>
                  <w:shd w:val="clear" w:color="auto" w:fill="D9D9D9" w:themeFill="background1" w:themeFillShade="D9"/>
                  <w:vAlign w:val="bottom"/>
                </w:tcPr>
                <w:p w14:paraId="3334A4E7" w14:textId="77777777" w:rsidR="004132FC" w:rsidRPr="00741F99" w:rsidRDefault="00332599" w:rsidP="004132FC">
                  <w:pPr>
                    <w:jc w:val="center"/>
                    <w:rPr>
                      <w:sz w:val="16"/>
                      <w:szCs w:val="16"/>
                    </w:rPr>
                  </w:pPr>
                  <w:r w:rsidRPr="00741F99">
                    <w:rPr>
                      <w:sz w:val="16"/>
                      <w:szCs w:val="16"/>
                    </w:rPr>
                    <w:t>26</w:t>
                  </w:r>
                </w:p>
              </w:tc>
              <w:tc>
                <w:tcPr>
                  <w:tcW w:w="502" w:type="dxa"/>
                  <w:tcBorders>
                    <w:bottom w:val="single" w:sz="4" w:space="0" w:color="auto"/>
                  </w:tcBorders>
                  <w:shd w:val="clear" w:color="auto" w:fill="D9D9D9" w:themeFill="background1" w:themeFillShade="D9"/>
                  <w:vAlign w:val="bottom"/>
                </w:tcPr>
                <w:p w14:paraId="05A712F4" w14:textId="77777777" w:rsidR="004132FC" w:rsidRPr="00741F99" w:rsidRDefault="00332599" w:rsidP="004132FC">
                  <w:pPr>
                    <w:jc w:val="center"/>
                    <w:rPr>
                      <w:sz w:val="16"/>
                      <w:szCs w:val="16"/>
                    </w:rPr>
                  </w:pPr>
                  <w:r w:rsidRPr="00741F99">
                    <w:rPr>
                      <w:sz w:val="16"/>
                      <w:szCs w:val="16"/>
                    </w:rPr>
                    <w:t>112</w:t>
                  </w:r>
                  <w:r w:rsidR="00BF0A5F" w:rsidRPr="00741F99">
                    <w:rPr>
                      <w:sz w:val="16"/>
                      <w:szCs w:val="16"/>
                    </w:rPr>
                    <w:t>.1</w:t>
                  </w:r>
                </w:p>
              </w:tc>
              <w:tc>
                <w:tcPr>
                  <w:tcW w:w="460" w:type="dxa"/>
                  <w:tcBorders>
                    <w:bottom w:val="single" w:sz="4" w:space="0" w:color="auto"/>
                  </w:tcBorders>
                  <w:shd w:val="clear" w:color="auto" w:fill="D9D9D9" w:themeFill="background1" w:themeFillShade="D9"/>
                  <w:vAlign w:val="bottom"/>
                </w:tcPr>
                <w:p w14:paraId="758ED6BB" w14:textId="77777777" w:rsidR="004132FC" w:rsidRPr="00741F99" w:rsidDel="00CF28B5" w:rsidRDefault="00332599" w:rsidP="004132FC">
                  <w:pPr>
                    <w:jc w:val="center"/>
                    <w:rPr>
                      <w:sz w:val="16"/>
                      <w:szCs w:val="16"/>
                    </w:rPr>
                  </w:pPr>
                  <w:r w:rsidRPr="00741F99">
                    <w:rPr>
                      <w:sz w:val="16"/>
                      <w:szCs w:val="16"/>
                    </w:rPr>
                    <w:t>133</w:t>
                  </w:r>
                </w:p>
              </w:tc>
              <w:tc>
                <w:tcPr>
                  <w:tcW w:w="460" w:type="dxa"/>
                  <w:tcBorders>
                    <w:bottom w:val="single" w:sz="4" w:space="0" w:color="auto"/>
                  </w:tcBorders>
                  <w:shd w:val="clear" w:color="auto" w:fill="D9D9D9" w:themeFill="background1" w:themeFillShade="D9"/>
                  <w:vAlign w:val="bottom"/>
                </w:tcPr>
                <w:p w14:paraId="03D0B7B4" w14:textId="77777777" w:rsidR="004132FC" w:rsidRPr="00741F99" w:rsidRDefault="00332599" w:rsidP="004132FC">
                  <w:pPr>
                    <w:jc w:val="center"/>
                    <w:rPr>
                      <w:sz w:val="16"/>
                      <w:szCs w:val="16"/>
                    </w:rPr>
                  </w:pPr>
                  <w:r w:rsidRPr="00741F99">
                    <w:rPr>
                      <w:sz w:val="16"/>
                      <w:szCs w:val="16"/>
                    </w:rPr>
                    <w:t>152</w:t>
                  </w:r>
                </w:p>
              </w:tc>
              <w:tc>
                <w:tcPr>
                  <w:tcW w:w="460" w:type="dxa"/>
                  <w:tcBorders>
                    <w:bottom w:val="single" w:sz="4" w:space="0" w:color="auto"/>
                  </w:tcBorders>
                  <w:shd w:val="clear" w:color="auto" w:fill="D9D9D9" w:themeFill="background1" w:themeFillShade="D9"/>
                  <w:vAlign w:val="bottom"/>
                </w:tcPr>
                <w:p w14:paraId="792419ED" w14:textId="77777777" w:rsidR="004132FC" w:rsidRPr="00741F99" w:rsidRDefault="00332599" w:rsidP="00BF0A5F">
                  <w:pPr>
                    <w:jc w:val="center"/>
                    <w:rPr>
                      <w:sz w:val="16"/>
                      <w:szCs w:val="16"/>
                    </w:rPr>
                  </w:pPr>
                  <w:r w:rsidRPr="00741F99">
                    <w:rPr>
                      <w:sz w:val="16"/>
                      <w:szCs w:val="16"/>
                    </w:rPr>
                    <w:t>21</w:t>
                  </w:r>
                  <w:r w:rsidR="00BF0A5F" w:rsidRPr="00741F99">
                    <w:rPr>
                      <w:sz w:val="16"/>
                      <w:szCs w:val="16"/>
                    </w:rPr>
                    <w:t>2</w:t>
                  </w:r>
                </w:p>
              </w:tc>
              <w:tc>
                <w:tcPr>
                  <w:tcW w:w="460" w:type="dxa"/>
                  <w:tcBorders>
                    <w:bottom w:val="single" w:sz="4" w:space="0" w:color="auto"/>
                  </w:tcBorders>
                  <w:shd w:val="clear" w:color="auto" w:fill="D9D9D9" w:themeFill="background1" w:themeFillShade="D9"/>
                  <w:vAlign w:val="bottom"/>
                </w:tcPr>
                <w:p w14:paraId="7903995F" w14:textId="77777777" w:rsidR="004132FC" w:rsidRPr="00741F99" w:rsidRDefault="00332599" w:rsidP="004132FC">
                  <w:pPr>
                    <w:jc w:val="center"/>
                    <w:rPr>
                      <w:sz w:val="16"/>
                      <w:szCs w:val="16"/>
                    </w:rPr>
                  </w:pPr>
                  <w:r w:rsidRPr="00741F99">
                    <w:rPr>
                      <w:sz w:val="16"/>
                      <w:szCs w:val="16"/>
                    </w:rPr>
                    <w:t>224</w:t>
                  </w:r>
                </w:p>
              </w:tc>
              <w:tc>
                <w:tcPr>
                  <w:tcW w:w="460" w:type="dxa"/>
                  <w:tcBorders>
                    <w:bottom w:val="single" w:sz="4" w:space="0" w:color="auto"/>
                  </w:tcBorders>
                  <w:shd w:val="clear" w:color="auto" w:fill="D9D9D9" w:themeFill="background1" w:themeFillShade="D9"/>
                  <w:vAlign w:val="bottom"/>
                </w:tcPr>
                <w:p w14:paraId="1A1FD085" w14:textId="77777777" w:rsidR="004132FC" w:rsidRPr="00741F99" w:rsidRDefault="00332599" w:rsidP="004132FC">
                  <w:pPr>
                    <w:jc w:val="center"/>
                    <w:rPr>
                      <w:sz w:val="16"/>
                      <w:szCs w:val="16"/>
                    </w:rPr>
                  </w:pPr>
                  <w:r w:rsidRPr="00741F99">
                    <w:rPr>
                      <w:sz w:val="16"/>
                      <w:szCs w:val="16"/>
                    </w:rPr>
                    <w:t>253</w:t>
                  </w:r>
                </w:p>
              </w:tc>
              <w:tc>
                <w:tcPr>
                  <w:tcW w:w="460" w:type="dxa"/>
                  <w:tcBorders>
                    <w:bottom w:val="single" w:sz="4" w:space="0" w:color="auto"/>
                  </w:tcBorders>
                  <w:shd w:val="clear" w:color="auto" w:fill="D9D9D9" w:themeFill="background1" w:themeFillShade="D9"/>
                  <w:vAlign w:val="bottom"/>
                </w:tcPr>
                <w:p w14:paraId="518F2D4C" w14:textId="77777777" w:rsidR="004132FC" w:rsidRPr="00741F99" w:rsidRDefault="00332599" w:rsidP="004132FC">
                  <w:pPr>
                    <w:jc w:val="center"/>
                    <w:rPr>
                      <w:sz w:val="16"/>
                      <w:szCs w:val="16"/>
                    </w:rPr>
                  </w:pPr>
                  <w:r w:rsidRPr="00741F99">
                    <w:rPr>
                      <w:sz w:val="16"/>
                      <w:szCs w:val="16"/>
                    </w:rPr>
                    <w:t>256</w:t>
                  </w:r>
                </w:p>
              </w:tc>
              <w:tc>
                <w:tcPr>
                  <w:tcW w:w="460" w:type="dxa"/>
                  <w:tcBorders>
                    <w:bottom w:val="single" w:sz="4" w:space="0" w:color="auto"/>
                  </w:tcBorders>
                  <w:shd w:val="clear" w:color="auto" w:fill="D9D9D9" w:themeFill="background1" w:themeFillShade="D9"/>
                  <w:vAlign w:val="bottom"/>
                </w:tcPr>
                <w:p w14:paraId="7CC9922D" w14:textId="77777777" w:rsidR="004132FC" w:rsidRPr="00741F99" w:rsidRDefault="00332599" w:rsidP="004132FC">
                  <w:pPr>
                    <w:jc w:val="center"/>
                    <w:rPr>
                      <w:sz w:val="16"/>
                      <w:szCs w:val="16"/>
                    </w:rPr>
                  </w:pPr>
                  <w:r w:rsidRPr="00741F99">
                    <w:rPr>
                      <w:sz w:val="16"/>
                      <w:szCs w:val="16"/>
                    </w:rPr>
                    <w:t>289</w:t>
                  </w:r>
                </w:p>
              </w:tc>
              <w:tc>
                <w:tcPr>
                  <w:tcW w:w="460" w:type="dxa"/>
                  <w:tcBorders>
                    <w:bottom w:val="single" w:sz="4" w:space="0" w:color="auto"/>
                  </w:tcBorders>
                  <w:shd w:val="clear" w:color="auto" w:fill="D9D9D9" w:themeFill="background1" w:themeFillShade="D9"/>
                  <w:vAlign w:val="bottom"/>
                </w:tcPr>
                <w:p w14:paraId="5BF9B2D2" w14:textId="77777777" w:rsidR="004132FC" w:rsidRPr="00741F99" w:rsidRDefault="00332599" w:rsidP="004132FC">
                  <w:pPr>
                    <w:jc w:val="center"/>
                    <w:rPr>
                      <w:sz w:val="16"/>
                      <w:szCs w:val="16"/>
                    </w:rPr>
                  </w:pPr>
                  <w:r w:rsidRPr="00741F99">
                    <w:rPr>
                      <w:sz w:val="16"/>
                      <w:szCs w:val="16"/>
                    </w:rPr>
                    <w:t>426</w:t>
                  </w:r>
                </w:p>
              </w:tc>
              <w:tc>
                <w:tcPr>
                  <w:tcW w:w="412" w:type="dxa"/>
                  <w:tcBorders>
                    <w:bottom w:val="single" w:sz="4" w:space="0" w:color="auto"/>
                  </w:tcBorders>
                  <w:shd w:val="clear" w:color="auto" w:fill="D9D9D9" w:themeFill="background1" w:themeFillShade="D9"/>
                  <w:vAlign w:val="bottom"/>
                </w:tcPr>
                <w:p w14:paraId="154E007A" w14:textId="77777777" w:rsidR="004132FC" w:rsidRPr="00741F99" w:rsidRDefault="00332599" w:rsidP="004132FC">
                  <w:pPr>
                    <w:jc w:val="center"/>
                    <w:rPr>
                      <w:sz w:val="16"/>
                      <w:szCs w:val="16"/>
                    </w:rPr>
                  </w:pPr>
                  <w:r w:rsidRPr="00741F99">
                    <w:rPr>
                      <w:sz w:val="16"/>
                      <w:szCs w:val="16"/>
                    </w:rPr>
                    <w:t>486</w:t>
                  </w:r>
                </w:p>
              </w:tc>
            </w:tr>
            <w:tr w:rsidR="004132FC" w:rsidRPr="00741F99" w14:paraId="14A25BE4" w14:textId="77777777" w:rsidTr="00FD0FD0">
              <w:trPr>
                <w:jc w:val="center"/>
              </w:trPr>
              <w:tc>
                <w:tcPr>
                  <w:tcW w:w="1666" w:type="dxa"/>
                </w:tcPr>
                <w:p w14:paraId="60C6DD71" w14:textId="77777777" w:rsidR="004132FC" w:rsidRPr="00741F99" w:rsidRDefault="00332599" w:rsidP="004132FC">
                  <w:pPr>
                    <w:rPr>
                      <w:sz w:val="18"/>
                      <w:szCs w:val="18"/>
                      <w:lang w:val="de-DE"/>
                    </w:rPr>
                  </w:pPr>
                  <w:r w:rsidRPr="00741F99">
                    <w:rPr>
                      <w:sz w:val="18"/>
                      <w:szCs w:val="18"/>
                      <w:lang w:val="de-DE"/>
                    </w:rPr>
                    <w:t>32KE 256QAM PP7 R2/3 G1/128 8MHz</w:t>
                  </w:r>
                </w:p>
              </w:tc>
              <w:tc>
                <w:tcPr>
                  <w:tcW w:w="425" w:type="dxa"/>
                  <w:tcBorders>
                    <w:bottom w:val="single" w:sz="4" w:space="0" w:color="auto"/>
                  </w:tcBorders>
                  <w:vAlign w:val="center"/>
                </w:tcPr>
                <w:p w14:paraId="482A1C14" w14:textId="77777777" w:rsidR="004132FC" w:rsidRPr="00741F99" w:rsidRDefault="004132FC" w:rsidP="004132FC">
                  <w:pPr>
                    <w:jc w:val="center"/>
                    <w:rPr>
                      <w:sz w:val="18"/>
                      <w:szCs w:val="18"/>
                    </w:rPr>
                  </w:pPr>
                </w:p>
              </w:tc>
              <w:tc>
                <w:tcPr>
                  <w:tcW w:w="425" w:type="dxa"/>
                  <w:tcBorders>
                    <w:bottom w:val="single" w:sz="4" w:space="0" w:color="auto"/>
                  </w:tcBorders>
                  <w:shd w:val="clear" w:color="auto" w:fill="auto"/>
                </w:tcPr>
                <w:p w14:paraId="128417EA"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7F7F7F" w:themeFill="text1" w:themeFillTint="80"/>
                  <w:vAlign w:val="center"/>
                </w:tcPr>
                <w:p w14:paraId="70962E0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4C7050A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0BD2100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14BD805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44F21C8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173CDEA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15367953"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65D911A8"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3875630"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7F7F7F" w:themeFill="text1" w:themeFillTint="80"/>
                </w:tcPr>
                <w:p w14:paraId="0A024875" w14:textId="77777777" w:rsidR="004132FC" w:rsidRPr="00741F99" w:rsidRDefault="004132FC" w:rsidP="004132FC">
                  <w:pPr>
                    <w:jc w:val="center"/>
                    <w:rPr>
                      <w:sz w:val="18"/>
                      <w:szCs w:val="18"/>
                    </w:rPr>
                  </w:pPr>
                </w:p>
              </w:tc>
            </w:tr>
            <w:tr w:rsidR="004132FC" w:rsidRPr="00741F99" w14:paraId="2B2E4C00" w14:textId="77777777" w:rsidTr="00FD0FD0">
              <w:trPr>
                <w:jc w:val="center"/>
              </w:trPr>
              <w:tc>
                <w:tcPr>
                  <w:tcW w:w="1666" w:type="dxa"/>
                </w:tcPr>
                <w:p w14:paraId="33ABF3D3" w14:textId="77777777" w:rsidR="004132FC" w:rsidRPr="00741F99" w:rsidRDefault="00332599" w:rsidP="004132FC">
                  <w:pPr>
                    <w:rPr>
                      <w:sz w:val="18"/>
                      <w:szCs w:val="18"/>
                      <w:lang w:val="de-DE"/>
                    </w:rPr>
                  </w:pPr>
                  <w:r w:rsidRPr="00741F99">
                    <w:rPr>
                      <w:sz w:val="18"/>
                      <w:szCs w:val="18"/>
                    </w:rPr>
                    <w:t>32KE 256QAM PP4 R2/3 G1/16 8MHz</w:t>
                  </w:r>
                </w:p>
              </w:tc>
              <w:tc>
                <w:tcPr>
                  <w:tcW w:w="425" w:type="dxa"/>
                  <w:tcBorders>
                    <w:bottom w:val="single" w:sz="4" w:space="0" w:color="auto"/>
                  </w:tcBorders>
                  <w:vAlign w:val="center"/>
                </w:tcPr>
                <w:p w14:paraId="66B5AFC1" w14:textId="77777777" w:rsidR="004132FC" w:rsidRPr="00741F99" w:rsidDel="00A038FC" w:rsidRDefault="004132FC" w:rsidP="004132FC">
                  <w:pPr>
                    <w:jc w:val="center"/>
                    <w:rPr>
                      <w:sz w:val="18"/>
                      <w:szCs w:val="18"/>
                    </w:rPr>
                  </w:pPr>
                </w:p>
              </w:tc>
              <w:tc>
                <w:tcPr>
                  <w:tcW w:w="425" w:type="dxa"/>
                  <w:tcBorders>
                    <w:bottom w:val="single" w:sz="4" w:space="0" w:color="auto"/>
                  </w:tcBorders>
                  <w:shd w:val="clear" w:color="auto" w:fill="7F7F7F" w:themeFill="text1" w:themeFillTint="80"/>
                </w:tcPr>
                <w:p w14:paraId="6324719A" w14:textId="77777777" w:rsidR="004132FC" w:rsidRPr="00741F99" w:rsidRDefault="004132FC" w:rsidP="004132FC">
                  <w:pPr>
                    <w:jc w:val="center"/>
                    <w:rPr>
                      <w:sz w:val="18"/>
                      <w:szCs w:val="18"/>
                    </w:rPr>
                  </w:pPr>
                </w:p>
              </w:tc>
              <w:tc>
                <w:tcPr>
                  <w:tcW w:w="502" w:type="dxa"/>
                  <w:tcBorders>
                    <w:bottom w:val="single" w:sz="4" w:space="0" w:color="auto"/>
                  </w:tcBorders>
                  <w:vAlign w:val="center"/>
                </w:tcPr>
                <w:p w14:paraId="08270FC5"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D949E7B"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2990AB14"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2DFFE24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C997B1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714EAE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884012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B2BE95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EA46C3B"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808080" w:themeFill="background1" w:themeFillShade="80"/>
                </w:tcPr>
                <w:p w14:paraId="24D8C5F0" w14:textId="77777777" w:rsidR="004132FC" w:rsidRPr="00741F99" w:rsidRDefault="004132FC" w:rsidP="004132FC">
                  <w:pPr>
                    <w:jc w:val="center"/>
                    <w:rPr>
                      <w:sz w:val="18"/>
                      <w:szCs w:val="18"/>
                    </w:rPr>
                  </w:pPr>
                </w:p>
              </w:tc>
            </w:tr>
            <w:tr w:rsidR="004132FC" w:rsidRPr="00741F99" w14:paraId="759E7473" w14:textId="77777777" w:rsidTr="00FD0FD0">
              <w:trPr>
                <w:jc w:val="center"/>
              </w:trPr>
              <w:tc>
                <w:tcPr>
                  <w:tcW w:w="1666" w:type="dxa"/>
                </w:tcPr>
                <w:p w14:paraId="2A265E3D" w14:textId="77777777" w:rsidR="004132FC" w:rsidRPr="00741F99" w:rsidRDefault="00332599" w:rsidP="004132FC">
                  <w:pPr>
                    <w:rPr>
                      <w:sz w:val="18"/>
                      <w:szCs w:val="18"/>
                    </w:rPr>
                  </w:pPr>
                  <w:r w:rsidRPr="00741F99">
                    <w:rPr>
                      <w:sz w:val="18"/>
                      <w:szCs w:val="18"/>
                    </w:rPr>
                    <w:t>32KE 256QAM PP4 R3/5 G19/256 8MHz</w:t>
                  </w:r>
                </w:p>
              </w:tc>
              <w:tc>
                <w:tcPr>
                  <w:tcW w:w="425" w:type="dxa"/>
                  <w:shd w:val="clear" w:color="auto" w:fill="auto"/>
                  <w:vAlign w:val="center"/>
                </w:tcPr>
                <w:p w14:paraId="1CFA1384" w14:textId="77777777" w:rsidR="004132FC" w:rsidRPr="00741F99" w:rsidRDefault="004132FC" w:rsidP="004132FC">
                  <w:pPr>
                    <w:jc w:val="center"/>
                    <w:rPr>
                      <w:sz w:val="18"/>
                      <w:szCs w:val="18"/>
                    </w:rPr>
                  </w:pPr>
                </w:p>
              </w:tc>
              <w:tc>
                <w:tcPr>
                  <w:tcW w:w="425" w:type="dxa"/>
                  <w:shd w:val="clear" w:color="auto" w:fill="7F7F7F" w:themeFill="text1" w:themeFillTint="80"/>
                </w:tcPr>
                <w:p w14:paraId="40CB822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5A4BD0ED"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299B02FE"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ACE9D85"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237DC99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BAB6A44" w14:textId="77777777" w:rsidR="004132FC" w:rsidRPr="00741F99" w:rsidRDefault="004132FC" w:rsidP="004132FC">
                  <w:pPr>
                    <w:jc w:val="center"/>
                    <w:rPr>
                      <w:sz w:val="18"/>
                      <w:szCs w:val="18"/>
                    </w:rPr>
                  </w:pPr>
                </w:p>
              </w:tc>
              <w:tc>
                <w:tcPr>
                  <w:tcW w:w="460" w:type="dxa"/>
                </w:tcPr>
                <w:p w14:paraId="6A18865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9E5ECE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14BE301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F47917C" w14:textId="77777777" w:rsidR="004132FC" w:rsidRPr="00741F99" w:rsidRDefault="004132FC" w:rsidP="004132FC">
                  <w:pPr>
                    <w:jc w:val="center"/>
                    <w:rPr>
                      <w:sz w:val="18"/>
                      <w:szCs w:val="18"/>
                    </w:rPr>
                  </w:pPr>
                </w:p>
              </w:tc>
              <w:tc>
                <w:tcPr>
                  <w:tcW w:w="412" w:type="dxa"/>
                  <w:shd w:val="clear" w:color="auto" w:fill="808080" w:themeFill="background1" w:themeFillShade="80"/>
                </w:tcPr>
                <w:p w14:paraId="57A5258D" w14:textId="77777777" w:rsidR="004132FC" w:rsidRPr="00741F99" w:rsidRDefault="004132FC" w:rsidP="004132FC">
                  <w:pPr>
                    <w:jc w:val="center"/>
                    <w:rPr>
                      <w:sz w:val="18"/>
                      <w:szCs w:val="18"/>
                    </w:rPr>
                  </w:pPr>
                </w:p>
              </w:tc>
            </w:tr>
            <w:tr w:rsidR="004132FC" w:rsidRPr="00741F99" w14:paraId="676F2DAC" w14:textId="77777777" w:rsidTr="00FD0FD0">
              <w:trPr>
                <w:jc w:val="center"/>
              </w:trPr>
              <w:tc>
                <w:tcPr>
                  <w:tcW w:w="1666" w:type="dxa"/>
                </w:tcPr>
                <w:p w14:paraId="5AE66500" w14:textId="77777777" w:rsidR="004132FC" w:rsidRPr="00741F99" w:rsidRDefault="00332599" w:rsidP="004132FC">
                  <w:pPr>
                    <w:rPr>
                      <w:sz w:val="18"/>
                      <w:szCs w:val="18"/>
                    </w:rPr>
                  </w:pPr>
                  <w:r w:rsidRPr="00741F99">
                    <w:rPr>
                      <w:sz w:val="18"/>
                      <w:szCs w:val="18"/>
                    </w:rPr>
                    <w:t>32KN 256QAM PP4 R2/3 G19/256 7MHz</w:t>
                  </w:r>
                </w:p>
              </w:tc>
              <w:tc>
                <w:tcPr>
                  <w:tcW w:w="425" w:type="dxa"/>
                  <w:shd w:val="clear" w:color="auto" w:fill="auto"/>
                  <w:vAlign w:val="center"/>
                </w:tcPr>
                <w:p w14:paraId="53BD8957" w14:textId="77777777" w:rsidR="004132FC" w:rsidRPr="00741F99" w:rsidRDefault="004132FC" w:rsidP="004132FC">
                  <w:pPr>
                    <w:jc w:val="center"/>
                    <w:rPr>
                      <w:sz w:val="18"/>
                      <w:szCs w:val="18"/>
                    </w:rPr>
                  </w:pPr>
                </w:p>
              </w:tc>
              <w:tc>
                <w:tcPr>
                  <w:tcW w:w="425" w:type="dxa"/>
                  <w:shd w:val="clear" w:color="auto" w:fill="7F7F7F" w:themeFill="text1" w:themeFillTint="80"/>
                </w:tcPr>
                <w:p w14:paraId="294AAE5E"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311004D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4E97A5BE" w14:textId="77777777" w:rsidR="004132FC" w:rsidRPr="00741F99" w:rsidRDefault="004132FC" w:rsidP="004132FC">
                  <w:pPr>
                    <w:jc w:val="center"/>
                    <w:rPr>
                      <w:sz w:val="18"/>
                      <w:szCs w:val="18"/>
                    </w:rPr>
                  </w:pPr>
                </w:p>
              </w:tc>
              <w:tc>
                <w:tcPr>
                  <w:tcW w:w="460" w:type="dxa"/>
                  <w:tcBorders>
                    <w:bottom w:val="single" w:sz="4" w:space="0" w:color="auto"/>
                  </w:tcBorders>
                </w:tcPr>
                <w:p w14:paraId="2ABE55D9"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62F027EB"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238442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39B6795"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6BE189AE" w14:textId="77777777" w:rsidR="004132FC" w:rsidRPr="00741F99" w:rsidRDefault="004132FC" w:rsidP="004132FC">
                  <w:pPr>
                    <w:jc w:val="center"/>
                    <w:rPr>
                      <w:sz w:val="18"/>
                      <w:szCs w:val="18"/>
                    </w:rPr>
                  </w:pPr>
                </w:p>
              </w:tc>
              <w:tc>
                <w:tcPr>
                  <w:tcW w:w="460" w:type="dxa"/>
                  <w:tcBorders>
                    <w:bottom w:val="single" w:sz="4" w:space="0" w:color="auto"/>
                  </w:tcBorders>
                </w:tcPr>
                <w:p w14:paraId="466BCE2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0D05E0C"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808080" w:themeFill="background1" w:themeFillShade="80"/>
                </w:tcPr>
                <w:p w14:paraId="44B4CED2" w14:textId="77777777" w:rsidR="004132FC" w:rsidRPr="00741F99" w:rsidRDefault="004132FC" w:rsidP="004132FC">
                  <w:pPr>
                    <w:jc w:val="center"/>
                    <w:rPr>
                      <w:sz w:val="18"/>
                      <w:szCs w:val="18"/>
                    </w:rPr>
                  </w:pPr>
                </w:p>
              </w:tc>
            </w:tr>
            <w:tr w:rsidR="004132FC" w:rsidRPr="00741F99" w14:paraId="4FBF46C4" w14:textId="77777777" w:rsidTr="00FD0FD0">
              <w:trPr>
                <w:jc w:val="center"/>
              </w:trPr>
              <w:tc>
                <w:tcPr>
                  <w:tcW w:w="1666" w:type="dxa"/>
                </w:tcPr>
                <w:p w14:paraId="2F380217" w14:textId="77777777" w:rsidR="004132FC" w:rsidRPr="00741F99" w:rsidRDefault="00332599" w:rsidP="004132FC">
                  <w:pPr>
                    <w:rPr>
                      <w:sz w:val="18"/>
                      <w:szCs w:val="18"/>
                    </w:rPr>
                  </w:pPr>
                  <w:r w:rsidRPr="00741F99">
                    <w:rPr>
                      <w:sz w:val="18"/>
                      <w:szCs w:val="18"/>
                    </w:rPr>
                    <w:t>32KE 256QAM PP2 R3/4 G1/8 8MHz</w:t>
                  </w:r>
                </w:p>
              </w:tc>
              <w:tc>
                <w:tcPr>
                  <w:tcW w:w="425" w:type="dxa"/>
                  <w:vAlign w:val="center"/>
                </w:tcPr>
                <w:p w14:paraId="12B507B2"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45F4FB4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625799F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5B9AEA2"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F6D4EE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2F78A36D" w14:textId="77777777" w:rsidR="004132FC" w:rsidRPr="00741F99" w:rsidRDefault="004132FC" w:rsidP="004132FC">
                  <w:pPr>
                    <w:jc w:val="center"/>
                    <w:rPr>
                      <w:sz w:val="18"/>
                      <w:szCs w:val="18"/>
                    </w:rPr>
                  </w:pPr>
                </w:p>
              </w:tc>
              <w:tc>
                <w:tcPr>
                  <w:tcW w:w="460" w:type="dxa"/>
                  <w:tcBorders>
                    <w:bottom w:val="single" w:sz="4" w:space="0" w:color="auto"/>
                  </w:tcBorders>
                </w:tcPr>
                <w:p w14:paraId="42224638"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7EC9FF8"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BC1CDD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2502049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auto"/>
                </w:tcPr>
                <w:p w14:paraId="59773F77" w14:textId="77777777" w:rsidR="004132FC" w:rsidRPr="00741F99" w:rsidRDefault="004132FC" w:rsidP="004132FC">
                  <w:pPr>
                    <w:jc w:val="center"/>
                    <w:rPr>
                      <w:sz w:val="18"/>
                      <w:szCs w:val="18"/>
                    </w:rPr>
                  </w:pPr>
                </w:p>
              </w:tc>
              <w:tc>
                <w:tcPr>
                  <w:tcW w:w="412" w:type="dxa"/>
                  <w:shd w:val="clear" w:color="auto" w:fill="808080" w:themeFill="background1" w:themeFillShade="80"/>
                </w:tcPr>
                <w:p w14:paraId="4ECAA8EC" w14:textId="77777777" w:rsidR="004132FC" w:rsidRPr="00741F99" w:rsidRDefault="004132FC" w:rsidP="004132FC">
                  <w:pPr>
                    <w:jc w:val="center"/>
                    <w:rPr>
                      <w:sz w:val="18"/>
                      <w:szCs w:val="18"/>
                    </w:rPr>
                  </w:pPr>
                </w:p>
              </w:tc>
            </w:tr>
            <w:tr w:rsidR="004132FC" w:rsidRPr="00741F99" w14:paraId="1C4EFE39" w14:textId="77777777" w:rsidTr="00FD0FD0">
              <w:trPr>
                <w:jc w:val="center"/>
              </w:trPr>
              <w:tc>
                <w:tcPr>
                  <w:tcW w:w="1666" w:type="dxa"/>
                </w:tcPr>
                <w:p w14:paraId="780AAFA8" w14:textId="77777777" w:rsidR="004132FC" w:rsidRPr="00741F99" w:rsidRDefault="00332599" w:rsidP="004132FC">
                  <w:pPr>
                    <w:rPr>
                      <w:sz w:val="18"/>
                      <w:szCs w:val="18"/>
                    </w:rPr>
                  </w:pPr>
                  <w:r w:rsidRPr="00741F99">
                    <w:rPr>
                      <w:sz w:val="18"/>
                      <w:szCs w:val="18"/>
                    </w:rPr>
                    <w:t>32KN 256QAM PP2 R3/4 G1/8 7MHz</w:t>
                  </w:r>
                </w:p>
              </w:tc>
              <w:tc>
                <w:tcPr>
                  <w:tcW w:w="425" w:type="dxa"/>
                  <w:vAlign w:val="center"/>
                </w:tcPr>
                <w:p w14:paraId="4D01B3CC"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555B6503" w14:textId="77777777" w:rsidR="004132FC" w:rsidRPr="00741F99" w:rsidRDefault="004132FC" w:rsidP="004132FC">
                  <w:pPr>
                    <w:jc w:val="center"/>
                    <w:rPr>
                      <w:sz w:val="18"/>
                      <w:szCs w:val="18"/>
                    </w:rPr>
                  </w:pPr>
                </w:p>
              </w:tc>
              <w:tc>
                <w:tcPr>
                  <w:tcW w:w="502" w:type="dxa"/>
                  <w:shd w:val="clear" w:color="auto" w:fill="808080" w:themeFill="background1" w:themeFillShade="80"/>
                  <w:vAlign w:val="center"/>
                </w:tcPr>
                <w:p w14:paraId="2E3EFE01"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41A34501"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F9B0CA2"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6A407173"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54D375F"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E52153F" w14:textId="77777777" w:rsidR="004132FC" w:rsidRPr="00741F99" w:rsidRDefault="004132FC" w:rsidP="004132FC">
                  <w:pPr>
                    <w:jc w:val="center"/>
                    <w:rPr>
                      <w:sz w:val="18"/>
                      <w:szCs w:val="18"/>
                    </w:rPr>
                  </w:pPr>
                </w:p>
              </w:tc>
              <w:tc>
                <w:tcPr>
                  <w:tcW w:w="460" w:type="dxa"/>
                </w:tcPr>
                <w:p w14:paraId="6E05F4A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758720D9"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C042CFA" w14:textId="77777777" w:rsidR="004132FC" w:rsidRPr="00741F99" w:rsidRDefault="004132FC" w:rsidP="004132FC">
                  <w:pPr>
                    <w:jc w:val="center"/>
                    <w:rPr>
                      <w:sz w:val="18"/>
                      <w:szCs w:val="18"/>
                    </w:rPr>
                  </w:pPr>
                </w:p>
              </w:tc>
              <w:tc>
                <w:tcPr>
                  <w:tcW w:w="412" w:type="dxa"/>
                </w:tcPr>
                <w:p w14:paraId="273E4E4F" w14:textId="77777777" w:rsidR="004132FC" w:rsidRPr="00741F99" w:rsidRDefault="004132FC" w:rsidP="004132FC">
                  <w:pPr>
                    <w:jc w:val="center"/>
                    <w:rPr>
                      <w:sz w:val="18"/>
                      <w:szCs w:val="18"/>
                    </w:rPr>
                  </w:pPr>
                </w:p>
              </w:tc>
            </w:tr>
          </w:tbl>
          <w:p w14:paraId="0E7B65CB" w14:textId="77777777" w:rsidR="000F0BCA" w:rsidRPr="00741F99" w:rsidRDefault="003E4828" w:rsidP="007A4EDF">
            <w:pPr>
              <w:rPr>
                <w:lang w:val="en-US"/>
              </w:rPr>
            </w:pPr>
            <w:r w:rsidRPr="00741F99">
              <w:t xml:space="preserve">Table 1. </w:t>
            </w:r>
            <w:r w:rsidRPr="00741F99">
              <w:rPr>
                <w:lang w:val="en-US"/>
              </w:rPr>
              <w:t>Mandatory frequencies and signal bandwidths to support.</w:t>
            </w:r>
          </w:p>
          <w:p w14:paraId="2EFCC968" w14:textId="77777777" w:rsidR="000F0BCA" w:rsidRPr="00741F99" w:rsidRDefault="000F0BCA" w:rsidP="007A4EDF">
            <w:pPr>
              <w:rPr>
                <w:lang w:val="en-US"/>
              </w:rPr>
            </w:pPr>
          </w:p>
          <w:p w14:paraId="32C75826" w14:textId="77777777" w:rsidR="000F0BCA" w:rsidRPr="00741F99" w:rsidRDefault="000F0BCA" w:rsidP="007A4EDF">
            <w:pPr>
              <w:rPr>
                <w:lang w:val="en-US"/>
              </w:rPr>
            </w:pPr>
          </w:p>
          <w:p w14:paraId="248D7A94" w14:textId="77777777" w:rsidR="000F0BCA" w:rsidRPr="00741F99" w:rsidRDefault="000F0BCA" w:rsidP="007A4EDF">
            <w:pPr>
              <w:rPr>
                <w:lang w:val="en-US"/>
              </w:rPr>
            </w:pPr>
          </w:p>
          <w:tbl>
            <w:tblPr>
              <w:tblW w:w="4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3"/>
              <w:gridCol w:w="567"/>
              <w:gridCol w:w="700"/>
              <w:gridCol w:w="709"/>
            </w:tblGrid>
            <w:tr w:rsidR="006D6BE0" w:rsidRPr="00741F99" w14:paraId="54F4ADA7" w14:textId="77777777" w:rsidTr="00FD0FD0">
              <w:trPr>
                <w:gridBefore w:val="1"/>
                <w:wBefore w:w="2193" w:type="dxa"/>
                <w:jc w:val="center"/>
              </w:trPr>
              <w:tc>
                <w:tcPr>
                  <w:tcW w:w="1976" w:type="dxa"/>
                  <w:gridSpan w:val="3"/>
                  <w:shd w:val="clear" w:color="auto" w:fill="D9D9D9" w:themeFill="background1" w:themeFillShade="D9"/>
                </w:tcPr>
                <w:p w14:paraId="62A45243" w14:textId="77777777" w:rsidR="006D6BE0" w:rsidRPr="00741F99" w:rsidRDefault="006D6BE0" w:rsidP="004132FC">
                  <w:pPr>
                    <w:jc w:val="center"/>
                    <w:rPr>
                      <w:lang w:val="en-US"/>
                    </w:rPr>
                  </w:pPr>
                  <w:r w:rsidRPr="00741F99">
                    <w:rPr>
                      <w:lang w:val="en-US"/>
                    </w:rPr>
                    <w:t>dBm</w:t>
                  </w:r>
                </w:p>
              </w:tc>
            </w:tr>
            <w:tr w:rsidR="006D6BE0" w:rsidRPr="00741F99" w14:paraId="0D9229BC" w14:textId="77777777" w:rsidTr="00FD0FD0">
              <w:trPr>
                <w:jc w:val="center"/>
              </w:trPr>
              <w:tc>
                <w:tcPr>
                  <w:tcW w:w="2193" w:type="dxa"/>
                  <w:shd w:val="clear" w:color="auto" w:fill="D9D9D9" w:themeFill="background1" w:themeFillShade="D9"/>
                </w:tcPr>
                <w:p w14:paraId="49B6CD4A" w14:textId="77777777" w:rsidR="006D6BE0" w:rsidRPr="00741F99" w:rsidRDefault="006D6BE0" w:rsidP="004132FC">
                  <w:pPr>
                    <w:rPr>
                      <w:sz w:val="18"/>
                      <w:szCs w:val="18"/>
                      <w:lang w:val="de-DE"/>
                    </w:rPr>
                  </w:pPr>
                  <w:r w:rsidRPr="00741F99">
                    <w:rPr>
                      <w:sz w:val="18"/>
                      <w:szCs w:val="18"/>
                      <w:lang w:val="de-DE"/>
                    </w:rPr>
                    <w:t>DVB-T2 mode /</w:t>
                  </w:r>
                </w:p>
                <w:p w14:paraId="04EE5FC3" w14:textId="77777777" w:rsidR="006D6BE0" w:rsidRPr="00741F99" w:rsidRDefault="006D6BE0" w:rsidP="004132FC">
                  <w:pPr>
                    <w:rPr>
                      <w:sz w:val="18"/>
                      <w:szCs w:val="18"/>
                      <w:lang w:val="de-DE"/>
                    </w:rPr>
                  </w:pPr>
                  <w:r w:rsidRPr="00741F99">
                    <w:rPr>
                      <w:sz w:val="18"/>
                      <w:szCs w:val="18"/>
                      <w:lang w:val="de-DE"/>
                    </w:rPr>
                    <w:t xml:space="preserve">                      0dB echo [µs]</w:t>
                  </w:r>
                </w:p>
              </w:tc>
              <w:tc>
                <w:tcPr>
                  <w:tcW w:w="567" w:type="dxa"/>
                  <w:tcBorders>
                    <w:bottom w:val="single" w:sz="4" w:space="0" w:color="auto"/>
                  </w:tcBorders>
                  <w:shd w:val="clear" w:color="auto" w:fill="D9D9D9" w:themeFill="background1" w:themeFillShade="D9"/>
                  <w:vAlign w:val="center"/>
                </w:tcPr>
                <w:p w14:paraId="47DC6114" w14:textId="77777777" w:rsidR="006D6BE0" w:rsidRPr="00741F99" w:rsidRDefault="006D6BE0" w:rsidP="004132FC">
                  <w:pPr>
                    <w:jc w:val="center"/>
                    <w:rPr>
                      <w:sz w:val="16"/>
                      <w:szCs w:val="16"/>
                    </w:rPr>
                  </w:pPr>
                  <w:r w:rsidRPr="00741F99">
                    <w:rPr>
                      <w:sz w:val="16"/>
                      <w:szCs w:val="16"/>
                    </w:rPr>
                    <w:t>10</w:t>
                  </w:r>
                </w:p>
              </w:tc>
              <w:tc>
                <w:tcPr>
                  <w:tcW w:w="700" w:type="dxa"/>
                  <w:tcBorders>
                    <w:bottom w:val="single" w:sz="4" w:space="0" w:color="auto"/>
                  </w:tcBorders>
                  <w:shd w:val="clear" w:color="auto" w:fill="D9D9D9" w:themeFill="background1" w:themeFillShade="D9"/>
                  <w:vAlign w:val="center"/>
                </w:tcPr>
                <w:p w14:paraId="6C8520AB" w14:textId="77777777" w:rsidR="006D6BE0" w:rsidRPr="00741F99" w:rsidRDefault="006D6BE0" w:rsidP="00326E9D">
                  <w:pPr>
                    <w:jc w:val="center"/>
                    <w:rPr>
                      <w:sz w:val="16"/>
                      <w:szCs w:val="16"/>
                    </w:rPr>
                  </w:pPr>
                  <w:r w:rsidRPr="00741F99">
                    <w:rPr>
                      <w:sz w:val="16"/>
                      <w:szCs w:val="16"/>
                    </w:rPr>
                    <w:t>263</w:t>
                  </w:r>
                </w:p>
              </w:tc>
              <w:tc>
                <w:tcPr>
                  <w:tcW w:w="709" w:type="dxa"/>
                  <w:tcBorders>
                    <w:bottom w:val="single" w:sz="4" w:space="0" w:color="auto"/>
                  </w:tcBorders>
                  <w:shd w:val="clear" w:color="auto" w:fill="D9D9D9" w:themeFill="background1" w:themeFillShade="D9"/>
                  <w:vAlign w:val="center"/>
                </w:tcPr>
                <w:p w14:paraId="4A43293F" w14:textId="77777777" w:rsidR="006D6BE0" w:rsidRPr="00741F99" w:rsidRDefault="006D6BE0" w:rsidP="006D6BE0">
                  <w:pPr>
                    <w:jc w:val="center"/>
                    <w:rPr>
                      <w:sz w:val="16"/>
                      <w:szCs w:val="16"/>
                    </w:rPr>
                  </w:pPr>
                  <w:r w:rsidRPr="00741F99">
                    <w:rPr>
                      <w:sz w:val="16"/>
                      <w:szCs w:val="16"/>
                    </w:rPr>
                    <w:t>527</w:t>
                  </w:r>
                </w:p>
              </w:tc>
            </w:tr>
            <w:tr w:rsidR="006D6BE0" w:rsidRPr="00741F99" w14:paraId="5335D3AF" w14:textId="77777777" w:rsidTr="005C2540">
              <w:trPr>
                <w:jc w:val="center"/>
              </w:trPr>
              <w:tc>
                <w:tcPr>
                  <w:tcW w:w="2193" w:type="dxa"/>
                </w:tcPr>
                <w:p w14:paraId="3B57CE97" w14:textId="77777777" w:rsidR="006D6BE0" w:rsidRPr="00741F99" w:rsidRDefault="006D6BE0" w:rsidP="004132FC">
                  <w:pPr>
                    <w:rPr>
                      <w:sz w:val="18"/>
                      <w:szCs w:val="18"/>
                    </w:rPr>
                  </w:pPr>
                  <w:r w:rsidRPr="00741F99">
                    <w:rPr>
                      <w:sz w:val="18"/>
                      <w:szCs w:val="18"/>
                    </w:rPr>
                    <w:t>8KN 256QAMR PP2 R2/3 G1/8 1.7MHz</w:t>
                  </w:r>
                </w:p>
              </w:tc>
              <w:tc>
                <w:tcPr>
                  <w:tcW w:w="567" w:type="dxa"/>
                  <w:shd w:val="clear" w:color="auto" w:fill="D9D9D9" w:themeFill="background1" w:themeFillShade="D9"/>
                  <w:vAlign w:val="center"/>
                </w:tcPr>
                <w:p w14:paraId="329D40A9" w14:textId="77777777" w:rsidR="006D6BE0" w:rsidRPr="00741F99" w:rsidRDefault="006D6BE0" w:rsidP="004132FC">
                  <w:pPr>
                    <w:jc w:val="center"/>
                    <w:rPr>
                      <w:sz w:val="18"/>
                      <w:szCs w:val="18"/>
                    </w:rPr>
                  </w:pPr>
                </w:p>
              </w:tc>
              <w:tc>
                <w:tcPr>
                  <w:tcW w:w="700" w:type="dxa"/>
                  <w:shd w:val="clear" w:color="auto" w:fill="D9D9D9" w:themeFill="background1" w:themeFillShade="D9"/>
                </w:tcPr>
                <w:p w14:paraId="55C66A03" w14:textId="77777777" w:rsidR="006D6BE0" w:rsidRPr="00741F99" w:rsidRDefault="006D6BE0" w:rsidP="004132FC">
                  <w:pPr>
                    <w:jc w:val="center"/>
                    <w:rPr>
                      <w:sz w:val="18"/>
                      <w:szCs w:val="18"/>
                    </w:rPr>
                  </w:pPr>
                </w:p>
              </w:tc>
              <w:tc>
                <w:tcPr>
                  <w:tcW w:w="709" w:type="dxa"/>
                  <w:shd w:val="clear" w:color="auto" w:fill="D9D9D9" w:themeFill="background1" w:themeFillShade="D9"/>
                </w:tcPr>
                <w:p w14:paraId="37DDCE08" w14:textId="77777777" w:rsidR="006D6BE0" w:rsidRPr="00741F99" w:rsidRDefault="006D6BE0" w:rsidP="004132FC">
                  <w:pPr>
                    <w:jc w:val="center"/>
                    <w:rPr>
                      <w:sz w:val="18"/>
                      <w:szCs w:val="18"/>
                    </w:rPr>
                  </w:pPr>
                </w:p>
              </w:tc>
            </w:tr>
          </w:tbl>
          <w:p w14:paraId="4FE1E893" w14:textId="77777777" w:rsidR="000F0BCA" w:rsidRPr="00741F99" w:rsidRDefault="003E4828" w:rsidP="007A4EDF">
            <w:pPr>
              <w:rPr>
                <w:lang w:val="en-US"/>
              </w:rPr>
            </w:pPr>
            <w:r w:rsidRPr="00741F99">
              <w:t xml:space="preserve">Table </w:t>
            </w:r>
            <w:r w:rsidR="004132FC" w:rsidRPr="00741F99">
              <w:t>2</w:t>
            </w:r>
            <w:r w:rsidRPr="00741F99">
              <w:t xml:space="preserve">. </w:t>
            </w:r>
            <w:r w:rsidRPr="00741F99">
              <w:rPr>
                <w:lang w:val="en-US"/>
              </w:rPr>
              <w:t>Optional frequencies and signal bandwidths to support.</w:t>
            </w:r>
          </w:p>
          <w:p w14:paraId="28A42C77" w14:textId="77777777" w:rsidR="000F0BCA" w:rsidRPr="00741F99" w:rsidRDefault="000F0BCA" w:rsidP="007A4EDF">
            <w:pPr>
              <w:rPr>
                <w:lang w:val="en-US"/>
              </w:rPr>
            </w:pPr>
          </w:p>
          <w:p w14:paraId="3D4A9BA2" w14:textId="77777777" w:rsidR="000F0BCA" w:rsidRPr="00741F99" w:rsidRDefault="000F0BCA" w:rsidP="007A4EDF">
            <w:pPr>
              <w:rPr>
                <w:lang w:val="en-US"/>
              </w:rPr>
            </w:pPr>
          </w:p>
        </w:tc>
      </w:tr>
      <w:tr w:rsidR="000F0BCA" w:rsidRPr="00741F99" w14:paraId="7AF3C83F" w14:textId="77777777" w:rsidTr="007A4EDF">
        <w:tc>
          <w:tcPr>
            <w:tcW w:w="1418" w:type="dxa"/>
            <w:tcBorders>
              <w:left w:val="single" w:sz="8" w:space="0" w:color="000000"/>
              <w:bottom w:val="single" w:sz="8" w:space="0" w:color="000000"/>
            </w:tcBorders>
            <w:shd w:val="clear" w:color="auto" w:fill="BFBFBF"/>
          </w:tcPr>
          <w:p w14:paraId="5585F287"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B61943"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6E3D3AC" w14:textId="77777777" w:rsidTr="007A4EDF">
        <w:tc>
          <w:tcPr>
            <w:tcW w:w="1418" w:type="dxa"/>
            <w:tcBorders>
              <w:left w:val="single" w:sz="8" w:space="0" w:color="000000"/>
              <w:bottom w:val="single" w:sz="8" w:space="0" w:color="000000"/>
            </w:tcBorders>
            <w:shd w:val="clear" w:color="auto" w:fill="BFBFBF"/>
          </w:tcPr>
          <w:p w14:paraId="75561FD4"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4100D78"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76E15509" w14:textId="77777777" w:rsidR="000F0BCA" w:rsidRPr="00741F99" w:rsidRDefault="000F0BCA" w:rsidP="007A4EDF">
            <w:pPr>
              <w:rPr>
                <w:lang w:val="en-US"/>
              </w:rPr>
            </w:pPr>
            <w:r w:rsidRPr="00741F99">
              <w:rPr>
                <w:lang w:val="en-US"/>
              </w:rPr>
              <w:t xml:space="preserve">Describe more specific faults and/or other information </w:t>
            </w:r>
          </w:p>
          <w:p w14:paraId="2C357CC8" w14:textId="77777777" w:rsidR="000F0BCA" w:rsidRPr="00741F99" w:rsidRDefault="000F0BCA" w:rsidP="007A4EDF">
            <w:pPr>
              <w:rPr>
                <w:lang w:val="en-US"/>
              </w:rPr>
            </w:pPr>
          </w:p>
          <w:p w14:paraId="1B00C074" w14:textId="77777777" w:rsidR="000F0BCA" w:rsidRPr="00741F99" w:rsidRDefault="000F0BCA" w:rsidP="007A4EDF">
            <w:pPr>
              <w:rPr>
                <w:b/>
                <w:sz w:val="18"/>
                <w:lang w:val="en-US"/>
              </w:rPr>
            </w:pPr>
          </w:p>
        </w:tc>
      </w:tr>
      <w:tr w:rsidR="000F0BCA" w:rsidRPr="00741F99" w14:paraId="72705E99" w14:textId="77777777" w:rsidTr="007A4EDF">
        <w:tc>
          <w:tcPr>
            <w:tcW w:w="1418" w:type="dxa"/>
            <w:tcBorders>
              <w:left w:val="single" w:sz="8" w:space="0" w:color="000000"/>
              <w:bottom w:val="single" w:sz="8" w:space="0" w:color="000000"/>
            </w:tcBorders>
            <w:shd w:val="clear" w:color="auto" w:fill="BFBFBF"/>
          </w:tcPr>
          <w:p w14:paraId="6D3C236E"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37282AC6"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AFDB27E"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1B546F8" w14:textId="77777777" w:rsidR="000F0BCA" w:rsidRPr="00741F99" w:rsidRDefault="000F0BCA" w:rsidP="007A4EDF">
            <w:pPr>
              <w:pStyle w:val="Tasktableheading"/>
              <w:rPr>
                <w:sz w:val="18"/>
              </w:rPr>
            </w:pPr>
          </w:p>
        </w:tc>
      </w:tr>
    </w:tbl>
    <w:p w14:paraId="5BEA10DC" w14:textId="761A763A" w:rsidR="000F0BCA" w:rsidRDefault="000F0BCA" w:rsidP="000F0BCA">
      <w:pPr>
        <w:rPr>
          <w:lang w:val="en-US"/>
        </w:rPr>
      </w:pPr>
    </w:p>
    <w:p w14:paraId="7036957D"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B3F6E9E" w14:textId="77777777" w:rsidTr="007A4EDF">
        <w:tc>
          <w:tcPr>
            <w:tcW w:w="1418" w:type="dxa"/>
            <w:tcBorders>
              <w:top w:val="single" w:sz="8" w:space="0" w:color="000000"/>
              <w:left w:val="single" w:sz="8" w:space="0" w:color="000000"/>
              <w:bottom w:val="single" w:sz="8" w:space="0" w:color="000000"/>
            </w:tcBorders>
            <w:shd w:val="clear" w:color="auto" w:fill="BFBFBF"/>
          </w:tcPr>
          <w:p w14:paraId="3D95BCBC"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47658F5" w14:textId="77777777" w:rsidR="000F0BCA" w:rsidRPr="00741F99" w:rsidRDefault="003E4828" w:rsidP="0008567E">
            <w:pPr>
              <w:pStyle w:val="Task2"/>
            </w:pPr>
            <w:bookmarkStart w:id="2667" w:name="_Toc260232179"/>
            <w:bookmarkStart w:id="2668" w:name="_Toc275773466"/>
            <w:bookmarkStart w:id="2669" w:name="_Toc338588023"/>
            <w:bookmarkStart w:id="2670" w:name="_Toc361214985"/>
            <w:bookmarkStart w:id="2671" w:name="_Toc441762096"/>
            <w:bookmarkStart w:id="2672" w:name="_Toc492989711"/>
            <w:bookmarkStart w:id="2673" w:name="_Toc102128250"/>
            <w:bookmarkStart w:id="2674" w:name="_Toc147824443"/>
            <w:bookmarkStart w:id="2675" w:name="_Toc147824830"/>
            <w:r w:rsidRPr="00741F99">
              <w:rPr>
                <w:bCs/>
              </w:rPr>
              <w:t xml:space="preserve">DVB-T2: Performance: Receiver </w:t>
            </w:r>
            <w:r w:rsidRPr="00741F99">
              <w:t>noise figure on Gaussian channel</w:t>
            </w:r>
            <w:bookmarkEnd w:id="2667"/>
            <w:bookmarkEnd w:id="2668"/>
            <w:bookmarkEnd w:id="2669"/>
            <w:bookmarkEnd w:id="2670"/>
            <w:bookmarkEnd w:id="2671"/>
            <w:bookmarkEnd w:id="2672"/>
            <w:bookmarkEnd w:id="2673"/>
            <w:bookmarkEnd w:id="2674"/>
            <w:bookmarkEnd w:id="2675"/>
          </w:p>
        </w:tc>
      </w:tr>
      <w:tr w:rsidR="000F0BCA" w:rsidRPr="00741F99" w14:paraId="090600DB" w14:textId="77777777" w:rsidTr="007A4EDF">
        <w:tc>
          <w:tcPr>
            <w:tcW w:w="1418" w:type="dxa"/>
            <w:tcBorders>
              <w:left w:val="single" w:sz="8" w:space="0" w:color="000000"/>
              <w:bottom w:val="single" w:sz="8" w:space="0" w:color="000000"/>
            </w:tcBorders>
            <w:shd w:val="clear" w:color="auto" w:fill="BFBFBF"/>
          </w:tcPr>
          <w:p w14:paraId="0B83856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FA1B0BC" w14:textId="77777777" w:rsidR="000F0BCA" w:rsidRPr="00741F99" w:rsidRDefault="003E4828" w:rsidP="007A4EDF">
            <w:pPr>
              <w:pStyle w:val="NordigChapter"/>
            </w:pPr>
            <w:bookmarkStart w:id="2676" w:name="_Toc275773936"/>
            <w:bookmarkStart w:id="2677" w:name="_Toc338587435"/>
            <w:bookmarkStart w:id="2678" w:name="_Toc361215289"/>
            <w:bookmarkStart w:id="2679" w:name="_Toc361216196"/>
            <w:bookmarkStart w:id="2680" w:name="_Toc361216804"/>
            <w:r w:rsidRPr="00741F99">
              <w:t>NorDig Unified 3.4.10.4</w:t>
            </w:r>
            <w:bookmarkEnd w:id="2676"/>
            <w:bookmarkEnd w:id="2677"/>
            <w:bookmarkEnd w:id="2678"/>
            <w:bookmarkEnd w:id="2679"/>
            <w:bookmarkEnd w:id="2680"/>
          </w:p>
        </w:tc>
      </w:tr>
      <w:tr w:rsidR="000F0BCA" w:rsidRPr="00741F99" w14:paraId="35F2A40A" w14:textId="77777777" w:rsidTr="007A4EDF">
        <w:tc>
          <w:tcPr>
            <w:tcW w:w="1418" w:type="dxa"/>
            <w:tcBorders>
              <w:left w:val="single" w:sz="8" w:space="0" w:color="000000"/>
              <w:bottom w:val="single" w:sz="8" w:space="0" w:color="000000"/>
            </w:tcBorders>
            <w:shd w:val="clear" w:color="auto" w:fill="BFBFBF"/>
          </w:tcPr>
          <w:p w14:paraId="465B7BE5"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EACCBB8" w14:textId="77777777" w:rsidR="000F0BCA" w:rsidRPr="00741F99" w:rsidRDefault="003E4828" w:rsidP="007A4EDF">
            <w:pPr>
              <w:rPr>
                <w:lang w:val="en-US"/>
              </w:rPr>
            </w:pPr>
            <w:r w:rsidRPr="00741F99">
              <w:rPr>
                <w:lang w:val="en-US"/>
              </w:rPr>
              <w:t xml:space="preserve">The NorDig IRD shall have a noise figure (NF) for supported frequency ranges equal or better than the values specified in </w:t>
            </w:r>
            <w:r w:rsidR="00855ABD" w:rsidRPr="00741F99">
              <w:rPr>
                <w:lang w:val="en-US"/>
              </w:rPr>
              <w:t>Table 3.12.</w:t>
            </w:r>
          </w:p>
          <w:p w14:paraId="06102F48" w14:textId="77777777" w:rsidR="000F0BCA" w:rsidRPr="00741F99" w:rsidRDefault="000F0BCA" w:rsidP="007A4EDF">
            <w:pPr>
              <w:rPr>
                <w:b/>
                <w:i/>
                <w:lang w:val="en-US"/>
              </w:rPr>
            </w:pPr>
          </w:p>
        </w:tc>
      </w:tr>
      <w:tr w:rsidR="00EB0E57" w:rsidRPr="00741F99" w14:paraId="08A3C349" w14:textId="77777777" w:rsidTr="00EB0E57">
        <w:tc>
          <w:tcPr>
            <w:tcW w:w="1418" w:type="dxa"/>
            <w:tcBorders>
              <w:left w:val="single" w:sz="8" w:space="0" w:color="000000"/>
              <w:bottom w:val="single" w:sz="8" w:space="0" w:color="000000"/>
            </w:tcBorders>
            <w:shd w:val="clear" w:color="auto" w:fill="BFBFBF"/>
          </w:tcPr>
          <w:p w14:paraId="388BE707" w14:textId="42614229" w:rsidR="00EB0E57" w:rsidRPr="00CA7AA0" w:rsidRDefault="002A300E" w:rsidP="00FD0FD0">
            <w:pPr>
              <w:pStyle w:val="Tasktableheading"/>
              <w:rPr>
                <w:color w:val="000000" w:themeColor="text1"/>
                <w:highlight w:val="yellow"/>
                <w:lang w:val="en-GB"/>
              </w:rPr>
            </w:pPr>
            <w:r w:rsidRPr="00741F99">
              <w:t xml:space="preserve">IRD </w:t>
            </w:r>
            <w:r w:rsidR="00CA7AA0" w:rsidRPr="00FD0FD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7CAD0" w14:textId="226E5239" w:rsidR="00CA7AA0" w:rsidRDefault="00CA7AA0" w:rsidP="00CA7AA0">
            <w:pPr>
              <w:rPr>
                <w:lang w:val="en-US"/>
              </w:rPr>
            </w:pPr>
            <w:r w:rsidRPr="00FD0FD0">
              <w:rPr>
                <w:lang w:val="en-US"/>
              </w:rPr>
              <w:t>Terrestrial IRD</w:t>
            </w:r>
          </w:p>
          <w:p w14:paraId="6A2AD7C0" w14:textId="214E9E33" w:rsidR="00EB0E57" w:rsidRPr="00741F99" w:rsidRDefault="00EB0E57" w:rsidP="00A62785">
            <w:pPr>
              <w:pStyle w:val="NordigProfile"/>
            </w:pPr>
          </w:p>
        </w:tc>
      </w:tr>
      <w:tr w:rsidR="000F0BCA" w:rsidRPr="00741F99" w14:paraId="37A3E252" w14:textId="77777777" w:rsidTr="007A4EDF">
        <w:tc>
          <w:tcPr>
            <w:tcW w:w="1418" w:type="dxa"/>
            <w:tcBorders>
              <w:left w:val="single" w:sz="8" w:space="0" w:color="000000"/>
              <w:bottom w:val="single" w:sz="8" w:space="0" w:color="000000"/>
            </w:tcBorders>
            <w:shd w:val="clear" w:color="auto" w:fill="BFBFBF"/>
          </w:tcPr>
          <w:p w14:paraId="0D87758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0B483C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82F3012" w14:textId="77777777" w:rsidR="000F0BCA" w:rsidRPr="00741F99" w:rsidRDefault="003E4828" w:rsidP="007A4EDF">
            <w:pPr>
              <w:rPr>
                <w:lang w:val="en-US"/>
              </w:rPr>
            </w:pPr>
            <w:r w:rsidRPr="00741F99">
              <w:rPr>
                <w:lang w:val="en-US"/>
              </w:rPr>
              <w:t>To calculate the noise figure of the receiver for gaussian channel.</w:t>
            </w:r>
          </w:p>
          <w:p w14:paraId="5553FBC7" w14:textId="77777777" w:rsidR="000F0BCA" w:rsidRPr="00741F99" w:rsidRDefault="000F0BCA" w:rsidP="007A4EDF">
            <w:pPr>
              <w:rPr>
                <w:lang w:val="en-US"/>
              </w:rPr>
            </w:pPr>
          </w:p>
          <w:p w14:paraId="11EEE7F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4502E9" w14:textId="77777777" w:rsidR="000F0BCA" w:rsidRPr="00741F99" w:rsidRDefault="000F0BCA" w:rsidP="007A4EDF">
            <w:pPr>
              <w:rPr>
                <w:lang w:val="en-US"/>
              </w:rPr>
            </w:pPr>
          </w:p>
          <w:p w14:paraId="138D6FE0" w14:textId="77777777" w:rsidR="000F0BCA" w:rsidRPr="00741F99" w:rsidRDefault="003E4828" w:rsidP="007A4EDF">
            <w:pPr>
              <w:rPr>
                <w:lang w:val="en-US"/>
              </w:rPr>
            </w:pPr>
            <w:r w:rsidRPr="00741F99">
              <w:rPr>
                <w:lang w:val="en-US"/>
              </w:rPr>
              <w:t>No equipment needed.</w:t>
            </w:r>
          </w:p>
          <w:p w14:paraId="3409A5F0" w14:textId="77777777" w:rsidR="000F0BCA" w:rsidRPr="00741F99" w:rsidRDefault="000F0BCA" w:rsidP="007A4EDF">
            <w:pPr>
              <w:rPr>
                <w:lang w:val="en-US"/>
              </w:rPr>
            </w:pPr>
          </w:p>
          <w:p w14:paraId="712FBF8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the receiver noise figure:</w:t>
            </w:r>
          </w:p>
          <w:p w14:paraId="4FD47C7B" w14:textId="77777777" w:rsidR="000F0BCA" w:rsidRPr="00741F99" w:rsidRDefault="000F0BCA" w:rsidP="007A4EDF">
            <w:pPr>
              <w:rPr>
                <w:lang w:val="en-US"/>
              </w:rPr>
            </w:pPr>
          </w:p>
          <w:p w14:paraId="25B8690E" w14:textId="2833F2BE" w:rsidR="000F0BCA" w:rsidRPr="00FD0FD0" w:rsidRDefault="003E4828" w:rsidP="007A4EDF">
            <w:pPr>
              <w:rPr>
                <w:lang w:val="en-US"/>
              </w:rPr>
            </w:pPr>
            <w:r w:rsidRPr="00741F99">
              <w:rPr>
                <w:lang w:val="en-US"/>
              </w:rPr>
              <w:t>Determine the minimum carrier levels C</w:t>
            </w:r>
            <w:r w:rsidRPr="00741F99">
              <w:rPr>
                <w:vertAlign w:val="subscript"/>
                <w:lang w:val="en-US"/>
              </w:rPr>
              <w:t xml:space="preserve">min </w:t>
            </w:r>
            <w:r w:rsidRPr="00741F99">
              <w:rPr>
                <w:lang w:val="en-US"/>
              </w:rPr>
              <w:t xml:space="preserve"> for the gaussian channel measured </w:t>
            </w:r>
            <w:r w:rsidRPr="00FD0FD0">
              <w:rPr>
                <w:lang w:val="en-US"/>
              </w:rPr>
              <w:t>in</w:t>
            </w:r>
            <w:r w:rsidR="004D4357" w:rsidRPr="00FD0FD0">
              <w:rPr>
                <w:lang w:val="en-US"/>
              </w:rPr>
              <w:t xml:space="preserve"> Task 3:58</w:t>
            </w:r>
            <w:r w:rsidR="000F0BCA" w:rsidRPr="00FD0FD0">
              <w:rPr>
                <w:lang w:val="en-US"/>
              </w:rPr>
              <w:t xml:space="preserve">  (DVB-T2: Performance - Minimum IRD Signal Input Levels on Gaussian channel).</w:t>
            </w:r>
          </w:p>
          <w:p w14:paraId="2EA306EB" w14:textId="77777777" w:rsidR="000F0BCA" w:rsidRPr="00FD0FD0" w:rsidRDefault="000F0BCA" w:rsidP="007A4EDF">
            <w:pPr>
              <w:rPr>
                <w:lang w:val="en-US"/>
              </w:rPr>
            </w:pPr>
          </w:p>
          <w:p w14:paraId="3F4D2E20" w14:textId="5B0C7718" w:rsidR="000F0BCA" w:rsidRPr="00741F99" w:rsidRDefault="000F0BCA" w:rsidP="007A4EDF">
            <w:pPr>
              <w:rPr>
                <w:lang w:val="en-US"/>
              </w:rPr>
            </w:pPr>
            <w:r w:rsidRPr="00FD0FD0">
              <w:rPr>
                <w:lang w:val="en-US"/>
              </w:rPr>
              <w:t>Determine the required C/N</w:t>
            </w:r>
            <w:r w:rsidRPr="00FD0FD0">
              <w:rPr>
                <w:vertAlign w:val="subscript"/>
                <w:lang w:val="en-US"/>
              </w:rPr>
              <w:t>min</w:t>
            </w:r>
            <w:r w:rsidRPr="00FD0FD0">
              <w:rPr>
                <w:lang w:val="en-US"/>
              </w:rPr>
              <w:t xml:space="preserve"> for the gaussian channel measured in</w:t>
            </w:r>
            <w:r w:rsidR="004D4357" w:rsidRPr="00FD0FD0">
              <w:rPr>
                <w:lang w:val="en-US"/>
              </w:rPr>
              <w:t xml:space="preserve"> in Task 3:56 </w:t>
            </w:r>
            <w:r w:rsidRPr="00FD0FD0">
              <w:rPr>
                <w:lang w:val="en-US"/>
              </w:rPr>
              <w:t xml:space="preserve"> </w:t>
            </w:r>
            <w:r w:rsidR="00B63D25" w:rsidRPr="00FD0FD0">
              <w:fldChar w:fldCharType="begin" w:fldLock="1"/>
            </w:r>
            <w:r w:rsidR="00B63D25" w:rsidRPr="00FD0FD0">
              <w:instrText xml:space="preserve"> REF _Ref232579038 \w \h  \* MERGEFORMAT </w:instrText>
            </w:r>
            <w:r w:rsidR="00B63D25" w:rsidRPr="00FD0FD0">
              <w:fldChar w:fldCharType="separate"/>
            </w:r>
            <w:r w:rsidR="003400C1" w:rsidRPr="00FD0FD0">
              <w:rPr>
                <w:lang w:val="en-US"/>
              </w:rPr>
              <w:t>Task 3:57</w:t>
            </w:r>
            <w:r w:rsidR="00B63D25" w:rsidRPr="00FD0FD0">
              <w:fldChar w:fldCharType="end"/>
            </w:r>
            <w:r w:rsidRPr="00FD0FD0">
              <w:rPr>
                <w:lang w:val="en-US"/>
              </w:rPr>
              <w:t xml:space="preserve"> (DVB-T2: Performance - C/N performance on Gaussian channel).</w:t>
            </w:r>
          </w:p>
          <w:p w14:paraId="0EEF69C7" w14:textId="77777777" w:rsidR="000F0BCA" w:rsidRPr="00741F99" w:rsidRDefault="000F0BCA" w:rsidP="007A4EDF">
            <w:pPr>
              <w:rPr>
                <w:lang w:val="en-US"/>
              </w:rPr>
            </w:pPr>
          </w:p>
          <w:p w14:paraId="11B9BD34" w14:textId="77777777" w:rsidR="000F0BCA" w:rsidRPr="00741F99" w:rsidRDefault="000F0BCA" w:rsidP="007A4EDF">
            <w:pPr>
              <w:rPr>
                <w:lang w:val="en-US"/>
              </w:rPr>
            </w:pPr>
            <w:r w:rsidRPr="00741F99">
              <w:rPr>
                <w:lang w:val="en-US"/>
              </w:rPr>
              <w:t xml:space="preserve">Calculate the noise figure NF[dB] </w:t>
            </w:r>
            <w:r w:rsidR="003E4828" w:rsidRPr="00741F99">
              <w:rPr>
                <w:bCs/>
                <w:lang w:val="en-US"/>
              </w:rPr>
              <w:t xml:space="preserve">for the supported frequencies </w:t>
            </w:r>
            <w:r w:rsidR="003E4828" w:rsidRPr="00741F99">
              <w:rPr>
                <w:lang w:val="en-US"/>
              </w:rPr>
              <w:t xml:space="preserve">using the formulas </w:t>
            </w:r>
          </w:p>
          <w:p w14:paraId="1D9C396D" w14:textId="77777777" w:rsidR="000F0BCA" w:rsidRPr="00741F99" w:rsidRDefault="000F0BCA" w:rsidP="007A4EDF">
            <w:pPr>
              <w:rPr>
                <w:lang w:val="en-US"/>
              </w:rPr>
            </w:pPr>
          </w:p>
          <w:p w14:paraId="0D53D3A8" w14:textId="77777777" w:rsidR="000F0BCA" w:rsidRPr="00741F99" w:rsidRDefault="003E4828" w:rsidP="007A4EDF">
            <w:pPr>
              <w:rPr>
                <w:lang w:val="en-US"/>
              </w:rPr>
            </w:pPr>
            <w:r w:rsidRPr="00741F99">
              <w:rPr>
                <w:lang w:val="en-US"/>
              </w:rPr>
              <w:t>For 8MHz extended DVB-T2 signal: NF[dB] = N + 105.1dBm = C</w:t>
            </w:r>
            <w:r w:rsidRPr="00741F99">
              <w:rPr>
                <w:vertAlign w:val="subscript"/>
                <w:lang w:val="en-US"/>
              </w:rPr>
              <w:t>min</w:t>
            </w:r>
            <w:r w:rsidRPr="00741F99">
              <w:rPr>
                <w:lang w:val="en-US"/>
              </w:rPr>
              <w:t xml:space="preserve"> - C/N</w:t>
            </w:r>
            <w:r w:rsidRPr="00741F99">
              <w:rPr>
                <w:vertAlign w:val="subscript"/>
                <w:lang w:val="en-US"/>
              </w:rPr>
              <w:t>min</w:t>
            </w:r>
            <w:r w:rsidRPr="00741F99">
              <w:rPr>
                <w:lang w:val="en-US"/>
              </w:rPr>
              <w:t xml:space="preserve"> + 105.1dBm</w:t>
            </w:r>
          </w:p>
          <w:p w14:paraId="63EB8B54" w14:textId="77777777" w:rsidR="000F0BCA" w:rsidRPr="00741F99" w:rsidRDefault="000F0BCA" w:rsidP="007A4EDF">
            <w:pPr>
              <w:rPr>
                <w:lang w:val="en-US"/>
              </w:rPr>
            </w:pPr>
          </w:p>
          <w:p w14:paraId="5E4CF14D" w14:textId="77777777" w:rsidR="000F0BCA" w:rsidRPr="00741F99" w:rsidRDefault="003E4828" w:rsidP="007A4EDF">
            <w:pPr>
              <w:rPr>
                <w:lang w:val="en-US"/>
              </w:rPr>
            </w:pPr>
            <w:r w:rsidRPr="00741F99">
              <w:rPr>
                <w:lang w:val="en-US"/>
              </w:rPr>
              <w:t>For 8MHz normal DVB-T2 signal: NF[dB] = N + 105.2dBm = C</w:t>
            </w:r>
            <w:r w:rsidRPr="00741F99">
              <w:rPr>
                <w:vertAlign w:val="subscript"/>
                <w:lang w:val="en-US"/>
              </w:rPr>
              <w:t>min</w:t>
            </w:r>
            <w:r w:rsidRPr="00741F99">
              <w:rPr>
                <w:lang w:val="en-US"/>
              </w:rPr>
              <w:t xml:space="preserve"> - C/N</w:t>
            </w:r>
            <w:r w:rsidRPr="00741F99">
              <w:rPr>
                <w:vertAlign w:val="subscript"/>
                <w:lang w:val="en-US"/>
              </w:rPr>
              <w:t>min</w:t>
            </w:r>
            <w:r w:rsidRPr="00741F99">
              <w:rPr>
                <w:lang w:val="en-US"/>
              </w:rPr>
              <w:t xml:space="preserve"> + 105.2dBm</w:t>
            </w:r>
          </w:p>
          <w:p w14:paraId="48D2045E" w14:textId="77777777" w:rsidR="000F0BCA" w:rsidRPr="00741F99" w:rsidRDefault="000F0BCA" w:rsidP="007A4EDF">
            <w:pPr>
              <w:rPr>
                <w:lang w:val="en-US"/>
              </w:rPr>
            </w:pPr>
          </w:p>
          <w:p w14:paraId="3BFE6B7B" w14:textId="77777777" w:rsidR="000F0BCA" w:rsidRPr="00741F99" w:rsidRDefault="007C4C3B" w:rsidP="007A4EDF">
            <w:pPr>
              <w:rPr>
                <w:lang w:val="da-DK"/>
              </w:rPr>
            </w:pPr>
            <w:r w:rsidRPr="00741F99">
              <w:rPr>
                <w:lang w:val="da-DK"/>
              </w:rPr>
              <w:t>For 7MHz normal DVB-T2 signal: NF[dB] = N + 105.7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2A6E25A7" w14:textId="77777777" w:rsidR="000F0BCA" w:rsidRPr="00741F99" w:rsidRDefault="000F0BCA" w:rsidP="007A4EDF">
            <w:pPr>
              <w:rPr>
                <w:lang w:val="da-DK"/>
              </w:rPr>
            </w:pPr>
          </w:p>
          <w:p w14:paraId="5EA73495" w14:textId="77777777" w:rsidR="000F0BCA" w:rsidRPr="00741F99" w:rsidRDefault="007C4C3B" w:rsidP="007A4EDF">
            <w:pPr>
              <w:rPr>
                <w:lang w:val="da-DK"/>
              </w:rPr>
            </w:pPr>
            <w:r w:rsidRPr="00741F99">
              <w:rPr>
                <w:lang w:val="da-DK"/>
              </w:rPr>
              <w:t>For 1.7MHz normal DVB-T2 signal: NF[dB] = N + 112.1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4F992BD1" w14:textId="77777777" w:rsidR="000F0BCA" w:rsidRPr="00741F99" w:rsidRDefault="000F0BCA" w:rsidP="007A4EDF">
            <w:pPr>
              <w:rPr>
                <w:bCs/>
                <w:lang w:val="da-DK"/>
              </w:rPr>
            </w:pPr>
          </w:p>
          <w:p w14:paraId="343474DF" w14:textId="6F99373B"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B746B66" w14:textId="2C9BBC2B" w:rsidR="000F0BCA" w:rsidRPr="00741F99" w:rsidRDefault="003E4828" w:rsidP="007A4EDF">
            <w:pPr>
              <w:rPr>
                <w:lang w:val="en-US"/>
              </w:rPr>
            </w:pPr>
            <w:r w:rsidRPr="00FD0FD0">
              <w:rPr>
                <w:lang w:val="en-US"/>
              </w:rPr>
              <w:t>The noise figure is less than or equal to table 3.</w:t>
            </w:r>
            <w:r w:rsidR="00855ABD" w:rsidRPr="00FD0FD0">
              <w:rPr>
                <w:lang w:val="en-US"/>
              </w:rPr>
              <w:t>12</w:t>
            </w:r>
            <w:r w:rsidR="004D4357" w:rsidRPr="00FD0FD0">
              <w:rPr>
                <w:lang w:val="en-US"/>
              </w:rPr>
              <w:t xml:space="preserve"> (1)</w:t>
            </w:r>
          </w:p>
          <w:p w14:paraId="1C490079" w14:textId="77777777" w:rsidR="000F0BCA" w:rsidRPr="00741F99" w:rsidRDefault="000F0BCA" w:rsidP="007A4EDF">
            <w:pPr>
              <w:rPr>
                <w:lang w:val="en-US"/>
              </w:rPr>
            </w:pPr>
          </w:p>
        </w:tc>
      </w:tr>
      <w:tr w:rsidR="000F0BCA" w:rsidRPr="00741F99" w14:paraId="31094620" w14:textId="77777777" w:rsidTr="007A4EDF">
        <w:tc>
          <w:tcPr>
            <w:tcW w:w="1418" w:type="dxa"/>
            <w:tcBorders>
              <w:left w:val="single" w:sz="8" w:space="0" w:color="000000"/>
              <w:bottom w:val="single" w:sz="8" w:space="0" w:color="000000"/>
            </w:tcBorders>
            <w:shd w:val="clear" w:color="auto" w:fill="BFBFBF"/>
          </w:tcPr>
          <w:p w14:paraId="252E3EC1"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A3CCC6D" w14:textId="76AAB0A1" w:rsidR="00FD0FD0" w:rsidRDefault="003E4828" w:rsidP="007A4EDF">
            <w:pPr>
              <w:rPr>
                <w:lang w:val="en-US"/>
              </w:rPr>
            </w:pPr>
            <w:r w:rsidRPr="00CC2BF4">
              <w:rPr>
                <w:b/>
                <w:bCs/>
                <w:lang w:val="en-US"/>
              </w:rPr>
              <w:t>Measurement record:</w:t>
            </w:r>
            <w:r w:rsidR="00FD0FD0" w:rsidRPr="00CC2BF4">
              <w:rPr>
                <w:b/>
                <w:bCs/>
                <w:lang w:val="en-US"/>
              </w:rPr>
              <w:br/>
            </w:r>
          </w:p>
          <w:tbl>
            <w:tblPr>
              <w:tblW w:w="4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9"/>
              <w:gridCol w:w="851"/>
              <w:gridCol w:w="1134"/>
              <w:gridCol w:w="992"/>
            </w:tblGrid>
            <w:tr w:rsidR="000F0BCA" w:rsidRPr="00741F99" w14:paraId="66461F48" w14:textId="77777777" w:rsidTr="007A4EDF">
              <w:tc>
                <w:tcPr>
                  <w:tcW w:w="1909" w:type="dxa"/>
                </w:tcPr>
                <w:p w14:paraId="40E201A5" w14:textId="77777777" w:rsidR="000F0BCA" w:rsidRPr="00741F99" w:rsidRDefault="003E4828" w:rsidP="007A4EDF">
                  <w:pPr>
                    <w:rPr>
                      <w:lang w:val="en-US"/>
                    </w:rPr>
                  </w:pPr>
                  <w:r w:rsidRPr="00741F99">
                    <w:rPr>
                      <w:lang w:val="en-US"/>
                    </w:rPr>
                    <w:t>Frequency</w:t>
                  </w:r>
                </w:p>
              </w:tc>
              <w:tc>
                <w:tcPr>
                  <w:tcW w:w="851" w:type="dxa"/>
                  <w:vAlign w:val="center"/>
                </w:tcPr>
                <w:p w14:paraId="3965EAC9" w14:textId="77777777" w:rsidR="000F0BCA" w:rsidRPr="00741F99" w:rsidRDefault="003E4828" w:rsidP="007A4EDF">
                  <w:pPr>
                    <w:jc w:val="center"/>
                    <w:rPr>
                      <w:sz w:val="18"/>
                      <w:szCs w:val="18"/>
                      <w:lang w:val="en-US"/>
                    </w:rPr>
                  </w:pPr>
                  <w:r w:rsidRPr="00741F99">
                    <w:rPr>
                      <w:sz w:val="18"/>
                      <w:szCs w:val="18"/>
                      <w:lang w:val="en-US"/>
                    </w:rPr>
                    <w:t>177.5</w:t>
                  </w:r>
                </w:p>
              </w:tc>
              <w:tc>
                <w:tcPr>
                  <w:tcW w:w="1134" w:type="dxa"/>
                  <w:vAlign w:val="center"/>
                </w:tcPr>
                <w:p w14:paraId="15ED04AD" w14:textId="77777777" w:rsidR="000F0BCA" w:rsidRPr="00741F99" w:rsidRDefault="003E4828" w:rsidP="007A4EDF">
                  <w:pPr>
                    <w:jc w:val="center"/>
                    <w:rPr>
                      <w:sz w:val="18"/>
                      <w:szCs w:val="18"/>
                      <w:lang w:val="en-US"/>
                    </w:rPr>
                  </w:pPr>
                  <w:r w:rsidRPr="00741F99">
                    <w:rPr>
                      <w:sz w:val="18"/>
                      <w:szCs w:val="18"/>
                      <w:lang w:val="en-US"/>
                    </w:rPr>
                    <w:t>198.5</w:t>
                  </w:r>
                </w:p>
              </w:tc>
              <w:tc>
                <w:tcPr>
                  <w:tcW w:w="992" w:type="dxa"/>
                  <w:vAlign w:val="center"/>
                </w:tcPr>
                <w:p w14:paraId="40D92AA7" w14:textId="77777777" w:rsidR="000F0BCA" w:rsidRPr="00741F99" w:rsidRDefault="003E4828" w:rsidP="007A4EDF">
                  <w:pPr>
                    <w:jc w:val="center"/>
                    <w:rPr>
                      <w:sz w:val="18"/>
                      <w:szCs w:val="18"/>
                      <w:lang w:val="en-US"/>
                    </w:rPr>
                  </w:pPr>
                  <w:r w:rsidRPr="00741F99">
                    <w:rPr>
                      <w:sz w:val="18"/>
                      <w:szCs w:val="18"/>
                      <w:lang w:val="en-US"/>
                    </w:rPr>
                    <w:t>226.5</w:t>
                  </w:r>
                </w:p>
              </w:tc>
            </w:tr>
            <w:tr w:rsidR="000F0BCA" w:rsidRPr="00741F99" w14:paraId="5AD02261" w14:textId="77777777" w:rsidTr="007A4EDF">
              <w:tc>
                <w:tcPr>
                  <w:tcW w:w="1909" w:type="dxa"/>
                </w:tcPr>
                <w:p w14:paraId="2B2B0C76" w14:textId="77777777" w:rsidR="000F0BCA" w:rsidRPr="00741F99" w:rsidRDefault="003E4828" w:rsidP="007A4EDF">
                  <w:pPr>
                    <w:rPr>
                      <w:lang w:val="en-US"/>
                    </w:rPr>
                  </w:pPr>
                  <w:r w:rsidRPr="00741F99">
                    <w:rPr>
                      <w:lang w:val="en-US"/>
                    </w:rPr>
                    <w:t>Channel id</w:t>
                  </w:r>
                </w:p>
              </w:tc>
              <w:tc>
                <w:tcPr>
                  <w:tcW w:w="851" w:type="dxa"/>
                  <w:vAlign w:val="center"/>
                </w:tcPr>
                <w:p w14:paraId="2D89D5A6" w14:textId="77777777" w:rsidR="000F0BCA" w:rsidRPr="00741F99" w:rsidRDefault="003E4828" w:rsidP="007A4EDF">
                  <w:pPr>
                    <w:jc w:val="center"/>
                    <w:rPr>
                      <w:lang w:val="en-US"/>
                    </w:rPr>
                  </w:pPr>
                  <w:r w:rsidRPr="00741F99">
                    <w:rPr>
                      <w:sz w:val="18"/>
                      <w:szCs w:val="18"/>
                      <w:lang w:val="en-US"/>
                    </w:rPr>
                    <w:t>K5</w:t>
                  </w:r>
                </w:p>
              </w:tc>
              <w:tc>
                <w:tcPr>
                  <w:tcW w:w="1134" w:type="dxa"/>
                  <w:vAlign w:val="center"/>
                </w:tcPr>
                <w:p w14:paraId="1BD5FF6C" w14:textId="77777777" w:rsidR="000F0BCA" w:rsidRPr="00741F99" w:rsidRDefault="003E4828" w:rsidP="007A4EDF">
                  <w:pPr>
                    <w:jc w:val="center"/>
                    <w:rPr>
                      <w:lang w:val="en-US"/>
                    </w:rPr>
                  </w:pPr>
                  <w:r w:rsidRPr="00741F99">
                    <w:rPr>
                      <w:sz w:val="18"/>
                      <w:szCs w:val="18"/>
                      <w:lang w:val="en-US"/>
                    </w:rPr>
                    <w:t>K8</w:t>
                  </w:r>
                </w:p>
              </w:tc>
              <w:tc>
                <w:tcPr>
                  <w:tcW w:w="992" w:type="dxa"/>
                  <w:vAlign w:val="center"/>
                </w:tcPr>
                <w:p w14:paraId="7BB49BF6" w14:textId="77777777" w:rsidR="000F0BCA" w:rsidRPr="00741F99" w:rsidRDefault="003E4828" w:rsidP="007A4EDF">
                  <w:pPr>
                    <w:jc w:val="center"/>
                    <w:rPr>
                      <w:lang w:val="en-US"/>
                    </w:rPr>
                  </w:pPr>
                  <w:r w:rsidRPr="00741F99">
                    <w:rPr>
                      <w:sz w:val="18"/>
                      <w:szCs w:val="18"/>
                      <w:lang w:val="en-US"/>
                    </w:rPr>
                    <w:t>K12</w:t>
                  </w:r>
                </w:p>
              </w:tc>
            </w:tr>
            <w:tr w:rsidR="000F0BCA" w:rsidRPr="00741F99" w14:paraId="0F5715A8" w14:textId="77777777" w:rsidTr="007A4EDF">
              <w:tc>
                <w:tcPr>
                  <w:tcW w:w="1909" w:type="dxa"/>
                </w:tcPr>
                <w:p w14:paraId="7DC3C05F" w14:textId="77777777" w:rsidR="000F0BCA" w:rsidRPr="00741F99" w:rsidRDefault="003E4828" w:rsidP="007A4EDF">
                  <w:pPr>
                    <w:rPr>
                      <w:lang w:val="en-US"/>
                    </w:rPr>
                  </w:pPr>
                  <w:r w:rsidRPr="00741F99">
                    <w:rPr>
                      <w:lang w:val="en-US"/>
                    </w:rPr>
                    <w:t>FFTSignal bandwidth</w:t>
                  </w:r>
                </w:p>
              </w:tc>
              <w:tc>
                <w:tcPr>
                  <w:tcW w:w="2977" w:type="dxa"/>
                  <w:gridSpan w:val="3"/>
                  <w:vAlign w:val="center"/>
                </w:tcPr>
                <w:p w14:paraId="59B7F43F" w14:textId="77777777" w:rsidR="000F0BCA" w:rsidRPr="00741F99" w:rsidRDefault="003E4828" w:rsidP="007A4EDF">
                  <w:pPr>
                    <w:jc w:val="center"/>
                    <w:rPr>
                      <w:lang w:val="en-US"/>
                    </w:rPr>
                  </w:pPr>
                  <w:r w:rsidRPr="00741F99">
                    <w:rPr>
                      <w:lang w:val="en-US"/>
                    </w:rPr>
                    <w:t>32k normal</w:t>
                  </w:r>
                </w:p>
                <w:p w14:paraId="0121F8EC" w14:textId="77777777" w:rsidR="000F0BCA" w:rsidRPr="00741F99" w:rsidRDefault="003E4828" w:rsidP="007A4EDF">
                  <w:pPr>
                    <w:jc w:val="center"/>
                    <w:rPr>
                      <w:sz w:val="18"/>
                      <w:szCs w:val="18"/>
                      <w:lang w:val="en-US"/>
                    </w:rPr>
                  </w:pPr>
                  <w:r w:rsidRPr="00741F99">
                    <w:rPr>
                      <w:lang w:val="en-US"/>
                    </w:rPr>
                    <w:t>7MHz</w:t>
                  </w:r>
                </w:p>
              </w:tc>
            </w:tr>
            <w:tr w:rsidR="000F0BCA" w:rsidRPr="00741F99" w14:paraId="5F80B0E1" w14:textId="77777777" w:rsidTr="007A4EDF">
              <w:tc>
                <w:tcPr>
                  <w:tcW w:w="1909" w:type="dxa"/>
                </w:tcPr>
                <w:p w14:paraId="1AE6900C" w14:textId="77777777" w:rsidR="000F0BCA" w:rsidRPr="00741F99" w:rsidRDefault="003E4828" w:rsidP="007A4EDF">
                  <w:pPr>
                    <w:rPr>
                      <w:lang w:val="en-US"/>
                    </w:rPr>
                  </w:pPr>
                  <w:r w:rsidRPr="00741F99">
                    <w:rPr>
                      <w:lang w:val="en-US"/>
                    </w:rPr>
                    <w:t>Mode</w:t>
                  </w:r>
                </w:p>
              </w:tc>
              <w:tc>
                <w:tcPr>
                  <w:tcW w:w="2977" w:type="dxa"/>
                  <w:gridSpan w:val="3"/>
                  <w:vAlign w:val="center"/>
                </w:tcPr>
                <w:p w14:paraId="1A30DC50" w14:textId="77777777" w:rsidR="000F0BCA" w:rsidRPr="00741F99" w:rsidRDefault="003E4828" w:rsidP="007A4EDF">
                  <w:pPr>
                    <w:jc w:val="center"/>
                    <w:rPr>
                      <w:lang w:val="en-US"/>
                    </w:rPr>
                  </w:pPr>
                  <w:r w:rsidRPr="00741F99">
                    <w:rPr>
                      <w:lang w:val="en-US"/>
                    </w:rPr>
                    <w:t>NF [dB]</w:t>
                  </w:r>
                </w:p>
              </w:tc>
            </w:tr>
            <w:tr w:rsidR="000F0BCA" w:rsidRPr="00741F99" w14:paraId="30FC05E9" w14:textId="77777777" w:rsidTr="007A4EDF">
              <w:tc>
                <w:tcPr>
                  <w:tcW w:w="1909" w:type="dxa"/>
                </w:tcPr>
                <w:p w14:paraId="670E98B1" w14:textId="77777777" w:rsidR="000F0BCA" w:rsidRPr="00741F99" w:rsidRDefault="003E4828" w:rsidP="007A4EDF">
                  <w:pPr>
                    <w:rPr>
                      <w:lang w:val="en-US"/>
                    </w:rPr>
                  </w:pPr>
                  <w:r w:rsidRPr="00741F99">
                    <w:rPr>
                      <w:lang w:val="en-US"/>
                    </w:rPr>
                    <w:t>256QAM R3/5</w:t>
                  </w:r>
                </w:p>
              </w:tc>
              <w:tc>
                <w:tcPr>
                  <w:tcW w:w="851" w:type="dxa"/>
                  <w:vAlign w:val="center"/>
                </w:tcPr>
                <w:p w14:paraId="3604A481" w14:textId="77777777" w:rsidR="000F0BCA" w:rsidRPr="00741F99" w:rsidRDefault="000F0BCA" w:rsidP="007A4EDF">
                  <w:pPr>
                    <w:jc w:val="center"/>
                    <w:rPr>
                      <w:lang w:val="en-US"/>
                    </w:rPr>
                  </w:pPr>
                </w:p>
              </w:tc>
              <w:tc>
                <w:tcPr>
                  <w:tcW w:w="1134" w:type="dxa"/>
                  <w:vAlign w:val="center"/>
                </w:tcPr>
                <w:p w14:paraId="6B27B969" w14:textId="77777777" w:rsidR="000F0BCA" w:rsidRPr="00741F99" w:rsidRDefault="000F0BCA" w:rsidP="007A4EDF">
                  <w:pPr>
                    <w:jc w:val="center"/>
                    <w:rPr>
                      <w:lang w:val="en-US"/>
                    </w:rPr>
                  </w:pPr>
                </w:p>
              </w:tc>
              <w:tc>
                <w:tcPr>
                  <w:tcW w:w="992" w:type="dxa"/>
                  <w:vAlign w:val="center"/>
                </w:tcPr>
                <w:p w14:paraId="6E00D519" w14:textId="77777777" w:rsidR="000F0BCA" w:rsidRPr="00741F99" w:rsidRDefault="000F0BCA" w:rsidP="007A4EDF">
                  <w:pPr>
                    <w:jc w:val="center"/>
                    <w:rPr>
                      <w:lang w:val="en-US"/>
                    </w:rPr>
                  </w:pPr>
                </w:p>
              </w:tc>
            </w:tr>
            <w:tr w:rsidR="000F0BCA" w:rsidRPr="00741F99" w14:paraId="531E4CE3" w14:textId="77777777" w:rsidTr="007A4EDF">
              <w:tc>
                <w:tcPr>
                  <w:tcW w:w="1909" w:type="dxa"/>
                </w:tcPr>
                <w:p w14:paraId="4F7B8FCA" w14:textId="77777777" w:rsidR="000F0BCA" w:rsidRPr="00741F99" w:rsidRDefault="003E4828" w:rsidP="007A4EDF">
                  <w:pPr>
                    <w:rPr>
                      <w:lang w:val="en-US"/>
                    </w:rPr>
                  </w:pPr>
                  <w:r w:rsidRPr="00741F99">
                    <w:rPr>
                      <w:lang w:val="en-US"/>
                    </w:rPr>
                    <w:t>256QAM R2/3</w:t>
                  </w:r>
                </w:p>
              </w:tc>
              <w:tc>
                <w:tcPr>
                  <w:tcW w:w="851" w:type="dxa"/>
                  <w:vAlign w:val="center"/>
                </w:tcPr>
                <w:p w14:paraId="5248118C" w14:textId="77777777" w:rsidR="000F0BCA" w:rsidRPr="00741F99" w:rsidRDefault="000F0BCA" w:rsidP="007A4EDF">
                  <w:pPr>
                    <w:jc w:val="center"/>
                    <w:rPr>
                      <w:lang w:val="en-US"/>
                    </w:rPr>
                  </w:pPr>
                </w:p>
              </w:tc>
              <w:tc>
                <w:tcPr>
                  <w:tcW w:w="1134" w:type="dxa"/>
                  <w:vAlign w:val="center"/>
                </w:tcPr>
                <w:p w14:paraId="31D6078B" w14:textId="77777777" w:rsidR="000F0BCA" w:rsidRPr="00741F99" w:rsidRDefault="000F0BCA" w:rsidP="007A4EDF">
                  <w:pPr>
                    <w:jc w:val="center"/>
                    <w:rPr>
                      <w:lang w:val="en-US"/>
                    </w:rPr>
                  </w:pPr>
                </w:p>
              </w:tc>
              <w:tc>
                <w:tcPr>
                  <w:tcW w:w="992" w:type="dxa"/>
                  <w:vAlign w:val="center"/>
                </w:tcPr>
                <w:p w14:paraId="7AEC379C" w14:textId="77777777" w:rsidR="000F0BCA" w:rsidRPr="00741F99" w:rsidRDefault="000F0BCA" w:rsidP="007A4EDF">
                  <w:pPr>
                    <w:jc w:val="center"/>
                    <w:rPr>
                      <w:lang w:val="en-US"/>
                    </w:rPr>
                  </w:pPr>
                </w:p>
              </w:tc>
            </w:tr>
          </w:tbl>
          <w:p w14:paraId="4C788BFD" w14:textId="77777777" w:rsidR="000F0BCA" w:rsidRPr="00741F99" w:rsidRDefault="000F0BCA" w:rsidP="007A4EDF">
            <w:pPr>
              <w:rPr>
                <w:lang w:val="en-US"/>
              </w:rPr>
            </w:pPr>
          </w:p>
          <w:tbl>
            <w:tblPr>
              <w:tblW w:w="5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71"/>
              <w:gridCol w:w="668"/>
              <w:gridCol w:w="669"/>
              <w:gridCol w:w="689"/>
              <w:gridCol w:w="737"/>
              <w:gridCol w:w="649"/>
              <w:gridCol w:w="649"/>
            </w:tblGrid>
            <w:tr w:rsidR="008E0347" w:rsidRPr="00741F99" w14:paraId="2BE621CE" w14:textId="77777777" w:rsidTr="00B15F46">
              <w:tc>
                <w:tcPr>
                  <w:tcW w:w="1071" w:type="dxa"/>
                  <w:vAlign w:val="center"/>
                </w:tcPr>
                <w:p w14:paraId="479F357D" w14:textId="77777777" w:rsidR="008E0347" w:rsidRPr="00741F99" w:rsidRDefault="008E0347" w:rsidP="008720F5">
                  <w:pPr>
                    <w:jc w:val="center"/>
                    <w:rPr>
                      <w:lang w:val="en-US"/>
                    </w:rPr>
                  </w:pPr>
                  <w:r w:rsidRPr="00741F99">
                    <w:rPr>
                      <w:lang w:val="en-US"/>
                    </w:rPr>
                    <w:t>Frequency</w:t>
                  </w:r>
                </w:p>
              </w:tc>
              <w:tc>
                <w:tcPr>
                  <w:tcW w:w="668" w:type="dxa"/>
                  <w:vAlign w:val="center"/>
                </w:tcPr>
                <w:p w14:paraId="41D3C850" w14:textId="77777777" w:rsidR="008E0347" w:rsidRPr="00741F99" w:rsidRDefault="008E0347" w:rsidP="008720F5">
                  <w:pPr>
                    <w:jc w:val="center"/>
                    <w:rPr>
                      <w:lang w:val="en-US"/>
                    </w:rPr>
                  </w:pPr>
                  <w:r w:rsidRPr="00741F99">
                    <w:rPr>
                      <w:lang w:val="en-US"/>
                    </w:rPr>
                    <w:t>474.0</w:t>
                  </w:r>
                </w:p>
              </w:tc>
              <w:tc>
                <w:tcPr>
                  <w:tcW w:w="669" w:type="dxa"/>
                  <w:vAlign w:val="center"/>
                </w:tcPr>
                <w:p w14:paraId="74B87EF9" w14:textId="77777777" w:rsidR="008E0347" w:rsidRPr="00741F99" w:rsidRDefault="008E0347" w:rsidP="008720F5">
                  <w:pPr>
                    <w:jc w:val="center"/>
                    <w:rPr>
                      <w:lang w:val="en-US"/>
                    </w:rPr>
                  </w:pPr>
                  <w:r w:rsidRPr="00741F99">
                    <w:rPr>
                      <w:lang w:val="en-US"/>
                    </w:rPr>
                    <w:t>522.0</w:t>
                  </w:r>
                </w:p>
              </w:tc>
              <w:tc>
                <w:tcPr>
                  <w:tcW w:w="689" w:type="dxa"/>
                  <w:vAlign w:val="center"/>
                </w:tcPr>
                <w:p w14:paraId="64EC1575" w14:textId="77777777" w:rsidR="008E0347" w:rsidRPr="00741F99" w:rsidRDefault="008E0347" w:rsidP="008720F5">
                  <w:pPr>
                    <w:jc w:val="center"/>
                    <w:rPr>
                      <w:lang w:val="en-US"/>
                    </w:rPr>
                  </w:pPr>
                  <w:r w:rsidRPr="00741F99">
                    <w:rPr>
                      <w:lang w:val="en-US"/>
                    </w:rPr>
                    <w:t>570.0</w:t>
                  </w:r>
                </w:p>
              </w:tc>
              <w:tc>
                <w:tcPr>
                  <w:tcW w:w="737" w:type="dxa"/>
                  <w:vAlign w:val="center"/>
                </w:tcPr>
                <w:p w14:paraId="50002536" w14:textId="77777777" w:rsidR="008E0347" w:rsidRPr="00741F99" w:rsidRDefault="008E0347" w:rsidP="008720F5">
                  <w:pPr>
                    <w:jc w:val="center"/>
                    <w:rPr>
                      <w:lang w:val="en-US"/>
                    </w:rPr>
                  </w:pPr>
                  <w:r w:rsidRPr="00741F99">
                    <w:rPr>
                      <w:lang w:val="en-US"/>
                    </w:rPr>
                    <w:t>618.0</w:t>
                  </w:r>
                </w:p>
              </w:tc>
              <w:tc>
                <w:tcPr>
                  <w:tcW w:w="649" w:type="dxa"/>
                  <w:vAlign w:val="center"/>
                </w:tcPr>
                <w:p w14:paraId="30A05E30" w14:textId="77777777" w:rsidR="008E0347" w:rsidRPr="005C5741" w:rsidRDefault="008E0347" w:rsidP="008720F5">
                  <w:pPr>
                    <w:jc w:val="center"/>
                    <w:rPr>
                      <w:lang w:val="en-US"/>
                    </w:rPr>
                  </w:pPr>
                  <w:r w:rsidRPr="005C5741">
                    <w:rPr>
                      <w:lang w:val="en-US"/>
                    </w:rPr>
                    <w:t>666.0</w:t>
                  </w:r>
                </w:p>
              </w:tc>
              <w:tc>
                <w:tcPr>
                  <w:tcW w:w="649" w:type="dxa"/>
                  <w:vAlign w:val="center"/>
                </w:tcPr>
                <w:p w14:paraId="134A1B8D" w14:textId="5E44F7A3" w:rsidR="008E0347" w:rsidRPr="005C5741" w:rsidRDefault="008E0347" w:rsidP="008720F5">
                  <w:pPr>
                    <w:jc w:val="center"/>
                    <w:rPr>
                      <w:lang w:val="en-US"/>
                    </w:rPr>
                  </w:pPr>
                  <w:r w:rsidRPr="005C5741">
                    <w:rPr>
                      <w:lang w:val="en-US"/>
                    </w:rPr>
                    <w:t xml:space="preserve">690.0 </w:t>
                  </w:r>
                </w:p>
              </w:tc>
            </w:tr>
            <w:tr w:rsidR="008E0347" w:rsidRPr="00741F99" w14:paraId="4F97CB6B" w14:textId="77777777" w:rsidTr="00B15F46">
              <w:tc>
                <w:tcPr>
                  <w:tcW w:w="1071" w:type="dxa"/>
                  <w:vAlign w:val="center"/>
                </w:tcPr>
                <w:p w14:paraId="36ABAC9C" w14:textId="77777777" w:rsidR="008E0347" w:rsidRPr="00741F99" w:rsidRDefault="008E0347" w:rsidP="008720F5">
                  <w:pPr>
                    <w:jc w:val="center"/>
                    <w:rPr>
                      <w:lang w:val="en-US"/>
                    </w:rPr>
                  </w:pPr>
                  <w:r w:rsidRPr="00741F99">
                    <w:rPr>
                      <w:lang w:val="en-US"/>
                    </w:rPr>
                    <w:lastRenderedPageBreak/>
                    <w:t>Channel id</w:t>
                  </w:r>
                </w:p>
              </w:tc>
              <w:tc>
                <w:tcPr>
                  <w:tcW w:w="668" w:type="dxa"/>
                  <w:vAlign w:val="center"/>
                </w:tcPr>
                <w:p w14:paraId="7309AF2A" w14:textId="77777777" w:rsidR="008E0347" w:rsidRPr="00741F99" w:rsidRDefault="008E0347" w:rsidP="008720F5">
                  <w:pPr>
                    <w:jc w:val="center"/>
                    <w:rPr>
                      <w:lang w:val="en-US"/>
                    </w:rPr>
                  </w:pPr>
                  <w:r w:rsidRPr="00741F99">
                    <w:rPr>
                      <w:lang w:val="en-US"/>
                    </w:rPr>
                    <w:t>K21</w:t>
                  </w:r>
                </w:p>
              </w:tc>
              <w:tc>
                <w:tcPr>
                  <w:tcW w:w="669" w:type="dxa"/>
                  <w:vAlign w:val="center"/>
                </w:tcPr>
                <w:p w14:paraId="5591DDEF" w14:textId="77777777" w:rsidR="008E0347" w:rsidRPr="00741F99" w:rsidRDefault="008E0347" w:rsidP="008720F5">
                  <w:pPr>
                    <w:jc w:val="center"/>
                    <w:rPr>
                      <w:lang w:val="en-US"/>
                    </w:rPr>
                  </w:pPr>
                  <w:r w:rsidRPr="00741F99">
                    <w:rPr>
                      <w:lang w:val="en-US"/>
                    </w:rPr>
                    <w:t>K27</w:t>
                  </w:r>
                </w:p>
              </w:tc>
              <w:tc>
                <w:tcPr>
                  <w:tcW w:w="689" w:type="dxa"/>
                  <w:vAlign w:val="center"/>
                </w:tcPr>
                <w:p w14:paraId="57FC0771" w14:textId="77777777" w:rsidR="008E0347" w:rsidRPr="00741F99" w:rsidRDefault="008E0347" w:rsidP="008720F5">
                  <w:pPr>
                    <w:jc w:val="center"/>
                    <w:rPr>
                      <w:lang w:val="en-US"/>
                    </w:rPr>
                  </w:pPr>
                  <w:r w:rsidRPr="00741F99">
                    <w:rPr>
                      <w:lang w:val="en-US"/>
                    </w:rPr>
                    <w:t>K33</w:t>
                  </w:r>
                </w:p>
              </w:tc>
              <w:tc>
                <w:tcPr>
                  <w:tcW w:w="737" w:type="dxa"/>
                  <w:vAlign w:val="center"/>
                </w:tcPr>
                <w:p w14:paraId="7AB67049" w14:textId="77777777" w:rsidR="008E0347" w:rsidRPr="00741F99" w:rsidRDefault="008E0347" w:rsidP="008720F5">
                  <w:pPr>
                    <w:jc w:val="center"/>
                    <w:rPr>
                      <w:lang w:val="en-US"/>
                    </w:rPr>
                  </w:pPr>
                  <w:r w:rsidRPr="00741F99">
                    <w:rPr>
                      <w:lang w:val="en-US"/>
                    </w:rPr>
                    <w:t>K39</w:t>
                  </w:r>
                </w:p>
              </w:tc>
              <w:tc>
                <w:tcPr>
                  <w:tcW w:w="649" w:type="dxa"/>
                  <w:vAlign w:val="center"/>
                </w:tcPr>
                <w:p w14:paraId="43FE927C" w14:textId="77777777" w:rsidR="008E0347" w:rsidRPr="005C5741" w:rsidRDefault="008E0347" w:rsidP="008720F5">
                  <w:pPr>
                    <w:jc w:val="center"/>
                    <w:rPr>
                      <w:lang w:val="en-US"/>
                    </w:rPr>
                  </w:pPr>
                  <w:r w:rsidRPr="005C5741">
                    <w:rPr>
                      <w:lang w:val="en-US"/>
                    </w:rPr>
                    <w:t>K45</w:t>
                  </w:r>
                </w:p>
              </w:tc>
              <w:tc>
                <w:tcPr>
                  <w:tcW w:w="649" w:type="dxa"/>
                  <w:vAlign w:val="center"/>
                </w:tcPr>
                <w:p w14:paraId="18468387" w14:textId="37BE8398" w:rsidR="008E0347" w:rsidRPr="005C5741" w:rsidRDefault="008E0347" w:rsidP="008720F5">
                  <w:pPr>
                    <w:jc w:val="center"/>
                    <w:rPr>
                      <w:lang w:val="en-US"/>
                    </w:rPr>
                  </w:pPr>
                  <w:r w:rsidRPr="005C5741">
                    <w:rPr>
                      <w:lang w:val="en-US"/>
                    </w:rPr>
                    <w:t>K48</w:t>
                  </w:r>
                </w:p>
              </w:tc>
            </w:tr>
            <w:tr w:rsidR="008E0347" w:rsidRPr="00741F99" w14:paraId="31DB668B" w14:textId="77777777" w:rsidTr="00B15F46">
              <w:trPr>
                <w:gridAfter w:val="6"/>
                <w:wAfter w:w="4061" w:type="dxa"/>
              </w:trPr>
              <w:tc>
                <w:tcPr>
                  <w:tcW w:w="1071" w:type="dxa"/>
                  <w:vAlign w:val="center"/>
                </w:tcPr>
                <w:p w14:paraId="0D63AFF3" w14:textId="77777777" w:rsidR="008E0347" w:rsidRPr="00741F99" w:rsidRDefault="008E0347" w:rsidP="007A4EDF">
                  <w:pPr>
                    <w:jc w:val="center"/>
                    <w:rPr>
                      <w:lang w:val="en-US"/>
                    </w:rPr>
                  </w:pPr>
                  <w:r w:rsidRPr="00741F99">
                    <w:rPr>
                      <w:lang w:val="en-US"/>
                    </w:rPr>
                    <w:t>FFT</w:t>
                  </w:r>
                </w:p>
                <w:p w14:paraId="4461BC38" w14:textId="77777777" w:rsidR="008E0347" w:rsidRPr="00741F99" w:rsidRDefault="008E0347" w:rsidP="007A4EDF">
                  <w:pPr>
                    <w:jc w:val="center"/>
                    <w:rPr>
                      <w:lang w:val="en-US"/>
                    </w:rPr>
                  </w:pPr>
                  <w:r w:rsidRPr="00741F99">
                    <w:rPr>
                      <w:lang w:val="en-US"/>
                    </w:rPr>
                    <w:t>Signal bandwidth</w:t>
                  </w:r>
                </w:p>
              </w:tc>
            </w:tr>
            <w:tr w:rsidR="008E0347" w:rsidRPr="00741F99" w14:paraId="6F3E9321" w14:textId="77777777" w:rsidTr="00B15F46">
              <w:trPr>
                <w:gridAfter w:val="6"/>
                <w:wAfter w:w="4061" w:type="dxa"/>
              </w:trPr>
              <w:tc>
                <w:tcPr>
                  <w:tcW w:w="1071" w:type="dxa"/>
                  <w:vAlign w:val="center"/>
                </w:tcPr>
                <w:p w14:paraId="48F9BA76" w14:textId="77777777" w:rsidR="008E0347" w:rsidRPr="00741F99" w:rsidRDefault="008E0347" w:rsidP="007A4EDF">
                  <w:pPr>
                    <w:jc w:val="center"/>
                    <w:rPr>
                      <w:lang w:val="en-US"/>
                    </w:rPr>
                  </w:pPr>
                  <w:r w:rsidRPr="00741F99">
                    <w:rPr>
                      <w:lang w:val="en-US"/>
                    </w:rPr>
                    <w:t>Mode</w:t>
                  </w:r>
                </w:p>
              </w:tc>
            </w:tr>
            <w:tr w:rsidR="008E0347" w:rsidRPr="00741F99" w14:paraId="597CB29A" w14:textId="77777777" w:rsidTr="00B15F46">
              <w:tc>
                <w:tcPr>
                  <w:tcW w:w="1071" w:type="dxa"/>
                  <w:vAlign w:val="center"/>
                </w:tcPr>
                <w:p w14:paraId="4E9F4436" w14:textId="77777777" w:rsidR="008E0347" w:rsidRPr="00741F99" w:rsidRDefault="008E0347" w:rsidP="007A4EDF">
                  <w:pPr>
                    <w:rPr>
                      <w:lang w:val="en-US"/>
                    </w:rPr>
                  </w:pPr>
                  <w:r w:rsidRPr="00741F99">
                    <w:rPr>
                      <w:lang w:val="en-US"/>
                    </w:rPr>
                    <w:t>256QAM R3/5</w:t>
                  </w:r>
                </w:p>
              </w:tc>
              <w:tc>
                <w:tcPr>
                  <w:tcW w:w="668" w:type="dxa"/>
                  <w:vAlign w:val="center"/>
                </w:tcPr>
                <w:p w14:paraId="4F08A2C2" w14:textId="77777777" w:rsidR="008E0347" w:rsidRPr="00741F99" w:rsidRDefault="008E0347" w:rsidP="007A4EDF">
                  <w:pPr>
                    <w:jc w:val="center"/>
                    <w:rPr>
                      <w:lang w:val="en-US"/>
                    </w:rPr>
                  </w:pPr>
                </w:p>
              </w:tc>
              <w:tc>
                <w:tcPr>
                  <w:tcW w:w="669" w:type="dxa"/>
                  <w:vAlign w:val="center"/>
                </w:tcPr>
                <w:p w14:paraId="1958CFD6" w14:textId="77777777" w:rsidR="008E0347" w:rsidRPr="00741F99" w:rsidRDefault="008E0347" w:rsidP="007A4EDF">
                  <w:pPr>
                    <w:jc w:val="center"/>
                    <w:rPr>
                      <w:lang w:val="en-US"/>
                    </w:rPr>
                  </w:pPr>
                </w:p>
              </w:tc>
              <w:tc>
                <w:tcPr>
                  <w:tcW w:w="689" w:type="dxa"/>
                  <w:vAlign w:val="center"/>
                </w:tcPr>
                <w:p w14:paraId="7F29F2AB" w14:textId="77777777" w:rsidR="008E0347" w:rsidRPr="00741F99" w:rsidRDefault="008E0347" w:rsidP="007A4EDF">
                  <w:pPr>
                    <w:jc w:val="center"/>
                    <w:rPr>
                      <w:lang w:val="en-US"/>
                    </w:rPr>
                  </w:pPr>
                </w:p>
              </w:tc>
              <w:tc>
                <w:tcPr>
                  <w:tcW w:w="737" w:type="dxa"/>
                  <w:vAlign w:val="center"/>
                </w:tcPr>
                <w:p w14:paraId="074F9797" w14:textId="77777777" w:rsidR="008E0347" w:rsidRPr="00741F99" w:rsidRDefault="008E0347" w:rsidP="007A4EDF">
                  <w:pPr>
                    <w:jc w:val="center"/>
                    <w:rPr>
                      <w:lang w:val="en-US"/>
                    </w:rPr>
                  </w:pPr>
                </w:p>
              </w:tc>
              <w:tc>
                <w:tcPr>
                  <w:tcW w:w="649" w:type="dxa"/>
                  <w:vAlign w:val="center"/>
                </w:tcPr>
                <w:p w14:paraId="13772CF0" w14:textId="77777777" w:rsidR="008E0347" w:rsidRPr="00741F99" w:rsidRDefault="008E0347" w:rsidP="007A4EDF">
                  <w:pPr>
                    <w:jc w:val="center"/>
                    <w:rPr>
                      <w:lang w:val="en-US"/>
                    </w:rPr>
                  </w:pPr>
                </w:p>
              </w:tc>
              <w:tc>
                <w:tcPr>
                  <w:tcW w:w="649" w:type="dxa"/>
                  <w:vAlign w:val="center"/>
                </w:tcPr>
                <w:p w14:paraId="5E03A5B0" w14:textId="77777777" w:rsidR="008E0347" w:rsidRPr="00741F99" w:rsidRDefault="008E0347" w:rsidP="007A4EDF">
                  <w:pPr>
                    <w:jc w:val="center"/>
                    <w:rPr>
                      <w:lang w:val="en-US"/>
                    </w:rPr>
                  </w:pPr>
                </w:p>
              </w:tc>
            </w:tr>
            <w:tr w:rsidR="008E0347" w:rsidRPr="00741F99" w14:paraId="01807DE9" w14:textId="77777777" w:rsidTr="00B15F46">
              <w:tc>
                <w:tcPr>
                  <w:tcW w:w="1071" w:type="dxa"/>
                  <w:vAlign w:val="center"/>
                </w:tcPr>
                <w:p w14:paraId="1FDCACD7" w14:textId="77777777" w:rsidR="008E0347" w:rsidRPr="00741F99" w:rsidRDefault="008E0347" w:rsidP="007A4EDF">
                  <w:pPr>
                    <w:rPr>
                      <w:lang w:val="en-US"/>
                    </w:rPr>
                  </w:pPr>
                  <w:r w:rsidRPr="00741F99">
                    <w:rPr>
                      <w:lang w:val="en-US"/>
                    </w:rPr>
                    <w:t>256QAM R2/3</w:t>
                  </w:r>
                </w:p>
              </w:tc>
              <w:tc>
                <w:tcPr>
                  <w:tcW w:w="668" w:type="dxa"/>
                  <w:vAlign w:val="center"/>
                </w:tcPr>
                <w:p w14:paraId="6FDF8759" w14:textId="77777777" w:rsidR="008E0347" w:rsidRPr="00741F99" w:rsidRDefault="008E0347" w:rsidP="007A4EDF">
                  <w:pPr>
                    <w:jc w:val="center"/>
                    <w:rPr>
                      <w:lang w:val="en-US"/>
                    </w:rPr>
                  </w:pPr>
                </w:p>
              </w:tc>
              <w:tc>
                <w:tcPr>
                  <w:tcW w:w="669" w:type="dxa"/>
                  <w:vAlign w:val="center"/>
                </w:tcPr>
                <w:p w14:paraId="6D5859F7" w14:textId="77777777" w:rsidR="008E0347" w:rsidRPr="00741F99" w:rsidRDefault="008E0347" w:rsidP="007A4EDF">
                  <w:pPr>
                    <w:jc w:val="center"/>
                    <w:rPr>
                      <w:lang w:val="en-US"/>
                    </w:rPr>
                  </w:pPr>
                </w:p>
              </w:tc>
              <w:tc>
                <w:tcPr>
                  <w:tcW w:w="689" w:type="dxa"/>
                  <w:vAlign w:val="center"/>
                </w:tcPr>
                <w:p w14:paraId="718043A7" w14:textId="77777777" w:rsidR="008E0347" w:rsidRPr="00741F99" w:rsidRDefault="008E0347" w:rsidP="007A4EDF">
                  <w:pPr>
                    <w:jc w:val="center"/>
                    <w:rPr>
                      <w:lang w:val="en-US"/>
                    </w:rPr>
                  </w:pPr>
                </w:p>
              </w:tc>
              <w:tc>
                <w:tcPr>
                  <w:tcW w:w="737" w:type="dxa"/>
                  <w:vAlign w:val="center"/>
                </w:tcPr>
                <w:p w14:paraId="60B03F4C" w14:textId="77777777" w:rsidR="008E0347" w:rsidRPr="00741F99" w:rsidRDefault="008E0347" w:rsidP="007A4EDF">
                  <w:pPr>
                    <w:jc w:val="center"/>
                    <w:rPr>
                      <w:lang w:val="en-US"/>
                    </w:rPr>
                  </w:pPr>
                </w:p>
              </w:tc>
              <w:tc>
                <w:tcPr>
                  <w:tcW w:w="649" w:type="dxa"/>
                  <w:vAlign w:val="center"/>
                </w:tcPr>
                <w:p w14:paraId="64793A86" w14:textId="77777777" w:rsidR="008E0347" w:rsidRPr="00741F99" w:rsidRDefault="008E0347" w:rsidP="007A4EDF">
                  <w:pPr>
                    <w:jc w:val="center"/>
                    <w:rPr>
                      <w:lang w:val="en-US"/>
                    </w:rPr>
                  </w:pPr>
                </w:p>
              </w:tc>
              <w:tc>
                <w:tcPr>
                  <w:tcW w:w="649" w:type="dxa"/>
                  <w:vAlign w:val="center"/>
                </w:tcPr>
                <w:p w14:paraId="19C70072" w14:textId="77777777" w:rsidR="008E0347" w:rsidRPr="00741F99" w:rsidRDefault="008E0347" w:rsidP="007A4EDF">
                  <w:pPr>
                    <w:jc w:val="center"/>
                    <w:rPr>
                      <w:lang w:val="en-US"/>
                    </w:rPr>
                  </w:pPr>
                </w:p>
              </w:tc>
            </w:tr>
          </w:tbl>
          <w:p w14:paraId="396AF596" w14:textId="77777777" w:rsidR="000F0BCA" w:rsidRPr="00741F99" w:rsidRDefault="003E4828" w:rsidP="007A4EDF">
            <w:pPr>
              <w:rPr>
                <w:lang w:val="en-US"/>
              </w:rPr>
            </w:pPr>
            <w:r w:rsidRPr="00741F99">
              <w:rPr>
                <w:lang w:val="en-US"/>
              </w:rPr>
              <w:t>Table 1. Mandatory frequencies and signal bandwidths to support.</w:t>
            </w:r>
          </w:p>
          <w:p w14:paraId="575C6032" w14:textId="77777777" w:rsidR="000F0BCA" w:rsidRPr="00741F99" w:rsidRDefault="000F0BCA" w:rsidP="007A4EDF">
            <w:pPr>
              <w:rPr>
                <w:lang w:val="en-US"/>
              </w:rPr>
            </w:pPr>
          </w:p>
          <w:tbl>
            <w:tblPr>
              <w:tblW w:w="3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9"/>
              <w:gridCol w:w="1418"/>
            </w:tblGrid>
            <w:tr w:rsidR="000F0BCA" w:rsidRPr="00741F99" w14:paraId="450304EF" w14:textId="77777777" w:rsidTr="007A4EDF">
              <w:tc>
                <w:tcPr>
                  <w:tcW w:w="1909" w:type="dxa"/>
                </w:tcPr>
                <w:p w14:paraId="0DE34844" w14:textId="77777777" w:rsidR="000F0BCA" w:rsidRPr="00741F99" w:rsidRDefault="003E4828" w:rsidP="007A4EDF">
                  <w:pPr>
                    <w:rPr>
                      <w:lang w:val="en-US"/>
                    </w:rPr>
                  </w:pPr>
                  <w:r w:rsidRPr="00741F99">
                    <w:rPr>
                      <w:lang w:val="en-US"/>
                    </w:rPr>
                    <w:t>Frequency</w:t>
                  </w:r>
                </w:p>
              </w:tc>
              <w:tc>
                <w:tcPr>
                  <w:tcW w:w="1418" w:type="dxa"/>
                  <w:vAlign w:val="center"/>
                </w:tcPr>
                <w:p w14:paraId="635813F8" w14:textId="77777777" w:rsidR="000F0BCA" w:rsidRPr="00741F99" w:rsidRDefault="003E4828" w:rsidP="007A4EDF">
                  <w:pPr>
                    <w:jc w:val="center"/>
                    <w:rPr>
                      <w:sz w:val="18"/>
                      <w:szCs w:val="18"/>
                      <w:lang w:val="en-US"/>
                    </w:rPr>
                  </w:pPr>
                  <w:r w:rsidRPr="00741F99">
                    <w:rPr>
                      <w:sz w:val="18"/>
                      <w:szCs w:val="18"/>
                      <w:lang w:val="en-US"/>
                    </w:rPr>
                    <w:t>206.352</w:t>
                  </w:r>
                </w:p>
              </w:tc>
            </w:tr>
            <w:tr w:rsidR="000F0BCA" w:rsidRPr="00741F99" w14:paraId="463440A1" w14:textId="77777777" w:rsidTr="007A4EDF">
              <w:tc>
                <w:tcPr>
                  <w:tcW w:w="1909" w:type="dxa"/>
                </w:tcPr>
                <w:p w14:paraId="1FE1179F" w14:textId="77777777" w:rsidR="000F0BCA" w:rsidRPr="00741F99" w:rsidRDefault="003E4828" w:rsidP="007A4EDF">
                  <w:pPr>
                    <w:rPr>
                      <w:lang w:val="en-US"/>
                    </w:rPr>
                  </w:pPr>
                  <w:r w:rsidRPr="00741F99">
                    <w:rPr>
                      <w:lang w:val="en-US"/>
                    </w:rPr>
                    <w:t>Channel id</w:t>
                  </w:r>
                </w:p>
              </w:tc>
              <w:tc>
                <w:tcPr>
                  <w:tcW w:w="1418" w:type="dxa"/>
                  <w:vAlign w:val="center"/>
                </w:tcPr>
                <w:p w14:paraId="1953FD97" w14:textId="77777777" w:rsidR="000F0BCA" w:rsidRPr="00741F99" w:rsidRDefault="003E4828" w:rsidP="007A4EDF">
                  <w:pPr>
                    <w:jc w:val="center"/>
                    <w:rPr>
                      <w:lang w:val="en-US"/>
                    </w:rPr>
                  </w:pPr>
                  <w:r w:rsidRPr="00741F99">
                    <w:rPr>
                      <w:sz w:val="18"/>
                      <w:szCs w:val="18"/>
                      <w:lang w:val="en-US"/>
                    </w:rPr>
                    <w:t>9C</w:t>
                  </w:r>
                </w:p>
              </w:tc>
            </w:tr>
            <w:tr w:rsidR="000F0BCA" w:rsidRPr="00741F99" w14:paraId="6F1CA894" w14:textId="77777777" w:rsidTr="007A4EDF">
              <w:tc>
                <w:tcPr>
                  <w:tcW w:w="1909" w:type="dxa"/>
                </w:tcPr>
                <w:p w14:paraId="5DA031DC" w14:textId="77777777" w:rsidR="000F0BCA" w:rsidRPr="00741F99" w:rsidRDefault="003E4828" w:rsidP="007A4EDF">
                  <w:pPr>
                    <w:rPr>
                      <w:lang w:val="en-US"/>
                    </w:rPr>
                  </w:pPr>
                  <w:r w:rsidRPr="00741F99">
                    <w:rPr>
                      <w:lang w:val="en-US"/>
                    </w:rPr>
                    <w:t>FFT</w:t>
                  </w:r>
                </w:p>
                <w:p w14:paraId="65A5A8CD" w14:textId="77777777" w:rsidR="000F0BCA" w:rsidRPr="00741F99" w:rsidRDefault="003E4828" w:rsidP="007A4EDF">
                  <w:pPr>
                    <w:rPr>
                      <w:lang w:val="en-US"/>
                    </w:rPr>
                  </w:pPr>
                  <w:r w:rsidRPr="00741F99">
                    <w:rPr>
                      <w:lang w:val="en-US"/>
                    </w:rPr>
                    <w:t>Signal bandwidth</w:t>
                  </w:r>
                </w:p>
              </w:tc>
              <w:tc>
                <w:tcPr>
                  <w:tcW w:w="1418" w:type="dxa"/>
                  <w:vAlign w:val="center"/>
                </w:tcPr>
                <w:p w14:paraId="1F499F2F" w14:textId="77777777" w:rsidR="000F0BCA" w:rsidRPr="00741F99" w:rsidRDefault="003E4828" w:rsidP="007A4EDF">
                  <w:pPr>
                    <w:jc w:val="center"/>
                    <w:rPr>
                      <w:lang w:val="en-US"/>
                    </w:rPr>
                  </w:pPr>
                  <w:r w:rsidRPr="00741F99">
                    <w:rPr>
                      <w:lang w:val="en-US"/>
                    </w:rPr>
                    <w:t>8k normal</w:t>
                  </w:r>
                </w:p>
                <w:p w14:paraId="666C9853" w14:textId="77777777" w:rsidR="000F0BCA" w:rsidRPr="00741F99" w:rsidRDefault="003E4828" w:rsidP="007A4EDF">
                  <w:pPr>
                    <w:jc w:val="center"/>
                    <w:rPr>
                      <w:sz w:val="18"/>
                      <w:szCs w:val="18"/>
                      <w:lang w:val="en-US"/>
                    </w:rPr>
                  </w:pPr>
                  <w:r w:rsidRPr="00741F99">
                    <w:rPr>
                      <w:lang w:val="en-US"/>
                    </w:rPr>
                    <w:t>1.7MHz</w:t>
                  </w:r>
                </w:p>
              </w:tc>
            </w:tr>
            <w:tr w:rsidR="000F0BCA" w:rsidRPr="00741F99" w14:paraId="762C6DDA" w14:textId="77777777" w:rsidTr="007A4EDF">
              <w:tc>
                <w:tcPr>
                  <w:tcW w:w="1909" w:type="dxa"/>
                </w:tcPr>
                <w:p w14:paraId="397C1C58" w14:textId="77777777" w:rsidR="000F0BCA" w:rsidRPr="00741F99" w:rsidRDefault="003E4828" w:rsidP="007A4EDF">
                  <w:pPr>
                    <w:rPr>
                      <w:lang w:val="en-US"/>
                    </w:rPr>
                  </w:pPr>
                  <w:r w:rsidRPr="00741F99">
                    <w:rPr>
                      <w:lang w:val="en-US"/>
                    </w:rPr>
                    <w:t>Mode</w:t>
                  </w:r>
                </w:p>
              </w:tc>
              <w:tc>
                <w:tcPr>
                  <w:tcW w:w="1418" w:type="dxa"/>
                  <w:vAlign w:val="center"/>
                </w:tcPr>
                <w:p w14:paraId="69582911" w14:textId="77777777" w:rsidR="000F0BCA" w:rsidRPr="00741F99" w:rsidRDefault="003E4828" w:rsidP="007A4EDF">
                  <w:pPr>
                    <w:jc w:val="center"/>
                    <w:rPr>
                      <w:lang w:val="en-US"/>
                    </w:rPr>
                  </w:pPr>
                  <w:r w:rsidRPr="00741F99">
                    <w:rPr>
                      <w:lang w:val="en-US"/>
                    </w:rPr>
                    <w:t>NF [dB]</w:t>
                  </w:r>
                </w:p>
              </w:tc>
            </w:tr>
            <w:tr w:rsidR="000F0BCA" w:rsidRPr="00741F99" w14:paraId="419260D6" w14:textId="77777777" w:rsidTr="007A4EDF">
              <w:tc>
                <w:tcPr>
                  <w:tcW w:w="1909" w:type="dxa"/>
                </w:tcPr>
                <w:p w14:paraId="217F4DFE" w14:textId="77777777" w:rsidR="000F0BCA" w:rsidRPr="00741F99" w:rsidRDefault="003E4828" w:rsidP="007A4EDF">
                  <w:pPr>
                    <w:rPr>
                      <w:lang w:val="en-US"/>
                    </w:rPr>
                  </w:pPr>
                  <w:r w:rsidRPr="00741F99">
                    <w:rPr>
                      <w:lang w:val="en-US"/>
                    </w:rPr>
                    <w:t>256QAM R2/3</w:t>
                  </w:r>
                </w:p>
              </w:tc>
              <w:tc>
                <w:tcPr>
                  <w:tcW w:w="1418" w:type="dxa"/>
                  <w:vAlign w:val="center"/>
                </w:tcPr>
                <w:p w14:paraId="2BDFBE40" w14:textId="77777777" w:rsidR="000F0BCA" w:rsidRPr="00741F99" w:rsidRDefault="000F0BCA" w:rsidP="007A4EDF">
                  <w:pPr>
                    <w:jc w:val="center"/>
                    <w:rPr>
                      <w:lang w:val="en-US"/>
                    </w:rPr>
                  </w:pPr>
                </w:p>
              </w:tc>
            </w:tr>
          </w:tbl>
          <w:p w14:paraId="2799C570" w14:textId="77777777" w:rsidR="000F0BCA" w:rsidRPr="00741F99" w:rsidRDefault="000F0BCA" w:rsidP="007A4EDF">
            <w:pPr>
              <w:rPr>
                <w:lang w:val="en-US"/>
              </w:rPr>
            </w:pPr>
          </w:p>
          <w:p w14:paraId="51382F68" w14:textId="77777777" w:rsidR="000F0BCA" w:rsidRPr="00741F99" w:rsidRDefault="000F0BCA" w:rsidP="007A4EDF">
            <w:pPr>
              <w:rPr>
                <w:lang w:val="en-US"/>
              </w:rPr>
            </w:pPr>
          </w:p>
          <w:tbl>
            <w:tblPr>
              <w:tblW w:w="7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645"/>
              <w:gridCol w:w="645"/>
              <w:gridCol w:w="645"/>
              <w:gridCol w:w="836"/>
              <w:gridCol w:w="567"/>
              <w:gridCol w:w="709"/>
              <w:gridCol w:w="645"/>
              <w:gridCol w:w="850"/>
            </w:tblGrid>
            <w:tr w:rsidR="000F0BCA" w:rsidRPr="00741F99" w14:paraId="1640F76D" w14:textId="77777777" w:rsidTr="007A4EDF">
              <w:tc>
                <w:tcPr>
                  <w:tcW w:w="1484" w:type="dxa"/>
                </w:tcPr>
                <w:p w14:paraId="737F7AD3" w14:textId="77777777" w:rsidR="000F0BCA" w:rsidRPr="00741F99" w:rsidRDefault="003E4828" w:rsidP="007A4EDF">
                  <w:pPr>
                    <w:rPr>
                      <w:lang w:val="en-US"/>
                    </w:rPr>
                  </w:pPr>
                  <w:r w:rsidRPr="00741F99">
                    <w:rPr>
                      <w:lang w:val="en-US"/>
                    </w:rPr>
                    <w:t>Frequency</w:t>
                  </w:r>
                </w:p>
              </w:tc>
              <w:tc>
                <w:tcPr>
                  <w:tcW w:w="645" w:type="dxa"/>
                  <w:vAlign w:val="center"/>
                </w:tcPr>
                <w:p w14:paraId="7C97ECE1" w14:textId="77777777" w:rsidR="000F0BCA" w:rsidRPr="00741F99" w:rsidRDefault="003E4828" w:rsidP="007A4EDF">
                  <w:pPr>
                    <w:jc w:val="center"/>
                    <w:rPr>
                      <w:lang w:val="en-US"/>
                    </w:rPr>
                  </w:pPr>
                  <w:r w:rsidRPr="00741F99">
                    <w:rPr>
                      <w:sz w:val="18"/>
                      <w:szCs w:val="18"/>
                      <w:lang w:val="en-US"/>
                    </w:rPr>
                    <w:t>114.0</w:t>
                  </w:r>
                </w:p>
              </w:tc>
              <w:tc>
                <w:tcPr>
                  <w:tcW w:w="645" w:type="dxa"/>
                  <w:vAlign w:val="center"/>
                </w:tcPr>
                <w:p w14:paraId="6B677A3B" w14:textId="77777777" w:rsidR="000F0BCA" w:rsidRPr="00741F99" w:rsidRDefault="003E4828" w:rsidP="007A4EDF">
                  <w:pPr>
                    <w:jc w:val="center"/>
                    <w:rPr>
                      <w:lang w:val="en-US"/>
                    </w:rPr>
                  </w:pPr>
                  <w:r w:rsidRPr="00741F99">
                    <w:rPr>
                      <w:sz w:val="18"/>
                      <w:szCs w:val="18"/>
                      <w:lang w:val="en-US"/>
                    </w:rPr>
                    <w:t>114.5</w:t>
                  </w:r>
                </w:p>
              </w:tc>
              <w:tc>
                <w:tcPr>
                  <w:tcW w:w="645" w:type="dxa"/>
                  <w:vAlign w:val="center"/>
                </w:tcPr>
                <w:p w14:paraId="7BC92B6E" w14:textId="77777777" w:rsidR="000F0BCA" w:rsidRPr="00741F99" w:rsidRDefault="003E4828" w:rsidP="007A4EDF">
                  <w:pPr>
                    <w:jc w:val="center"/>
                    <w:rPr>
                      <w:lang w:val="en-US"/>
                    </w:rPr>
                  </w:pPr>
                  <w:r w:rsidRPr="00741F99">
                    <w:rPr>
                      <w:sz w:val="18"/>
                      <w:szCs w:val="18"/>
                      <w:lang w:val="en-US"/>
                    </w:rPr>
                    <w:t>170.0</w:t>
                  </w:r>
                </w:p>
              </w:tc>
              <w:tc>
                <w:tcPr>
                  <w:tcW w:w="836" w:type="dxa"/>
                  <w:vAlign w:val="center"/>
                </w:tcPr>
                <w:p w14:paraId="6F9420DB" w14:textId="77777777" w:rsidR="000F0BCA" w:rsidRPr="00741F99" w:rsidRDefault="003E4828" w:rsidP="007A4EDF">
                  <w:pPr>
                    <w:jc w:val="center"/>
                    <w:rPr>
                      <w:lang w:val="en-US"/>
                    </w:rPr>
                  </w:pPr>
                  <w:r w:rsidRPr="00741F99">
                    <w:rPr>
                      <w:sz w:val="18"/>
                      <w:szCs w:val="18"/>
                      <w:lang w:val="en-US"/>
                    </w:rPr>
                    <w:t>170.5</w:t>
                  </w:r>
                </w:p>
              </w:tc>
              <w:tc>
                <w:tcPr>
                  <w:tcW w:w="567" w:type="dxa"/>
                  <w:vAlign w:val="center"/>
                </w:tcPr>
                <w:p w14:paraId="20BD622E" w14:textId="77777777" w:rsidR="000F0BCA" w:rsidRPr="00741F99" w:rsidRDefault="003E4828" w:rsidP="007A4EDF">
                  <w:pPr>
                    <w:jc w:val="center"/>
                    <w:rPr>
                      <w:lang w:val="en-US"/>
                    </w:rPr>
                  </w:pPr>
                  <w:r w:rsidRPr="00741F99">
                    <w:rPr>
                      <w:sz w:val="18"/>
                      <w:szCs w:val="18"/>
                      <w:lang w:val="en-US"/>
                    </w:rPr>
                    <w:t>177.5</w:t>
                  </w:r>
                </w:p>
              </w:tc>
              <w:tc>
                <w:tcPr>
                  <w:tcW w:w="709" w:type="dxa"/>
                  <w:vAlign w:val="center"/>
                </w:tcPr>
                <w:p w14:paraId="1C6C327D" w14:textId="77777777" w:rsidR="000F0BCA" w:rsidRPr="00741F99" w:rsidRDefault="003E4828" w:rsidP="007A4EDF">
                  <w:pPr>
                    <w:jc w:val="center"/>
                    <w:rPr>
                      <w:lang w:val="en-US"/>
                    </w:rPr>
                  </w:pPr>
                  <w:r w:rsidRPr="00741F99">
                    <w:rPr>
                      <w:sz w:val="18"/>
                      <w:szCs w:val="18"/>
                      <w:lang w:val="en-US"/>
                    </w:rPr>
                    <w:t>178.0</w:t>
                  </w:r>
                </w:p>
              </w:tc>
              <w:tc>
                <w:tcPr>
                  <w:tcW w:w="645" w:type="dxa"/>
                  <w:vAlign w:val="center"/>
                </w:tcPr>
                <w:p w14:paraId="7DD9AC97" w14:textId="77777777" w:rsidR="000F0BCA" w:rsidRPr="00741F99" w:rsidRDefault="003E4828" w:rsidP="007A4EDF">
                  <w:pPr>
                    <w:jc w:val="center"/>
                    <w:rPr>
                      <w:lang w:val="en-US"/>
                    </w:rPr>
                  </w:pPr>
                  <w:r w:rsidRPr="00741F99">
                    <w:rPr>
                      <w:sz w:val="18"/>
                      <w:szCs w:val="18"/>
                      <w:lang w:val="en-US"/>
                    </w:rPr>
                    <w:t>226.0</w:t>
                  </w:r>
                </w:p>
              </w:tc>
              <w:tc>
                <w:tcPr>
                  <w:tcW w:w="850" w:type="dxa"/>
                  <w:vAlign w:val="center"/>
                </w:tcPr>
                <w:p w14:paraId="22BF0C20" w14:textId="77777777" w:rsidR="000F0BCA" w:rsidRPr="00741F99" w:rsidRDefault="003E4828" w:rsidP="007A4EDF">
                  <w:pPr>
                    <w:jc w:val="center"/>
                    <w:rPr>
                      <w:lang w:val="en-US"/>
                    </w:rPr>
                  </w:pPr>
                  <w:r w:rsidRPr="00741F99">
                    <w:rPr>
                      <w:sz w:val="18"/>
                      <w:szCs w:val="18"/>
                      <w:lang w:val="en-US"/>
                    </w:rPr>
                    <w:t>226.5</w:t>
                  </w:r>
                </w:p>
              </w:tc>
            </w:tr>
            <w:tr w:rsidR="000F0BCA" w:rsidRPr="00741F99" w14:paraId="12A1C349" w14:textId="77777777" w:rsidTr="007A4EDF">
              <w:tc>
                <w:tcPr>
                  <w:tcW w:w="1484" w:type="dxa"/>
                </w:tcPr>
                <w:p w14:paraId="5560D53B" w14:textId="77777777" w:rsidR="000F0BCA" w:rsidRPr="00741F99" w:rsidRDefault="003E4828" w:rsidP="007A4EDF">
                  <w:pPr>
                    <w:rPr>
                      <w:lang w:val="en-US"/>
                    </w:rPr>
                  </w:pPr>
                  <w:r w:rsidRPr="00741F99">
                    <w:rPr>
                      <w:lang w:val="en-US"/>
                    </w:rPr>
                    <w:t>Channel id</w:t>
                  </w:r>
                </w:p>
              </w:tc>
              <w:tc>
                <w:tcPr>
                  <w:tcW w:w="645" w:type="dxa"/>
                  <w:vAlign w:val="center"/>
                </w:tcPr>
                <w:p w14:paraId="7EE120F4" w14:textId="77777777" w:rsidR="000F0BCA" w:rsidRPr="00741F99" w:rsidRDefault="003E4828" w:rsidP="007A4EDF">
                  <w:pPr>
                    <w:jc w:val="center"/>
                    <w:rPr>
                      <w:lang w:val="en-US"/>
                    </w:rPr>
                  </w:pPr>
                  <w:r w:rsidRPr="00741F99">
                    <w:rPr>
                      <w:sz w:val="18"/>
                      <w:szCs w:val="18"/>
                      <w:lang w:val="en-US"/>
                    </w:rPr>
                    <w:t>D1</w:t>
                  </w:r>
                </w:p>
              </w:tc>
              <w:tc>
                <w:tcPr>
                  <w:tcW w:w="645" w:type="dxa"/>
                  <w:vAlign w:val="center"/>
                </w:tcPr>
                <w:p w14:paraId="1DBA3FC2" w14:textId="77777777" w:rsidR="000F0BCA" w:rsidRPr="00741F99" w:rsidRDefault="003E4828" w:rsidP="007A4EDF">
                  <w:pPr>
                    <w:jc w:val="center"/>
                    <w:rPr>
                      <w:lang w:val="en-US"/>
                    </w:rPr>
                  </w:pPr>
                  <w:r w:rsidRPr="00741F99">
                    <w:rPr>
                      <w:sz w:val="18"/>
                      <w:szCs w:val="18"/>
                      <w:lang w:val="en-US"/>
                    </w:rPr>
                    <w:t>S2</w:t>
                  </w:r>
                </w:p>
              </w:tc>
              <w:tc>
                <w:tcPr>
                  <w:tcW w:w="645" w:type="dxa"/>
                  <w:vAlign w:val="center"/>
                </w:tcPr>
                <w:p w14:paraId="0D2CA68F" w14:textId="77777777" w:rsidR="000F0BCA" w:rsidRPr="00741F99" w:rsidRDefault="003E4828" w:rsidP="007A4EDF">
                  <w:pPr>
                    <w:jc w:val="center"/>
                    <w:rPr>
                      <w:lang w:val="en-US"/>
                    </w:rPr>
                  </w:pPr>
                  <w:r w:rsidRPr="00741F99">
                    <w:rPr>
                      <w:sz w:val="18"/>
                      <w:szCs w:val="18"/>
                      <w:lang w:val="en-US"/>
                    </w:rPr>
                    <w:t>D8</w:t>
                  </w:r>
                </w:p>
              </w:tc>
              <w:tc>
                <w:tcPr>
                  <w:tcW w:w="836" w:type="dxa"/>
                  <w:vAlign w:val="center"/>
                </w:tcPr>
                <w:p w14:paraId="04FE6E74" w14:textId="77777777" w:rsidR="000F0BCA" w:rsidRPr="00741F99" w:rsidRDefault="003E4828" w:rsidP="007A4EDF">
                  <w:pPr>
                    <w:jc w:val="center"/>
                    <w:rPr>
                      <w:lang w:val="en-US"/>
                    </w:rPr>
                  </w:pPr>
                  <w:r w:rsidRPr="00741F99">
                    <w:rPr>
                      <w:sz w:val="18"/>
                      <w:szCs w:val="18"/>
                      <w:lang w:val="en-US"/>
                    </w:rPr>
                    <w:t>S10</w:t>
                  </w:r>
                </w:p>
              </w:tc>
              <w:tc>
                <w:tcPr>
                  <w:tcW w:w="567" w:type="dxa"/>
                  <w:vAlign w:val="center"/>
                </w:tcPr>
                <w:p w14:paraId="2FE01BF4" w14:textId="77777777" w:rsidR="000F0BCA" w:rsidRPr="00741F99" w:rsidRDefault="003E4828" w:rsidP="007A4EDF">
                  <w:pPr>
                    <w:jc w:val="center"/>
                    <w:rPr>
                      <w:lang w:val="en-US"/>
                    </w:rPr>
                  </w:pPr>
                  <w:r w:rsidRPr="00741F99">
                    <w:rPr>
                      <w:sz w:val="18"/>
                      <w:szCs w:val="18"/>
                      <w:lang w:val="en-US"/>
                    </w:rPr>
                    <w:t>K5</w:t>
                  </w:r>
                </w:p>
              </w:tc>
              <w:tc>
                <w:tcPr>
                  <w:tcW w:w="709" w:type="dxa"/>
                  <w:vAlign w:val="center"/>
                </w:tcPr>
                <w:p w14:paraId="439D21E1" w14:textId="77777777" w:rsidR="000F0BCA" w:rsidRPr="00741F99" w:rsidRDefault="003E4828" w:rsidP="007A4EDF">
                  <w:pPr>
                    <w:jc w:val="center"/>
                    <w:rPr>
                      <w:lang w:val="en-US"/>
                    </w:rPr>
                  </w:pPr>
                  <w:r w:rsidRPr="00741F99">
                    <w:rPr>
                      <w:sz w:val="18"/>
                      <w:szCs w:val="18"/>
                      <w:lang w:val="en-US"/>
                    </w:rPr>
                    <w:t>D9</w:t>
                  </w:r>
                </w:p>
              </w:tc>
              <w:tc>
                <w:tcPr>
                  <w:tcW w:w="645" w:type="dxa"/>
                  <w:vAlign w:val="center"/>
                </w:tcPr>
                <w:p w14:paraId="7E297E17" w14:textId="77777777" w:rsidR="000F0BCA" w:rsidRPr="00741F99" w:rsidRDefault="003E4828" w:rsidP="007A4EDF">
                  <w:pPr>
                    <w:jc w:val="center"/>
                    <w:rPr>
                      <w:lang w:val="en-US"/>
                    </w:rPr>
                  </w:pPr>
                  <w:r w:rsidRPr="00741F99">
                    <w:rPr>
                      <w:sz w:val="18"/>
                      <w:szCs w:val="18"/>
                      <w:lang w:val="en-US"/>
                    </w:rPr>
                    <w:t>D15</w:t>
                  </w:r>
                </w:p>
              </w:tc>
              <w:tc>
                <w:tcPr>
                  <w:tcW w:w="850" w:type="dxa"/>
                  <w:vAlign w:val="center"/>
                </w:tcPr>
                <w:p w14:paraId="18D731E4" w14:textId="77777777" w:rsidR="000F0BCA" w:rsidRPr="00741F99" w:rsidRDefault="003E4828" w:rsidP="007A4EDF">
                  <w:pPr>
                    <w:jc w:val="center"/>
                    <w:rPr>
                      <w:lang w:val="en-US"/>
                    </w:rPr>
                  </w:pPr>
                  <w:r w:rsidRPr="00741F99">
                    <w:rPr>
                      <w:sz w:val="18"/>
                      <w:szCs w:val="18"/>
                      <w:lang w:val="en-US"/>
                    </w:rPr>
                    <w:t>K12</w:t>
                  </w:r>
                </w:p>
              </w:tc>
            </w:tr>
            <w:tr w:rsidR="000F0BCA" w:rsidRPr="00741F99" w14:paraId="13AC765B" w14:textId="77777777" w:rsidTr="007A4EDF">
              <w:tc>
                <w:tcPr>
                  <w:tcW w:w="1484" w:type="dxa"/>
                </w:tcPr>
                <w:p w14:paraId="62CD779F" w14:textId="77777777" w:rsidR="000F0BCA" w:rsidRPr="00741F99" w:rsidRDefault="003E4828" w:rsidP="007A4EDF">
                  <w:pPr>
                    <w:rPr>
                      <w:lang w:val="en-US"/>
                    </w:rPr>
                  </w:pPr>
                  <w:r w:rsidRPr="00741F99">
                    <w:rPr>
                      <w:lang w:val="en-US"/>
                    </w:rPr>
                    <w:t>FFT</w:t>
                  </w:r>
                </w:p>
                <w:p w14:paraId="7F730020" w14:textId="77777777" w:rsidR="000F0BCA" w:rsidRPr="00741F99" w:rsidRDefault="003E4828" w:rsidP="007A4EDF">
                  <w:pPr>
                    <w:rPr>
                      <w:lang w:val="en-US"/>
                    </w:rPr>
                  </w:pPr>
                  <w:r w:rsidRPr="00741F99">
                    <w:rPr>
                      <w:lang w:val="en-US"/>
                    </w:rPr>
                    <w:t>Signal bandwidth</w:t>
                  </w:r>
                </w:p>
              </w:tc>
              <w:tc>
                <w:tcPr>
                  <w:tcW w:w="5542" w:type="dxa"/>
                  <w:gridSpan w:val="8"/>
                  <w:vAlign w:val="center"/>
                </w:tcPr>
                <w:p w14:paraId="79D8C501" w14:textId="77777777" w:rsidR="000F0BCA" w:rsidRPr="00741F99" w:rsidRDefault="003E4828" w:rsidP="007A4EDF">
                  <w:pPr>
                    <w:jc w:val="center"/>
                    <w:rPr>
                      <w:lang w:val="en-US"/>
                    </w:rPr>
                  </w:pPr>
                  <w:r w:rsidRPr="00741F99">
                    <w:rPr>
                      <w:lang w:val="en-US"/>
                    </w:rPr>
                    <w:t>32k normal</w:t>
                  </w:r>
                </w:p>
                <w:p w14:paraId="0C0AC176" w14:textId="77777777" w:rsidR="000F0BCA" w:rsidRPr="00741F99" w:rsidRDefault="003E4828" w:rsidP="007A4EDF">
                  <w:pPr>
                    <w:jc w:val="center"/>
                    <w:rPr>
                      <w:sz w:val="18"/>
                      <w:szCs w:val="18"/>
                      <w:lang w:val="en-US"/>
                    </w:rPr>
                  </w:pPr>
                  <w:r w:rsidRPr="00741F99">
                    <w:rPr>
                      <w:lang w:val="en-US"/>
                    </w:rPr>
                    <w:t>8MHz</w:t>
                  </w:r>
                </w:p>
              </w:tc>
            </w:tr>
            <w:tr w:rsidR="000F0BCA" w:rsidRPr="00741F99" w14:paraId="05CADFFE" w14:textId="77777777" w:rsidTr="007A4EDF">
              <w:tc>
                <w:tcPr>
                  <w:tcW w:w="1484" w:type="dxa"/>
                </w:tcPr>
                <w:p w14:paraId="5A453429" w14:textId="77777777" w:rsidR="000F0BCA" w:rsidRPr="00741F99" w:rsidRDefault="003E4828" w:rsidP="007A4EDF">
                  <w:pPr>
                    <w:rPr>
                      <w:lang w:val="en-US"/>
                    </w:rPr>
                  </w:pPr>
                  <w:r w:rsidRPr="00741F99">
                    <w:rPr>
                      <w:lang w:val="en-US"/>
                    </w:rPr>
                    <w:t>Mode</w:t>
                  </w:r>
                </w:p>
              </w:tc>
              <w:tc>
                <w:tcPr>
                  <w:tcW w:w="5542" w:type="dxa"/>
                  <w:gridSpan w:val="8"/>
                  <w:vAlign w:val="center"/>
                </w:tcPr>
                <w:p w14:paraId="2BEEDE17" w14:textId="77777777" w:rsidR="000F0BCA" w:rsidRPr="00741F99" w:rsidRDefault="003E4828" w:rsidP="007A4EDF">
                  <w:pPr>
                    <w:jc w:val="center"/>
                    <w:rPr>
                      <w:lang w:val="en-US"/>
                    </w:rPr>
                  </w:pPr>
                  <w:r w:rsidRPr="00741F99">
                    <w:rPr>
                      <w:lang w:val="en-US"/>
                    </w:rPr>
                    <w:t>NF [dB]</w:t>
                  </w:r>
                </w:p>
              </w:tc>
            </w:tr>
            <w:tr w:rsidR="000F0BCA" w:rsidRPr="00741F99" w14:paraId="24FF04BF" w14:textId="77777777" w:rsidTr="007A4EDF">
              <w:tc>
                <w:tcPr>
                  <w:tcW w:w="1484" w:type="dxa"/>
                </w:tcPr>
                <w:p w14:paraId="52FFB943" w14:textId="77777777" w:rsidR="000F0BCA" w:rsidRPr="00741F99" w:rsidRDefault="003E4828" w:rsidP="007A4EDF">
                  <w:pPr>
                    <w:rPr>
                      <w:lang w:val="en-US"/>
                    </w:rPr>
                  </w:pPr>
                  <w:r w:rsidRPr="00741F99">
                    <w:rPr>
                      <w:lang w:val="en-US"/>
                    </w:rPr>
                    <w:t>256QAM R2/3</w:t>
                  </w:r>
                </w:p>
              </w:tc>
              <w:tc>
                <w:tcPr>
                  <w:tcW w:w="645" w:type="dxa"/>
                  <w:vAlign w:val="center"/>
                </w:tcPr>
                <w:p w14:paraId="37731CB4" w14:textId="77777777" w:rsidR="000F0BCA" w:rsidRPr="00741F99" w:rsidRDefault="000F0BCA" w:rsidP="007A4EDF">
                  <w:pPr>
                    <w:jc w:val="center"/>
                    <w:rPr>
                      <w:lang w:val="en-US"/>
                    </w:rPr>
                  </w:pPr>
                </w:p>
              </w:tc>
              <w:tc>
                <w:tcPr>
                  <w:tcW w:w="645" w:type="dxa"/>
                  <w:vAlign w:val="center"/>
                </w:tcPr>
                <w:p w14:paraId="5620E54E" w14:textId="77777777" w:rsidR="000F0BCA" w:rsidRPr="00741F99" w:rsidRDefault="000F0BCA" w:rsidP="007A4EDF">
                  <w:pPr>
                    <w:jc w:val="center"/>
                    <w:rPr>
                      <w:lang w:val="en-US"/>
                    </w:rPr>
                  </w:pPr>
                </w:p>
              </w:tc>
              <w:tc>
                <w:tcPr>
                  <w:tcW w:w="645" w:type="dxa"/>
                  <w:vAlign w:val="center"/>
                </w:tcPr>
                <w:p w14:paraId="4709B8DA" w14:textId="77777777" w:rsidR="000F0BCA" w:rsidRPr="00741F99" w:rsidRDefault="000F0BCA" w:rsidP="007A4EDF">
                  <w:pPr>
                    <w:jc w:val="center"/>
                    <w:rPr>
                      <w:lang w:val="en-US"/>
                    </w:rPr>
                  </w:pPr>
                </w:p>
              </w:tc>
              <w:tc>
                <w:tcPr>
                  <w:tcW w:w="836" w:type="dxa"/>
                  <w:vAlign w:val="center"/>
                </w:tcPr>
                <w:p w14:paraId="5B056307" w14:textId="77777777" w:rsidR="000F0BCA" w:rsidRPr="00741F99" w:rsidRDefault="000F0BCA" w:rsidP="007A4EDF">
                  <w:pPr>
                    <w:jc w:val="center"/>
                    <w:rPr>
                      <w:lang w:val="en-US"/>
                    </w:rPr>
                  </w:pPr>
                </w:p>
              </w:tc>
              <w:tc>
                <w:tcPr>
                  <w:tcW w:w="567" w:type="dxa"/>
                  <w:vAlign w:val="center"/>
                </w:tcPr>
                <w:p w14:paraId="78B4E998" w14:textId="77777777" w:rsidR="000F0BCA" w:rsidRPr="00741F99" w:rsidRDefault="000F0BCA" w:rsidP="007A4EDF">
                  <w:pPr>
                    <w:jc w:val="center"/>
                    <w:rPr>
                      <w:lang w:val="en-US"/>
                    </w:rPr>
                  </w:pPr>
                </w:p>
              </w:tc>
              <w:tc>
                <w:tcPr>
                  <w:tcW w:w="709" w:type="dxa"/>
                  <w:vAlign w:val="center"/>
                </w:tcPr>
                <w:p w14:paraId="4F725531" w14:textId="77777777" w:rsidR="000F0BCA" w:rsidRPr="00741F99" w:rsidRDefault="000F0BCA" w:rsidP="007A4EDF">
                  <w:pPr>
                    <w:jc w:val="center"/>
                    <w:rPr>
                      <w:lang w:val="en-US"/>
                    </w:rPr>
                  </w:pPr>
                </w:p>
              </w:tc>
              <w:tc>
                <w:tcPr>
                  <w:tcW w:w="645" w:type="dxa"/>
                  <w:vAlign w:val="center"/>
                </w:tcPr>
                <w:p w14:paraId="703B2512" w14:textId="77777777" w:rsidR="000F0BCA" w:rsidRPr="00741F99" w:rsidRDefault="000F0BCA" w:rsidP="007A4EDF">
                  <w:pPr>
                    <w:jc w:val="center"/>
                    <w:rPr>
                      <w:lang w:val="en-US"/>
                    </w:rPr>
                  </w:pPr>
                </w:p>
              </w:tc>
              <w:tc>
                <w:tcPr>
                  <w:tcW w:w="850" w:type="dxa"/>
                  <w:vAlign w:val="center"/>
                </w:tcPr>
                <w:p w14:paraId="280A0F70" w14:textId="77777777" w:rsidR="000F0BCA" w:rsidRPr="00741F99" w:rsidRDefault="000F0BCA" w:rsidP="007A4EDF">
                  <w:pPr>
                    <w:jc w:val="center"/>
                    <w:rPr>
                      <w:lang w:val="en-US"/>
                    </w:rPr>
                  </w:pPr>
                </w:p>
              </w:tc>
            </w:tr>
          </w:tbl>
          <w:p w14:paraId="6665CAAF" w14:textId="77777777" w:rsidR="000F0BCA" w:rsidRPr="00741F99" w:rsidRDefault="000F0BCA" w:rsidP="007A4EDF">
            <w:pPr>
              <w:rPr>
                <w:lang w:val="en-US"/>
              </w:rPr>
            </w:pPr>
          </w:p>
          <w:tbl>
            <w:tblPr>
              <w:tblW w:w="5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645"/>
              <w:gridCol w:w="645"/>
              <w:gridCol w:w="645"/>
              <w:gridCol w:w="645"/>
              <w:gridCol w:w="645"/>
              <w:gridCol w:w="645"/>
              <w:gridCol w:w="645"/>
            </w:tblGrid>
            <w:tr w:rsidR="000F0BCA" w:rsidRPr="00741F99" w14:paraId="46265122" w14:textId="77777777" w:rsidTr="007A4EDF">
              <w:tc>
                <w:tcPr>
                  <w:tcW w:w="1484" w:type="dxa"/>
                </w:tcPr>
                <w:p w14:paraId="6A1D775C" w14:textId="77777777" w:rsidR="000F0BCA" w:rsidRPr="00741F99" w:rsidRDefault="003E4828" w:rsidP="007A4EDF">
                  <w:pPr>
                    <w:rPr>
                      <w:lang w:val="en-US"/>
                    </w:rPr>
                  </w:pPr>
                  <w:r w:rsidRPr="00741F99">
                    <w:rPr>
                      <w:lang w:val="en-US"/>
                    </w:rPr>
                    <w:t>Frequency</w:t>
                  </w:r>
                </w:p>
              </w:tc>
              <w:tc>
                <w:tcPr>
                  <w:tcW w:w="645" w:type="dxa"/>
                  <w:vAlign w:val="center"/>
                </w:tcPr>
                <w:p w14:paraId="0778F1D2" w14:textId="77777777" w:rsidR="000F0BCA" w:rsidRPr="00741F99" w:rsidRDefault="003E4828" w:rsidP="007A4EDF">
                  <w:pPr>
                    <w:jc w:val="center"/>
                    <w:rPr>
                      <w:lang w:val="en-US"/>
                    </w:rPr>
                  </w:pPr>
                  <w:r w:rsidRPr="00741F99">
                    <w:rPr>
                      <w:sz w:val="18"/>
                      <w:szCs w:val="18"/>
                      <w:lang w:val="en-US"/>
                    </w:rPr>
                    <w:t>233.5</w:t>
                  </w:r>
                </w:p>
              </w:tc>
              <w:tc>
                <w:tcPr>
                  <w:tcW w:w="645" w:type="dxa"/>
                  <w:vAlign w:val="center"/>
                </w:tcPr>
                <w:p w14:paraId="45E1C042" w14:textId="77777777" w:rsidR="000F0BCA" w:rsidRPr="00741F99" w:rsidRDefault="003E4828" w:rsidP="007A4EDF">
                  <w:pPr>
                    <w:jc w:val="center"/>
                    <w:rPr>
                      <w:lang w:val="en-US"/>
                    </w:rPr>
                  </w:pPr>
                  <w:r w:rsidRPr="00741F99">
                    <w:rPr>
                      <w:sz w:val="18"/>
                      <w:szCs w:val="18"/>
                      <w:lang w:val="en-US"/>
                    </w:rPr>
                    <w:t>234.0</w:t>
                  </w:r>
                </w:p>
              </w:tc>
              <w:tc>
                <w:tcPr>
                  <w:tcW w:w="645" w:type="dxa"/>
                  <w:vAlign w:val="center"/>
                </w:tcPr>
                <w:p w14:paraId="00997BF2" w14:textId="77777777" w:rsidR="000F0BCA" w:rsidRPr="00741F99" w:rsidRDefault="003E4828" w:rsidP="007A4EDF">
                  <w:pPr>
                    <w:jc w:val="center"/>
                    <w:rPr>
                      <w:lang w:val="en-US"/>
                    </w:rPr>
                  </w:pPr>
                  <w:r w:rsidRPr="00741F99">
                    <w:rPr>
                      <w:sz w:val="18"/>
                      <w:szCs w:val="18"/>
                      <w:lang w:val="en-US"/>
                    </w:rPr>
                    <w:t>296.5</w:t>
                  </w:r>
                </w:p>
              </w:tc>
              <w:tc>
                <w:tcPr>
                  <w:tcW w:w="645" w:type="dxa"/>
                  <w:vAlign w:val="center"/>
                </w:tcPr>
                <w:p w14:paraId="1B34AFD5" w14:textId="77777777" w:rsidR="000F0BCA" w:rsidRPr="00741F99" w:rsidRDefault="003E4828" w:rsidP="007A4EDF">
                  <w:pPr>
                    <w:jc w:val="center"/>
                    <w:rPr>
                      <w:lang w:val="en-US"/>
                    </w:rPr>
                  </w:pPr>
                  <w:r w:rsidRPr="00741F99">
                    <w:rPr>
                      <w:sz w:val="18"/>
                      <w:szCs w:val="18"/>
                      <w:lang w:val="en-US"/>
                    </w:rPr>
                    <w:t>298.0</w:t>
                  </w:r>
                </w:p>
              </w:tc>
              <w:tc>
                <w:tcPr>
                  <w:tcW w:w="645" w:type="dxa"/>
                  <w:vAlign w:val="center"/>
                </w:tcPr>
                <w:p w14:paraId="4F4A4BB5" w14:textId="77777777" w:rsidR="000F0BCA" w:rsidRPr="00741F99" w:rsidRDefault="003E4828" w:rsidP="007A4EDF">
                  <w:pPr>
                    <w:jc w:val="center"/>
                    <w:rPr>
                      <w:lang w:val="en-US"/>
                    </w:rPr>
                  </w:pPr>
                  <w:r w:rsidRPr="00741F99">
                    <w:rPr>
                      <w:sz w:val="18"/>
                      <w:szCs w:val="18"/>
                      <w:lang w:val="en-US"/>
                    </w:rPr>
                    <w:t>306.0</w:t>
                  </w:r>
                </w:p>
              </w:tc>
              <w:tc>
                <w:tcPr>
                  <w:tcW w:w="645" w:type="dxa"/>
                  <w:vAlign w:val="center"/>
                </w:tcPr>
                <w:p w14:paraId="70472F1D" w14:textId="77777777" w:rsidR="000F0BCA" w:rsidRPr="00741F99" w:rsidRDefault="003E4828" w:rsidP="007A4EDF">
                  <w:pPr>
                    <w:jc w:val="center"/>
                    <w:rPr>
                      <w:lang w:val="en-US"/>
                    </w:rPr>
                  </w:pPr>
                  <w:r w:rsidRPr="00741F99">
                    <w:rPr>
                      <w:sz w:val="18"/>
                      <w:szCs w:val="18"/>
                      <w:lang w:val="en-US"/>
                    </w:rPr>
                    <w:t>386.0</w:t>
                  </w:r>
                </w:p>
              </w:tc>
              <w:tc>
                <w:tcPr>
                  <w:tcW w:w="645" w:type="dxa"/>
                  <w:vAlign w:val="center"/>
                </w:tcPr>
                <w:p w14:paraId="75E75149" w14:textId="77777777" w:rsidR="000F0BCA" w:rsidRPr="00741F99" w:rsidRDefault="003E4828" w:rsidP="007A4EDF">
                  <w:pPr>
                    <w:jc w:val="center"/>
                    <w:rPr>
                      <w:lang w:val="en-US"/>
                    </w:rPr>
                  </w:pPr>
                  <w:r w:rsidRPr="00741F99">
                    <w:rPr>
                      <w:sz w:val="18"/>
                      <w:szCs w:val="18"/>
                      <w:lang w:val="en-US"/>
                    </w:rPr>
                    <w:t>466.0</w:t>
                  </w:r>
                </w:p>
              </w:tc>
            </w:tr>
            <w:tr w:rsidR="000F0BCA" w:rsidRPr="00741F99" w14:paraId="4951A5F0" w14:textId="77777777" w:rsidTr="007A4EDF">
              <w:tc>
                <w:tcPr>
                  <w:tcW w:w="1484" w:type="dxa"/>
                </w:tcPr>
                <w:p w14:paraId="470369AE" w14:textId="77777777" w:rsidR="000F0BCA" w:rsidRPr="00741F99" w:rsidRDefault="003E4828" w:rsidP="007A4EDF">
                  <w:pPr>
                    <w:rPr>
                      <w:lang w:val="en-US"/>
                    </w:rPr>
                  </w:pPr>
                  <w:r w:rsidRPr="00741F99">
                    <w:rPr>
                      <w:lang w:val="en-US"/>
                    </w:rPr>
                    <w:t>Channel id</w:t>
                  </w:r>
                </w:p>
              </w:tc>
              <w:tc>
                <w:tcPr>
                  <w:tcW w:w="645" w:type="dxa"/>
                  <w:vAlign w:val="center"/>
                </w:tcPr>
                <w:p w14:paraId="68FA1A5D" w14:textId="77777777" w:rsidR="000F0BCA" w:rsidRPr="00741F99" w:rsidRDefault="003E4828" w:rsidP="007A4EDF">
                  <w:pPr>
                    <w:jc w:val="center"/>
                    <w:rPr>
                      <w:lang w:val="en-US"/>
                    </w:rPr>
                  </w:pPr>
                  <w:r w:rsidRPr="00741F99">
                    <w:rPr>
                      <w:sz w:val="18"/>
                      <w:szCs w:val="18"/>
                      <w:lang w:val="en-US"/>
                    </w:rPr>
                    <w:t>S11</w:t>
                  </w:r>
                </w:p>
              </w:tc>
              <w:tc>
                <w:tcPr>
                  <w:tcW w:w="645" w:type="dxa"/>
                  <w:vAlign w:val="center"/>
                </w:tcPr>
                <w:p w14:paraId="5DD2600A" w14:textId="77777777" w:rsidR="000F0BCA" w:rsidRPr="00741F99" w:rsidRDefault="003E4828" w:rsidP="007A4EDF">
                  <w:pPr>
                    <w:jc w:val="center"/>
                    <w:rPr>
                      <w:lang w:val="en-US"/>
                    </w:rPr>
                  </w:pPr>
                  <w:r w:rsidRPr="00741F99">
                    <w:rPr>
                      <w:sz w:val="18"/>
                      <w:szCs w:val="18"/>
                      <w:lang w:val="en-US"/>
                    </w:rPr>
                    <w:t>D16</w:t>
                  </w:r>
                </w:p>
              </w:tc>
              <w:tc>
                <w:tcPr>
                  <w:tcW w:w="645" w:type="dxa"/>
                  <w:vAlign w:val="center"/>
                </w:tcPr>
                <w:p w14:paraId="6ABB3BF1" w14:textId="77777777" w:rsidR="000F0BCA" w:rsidRPr="00741F99" w:rsidRDefault="003E4828" w:rsidP="007A4EDF">
                  <w:pPr>
                    <w:jc w:val="center"/>
                    <w:rPr>
                      <w:lang w:val="en-US"/>
                    </w:rPr>
                  </w:pPr>
                  <w:r w:rsidRPr="00741F99">
                    <w:rPr>
                      <w:sz w:val="18"/>
                      <w:szCs w:val="18"/>
                      <w:lang w:val="en-US"/>
                    </w:rPr>
                    <w:t>S20</w:t>
                  </w:r>
                </w:p>
              </w:tc>
              <w:tc>
                <w:tcPr>
                  <w:tcW w:w="645" w:type="dxa"/>
                  <w:vAlign w:val="center"/>
                </w:tcPr>
                <w:p w14:paraId="2BF7845D" w14:textId="77777777" w:rsidR="000F0BCA" w:rsidRPr="00741F99" w:rsidRDefault="003E4828" w:rsidP="007A4EDF">
                  <w:pPr>
                    <w:jc w:val="center"/>
                    <w:rPr>
                      <w:lang w:val="en-US"/>
                    </w:rPr>
                  </w:pPr>
                  <w:r w:rsidRPr="00741F99">
                    <w:rPr>
                      <w:sz w:val="18"/>
                      <w:szCs w:val="18"/>
                      <w:lang w:val="en-US"/>
                    </w:rPr>
                    <w:t>D24</w:t>
                  </w:r>
                </w:p>
              </w:tc>
              <w:tc>
                <w:tcPr>
                  <w:tcW w:w="645" w:type="dxa"/>
                  <w:vAlign w:val="center"/>
                </w:tcPr>
                <w:p w14:paraId="519DA845" w14:textId="77777777" w:rsidR="000F0BCA" w:rsidRPr="00741F99" w:rsidRDefault="003E4828" w:rsidP="007A4EDF">
                  <w:pPr>
                    <w:jc w:val="center"/>
                    <w:rPr>
                      <w:lang w:val="en-US"/>
                    </w:rPr>
                  </w:pPr>
                  <w:r w:rsidRPr="00741F99">
                    <w:rPr>
                      <w:sz w:val="18"/>
                      <w:szCs w:val="18"/>
                      <w:lang w:val="en-US"/>
                    </w:rPr>
                    <w:t>S21</w:t>
                  </w:r>
                </w:p>
              </w:tc>
              <w:tc>
                <w:tcPr>
                  <w:tcW w:w="645" w:type="dxa"/>
                  <w:vAlign w:val="center"/>
                </w:tcPr>
                <w:p w14:paraId="284D39A8" w14:textId="77777777" w:rsidR="000F0BCA" w:rsidRPr="00741F99" w:rsidRDefault="003E4828" w:rsidP="007A4EDF">
                  <w:pPr>
                    <w:jc w:val="center"/>
                    <w:rPr>
                      <w:lang w:val="en-US"/>
                    </w:rPr>
                  </w:pPr>
                  <w:r w:rsidRPr="00741F99">
                    <w:rPr>
                      <w:sz w:val="18"/>
                      <w:szCs w:val="18"/>
                      <w:lang w:val="en-US"/>
                    </w:rPr>
                    <w:t>S31</w:t>
                  </w:r>
                </w:p>
              </w:tc>
              <w:tc>
                <w:tcPr>
                  <w:tcW w:w="645" w:type="dxa"/>
                  <w:vAlign w:val="center"/>
                </w:tcPr>
                <w:p w14:paraId="35A9ACA9" w14:textId="77777777" w:rsidR="000F0BCA" w:rsidRPr="00741F99" w:rsidRDefault="003E4828" w:rsidP="007A4EDF">
                  <w:pPr>
                    <w:jc w:val="center"/>
                    <w:rPr>
                      <w:lang w:val="en-US"/>
                    </w:rPr>
                  </w:pPr>
                  <w:r w:rsidRPr="00741F99">
                    <w:rPr>
                      <w:sz w:val="18"/>
                      <w:szCs w:val="18"/>
                      <w:lang w:val="en-US"/>
                    </w:rPr>
                    <w:t>S41</w:t>
                  </w:r>
                </w:p>
              </w:tc>
            </w:tr>
            <w:tr w:rsidR="000F0BCA" w:rsidRPr="00741F99" w14:paraId="077231AC" w14:textId="77777777" w:rsidTr="007A4EDF">
              <w:tc>
                <w:tcPr>
                  <w:tcW w:w="1484" w:type="dxa"/>
                </w:tcPr>
                <w:p w14:paraId="5C57BA28" w14:textId="77777777" w:rsidR="000F0BCA" w:rsidRPr="00741F99" w:rsidRDefault="003E4828" w:rsidP="007A4EDF">
                  <w:pPr>
                    <w:rPr>
                      <w:lang w:val="en-US"/>
                    </w:rPr>
                  </w:pPr>
                  <w:r w:rsidRPr="00741F99">
                    <w:rPr>
                      <w:lang w:val="en-US"/>
                    </w:rPr>
                    <w:t>FFT</w:t>
                  </w:r>
                </w:p>
                <w:p w14:paraId="2C8D85CC" w14:textId="77777777" w:rsidR="000F0BCA" w:rsidRPr="00741F99" w:rsidRDefault="003E4828" w:rsidP="007A4EDF">
                  <w:pPr>
                    <w:rPr>
                      <w:lang w:val="en-US"/>
                    </w:rPr>
                  </w:pPr>
                  <w:r w:rsidRPr="00741F99">
                    <w:rPr>
                      <w:lang w:val="en-US"/>
                    </w:rPr>
                    <w:t>Signal bandwidth</w:t>
                  </w:r>
                </w:p>
              </w:tc>
              <w:tc>
                <w:tcPr>
                  <w:tcW w:w="4515" w:type="dxa"/>
                  <w:gridSpan w:val="7"/>
                  <w:vAlign w:val="center"/>
                </w:tcPr>
                <w:p w14:paraId="4C52A0DA" w14:textId="77777777" w:rsidR="000F0BCA" w:rsidRPr="00741F99" w:rsidRDefault="003E4828" w:rsidP="007A4EDF">
                  <w:pPr>
                    <w:jc w:val="center"/>
                    <w:rPr>
                      <w:lang w:val="en-US"/>
                    </w:rPr>
                  </w:pPr>
                  <w:r w:rsidRPr="00741F99">
                    <w:rPr>
                      <w:lang w:val="en-US"/>
                    </w:rPr>
                    <w:t>32k normal</w:t>
                  </w:r>
                </w:p>
                <w:p w14:paraId="18F19873" w14:textId="77777777" w:rsidR="000F0BCA" w:rsidRPr="00741F99" w:rsidRDefault="003E4828" w:rsidP="007A4EDF">
                  <w:pPr>
                    <w:jc w:val="center"/>
                    <w:rPr>
                      <w:sz w:val="18"/>
                      <w:szCs w:val="18"/>
                      <w:lang w:val="en-US"/>
                    </w:rPr>
                  </w:pPr>
                  <w:r w:rsidRPr="00741F99">
                    <w:rPr>
                      <w:lang w:val="en-US"/>
                    </w:rPr>
                    <w:t>8MHz</w:t>
                  </w:r>
                </w:p>
              </w:tc>
            </w:tr>
            <w:tr w:rsidR="000F0BCA" w:rsidRPr="00741F99" w14:paraId="5B15540E" w14:textId="77777777" w:rsidTr="007A4EDF">
              <w:tc>
                <w:tcPr>
                  <w:tcW w:w="1484" w:type="dxa"/>
                </w:tcPr>
                <w:p w14:paraId="42E8484F" w14:textId="77777777" w:rsidR="000F0BCA" w:rsidRPr="00741F99" w:rsidRDefault="003E4828" w:rsidP="007A4EDF">
                  <w:pPr>
                    <w:rPr>
                      <w:lang w:val="en-US"/>
                    </w:rPr>
                  </w:pPr>
                  <w:r w:rsidRPr="00741F99">
                    <w:rPr>
                      <w:lang w:val="en-US"/>
                    </w:rPr>
                    <w:t>Mode</w:t>
                  </w:r>
                </w:p>
              </w:tc>
              <w:tc>
                <w:tcPr>
                  <w:tcW w:w="4515" w:type="dxa"/>
                  <w:gridSpan w:val="7"/>
                  <w:vAlign w:val="center"/>
                </w:tcPr>
                <w:p w14:paraId="642ADAB6" w14:textId="77777777" w:rsidR="000F0BCA" w:rsidRPr="00741F99" w:rsidRDefault="003E4828" w:rsidP="007A4EDF">
                  <w:pPr>
                    <w:jc w:val="center"/>
                    <w:rPr>
                      <w:lang w:val="en-US"/>
                    </w:rPr>
                  </w:pPr>
                  <w:r w:rsidRPr="00741F99">
                    <w:rPr>
                      <w:lang w:val="en-US"/>
                    </w:rPr>
                    <w:t>NF [dB]</w:t>
                  </w:r>
                </w:p>
              </w:tc>
            </w:tr>
            <w:tr w:rsidR="000F0BCA" w:rsidRPr="00741F99" w14:paraId="4D1ACF05" w14:textId="77777777" w:rsidTr="007A4EDF">
              <w:tc>
                <w:tcPr>
                  <w:tcW w:w="1484" w:type="dxa"/>
                </w:tcPr>
                <w:p w14:paraId="5C46720E" w14:textId="77777777" w:rsidR="000F0BCA" w:rsidRPr="00741F99" w:rsidRDefault="003E4828" w:rsidP="007A4EDF">
                  <w:pPr>
                    <w:rPr>
                      <w:lang w:val="en-US"/>
                    </w:rPr>
                  </w:pPr>
                  <w:r w:rsidRPr="00741F99">
                    <w:rPr>
                      <w:lang w:val="en-US"/>
                    </w:rPr>
                    <w:t>256QAM R2/3</w:t>
                  </w:r>
                </w:p>
              </w:tc>
              <w:tc>
                <w:tcPr>
                  <w:tcW w:w="645" w:type="dxa"/>
                  <w:vAlign w:val="center"/>
                </w:tcPr>
                <w:p w14:paraId="15925C2E" w14:textId="77777777" w:rsidR="000F0BCA" w:rsidRPr="00741F99" w:rsidRDefault="000F0BCA" w:rsidP="007A4EDF">
                  <w:pPr>
                    <w:jc w:val="center"/>
                    <w:rPr>
                      <w:lang w:val="en-US"/>
                    </w:rPr>
                  </w:pPr>
                </w:p>
              </w:tc>
              <w:tc>
                <w:tcPr>
                  <w:tcW w:w="645" w:type="dxa"/>
                  <w:vAlign w:val="center"/>
                </w:tcPr>
                <w:p w14:paraId="2AE70310" w14:textId="77777777" w:rsidR="000F0BCA" w:rsidRPr="00741F99" w:rsidRDefault="000F0BCA" w:rsidP="007A4EDF">
                  <w:pPr>
                    <w:jc w:val="center"/>
                    <w:rPr>
                      <w:lang w:val="en-US"/>
                    </w:rPr>
                  </w:pPr>
                </w:p>
              </w:tc>
              <w:tc>
                <w:tcPr>
                  <w:tcW w:w="645" w:type="dxa"/>
                  <w:vAlign w:val="center"/>
                </w:tcPr>
                <w:p w14:paraId="7B6D590C" w14:textId="77777777" w:rsidR="000F0BCA" w:rsidRPr="00741F99" w:rsidRDefault="000F0BCA" w:rsidP="007A4EDF">
                  <w:pPr>
                    <w:jc w:val="center"/>
                    <w:rPr>
                      <w:lang w:val="en-US"/>
                    </w:rPr>
                  </w:pPr>
                </w:p>
              </w:tc>
              <w:tc>
                <w:tcPr>
                  <w:tcW w:w="645" w:type="dxa"/>
                  <w:vAlign w:val="center"/>
                </w:tcPr>
                <w:p w14:paraId="2CFE1234" w14:textId="77777777" w:rsidR="000F0BCA" w:rsidRPr="00741F99" w:rsidRDefault="000F0BCA" w:rsidP="007A4EDF">
                  <w:pPr>
                    <w:jc w:val="center"/>
                    <w:rPr>
                      <w:lang w:val="en-US"/>
                    </w:rPr>
                  </w:pPr>
                </w:p>
              </w:tc>
              <w:tc>
                <w:tcPr>
                  <w:tcW w:w="645" w:type="dxa"/>
                  <w:vAlign w:val="center"/>
                </w:tcPr>
                <w:p w14:paraId="2A0D1DA6" w14:textId="77777777" w:rsidR="000F0BCA" w:rsidRPr="00741F99" w:rsidRDefault="000F0BCA" w:rsidP="007A4EDF">
                  <w:pPr>
                    <w:jc w:val="center"/>
                    <w:rPr>
                      <w:lang w:val="en-US"/>
                    </w:rPr>
                  </w:pPr>
                </w:p>
              </w:tc>
              <w:tc>
                <w:tcPr>
                  <w:tcW w:w="645" w:type="dxa"/>
                  <w:vAlign w:val="center"/>
                </w:tcPr>
                <w:p w14:paraId="54372B17" w14:textId="77777777" w:rsidR="000F0BCA" w:rsidRPr="00741F99" w:rsidRDefault="000F0BCA" w:rsidP="007A4EDF">
                  <w:pPr>
                    <w:jc w:val="center"/>
                    <w:rPr>
                      <w:lang w:val="en-US"/>
                    </w:rPr>
                  </w:pPr>
                </w:p>
              </w:tc>
              <w:tc>
                <w:tcPr>
                  <w:tcW w:w="645" w:type="dxa"/>
                  <w:vAlign w:val="center"/>
                </w:tcPr>
                <w:p w14:paraId="637CFDA0" w14:textId="77777777" w:rsidR="000F0BCA" w:rsidRPr="00741F99" w:rsidRDefault="000F0BCA" w:rsidP="007A4EDF">
                  <w:pPr>
                    <w:jc w:val="center"/>
                    <w:rPr>
                      <w:lang w:val="en-US"/>
                    </w:rPr>
                  </w:pPr>
                </w:p>
              </w:tc>
            </w:tr>
          </w:tbl>
          <w:p w14:paraId="1884E23D" w14:textId="77777777" w:rsidR="000F0BCA" w:rsidRPr="00741F99" w:rsidRDefault="003E4828" w:rsidP="007A4EDF">
            <w:pPr>
              <w:rPr>
                <w:lang w:val="en-US"/>
              </w:rPr>
            </w:pPr>
            <w:r w:rsidRPr="00741F99">
              <w:rPr>
                <w:lang w:val="en-US"/>
              </w:rPr>
              <w:t xml:space="preserve">Table 2. Optional frequencies and signal bandwidths to support. </w:t>
            </w:r>
          </w:p>
          <w:p w14:paraId="54FAB547" w14:textId="77777777" w:rsidR="000F0BCA" w:rsidRPr="00741F99" w:rsidRDefault="000F0BCA" w:rsidP="007A4EDF">
            <w:pPr>
              <w:rPr>
                <w:lang w:val="en-US"/>
              </w:rPr>
            </w:pPr>
          </w:p>
        </w:tc>
      </w:tr>
      <w:tr w:rsidR="000F0BCA" w:rsidRPr="00741F99" w14:paraId="059F590B" w14:textId="77777777" w:rsidTr="007A4EDF">
        <w:tc>
          <w:tcPr>
            <w:tcW w:w="1418" w:type="dxa"/>
            <w:tcBorders>
              <w:left w:val="single" w:sz="8" w:space="0" w:color="000000"/>
              <w:bottom w:val="single" w:sz="8" w:space="0" w:color="000000"/>
            </w:tcBorders>
            <w:shd w:val="clear" w:color="auto" w:fill="BFBFBF"/>
          </w:tcPr>
          <w:p w14:paraId="4BD41197"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21B3B123"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B23F951" w14:textId="77777777" w:rsidTr="007A4EDF">
        <w:tc>
          <w:tcPr>
            <w:tcW w:w="1418" w:type="dxa"/>
            <w:tcBorders>
              <w:left w:val="single" w:sz="8" w:space="0" w:color="000000"/>
              <w:bottom w:val="single" w:sz="8" w:space="0" w:color="000000"/>
            </w:tcBorders>
            <w:shd w:val="clear" w:color="auto" w:fill="BFBFBF"/>
          </w:tcPr>
          <w:p w14:paraId="4D27BFDB"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F80BA1"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2EE2D583" w14:textId="77777777" w:rsidR="000F0BCA" w:rsidRPr="00741F99" w:rsidRDefault="000F0BCA" w:rsidP="007A4EDF">
            <w:pPr>
              <w:rPr>
                <w:lang w:val="en-US"/>
              </w:rPr>
            </w:pPr>
            <w:r w:rsidRPr="00741F99">
              <w:rPr>
                <w:lang w:val="en-US"/>
              </w:rPr>
              <w:t xml:space="preserve">Describe more specific faults and/or other information </w:t>
            </w:r>
          </w:p>
          <w:p w14:paraId="4F25DB01" w14:textId="77777777" w:rsidR="000F0BCA" w:rsidRPr="00741F99" w:rsidRDefault="000F0BCA" w:rsidP="007A4EDF">
            <w:pPr>
              <w:rPr>
                <w:lang w:val="en-US"/>
              </w:rPr>
            </w:pPr>
          </w:p>
          <w:p w14:paraId="7A4F9C16" w14:textId="77777777" w:rsidR="000F0BCA" w:rsidRPr="00741F99" w:rsidRDefault="000F0BCA" w:rsidP="007A4EDF">
            <w:pPr>
              <w:rPr>
                <w:b/>
                <w:sz w:val="18"/>
                <w:lang w:val="en-US"/>
              </w:rPr>
            </w:pPr>
          </w:p>
        </w:tc>
      </w:tr>
      <w:tr w:rsidR="000F0BCA" w:rsidRPr="00741F99" w14:paraId="57290DA1" w14:textId="77777777" w:rsidTr="007A4EDF">
        <w:tc>
          <w:tcPr>
            <w:tcW w:w="1418" w:type="dxa"/>
            <w:tcBorders>
              <w:left w:val="single" w:sz="8" w:space="0" w:color="000000"/>
              <w:bottom w:val="single" w:sz="8" w:space="0" w:color="000000"/>
            </w:tcBorders>
            <w:shd w:val="clear" w:color="auto" w:fill="BFBFBF"/>
          </w:tcPr>
          <w:p w14:paraId="0E20860D"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10C34A3C"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2F03AB67"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AD34C76" w14:textId="77777777" w:rsidR="000F0BCA" w:rsidRPr="00741F99" w:rsidRDefault="000F0BCA" w:rsidP="007A4EDF">
            <w:pPr>
              <w:pStyle w:val="Tasktableheading"/>
              <w:rPr>
                <w:sz w:val="18"/>
              </w:rPr>
            </w:pPr>
          </w:p>
        </w:tc>
      </w:tr>
    </w:tbl>
    <w:p w14:paraId="5CFCAD42" w14:textId="77777777" w:rsidR="000F0BCA" w:rsidRPr="00741F99" w:rsidRDefault="000F0BCA" w:rsidP="000F0BCA">
      <w:pPr>
        <w:rPr>
          <w:lang w:val="en-US"/>
        </w:rPr>
      </w:pPr>
    </w:p>
    <w:p w14:paraId="648F99A9"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12655D77" w14:textId="77777777" w:rsidTr="007A4EDF">
        <w:tc>
          <w:tcPr>
            <w:tcW w:w="1418" w:type="dxa"/>
            <w:tcBorders>
              <w:top w:val="single" w:sz="8" w:space="0" w:color="000000"/>
              <w:left w:val="single" w:sz="8" w:space="0" w:color="000000"/>
              <w:bottom w:val="single" w:sz="8" w:space="0" w:color="000000"/>
            </w:tcBorders>
            <w:shd w:val="clear" w:color="auto" w:fill="BFBFBF"/>
          </w:tcPr>
          <w:p w14:paraId="7406DCAE"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4CFBD1" w14:textId="77777777" w:rsidR="000F0BCA" w:rsidRPr="00741F99" w:rsidRDefault="003E4828" w:rsidP="0008567E">
            <w:pPr>
              <w:pStyle w:val="Task2"/>
            </w:pPr>
            <w:bookmarkStart w:id="2681" w:name="_Toc260232180"/>
            <w:bookmarkStart w:id="2682" w:name="_Toc275773467"/>
            <w:bookmarkStart w:id="2683" w:name="_Toc338588024"/>
            <w:bookmarkStart w:id="2684" w:name="_Toc361214986"/>
            <w:bookmarkStart w:id="2685" w:name="_Toc441762097"/>
            <w:bookmarkStart w:id="2686" w:name="_Toc492989712"/>
            <w:bookmarkStart w:id="2687" w:name="_Toc102128251"/>
            <w:bookmarkStart w:id="2688" w:name="_Toc147824444"/>
            <w:bookmarkStart w:id="2689" w:name="_Toc147824831"/>
            <w:r w:rsidRPr="00741F99">
              <w:t>DVB-T2: Performance: Maximum Receiver Signal Input Levels</w:t>
            </w:r>
            <w:bookmarkEnd w:id="2681"/>
            <w:bookmarkEnd w:id="2682"/>
            <w:bookmarkEnd w:id="2683"/>
            <w:bookmarkEnd w:id="2684"/>
            <w:bookmarkEnd w:id="2685"/>
            <w:bookmarkEnd w:id="2686"/>
            <w:bookmarkEnd w:id="2687"/>
            <w:bookmarkEnd w:id="2688"/>
            <w:bookmarkEnd w:id="2689"/>
          </w:p>
        </w:tc>
      </w:tr>
      <w:tr w:rsidR="000F0BCA" w:rsidRPr="00741F99" w14:paraId="575868BA" w14:textId="77777777" w:rsidTr="007A4EDF">
        <w:tc>
          <w:tcPr>
            <w:tcW w:w="1418" w:type="dxa"/>
            <w:tcBorders>
              <w:left w:val="single" w:sz="8" w:space="0" w:color="000000"/>
              <w:bottom w:val="single" w:sz="8" w:space="0" w:color="000000"/>
            </w:tcBorders>
            <w:shd w:val="clear" w:color="auto" w:fill="BFBFBF"/>
          </w:tcPr>
          <w:p w14:paraId="55BF5E3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98E68D4" w14:textId="4CC473EB" w:rsidR="000F0BCA" w:rsidRPr="00741F99" w:rsidRDefault="003E4828" w:rsidP="007A4EDF">
            <w:pPr>
              <w:pStyle w:val="NordigChapter"/>
            </w:pPr>
            <w:bookmarkStart w:id="2690" w:name="_Toc275773937"/>
            <w:bookmarkStart w:id="2691" w:name="_Toc338587436"/>
            <w:bookmarkStart w:id="2692" w:name="_Toc361215290"/>
            <w:bookmarkStart w:id="2693" w:name="_Toc361216197"/>
            <w:bookmarkStart w:id="2694" w:name="_Toc361216805"/>
            <w:r w:rsidRPr="00741F99">
              <w:t>NorDig Unified 3.4.10.5</w:t>
            </w:r>
            <w:bookmarkEnd w:id="2690"/>
            <w:bookmarkEnd w:id="2691"/>
            <w:bookmarkEnd w:id="2692"/>
            <w:bookmarkEnd w:id="2693"/>
            <w:bookmarkEnd w:id="2694"/>
          </w:p>
        </w:tc>
      </w:tr>
      <w:tr w:rsidR="000F0BCA" w:rsidRPr="00741F99" w14:paraId="24A1C487" w14:textId="77777777" w:rsidTr="007A4EDF">
        <w:tc>
          <w:tcPr>
            <w:tcW w:w="1418" w:type="dxa"/>
            <w:tcBorders>
              <w:left w:val="single" w:sz="8" w:space="0" w:color="000000"/>
              <w:bottom w:val="single" w:sz="8" w:space="0" w:color="000000"/>
            </w:tcBorders>
            <w:shd w:val="clear" w:color="auto" w:fill="BFBFBF"/>
          </w:tcPr>
          <w:p w14:paraId="75B68DF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725516" w14:textId="77777777" w:rsidR="000F0BCA" w:rsidRPr="00741F99" w:rsidRDefault="003E4828" w:rsidP="007A4EDF">
            <w:pPr>
              <w:rPr>
                <w:lang w:val="en-US"/>
              </w:rPr>
            </w:pPr>
            <w:r w:rsidRPr="00741F99">
              <w:rPr>
                <w:lang w:val="en-US"/>
              </w:rPr>
              <w:t xml:space="preserve">The NorDig IRD shall provide QEF reception for DVB-T and DVB-T2 signals up to a level of –35dBm. </w:t>
            </w:r>
          </w:p>
          <w:p w14:paraId="777D2C87" w14:textId="77777777" w:rsidR="000F0BCA" w:rsidRPr="00741F99" w:rsidRDefault="003E4828" w:rsidP="007A4EDF">
            <w:pPr>
              <w:rPr>
                <w:lang w:val="en-US"/>
              </w:rPr>
            </w:pPr>
            <w:r w:rsidRPr="00741F99">
              <w:rPr>
                <w:lang w:val="en-US"/>
              </w:rPr>
              <w:t xml:space="preserve">The DVB-T signal input level is valid for the modes {8K, 64-QAM, R=2/3, </w:t>
            </w:r>
            <w:r w:rsidR="000F0BCA" w:rsidRPr="00741F99">
              <w:rPr>
                <w:lang w:val="en-US"/>
              </w:rPr>
              <w:sym w:font="Symbol" w:char="F044"/>
            </w:r>
            <w:r w:rsidR="000F0BCA" w:rsidRPr="00741F99">
              <w:rPr>
                <w:lang w:val="en-US"/>
              </w:rPr>
              <w:t xml:space="preserve">/Tu=1/8}, {8K, 64-QAM, R=2/3, </w:t>
            </w:r>
            <w:r w:rsidR="000F0BCA" w:rsidRPr="00741F99">
              <w:rPr>
                <w:lang w:val="en-US"/>
              </w:rPr>
              <w:sym w:font="Symbol" w:char="F044"/>
            </w:r>
            <w:r w:rsidR="000F0BCA" w:rsidRPr="00741F99">
              <w:rPr>
                <w:lang w:val="en-US"/>
              </w:rPr>
              <w:t xml:space="preserve">/Tu =1/4} and {8K, 64-QAM, R=3/4, </w:t>
            </w:r>
            <w:r w:rsidR="000F0BCA" w:rsidRPr="00741F99">
              <w:rPr>
                <w:lang w:val="en-US"/>
              </w:rPr>
              <w:sym w:font="Symbol" w:char="F044"/>
            </w:r>
            <w:r w:rsidR="000F0BCA" w:rsidRPr="00741F99">
              <w:rPr>
                <w:lang w:val="en-US"/>
              </w:rPr>
              <w:t xml:space="preserve">/Tu =1/4}. </w:t>
            </w:r>
          </w:p>
          <w:p w14:paraId="18223E24" w14:textId="77777777" w:rsidR="000F0BCA" w:rsidRPr="00741F99" w:rsidRDefault="000F0BCA" w:rsidP="007A4EDF">
            <w:pPr>
              <w:rPr>
                <w:lang w:val="en-US"/>
              </w:rPr>
            </w:pPr>
          </w:p>
          <w:p w14:paraId="74B6B1BC" w14:textId="77777777" w:rsidR="000F0BCA" w:rsidRPr="00741F99" w:rsidRDefault="000F0BCA" w:rsidP="007A4EDF">
            <w:pPr>
              <w:rPr>
                <w:lang w:val="en-US"/>
              </w:rPr>
            </w:pPr>
            <w:r w:rsidRPr="00741F99">
              <w:rPr>
                <w:lang w:val="en-US"/>
              </w:rPr>
              <w:t xml:space="preserve">The DVB-T2 signal input level is valid for the modes shown in </w:t>
            </w:r>
            <w:r w:rsidR="00276BED" w:rsidRPr="00741F99">
              <w:rPr>
                <w:lang w:val="en-US"/>
              </w:rPr>
              <w:t>NorDig Specification</w:t>
            </w:r>
            <w:r w:rsidRPr="00741F99">
              <w:rPr>
                <w:lang w:val="en-US"/>
              </w:rPr>
              <w:t xml:space="preserve"> (1).</w:t>
            </w:r>
          </w:p>
          <w:p w14:paraId="1FCD5E27" w14:textId="77777777" w:rsidR="000F0BCA" w:rsidRPr="00741F99" w:rsidRDefault="000F0BCA" w:rsidP="007A4EDF">
            <w:pPr>
              <w:rPr>
                <w:b/>
                <w:i/>
                <w:lang w:val="en-US"/>
              </w:rPr>
            </w:pPr>
          </w:p>
        </w:tc>
      </w:tr>
      <w:tr w:rsidR="00EB0E57" w:rsidRPr="00741F99" w14:paraId="463C8EFF" w14:textId="77777777" w:rsidTr="00EB0E57">
        <w:tc>
          <w:tcPr>
            <w:tcW w:w="1418" w:type="dxa"/>
            <w:tcBorders>
              <w:left w:val="single" w:sz="8" w:space="0" w:color="000000"/>
              <w:bottom w:val="single" w:sz="8" w:space="0" w:color="000000"/>
            </w:tcBorders>
            <w:shd w:val="clear" w:color="auto" w:fill="BFBFBF"/>
          </w:tcPr>
          <w:p w14:paraId="6CFD3805" w14:textId="6C65666C" w:rsidR="00EB0E57" w:rsidRPr="00CA7AA0" w:rsidRDefault="002A300E" w:rsidP="005C2540">
            <w:pPr>
              <w:pStyle w:val="Tasktableheading"/>
              <w:rPr>
                <w:color w:val="000000" w:themeColor="text1"/>
                <w:highlight w:val="yellow"/>
                <w:lang w:val="en-GB"/>
              </w:rPr>
            </w:pPr>
            <w:r w:rsidRPr="00741F99">
              <w:t xml:space="preserve">IRD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38B09C" w14:textId="23A97161" w:rsidR="00CA7AA0" w:rsidRPr="005C2540" w:rsidRDefault="00CA7AA0" w:rsidP="00CA7AA0">
            <w:pPr>
              <w:rPr>
                <w:lang w:val="en-US"/>
              </w:rPr>
            </w:pPr>
            <w:r w:rsidRPr="005C2540">
              <w:rPr>
                <w:lang w:val="en-US"/>
              </w:rPr>
              <w:t>Terrestrial IRD</w:t>
            </w:r>
          </w:p>
          <w:p w14:paraId="495B14DF" w14:textId="1DE14C4C" w:rsidR="00EB0E57" w:rsidRPr="00CA7AA0" w:rsidRDefault="00EB0E57" w:rsidP="00A62785">
            <w:pPr>
              <w:pStyle w:val="NordigProfile"/>
              <w:rPr>
                <w:highlight w:val="green"/>
              </w:rPr>
            </w:pPr>
          </w:p>
        </w:tc>
      </w:tr>
      <w:tr w:rsidR="000F0BCA" w:rsidRPr="00741F99" w14:paraId="2991F393" w14:textId="77777777" w:rsidTr="007A4EDF">
        <w:tc>
          <w:tcPr>
            <w:tcW w:w="1418" w:type="dxa"/>
            <w:tcBorders>
              <w:left w:val="single" w:sz="8" w:space="0" w:color="000000"/>
              <w:bottom w:val="single" w:sz="8" w:space="0" w:color="000000"/>
            </w:tcBorders>
            <w:shd w:val="clear" w:color="auto" w:fill="BFBFBF"/>
          </w:tcPr>
          <w:p w14:paraId="1C469A44" w14:textId="77777777" w:rsidR="000F0BCA" w:rsidRPr="00741F99" w:rsidRDefault="003E4828" w:rsidP="007A4ED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5B98DD1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265E87D" w14:textId="77777777" w:rsidR="000F0BCA" w:rsidRPr="00741F99" w:rsidRDefault="000F0BCA" w:rsidP="007A4EDF">
            <w:pPr>
              <w:rPr>
                <w:lang w:val="en-US"/>
              </w:rPr>
            </w:pPr>
          </w:p>
          <w:p w14:paraId="6A94BAEE" w14:textId="77777777" w:rsidR="000F0BCA" w:rsidRPr="00741F99" w:rsidRDefault="003E4828" w:rsidP="007A4EDF">
            <w:pPr>
              <w:rPr>
                <w:lang w:val="en-US"/>
              </w:rPr>
            </w:pPr>
            <w:r w:rsidRPr="00741F99">
              <w:rPr>
                <w:lang w:val="en-US"/>
              </w:rPr>
              <w:t>To test that the receiver is able to handle high RF signals.</w:t>
            </w:r>
          </w:p>
          <w:p w14:paraId="66D42D27" w14:textId="77777777" w:rsidR="000F0BCA" w:rsidRPr="00741F99" w:rsidRDefault="000F0BCA" w:rsidP="007A4EDF">
            <w:pPr>
              <w:rPr>
                <w:lang w:val="en-US"/>
              </w:rPr>
            </w:pPr>
          </w:p>
          <w:p w14:paraId="74D51232" w14:textId="7F2E7DB2"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5C2540">
              <w:rPr>
                <w:rFonts w:ascii="Times New Roman" w:hAnsi="Times New Roman"/>
                <w:bCs/>
                <w:lang w:val="en-US"/>
              </w:rPr>
              <w:br/>
            </w:r>
          </w:p>
          <w:p w14:paraId="2D2810FC" w14:textId="77777777" w:rsidR="000F0BCA" w:rsidRPr="00741F99" w:rsidRDefault="000F0BCA" w:rsidP="007A4EDF">
            <w:pPr>
              <w:rPr>
                <w:lang w:val="en-US"/>
              </w:rPr>
            </w:pPr>
          </w:p>
          <w:bookmarkStart w:id="2695" w:name="_MON_1628847043"/>
          <w:bookmarkEnd w:id="2695"/>
          <w:p w14:paraId="75206118" w14:textId="7D916E60" w:rsidR="000F0BCA" w:rsidRPr="00741F99" w:rsidRDefault="00766FD4" w:rsidP="007A4EDF">
            <w:pPr>
              <w:jc w:val="center"/>
              <w:rPr>
                <w:lang w:val="en-US"/>
              </w:rPr>
            </w:pPr>
            <w:r w:rsidRPr="00741F99">
              <w:rPr>
                <w:noProof/>
              </w:rPr>
              <w:object w:dxaOrig="7087" w:dyaOrig="2535" w14:anchorId="5497F201">
                <v:shape id="_x0000_i1061" type="#_x0000_t75" alt="" style="width:339pt;height:123pt;mso-width-percent:0;mso-height-percent:0;mso-width-percent:0;mso-height-percent:0" o:ole="" filled="t">
                  <v:fill color2="black" type="frame"/>
                  <v:imagedata r:id="rId103" o:title=""/>
                </v:shape>
                <o:OLEObject Type="Embed" ProgID="Word.Picture.8" ShapeID="_x0000_i1061" DrawAspect="Content" ObjectID="_1759583316" r:id="rId104"/>
              </w:object>
            </w:r>
          </w:p>
          <w:p w14:paraId="7639D5D8" w14:textId="77777777" w:rsidR="000F0BCA" w:rsidRPr="00741F99" w:rsidRDefault="000F0BCA" w:rsidP="007A4EDF">
            <w:pPr>
              <w:rPr>
                <w:lang w:val="en-US"/>
              </w:rPr>
            </w:pPr>
          </w:p>
          <w:p w14:paraId="23CDB0B0"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5001519" w14:textId="77777777" w:rsidR="000F0BCA" w:rsidRPr="00741F99" w:rsidRDefault="000F0BCA" w:rsidP="007A4EDF">
            <w:pPr>
              <w:rPr>
                <w:lang w:val="en-US"/>
              </w:rPr>
            </w:pPr>
          </w:p>
          <w:p w14:paraId="0F362CA9" w14:textId="77777777" w:rsidR="000F0BCA" w:rsidRPr="00741F99" w:rsidRDefault="000F0BCA" w:rsidP="007A4EDF">
            <w:pPr>
              <w:rPr>
                <w:lang w:val="en-US"/>
              </w:rPr>
            </w:pPr>
          </w:p>
          <w:p w14:paraId="2C5C1B4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4900C85" w14:textId="77777777" w:rsidR="000F0BCA" w:rsidRPr="00741F99" w:rsidRDefault="000F0BCA" w:rsidP="007A4EDF">
            <w:pPr>
              <w:rPr>
                <w:lang w:val="en-US"/>
              </w:rPr>
            </w:pPr>
          </w:p>
          <w:p w14:paraId="053D4953" w14:textId="77777777" w:rsidR="00974A27" w:rsidRPr="00741F99" w:rsidRDefault="003E4828" w:rsidP="00AD1FCF">
            <w:pPr>
              <w:numPr>
                <w:ilvl w:val="0"/>
                <w:numId w:val="120"/>
              </w:numPr>
              <w:rPr>
                <w:lang w:val="en-US"/>
              </w:rPr>
            </w:pPr>
            <w:r w:rsidRPr="00741F99">
              <w:rPr>
                <w:lang w:val="en-US"/>
              </w:rPr>
              <w:t>Set up the test instruments.</w:t>
            </w:r>
          </w:p>
          <w:p w14:paraId="1B32A40F" w14:textId="77777777" w:rsidR="00974A27" w:rsidRPr="00741F99" w:rsidRDefault="003E4828" w:rsidP="00AD1FCF">
            <w:pPr>
              <w:numPr>
                <w:ilvl w:val="0"/>
                <w:numId w:val="120"/>
              </w:numPr>
              <w:rPr>
                <w:lang w:val="en-US"/>
              </w:rPr>
            </w:pPr>
            <w:r w:rsidRPr="00741F99">
              <w:rPr>
                <w:lang w:val="en-US"/>
              </w:rPr>
              <w:t>Determine the attenuation of the attenuator.</w:t>
            </w:r>
          </w:p>
          <w:p w14:paraId="00CCA20E" w14:textId="77777777" w:rsidR="00974A27" w:rsidRPr="00741F99" w:rsidRDefault="003E4828" w:rsidP="00AD1FCF">
            <w:pPr>
              <w:numPr>
                <w:ilvl w:val="0"/>
                <w:numId w:val="120"/>
              </w:numPr>
              <w:rPr>
                <w:lang w:val="en-US"/>
              </w:rPr>
            </w:pPr>
            <w:r w:rsidRPr="00741F99">
              <w:rPr>
                <w:lang w:val="en-US"/>
              </w:rPr>
              <w:t xml:space="preserve">Use the following mode {32K extended, 256-QAM rotated, </w:t>
            </w:r>
            <w:r w:rsidR="00B63529" w:rsidRPr="00741F99">
              <w:rPr>
                <w:lang w:val="en-US"/>
              </w:rPr>
              <w:t>PP7,</w:t>
            </w:r>
            <w:r w:rsidRPr="00741F99">
              <w:rPr>
                <w:lang w:val="en-US"/>
              </w:rPr>
              <w:t xml:space="preserve">R=3/4, </w:t>
            </w:r>
            <w:r w:rsidRPr="00741F99">
              <w:rPr>
                <w:rFonts w:ascii="Symbol" w:hAnsi="Symbol"/>
                <w:lang w:val="en-US"/>
              </w:rPr>
              <w:t></w:t>
            </w:r>
            <w:r w:rsidRPr="00741F99">
              <w:rPr>
                <w:lang w:val="en-US"/>
              </w:rPr>
              <w:t>/T</w:t>
            </w:r>
            <w:r w:rsidRPr="00741F99">
              <w:rPr>
                <w:vertAlign w:val="subscript"/>
                <w:lang w:val="en-US"/>
              </w:rPr>
              <w:t>U</w:t>
            </w:r>
            <w:r w:rsidRPr="00741F99">
              <w:rPr>
                <w:lang w:val="en-US"/>
              </w:rPr>
              <w:t>=1/128}.</w:t>
            </w:r>
          </w:p>
          <w:p w14:paraId="457194F4" w14:textId="77777777" w:rsidR="00974A27" w:rsidRPr="00741F99" w:rsidRDefault="00332599" w:rsidP="00AD1FCF">
            <w:pPr>
              <w:numPr>
                <w:ilvl w:val="0"/>
                <w:numId w:val="120"/>
              </w:numPr>
              <w:rPr>
                <w:lang w:val="en-US"/>
              </w:rPr>
            </w:pPr>
            <w:r w:rsidRPr="00741F99">
              <w:rPr>
                <w:lang w:val="en-US"/>
              </w:rPr>
              <w:t>Set the up-converter to channel 45.</w:t>
            </w:r>
          </w:p>
          <w:p w14:paraId="316C3261" w14:textId="77777777" w:rsidR="00974A27" w:rsidRPr="00741F99" w:rsidRDefault="00332599" w:rsidP="00AD1FCF">
            <w:pPr>
              <w:numPr>
                <w:ilvl w:val="0"/>
                <w:numId w:val="120"/>
              </w:numPr>
              <w:rPr>
                <w:lang w:val="en-US"/>
              </w:rPr>
            </w:pPr>
            <w:r w:rsidRPr="00741F99">
              <w:rPr>
                <w:lang w:val="en-US"/>
              </w:rPr>
              <w:t>Determine the attenuation of the attenuator and the cables.</w:t>
            </w:r>
          </w:p>
          <w:p w14:paraId="1ED57B19" w14:textId="77777777" w:rsidR="00974A27" w:rsidRPr="00741F99" w:rsidRDefault="00332599" w:rsidP="00AD1FCF">
            <w:pPr>
              <w:numPr>
                <w:ilvl w:val="0"/>
                <w:numId w:val="120"/>
              </w:numPr>
              <w:rPr>
                <w:lang w:val="en-US"/>
              </w:rPr>
            </w:pPr>
            <w:r w:rsidRPr="00741F99">
              <w:rPr>
                <w:lang w:val="en-US"/>
              </w:rPr>
              <w:t>Turn on the receiver.</w:t>
            </w:r>
          </w:p>
          <w:p w14:paraId="7EE028F9" w14:textId="77777777" w:rsidR="00974A27" w:rsidRPr="00741F99" w:rsidRDefault="003E4828" w:rsidP="00AD1FCF">
            <w:pPr>
              <w:numPr>
                <w:ilvl w:val="0"/>
                <w:numId w:val="120"/>
              </w:numPr>
              <w:rPr>
                <w:lang w:val="en-US"/>
              </w:rPr>
            </w:pPr>
            <w:r w:rsidRPr="00741F99">
              <w:rPr>
                <w:lang w:val="en-US"/>
              </w:rPr>
              <w:t>Check that the picture is decoded correctly.</w:t>
            </w:r>
          </w:p>
          <w:p w14:paraId="7890CFD1" w14:textId="77777777" w:rsidR="00974A27" w:rsidRPr="00741F99" w:rsidRDefault="003E4828" w:rsidP="00AD1FCF">
            <w:pPr>
              <w:numPr>
                <w:ilvl w:val="0"/>
                <w:numId w:val="120"/>
              </w:numPr>
              <w:rPr>
                <w:lang w:val="en-US"/>
              </w:rPr>
            </w:pPr>
            <w:r w:rsidRPr="00741F99">
              <w:rPr>
                <w:lang w:val="en-US"/>
              </w:rPr>
              <w:t xml:space="preserve">Calculate the receiver input signal level as a function of attenuation in attenuator. </w:t>
            </w:r>
          </w:p>
          <w:p w14:paraId="66816C66" w14:textId="77777777" w:rsidR="00974A27" w:rsidRPr="00741F99" w:rsidRDefault="003E4828" w:rsidP="00AD1FCF">
            <w:pPr>
              <w:numPr>
                <w:ilvl w:val="0"/>
                <w:numId w:val="120"/>
              </w:numPr>
              <w:rPr>
                <w:lang w:val="en-US"/>
              </w:rPr>
            </w:pPr>
            <w:r w:rsidRPr="00741F99">
              <w:rPr>
                <w:lang w:val="en-US"/>
              </w:rPr>
              <w:t>Increase the receiver input signal level until the quality measurement procedure 1</w:t>
            </w:r>
            <w:r w:rsidR="00855ABD" w:rsidRPr="00741F99">
              <w:rPr>
                <w:lang w:val="en-US"/>
              </w:rPr>
              <w:t xml:space="preserve"> (QMP1)</w:t>
            </w:r>
            <w:r w:rsidRPr="00741F99">
              <w:rPr>
                <w:lang w:val="en-US"/>
              </w:rPr>
              <w:t xml:space="preserve"> is fulfilled.</w:t>
            </w:r>
          </w:p>
          <w:p w14:paraId="0E287F6A" w14:textId="77777777" w:rsidR="00974A27" w:rsidRPr="00741F99" w:rsidRDefault="003E4828" w:rsidP="00AD1FCF">
            <w:pPr>
              <w:numPr>
                <w:ilvl w:val="0"/>
                <w:numId w:val="120"/>
              </w:numPr>
              <w:rPr>
                <w:lang w:val="en-US"/>
              </w:rPr>
            </w:pPr>
            <w:r w:rsidRPr="00741F99">
              <w:rPr>
                <w:lang w:val="en-US"/>
              </w:rPr>
              <w:t>Fill in the result in the measurement record.</w:t>
            </w:r>
          </w:p>
          <w:p w14:paraId="42ACD0BC" w14:textId="77777777" w:rsidR="000F0BCA" w:rsidRPr="00741F99" w:rsidRDefault="000F0BCA" w:rsidP="007A4EDF">
            <w:pPr>
              <w:rPr>
                <w:bCs/>
                <w:lang w:val="en-US"/>
              </w:rPr>
            </w:pPr>
          </w:p>
          <w:p w14:paraId="3138F613" w14:textId="3B3844BD"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14508F2" w14:textId="77777777" w:rsidR="000F0BCA" w:rsidRPr="00741F99" w:rsidRDefault="003E4828" w:rsidP="007A4EDF">
            <w:pPr>
              <w:rPr>
                <w:lang w:val="en-US"/>
              </w:rPr>
            </w:pPr>
            <w:r w:rsidRPr="00741F99">
              <w:rPr>
                <w:lang w:val="en-US"/>
              </w:rPr>
              <w:t xml:space="preserve">The reception shall be QEF for input level higher than or equal to –35dBm for defined DVB-T2 modes. </w:t>
            </w:r>
          </w:p>
          <w:p w14:paraId="00752826" w14:textId="77777777" w:rsidR="000F0BCA" w:rsidRPr="00741F99" w:rsidRDefault="000F0BCA" w:rsidP="007A4EDF">
            <w:pPr>
              <w:rPr>
                <w:lang w:val="en-US"/>
              </w:rPr>
            </w:pPr>
          </w:p>
        </w:tc>
      </w:tr>
      <w:tr w:rsidR="000F0BCA" w:rsidRPr="00741F99" w14:paraId="7E76935D" w14:textId="77777777" w:rsidTr="007A4EDF">
        <w:tc>
          <w:tcPr>
            <w:tcW w:w="1418" w:type="dxa"/>
            <w:tcBorders>
              <w:left w:val="single" w:sz="8" w:space="0" w:color="000000"/>
              <w:bottom w:val="single" w:sz="8" w:space="0" w:color="000000"/>
            </w:tcBorders>
            <w:shd w:val="clear" w:color="auto" w:fill="BFBFBF"/>
          </w:tcPr>
          <w:p w14:paraId="5F3A29F7"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568CCB9" w14:textId="77777777" w:rsidR="000F0BCA" w:rsidRPr="00CC2BF4" w:rsidRDefault="003E4828" w:rsidP="007A4EDF">
            <w:pPr>
              <w:rPr>
                <w:b/>
                <w:bCs/>
                <w:lang w:val="en-US"/>
              </w:rPr>
            </w:pPr>
            <w:r w:rsidRPr="00CC2BF4">
              <w:rPr>
                <w:b/>
                <w:bCs/>
                <w:lang w:val="en-US"/>
              </w:rPr>
              <w:t>Measurement record:</w:t>
            </w:r>
          </w:p>
          <w:p w14:paraId="3082AB3A" w14:textId="78B1DA34" w:rsidR="000F0BCA" w:rsidRDefault="000F0BCA" w:rsidP="007A4ED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85"/>
              <w:gridCol w:w="1985"/>
              <w:gridCol w:w="1400"/>
            </w:tblGrid>
            <w:tr w:rsidR="000F0BCA" w:rsidRPr="00741F99" w14:paraId="04E823AE" w14:textId="77777777" w:rsidTr="005C2540">
              <w:tc>
                <w:tcPr>
                  <w:tcW w:w="3185" w:type="dxa"/>
                  <w:shd w:val="clear" w:color="auto" w:fill="D9D9D9" w:themeFill="background1" w:themeFillShade="D9"/>
                </w:tcPr>
                <w:p w14:paraId="1FEF97A1" w14:textId="77777777" w:rsidR="000F0BCA" w:rsidRPr="00741F99" w:rsidRDefault="003E4828" w:rsidP="007A4EDF">
                  <w:pPr>
                    <w:rPr>
                      <w:lang w:val="en-US"/>
                    </w:rPr>
                  </w:pPr>
                  <w:r w:rsidRPr="00741F99">
                    <w:rPr>
                      <w:lang w:val="en-US"/>
                    </w:rPr>
                    <w:t>Mode</w:t>
                  </w:r>
                </w:p>
              </w:tc>
              <w:tc>
                <w:tcPr>
                  <w:tcW w:w="1985" w:type="dxa"/>
                  <w:shd w:val="clear" w:color="auto" w:fill="D9D9D9" w:themeFill="background1" w:themeFillShade="D9"/>
                </w:tcPr>
                <w:p w14:paraId="4598C0DF" w14:textId="77777777" w:rsidR="000F0BCA" w:rsidRPr="00741F99" w:rsidRDefault="003E4828" w:rsidP="007A4EDF">
                  <w:pPr>
                    <w:jc w:val="center"/>
                    <w:rPr>
                      <w:lang w:val="en-US"/>
                    </w:rPr>
                  </w:pPr>
                  <w:r w:rsidRPr="00741F99">
                    <w:rPr>
                      <w:lang w:val="en-US"/>
                    </w:rPr>
                    <w:t>Requirement dBm</w:t>
                  </w:r>
                </w:p>
              </w:tc>
              <w:tc>
                <w:tcPr>
                  <w:tcW w:w="1400" w:type="dxa"/>
                  <w:shd w:val="clear" w:color="auto" w:fill="D9D9D9" w:themeFill="background1" w:themeFillShade="D9"/>
                </w:tcPr>
                <w:p w14:paraId="102C0C7F" w14:textId="77777777" w:rsidR="000F0BCA" w:rsidRPr="00741F99" w:rsidRDefault="003E4828" w:rsidP="007A4EDF">
                  <w:pPr>
                    <w:jc w:val="center"/>
                    <w:rPr>
                      <w:lang w:val="en-US"/>
                    </w:rPr>
                  </w:pPr>
                  <w:r w:rsidRPr="00741F99">
                    <w:rPr>
                      <w:lang w:val="en-US"/>
                    </w:rPr>
                    <w:t>Result</w:t>
                  </w:r>
                </w:p>
              </w:tc>
            </w:tr>
            <w:tr w:rsidR="000F0BCA" w:rsidRPr="00741F99" w14:paraId="62EF9B9D" w14:textId="77777777" w:rsidTr="007A4EDF">
              <w:tc>
                <w:tcPr>
                  <w:tcW w:w="3185" w:type="dxa"/>
                </w:tcPr>
                <w:p w14:paraId="58AD7EE2" w14:textId="77777777" w:rsidR="000F0BCA" w:rsidRPr="00741F99" w:rsidRDefault="003E4828" w:rsidP="007A4EDF">
                  <w:pPr>
                    <w:rPr>
                      <w:lang w:val="en-US"/>
                    </w:rPr>
                  </w:pPr>
                  <w:r w:rsidRPr="00741F99">
                    <w:rPr>
                      <w:lang w:val="en-US"/>
                    </w:rPr>
                    <w:t xml:space="preserve">32K extended, </w:t>
                  </w:r>
                </w:p>
                <w:p w14:paraId="12E9988B" w14:textId="77777777" w:rsidR="000F0BCA" w:rsidRPr="00741F99" w:rsidRDefault="003E4828" w:rsidP="007A4EDF">
                  <w:pPr>
                    <w:rPr>
                      <w:lang w:val="en-US"/>
                    </w:rPr>
                  </w:pPr>
                  <w:r w:rsidRPr="00741F99">
                    <w:rPr>
                      <w:lang w:val="en-US"/>
                    </w:rPr>
                    <w:t xml:space="preserve">256-QAM rotated, </w:t>
                  </w:r>
                </w:p>
                <w:p w14:paraId="268DCA50" w14:textId="77777777" w:rsidR="008C08E4" w:rsidRPr="00741F99" w:rsidRDefault="00B63529" w:rsidP="007A4EDF">
                  <w:pPr>
                    <w:rPr>
                      <w:lang w:val="en-US"/>
                    </w:rPr>
                  </w:pPr>
                  <w:r w:rsidRPr="00741F99">
                    <w:rPr>
                      <w:lang w:val="en-US"/>
                    </w:rPr>
                    <w:t>PP7,</w:t>
                  </w:r>
                </w:p>
                <w:p w14:paraId="28973349" w14:textId="77777777" w:rsidR="000F0BCA" w:rsidRPr="00741F99" w:rsidRDefault="00332599" w:rsidP="007A4EDF">
                  <w:pPr>
                    <w:rPr>
                      <w:lang w:val="en-US"/>
                    </w:rPr>
                  </w:pPr>
                  <w:r w:rsidRPr="00741F99">
                    <w:rPr>
                      <w:lang w:val="en-US"/>
                    </w:rPr>
                    <w:t xml:space="preserve">R=3/4, </w:t>
                  </w:r>
                </w:p>
                <w:p w14:paraId="4B97314A" w14:textId="77777777" w:rsidR="000F0BCA" w:rsidRPr="00741F99" w:rsidRDefault="000F0BCA" w:rsidP="007A4EDF">
                  <w:pPr>
                    <w:rPr>
                      <w:lang w:val="sv-SE"/>
                    </w:rPr>
                  </w:pPr>
                  <w:r w:rsidRPr="00741F99">
                    <w:rPr>
                      <w:lang w:val="en-US"/>
                    </w:rPr>
                    <w:sym w:font="Symbol" w:char="F044"/>
                  </w:r>
                  <w:r w:rsidRPr="00741F99">
                    <w:rPr>
                      <w:lang w:val="sv-SE"/>
                    </w:rPr>
                    <w:t>/T</w:t>
                  </w:r>
                  <w:r w:rsidRPr="00741F99">
                    <w:rPr>
                      <w:vertAlign w:val="subscript"/>
                      <w:lang w:val="sv-SE"/>
                    </w:rPr>
                    <w:t>U</w:t>
                  </w:r>
                  <w:r w:rsidRPr="00741F99">
                    <w:rPr>
                      <w:lang w:val="sv-SE"/>
                    </w:rPr>
                    <w:t>=1/128</w:t>
                  </w:r>
                </w:p>
              </w:tc>
              <w:tc>
                <w:tcPr>
                  <w:tcW w:w="1985" w:type="dxa"/>
                </w:tcPr>
                <w:p w14:paraId="024ABF73" w14:textId="77777777" w:rsidR="000F0BCA" w:rsidRPr="00741F99" w:rsidRDefault="000F0BCA" w:rsidP="007A4EDF">
                  <w:pPr>
                    <w:jc w:val="center"/>
                    <w:rPr>
                      <w:lang w:val="sv-SE"/>
                    </w:rPr>
                  </w:pPr>
                  <w:r w:rsidRPr="00741F99">
                    <w:rPr>
                      <w:lang w:val="sv-SE"/>
                    </w:rPr>
                    <w:t>-35</w:t>
                  </w:r>
                </w:p>
              </w:tc>
              <w:tc>
                <w:tcPr>
                  <w:tcW w:w="1400" w:type="dxa"/>
                </w:tcPr>
                <w:p w14:paraId="089F50E8" w14:textId="77777777" w:rsidR="000F0BCA" w:rsidRPr="00741F99" w:rsidRDefault="000F0BCA" w:rsidP="007A4EDF">
                  <w:pPr>
                    <w:jc w:val="center"/>
                    <w:rPr>
                      <w:lang w:val="sv-SE"/>
                    </w:rPr>
                  </w:pPr>
                </w:p>
              </w:tc>
            </w:tr>
          </w:tbl>
          <w:p w14:paraId="1D31C3E0" w14:textId="77777777" w:rsidR="000F0BCA" w:rsidRPr="00741F99" w:rsidRDefault="000F0BCA" w:rsidP="007A4EDF">
            <w:pPr>
              <w:rPr>
                <w:lang w:val="en-US"/>
              </w:rPr>
            </w:pPr>
          </w:p>
          <w:p w14:paraId="19341782" w14:textId="77777777" w:rsidR="000F0BCA" w:rsidRPr="00741F99" w:rsidRDefault="000F0BCA" w:rsidP="007A4EDF">
            <w:pPr>
              <w:rPr>
                <w:lang w:val="en-US"/>
              </w:rPr>
            </w:pPr>
          </w:p>
        </w:tc>
      </w:tr>
      <w:tr w:rsidR="000F0BCA" w:rsidRPr="00741F99" w14:paraId="02E5D626" w14:textId="77777777" w:rsidTr="007A4EDF">
        <w:tc>
          <w:tcPr>
            <w:tcW w:w="1418" w:type="dxa"/>
            <w:tcBorders>
              <w:left w:val="single" w:sz="8" w:space="0" w:color="000000"/>
              <w:bottom w:val="single" w:sz="8" w:space="0" w:color="000000"/>
            </w:tcBorders>
            <w:shd w:val="clear" w:color="auto" w:fill="BFBFBF"/>
          </w:tcPr>
          <w:p w14:paraId="26005F62"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757EB2B"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12027D8" w14:textId="77777777" w:rsidTr="007A4EDF">
        <w:tc>
          <w:tcPr>
            <w:tcW w:w="1418" w:type="dxa"/>
            <w:tcBorders>
              <w:left w:val="single" w:sz="8" w:space="0" w:color="000000"/>
              <w:bottom w:val="single" w:sz="8" w:space="0" w:color="000000"/>
            </w:tcBorders>
            <w:shd w:val="clear" w:color="auto" w:fill="BFBFBF"/>
          </w:tcPr>
          <w:p w14:paraId="4655174B"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96B6786"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386F50E7" w14:textId="77777777" w:rsidR="000F0BCA" w:rsidRPr="00741F99" w:rsidRDefault="000F0BCA" w:rsidP="007A4EDF">
            <w:pPr>
              <w:rPr>
                <w:lang w:val="en-US"/>
              </w:rPr>
            </w:pPr>
            <w:r w:rsidRPr="00741F99">
              <w:rPr>
                <w:lang w:val="en-US"/>
              </w:rPr>
              <w:t xml:space="preserve">Describe more specific faults and/or other information </w:t>
            </w:r>
          </w:p>
          <w:p w14:paraId="217F83DD" w14:textId="77777777" w:rsidR="000F0BCA" w:rsidRPr="00741F99" w:rsidRDefault="000F0BCA" w:rsidP="007A4EDF">
            <w:pPr>
              <w:rPr>
                <w:lang w:val="en-US"/>
              </w:rPr>
            </w:pPr>
          </w:p>
          <w:p w14:paraId="33F275E0" w14:textId="77777777" w:rsidR="000F0BCA" w:rsidRPr="00741F99" w:rsidRDefault="000F0BCA" w:rsidP="007A4EDF">
            <w:pPr>
              <w:rPr>
                <w:lang w:val="en-US"/>
              </w:rPr>
            </w:pPr>
          </w:p>
          <w:p w14:paraId="77A0DBE0" w14:textId="77777777" w:rsidR="000F0BCA" w:rsidRPr="00741F99" w:rsidRDefault="000F0BCA" w:rsidP="007A4EDF">
            <w:pPr>
              <w:rPr>
                <w:b/>
                <w:sz w:val="18"/>
                <w:lang w:val="en-US"/>
              </w:rPr>
            </w:pPr>
          </w:p>
        </w:tc>
      </w:tr>
      <w:tr w:rsidR="000F0BCA" w:rsidRPr="00741F99" w14:paraId="48F0E20A" w14:textId="77777777" w:rsidTr="007A4EDF">
        <w:tc>
          <w:tcPr>
            <w:tcW w:w="1418" w:type="dxa"/>
            <w:tcBorders>
              <w:left w:val="single" w:sz="8" w:space="0" w:color="000000"/>
              <w:bottom w:val="single" w:sz="8" w:space="0" w:color="000000"/>
            </w:tcBorders>
            <w:shd w:val="clear" w:color="auto" w:fill="BFBFBF"/>
          </w:tcPr>
          <w:p w14:paraId="79A572E4"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5B35848B"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2F2AC21B"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6655815" w14:textId="77777777" w:rsidR="000F0BCA" w:rsidRPr="00741F99" w:rsidRDefault="000F0BCA" w:rsidP="007A4EDF">
            <w:pPr>
              <w:pStyle w:val="Tasktableheading"/>
            </w:pPr>
          </w:p>
        </w:tc>
      </w:tr>
    </w:tbl>
    <w:p w14:paraId="5C1C6D40" w14:textId="77777777" w:rsidR="000F0BCA" w:rsidRPr="00741F99" w:rsidRDefault="000F0BCA" w:rsidP="000F0BCA">
      <w:pPr>
        <w:rPr>
          <w:lang w:val="en-US"/>
        </w:rPr>
      </w:pPr>
    </w:p>
    <w:p w14:paraId="6CDE36F3"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498E6A9" w14:textId="77777777" w:rsidTr="007A4EDF">
        <w:tc>
          <w:tcPr>
            <w:tcW w:w="1418" w:type="dxa"/>
            <w:tcBorders>
              <w:top w:val="single" w:sz="8" w:space="0" w:color="000000"/>
              <w:left w:val="single" w:sz="8" w:space="0" w:color="000000"/>
              <w:bottom w:val="single" w:sz="8" w:space="0" w:color="000000"/>
            </w:tcBorders>
            <w:shd w:val="clear" w:color="auto" w:fill="BFBFBF"/>
          </w:tcPr>
          <w:p w14:paraId="23EF0423"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37E6FEF" w14:textId="77777777" w:rsidR="000F0BCA" w:rsidRPr="00741F99" w:rsidRDefault="003E4828" w:rsidP="0008567E">
            <w:pPr>
              <w:pStyle w:val="Task2"/>
            </w:pPr>
            <w:bookmarkStart w:id="2696" w:name="_Toc260232181"/>
            <w:bookmarkStart w:id="2697" w:name="_Toc275773468"/>
            <w:bookmarkStart w:id="2698" w:name="_Toc338588025"/>
            <w:bookmarkStart w:id="2699" w:name="_Toc361214987"/>
            <w:bookmarkStart w:id="2700" w:name="_Toc441762098"/>
            <w:bookmarkStart w:id="2701" w:name="_Toc492989713"/>
            <w:bookmarkStart w:id="2702" w:name="_Toc102128252"/>
            <w:bookmarkStart w:id="2703" w:name="_Toc147824445"/>
            <w:bookmarkStart w:id="2704" w:name="_Toc147824832"/>
            <w:r w:rsidRPr="00741F99">
              <w:t>DVB-T2: Performance: Immunity to “digital” signals in Other Channels</w:t>
            </w:r>
            <w:bookmarkEnd w:id="2696"/>
            <w:bookmarkEnd w:id="2697"/>
            <w:bookmarkEnd w:id="2698"/>
            <w:bookmarkEnd w:id="2699"/>
            <w:bookmarkEnd w:id="2700"/>
            <w:bookmarkEnd w:id="2701"/>
            <w:bookmarkEnd w:id="2702"/>
            <w:bookmarkEnd w:id="2703"/>
            <w:bookmarkEnd w:id="2704"/>
          </w:p>
        </w:tc>
      </w:tr>
      <w:tr w:rsidR="000F0BCA" w:rsidRPr="00741F99" w14:paraId="49F0D1AC" w14:textId="77777777" w:rsidTr="007A4EDF">
        <w:tc>
          <w:tcPr>
            <w:tcW w:w="1418" w:type="dxa"/>
            <w:tcBorders>
              <w:left w:val="single" w:sz="8" w:space="0" w:color="000000"/>
              <w:bottom w:val="single" w:sz="8" w:space="0" w:color="000000"/>
            </w:tcBorders>
            <w:shd w:val="clear" w:color="auto" w:fill="BFBFBF"/>
          </w:tcPr>
          <w:p w14:paraId="38D5BC22"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A9F3CEA" w14:textId="4E7FB5FA" w:rsidR="000F0BCA" w:rsidRPr="00741F99" w:rsidRDefault="003E4828" w:rsidP="007A4EDF">
            <w:pPr>
              <w:pStyle w:val="NordigChapter"/>
            </w:pPr>
            <w:bookmarkStart w:id="2705" w:name="_Toc275773938"/>
            <w:bookmarkStart w:id="2706" w:name="_Toc338587437"/>
            <w:bookmarkStart w:id="2707" w:name="_Toc361215291"/>
            <w:bookmarkStart w:id="2708" w:name="_Toc361216198"/>
            <w:bookmarkStart w:id="2709" w:name="_Toc361216806"/>
            <w:r w:rsidRPr="00741F99">
              <w:t xml:space="preserve">NorDig Unified </w:t>
            </w:r>
            <w:r w:rsidR="00CC278A" w:rsidRPr="00741F99">
              <w:t>3.4.10.</w:t>
            </w:r>
            <w:bookmarkEnd w:id="2705"/>
            <w:bookmarkEnd w:id="2706"/>
            <w:bookmarkEnd w:id="2707"/>
            <w:bookmarkEnd w:id="2708"/>
            <w:bookmarkEnd w:id="2709"/>
            <w:r w:rsidR="00177857" w:rsidRPr="005C2540">
              <w:t>6</w:t>
            </w:r>
          </w:p>
        </w:tc>
      </w:tr>
      <w:tr w:rsidR="000F0BCA" w:rsidRPr="00741F99" w14:paraId="3D9FDFA5" w14:textId="77777777" w:rsidTr="007A4EDF">
        <w:tc>
          <w:tcPr>
            <w:tcW w:w="1418" w:type="dxa"/>
            <w:tcBorders>
              <w:left w:val="single" w:sz="8" w:space="0" w:color="000000"/>
              <w:bottom w:val="single" w:sz="8" w:space="0" w:color="000000"/>
            </w:tcBorders>
            <w:shd w:val="clear" w:color="auto" w:fill="BFBFBF"/>
          </w:tcPr>
          <w:p w14:paraId="36A88648"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3446FA" w14:textId="77777777" w:rsidR="000F0BCA" w:rsidRPr="00741F99" w:rsidRDefault="003E4828" w:rsidP="007A4EDF">
            <w:pPr>
              <w:rPr>
                <w:lang w:val="en-US"/>
              </w:rPr>
            </w:pPr>
            <w:r w:rsidRPr="00741F99">
              <w:rPr>
                <w:lang w:val="en-US"/>
              </w:rPr>
              <w:t xml:space="preserve">The NorDig IRD shall, for the supported frequency ranges, permit an interfering DVB-T or DVB-T2 signal with a minimum interference to signal level ratio (I/C) as stated in the </w:t>
            </w:r>
            <w:r w:rsidR="00276BED" w:rsidRPr="00741F99">
              <w:rPr>
                <w:lang w:val="en-US"/>
              </w:rPr>
              <w:t>NorDig Specification</w:t>
            </w:r>
            <w:r w:rsidR="000F0BCA" w:rsidRPr="00741F99">
              <w:rPr>
                <w:lang w:val="en-US"/>
              </w:rPr>
              <w:t xml:space="preserve"> (1) while maintaining QEF reception.</w:t>
            </w:r>
          </w:p>
          <w:p w14:paraId="4293E852" w14:textId="77777777" w:rsidR="000F0BCA" w:rsidRPr="00741F99" w:rsidRDefault="000F0BCA" w:rsidP="007A4EDF">
            <w:pPr>
              <w:rPr>
                <w:lang w:val="en-US"/>
              </w:rPr>
            </w:pPr>
          </w:p>
          <w:p w14:paraId="16F177C6" w14:textId="77777777" w:rsidR="000F0BCA" w:rsidRDefault="000F0BCA" w:rsidP="00276BED">
            <w:pPr>
              <w:rPr>
                <w:lang w:val="en-US"/>
              </w:rPr>
            </w:pPr>
            <w:r w:rsidRPr="00741F99">
              <w:rPr>
                <w:lang w:val="en-US"/>
              </w:rPr>
              <w:t xml:space="preserve">The requirements in this paragraph refer, for DVB-T,  to the modes {8K, 64-QAM, R=2/3, </w:t>
            </w:r>
            <w:r w:rsidRPr="00741F99">
              <w:rPr>
                <w:lang w:val="en-US"/>
              </w:rPr>
              <w:sym w:font="Symbol" w:char="0044"/>
            </w:r>
            <w:r w:rsidRPr="00741F99">
              <w:rPr>
                <w:lang w:val="en-US"/>
              </w:rPr>
              <w:t xml:space="preserve">/Tu =1/8} and {8K, 64-QAM, R=2/3, </w:t>
            </w:r>
            <w:r w:rsidRPr="00741F99">
              <w:rPr>
                <w:lang w:val="en-US"/>
              </w:rPr>
              <w:sym w:font="Symbol" w:char="0044"/>
            </w:r>
            <w:r w:rsidRPr="00741F99">
              <w:rPr>
                <w:lang w:val="en-US"/>
              </w:rPr>
              <w:t xml:space="preserve">/Tu =1/4} and {8K, 64-QAM, R=3/4, </w:t>
            </w:r>
            <w:r w:rsidRPr="00741F99">
              <w:rPr>
                <w:lang w:val="en-US"/>
              </w:rPr>
              <w:sym w:font="Symbol" w:char="0044"/>
            </w:r>
            <w:r w:rsidRPr="00741F99">
              <w:rPr>
                <w:lang w:val="en-US"/>
              </w:rPr>
              <w:t xml:space="preserve">/Tu =1/4} and for DVB-T2 to the modes given in </w:t>
            </w:r>
            <w:r w:rsidR="00276BED" w:rsidRPr="00741F99">
              <w:rPr>
                <w:lang w:val="en-US"/>
              </w:rPr>
              <w:t>NorDig Specification</w:t>
            </w:r>
            <w:r w:rsidRPr="00741F99">
              <w:rPr>
                <w:lang w:val="en-US"/>
              </w:rPr>
              <w:t>.</w:t>
            </w:r>
          </w:p>
          <w:p w14:paraId="3F44633D" w14:textId="3AA63FFC" w:rsidR="00775E58" w:rsidRPr="00741F99" w:rsidRDefault="00775E58" w:rsidP="00276BED">
            <w:pPr>
              <w:rPr>
                <w:b/>
                <w:i/>
                <w:lang w:val="en-US"/>
              </w:rPr>
            </w:pPr>
          </w:p>
        </w:tc>
      </w:tr>
      <w:tr w:rsidR="00EB0E57" w:rsidRPr="00741F99" w14:paraId="44BFBAD0" w14:textId="77777777" w:rsidTr="00EB0E57">
        <w:tc>
          <w:tcPr>
            <w:tcW w:w="1418" w:type="dxa"/>
            <w:tcBorders>
              <w:left w:val="single" w:sz="8" w:space="0" w:color="000000"/>
              <w:bottom w:val="single" w:sz="8" w:space="0" w:color="000000"/>
            </w:tcBorders>
            <w:shd w:val="clear" w:color="auto" w:fill="BFBFBF"/>
          </w:tcPr>
          <w:p w14:paraId="39539788" w14:textId="1504C238" w:rsidR="00EB0E57" w:rsidRPr="00CA7AA0" w:rsidRDefault="002A300E" w:rsidP="005C2540">
            <w:pPr>
              <w:pStyle w:val="Tasktableheading"/>
              <w:rPr>
                <w:color w:val="000000" w:themeColor="text1"/>
                <w:highlight w:val="yellow"/>
                <w:lang w:val="en-GB"/>
              </w:rPr>
            </w:pPr>
            <w:r w:rsidRPr="005C2540">
              <w:t xml:space="preserve">IRD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BD2AA7" w14:textId="1475079F" w:rsidR="00CA7AA0" w:rsidRDefault="00CA7AA0" w:rsidP="00CA7AA0">
            <w:pPr>
              <w:rPr>
                <w:lang w:val="en-US"/>
              </w:rPr>
            </w:pPr>
            <w:r w:rsidRPr="005C2540">
              <w:rPr>
                <w:lang w:val="en-US"/>
              </w:rPr>
              <w:t>Terrestrial IRD</w:t>
            </w:r>
          </w:p>
          <w:p w14:paraId="56E90709" w14:textId="7A32D909" w:rsidR="00EB0E57" w:rsidRPr="00741F99" w:rsidRDefault="00EB0E57" w:rsidP="00A62785">
            <w:pPr>
              <w:pStyle w:val="NordigProfile"/>
            </w:pPr>
          </w:p>
        </w:tc>
      </w:tr>
      <w:tr w:rsidR="000F0BCA" w:rsidRPr="00741F99" w14:paraId="0DF89DFD" w14:textId="77777777" w:rsidTr="007A4EDF">
        <w:tc>
          <w:tcPr>
            <w:tcW w:w="1418" w:type="dxa"/>
            <w:tcBorders>
              <w:left w:val="single" w:sz="8" w:space="0" w:color="000000"/>
              <w:bottom w:val="single" w:sz="8" w:space="0" w:color="000000"/>
            </w:tcBorders>
            <w:shd w:val="clear" w:color="auto" w:fill="BFBFBF"/>
          </w:tcPr>
          <w:p w14:paraId="0A6E8F8A"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8549A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A680939" w14:textId="77777777" w:rsidR="000F0BCA" w:rsidRPr="00741F99" w:rsidRDefault="003E4828" w:rsidP="007A4EDF">
            <w:pPr>
              <w:rPr>
                <w:lang w:val="en-US"/>
              </w:rPr>
            </w:pPr>
            <w:r w:rsidRPr="00741F99">
              <w:rPr>
                <w:lang w:val="en-US"/>
              </w:rPr>
              <w:t>To verify the QEF reception for digtal signal interference on adjacent or other channels.</w:t>
            </w:r>
          </w:p>
          <w:p w14:paraId="3436C353" w14:textId="77777777" w:rsidR="000F0BCA" w:rsidRPr="00741F99" w:rsidRDefault="000F0BCA" w:rsidP="007A4EDF">
            <w:pPr>
              <w:rPr>
                <w:lang w:val="en-US"/>
              </w:rPr>
            </w:pPr>
          </w:p>
          <w:p w14:paraId="33F0050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9FE5230"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4CA3B116" w14:textId="77777777" w:rsidR="000F0BCA" w:rsidRPr="00741F99" w:rsidRDefault="005F75DC"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noProof/>
                <w:lang w:val="en-GB" w:eastAsia="en-GB"/>
              </w:rPr>
              <mc:AlternateContent>
                <mc:Choice Requires="wpc">
                  <w:drawing>
                    <wp:inline distT="0" distB="0" distL="0" distR="0" wp14:anchorId="51F14B53" wp14:editId="30E3A038">
                      <wp:extent cx="4520565" cy="1697355"/>
                      <wp:effectExtent l="6350" t="10795" r="0" b="0"/>
                      <wp:docPr id="333" name="Canvas 30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83"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8A5878" w14:textId="77777777" w:rsidR="00161936" w:rsidRPr="00130BF1" w:rsidRDefault="00161936" w:rsidP="000F0BCA">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4884"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85"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5D76DF9A" w14:textId="77777777" w:rsidR="00161936" w:rsidRPr="00334A97" w:rsidRDefault="00161936" w:rsidP="000F0BCA">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4886"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53FEEDF0" w14:textId="77777777" w:rsidR="00161936" w:rsidRPr="00334A97" w:rsidRDefault="00161936" w:rsidP="000F0BCA">
                                    <w:pPr>
                                      <w:pStyle w:val="Brdtekst"/>
                                      <w:rPr>
                                        <w:b w:val="0"/>
                                        <w:sz w:val="16"/>
                                        <w:szCs w:val="16"/>
                                      </w:rPr>
                                    </w:pPr>
                                    <w:r w:rsidRPr="00334A97">
                                      <w:rPr>
                                        <w:b w:val="0"/>
                                        <w:sz w:val="16"/>
                                        <w:szCs w:val="16"/>
                                      </w:rPr>
                                      <w:t>DVB-T2 receiver</w:t>
                                    </w:r>
                                  </w:p>
                                </w:txbxContent>
                              </wps:txbx>
                              <wps:bodyPr rot="0" vert="horz" wrap="square" lIns="91440" tIns="45720" rIns="91440" bIns="45720" anchor="t" anchorCtr="0" upright="1">
                                <a:noAutofit/>
                              </wps:bodyPr>
                            </wps:wsp>
                            <wps:wsp>
                              <wps:cNvPr id="4887"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384F64EE" w14:textId="77777777" w:rsidR="00161936" w:rsidRPr="00334A97" w:rsidRDefault="00161936" w:rsidP="000F0BCA">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4888"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1A974065" w14:textId="77777777" w:rsidR="00161936" w:rsidRPr="00334A97" w:rsidRDefault="00161936" w:rsidP="000F0BCA">
                                    <w:pPr>
                                      <w:pStyle w:val="Brdtekst"/>
                                      <w:rPr>
                                        <w:b w:val="0"/>
                                        <w:sz w:val="16"/>
                                        <w:szCs w:val="16"/>
                                      </w:rPr>
                                    </w:pPr>
                                    <w:r w:rsidRPr="00334A97">
                                      <w:rPr>
                                        <w:b w:val="0"/>
                                        <w:sz w:val="16"/>
                                        <w:szCs w:val="16"/>
                                      </w:rPr>
                                      <w:t>DVB-T2 modulator</w:t>
                                    </w:r>
                                  </w:p>
                                </w:txbxContent>
                              </wps:txbx>
                              <wps:bodyPr rot="0" vert="horz" wrap="square" lIns="91440" tIns="45720" rIns="91440" bIns="45720" anchor="t" anchorCtr="0" upright="1">
                                <a:noAutofit/>
                              </wps:bodyPr>
                            </wps:wsp>
                            <wps:wsp>
                              <wps:cNvPr id="4889"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90"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B36F2"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4891" name="Group 830"/>
                              <wpg:cNvGrpSpPr>
                                <a:grpSpLocks/>
                              </wpg:cNvGrpSpPr>
                              <wpg:grpSpPr bwMode="auto">
                                <a:xfrm>
                                  <a:off x="2424735" y="651521"/>
                                  <a:ext cx="239203" cy="303210"/>
                                  <a:chOff x="10625" y="9463"/>
                                  <a:chExt cx="376" cy="478"/>
                                </a:xfrm>
                              </wpg:grpSpPr>
                              <wps:wsp>
                                <wps:cNvPr id="4892"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4893" name="Group 832"/>
                                <wpg:cNvGrpSpPr>
                                  <a:grpSpLocks/>
                                </wpg:cNvGrpSpPr>
                                <wpg:grpSpPr bwMode="auto">
                                  <a:xfrm>
                                    <a:off x="10625" y="9463"/>
                                    <a:ext cx="290" cy="478"/>
                                    <a:chOff x="10625" y="9463"/>
                                    <a:chExt cx="290" cy="478"/>
                                  </a:xfrm>
                                </wpg:grpSpPr>
                                <wps:wsp>
                                  <wps:cNvPr id="4894"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95"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4896"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7"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98"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4899"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900"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4901"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F52A9"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4902" name="Group 841"/>
                              <wpg:cNvGrpSpPr>
                                <a:grpSpLocks/>
                              </wpg:cNvGrpSpPr>
                              <wpg:grpSpPr bwMode="auto">
                                <a:xfrm>
                                  <a:off x="2424735" y="1271141"/>
                                  <a:ext cx="239203" cy="303210"/>
                                  <a:chOff x="10625" y="9463"/>
                                  <a:chExt cx="376" cy="478"/>
                                </a:xfrm>
                              </wpg:grpSpPr>
                              <wps:wsp>
                                <wps:cNvPr id="4903"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4904" name="Group 843"/>
                                <wpg:cNvGrpSpPr>
                                  <a:grpSpLocks/>
                                </wpg:cNvGrpSpPr>
                                <wpg:grpSpPr bwMode="auto">
                                  <a:xfrm>
                                    <a:off x="10625" y="9463"/>
                                    <a:ext cx="290" cy="478"/>
                                    <a:chOff x="10625" y="9463"/>
                                    <a:chExt cx="290" cy="478"/>
                                  </a:xfrm>
                                </wpg:grpSpPr>
                                <wps:wsp>
                                  <wps:cNvPr id="4905"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06"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4907"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405CF754" w14:textId="77777777" w:rsidR="00161936" w:rsidRPr="00334A97" w:rsidRDefault="00161936" w:rsidP="000F0BCA">
                                    <w:pPr>
                                      <w:pStyle w:val="Brdtekst"/>
                                      <w:rPr>
                                        <w:b w:val="0"/>
                                        <w:sz w:val="16"/>
                                        <w:szCs w:val="16"/>
                                      </w:rPr>
                                    </w:pPr>
                                    <w:r w:rsidRPr="00334A97">
                                      <w:rPr>
                                        <w:b w:val="0"/>
                                        <w:sz w:val="16"/>
                                        <w:szCs w:val="16"/>
                                      </w:rPr>
                                      <w:t>TS source</w:t>
                                    </w:r>
                                  </w:p>
                                </w:txbxContent>
                              </wps:txbx>
                              <wps:bodyPr rot="0" vert="horz" wrap="square" lIns="91440" tIns="45720" rIns="91440" bIns="45720" anchor="t" anchorCtr="0" upright="1">
                                <a:noAutofit/>
                              </wps:bodyPr>
                            </wps:wsp>
                            <wps:wsp>
                              <wps:cNvPr id="4908"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2ED54DC8" w14:textId="77777777" w:rsidR="00161936" w:rsidRPr="00334A97" w:rsidRDefault="00161936" w:rsidP="000F0BCA">
                                    <w:pPr>
                                      <w:pStyle w:val="Brdtekst"/>
                                      <w:rPr>
                                        <w:b w:val="0"/>
                                        <w:sz w:val="16"/>
                                        <w:szCs w:val="16"/>
                                      </w:rPr>
                                    </w:pPr>
                                    <w:r w:rsidRPr="00334A97">
                                      <w:rPr>
                                        <w:b w:val="0"/>
                                        <w:sz w:val="16"/>
                                        <w:szCs w:val="16"/>
                                      </w:rPr>
                                      <w:t>DVB-</w:t>
                                    </w:r>
                                    <w:r>
                                      <w:rPr>
                                        <w:b w:val="0"/>
                                        <w:sz w:val="16"/>
                                        <w:szCs w:val="16"/>
                                      </w:rPr>
                                      <w:t>T/</w:t>
                                    </w:r>
                                    <w:r w:rsidRPr="00334A97">
                                      <w:rPr>
                                        <w:b w:val="0"/>
                                        <w:sz w:val="16"/>
                                        <w:szCs w:val="16"/>
                                      </w:rPr>
                                      <w:t>T2 modulator</w:t>
                                    </w:r>
                                  </w:p>
                                </w:txbxContent>
                              </wps:txbx>
                              <wps:bodyPr rot="0" vert="horz" wrap="square" lIns="91440" tIns="45720" rIns="91440" bIns="45720" anchor="t" anchorCtr="0" upright="1">
                                <a:noAutofit/>
                              </wps:bodyPr>
                            </wps:wsp>
                            <wps:wsp>
                              <wps:cNvPr id="4909"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077195B5" w14:textId="77777777" w:rsidR="00161936" w:rsidRPr="00334A97" w:rsidRDefault="00161936" w:rsidP="000F0BCA">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4910"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69F1F2" w14:textId="77777777" w:rsidR="00161936" w:rsidRPr="00130BF1" w:rsidRDefault="00161936" w:rsidP="000F0BCA">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4911"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73E2E355" w14:textId="77B65A78" w:rsidR="00161936" w:rsidRPr="00334A97" w:rsidRDefault="00161936" w:rsidP="000F0BCA">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wps:txbx>
                              <wps:bodyPr rot="0" vert="horz" wrap="square" lIns="54000" tIns="45720" rIns="54000" bIns="45720" anchor="t" anchorCtr="0" upright="1">
                                <a:noAutofit/>
                              </wps:bodyPr>
                            </wps:wsp>
                            <wps:wsp>
                              <wps:cNvPr id="4912"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1D8405CC" w14:textId="77777777" w:rsidR="00161936" w:rsidRPr="00334A97" w:rsidRDefault="00161936" w:rsidP="000F0BCA">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51F14B53" id="Canvas 302" o:spid="_x0000_s1357"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">
                      <v:shape id="_x0000_s1358" type="#_x0000_t75" style="position:absolute;width:45205;height:16973;visibility:visible;mso-wrap-style:square">
                        <v:fill o:detectmouseclick="t"/>
                        <v:path o:connecttype="none"/>
                      </v:shape>
                      <v:shape id="Text Box 822" o:spid="_x0000_s1359"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" stroked="f">
                        <v:textbox>
                          <w:txbxContent>
                            <w:p w14:paraId="518A5878" w14:textId="77777777" w:rsidR="00161936" w:rsidRPr="00130BF1" w:rsidRDefault="00161936" w:rsidP="000F0BCA">
                              <w:pPr>
                                <w:rPr>
                                  <w:sz w:val="16"/>
                                  <w:szCs w:val="16"/>
                                  <w:lang w:val="sv-SE"/>
                                </w:rPr>
                              </w:pPr>
                              <w:r w:rsidRPr="00130BF1">
                                <w:rPr>
                                  <w:sz w:val="16"/>
                                  <w:szCs w:val="16"/>
                                  <w:lang w:val="sv-SE"/>
                                </w:rPr>
                                <w:t>Channel B</w:t>
                              </w:r>
                            </w:p>
                          </w:txbxContent>
                        </v:textbox>
                      </v:shape>
                      <v:line id="Line 823" o:spid="_x0000_s1360"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" strokeweight=".7pt"/>
                      <v:rect id="Rectangle 824" o:spid="_x0000_s1361"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" strokeweight=".7pt">
                        <v:textbox>
                          <w:txbxContent>
                            <w:p w14:paraId="5D76DF9A" w14:textId="77777777" w:rsidR="00161936" w:rsidRPr="00334A97" w:rsidRDefault="00161936" w:rsidP="000F0BCA">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362"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" strokeweight=".7pt">
                        <v:textbox>
                          <w:txbxContent>
                            <w:p w14:paraId="53FEEDF0" w14:textId="77777777" w:rsidR="00161936" w:rsidRPr="00334A97" w:rsidRDefault="00161936" w:rsidP="000F0BCA">
                              <w:pPr>
                                <w:pStyle w:val="Brdtekst"/>
                                <w:rPr>
                                  <w:b w:val="0"/>
                                  <w:sz w:val="16"/>
                                  <w:szCs w:val="16"/>
                                </w:rPr>
                              </w:pPr>
                              <w:r w:rsidRPr="00334A97">
                                <w:rPr>
                                  <w:b w:val="0"/>
                                  <w:sz w:val="16"/>
                                  <w:szCs w:val="16"/>
                                </w:rPr>
                                <w:t>DVB-T2 receiver</w:t>
                              </w:r>
                            </w:p>
                          </w:txbxContent>
                        </v:textbox>
                      </v:rect>
                      <v:rect id="Rectangle 826" o:spid="_x0000_s1363"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" strokeweight=".7pt">
                        <v:textbox inset="1.5mm,,1.5mm">
                          <w:txbxContent>
                            <w:p w14:paraId="384F64EE" w14:textId="77777777" w:rsidR="00161936" w:rsidRPr="00334A97" w:rsidRDefault="00161936" w:rsidP="000F0BCA">
                              <w:pPr>
                                <w:pStyle w:val="Brdtekst"/>
                                <w:rPr>
                                  <w:b w:val="0"/>
                                  <w:sz w:val="16"/>
                                  <w:szCs w:val="16"/>
                                </w:rPr>
                              </w:pPr>
                              <w:r w:rsidRPr="00334A97">
                                <w:rPr>
                                  <w:b w:val="0"/>
                                  <w:sz w:val="16"/>
                                  <w:szCs w:val="16"/>
                                </w:rPr>
                                <w:t>Monitor</w:t>
                              </w:r>
                            </w:p>
                          </w:txbxContent>
                        </v:textbox>
                      </v:rect>
                      <v:rect id="Rectangle 827" o:spid="_x0000_s1364"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" strokeweight=".7pt">
                        <v:textbox>
                          <w:txbxContent>
                            <w:p w14:paraId="1A974065" w14:textId="77777777" w:rsidR="00161936" w:rsidRPr="00334A97" w:rsidRDefault="00161936" w:rsidP="000F0BCA">
                              <w:pPr>
                                <w:pStyle w:val="Brdtekst"/>
                                <w:rPr>
                                  <w:b w:val="0"/>
                                  <w:sz w:val="16"/>
                                  <w:szCs w:val="16"/>
                                </w:rPr>
                              </w:pPr>
                              <w:r w:rsidRPr="00334A97">
                                <w:rPr>
                                  <w:b w:val="0"/>
                                  <w:sz w:val="16"/>
                                  <w:szCs w:val="16"/>
                                </w:rPr>
                                <w:t>DVB-T2 modulator</w:t>
                              </w:r>
                            </w:p>
                          </w:txbxContent>
                        </v:textbox>
                      </v:rect>
                      <v:line id="Line 828" o:spid="_x0000_s1365"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" strokeweight=".7pt"/>
                      <v:rect id="Rectangle 829" o:spid="_x0000_s1366"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" filled="f" stroked="f">
                        <v:textbox inset="0,0,0,0">
                          <w:txbxContent>
                            <w:p w14:paraId="61DB36F2"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367"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">
                        <v:rect id="Rectangle 831" o:spid="_x0000_s1368"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" strokeweight=".7pt"/>
                        <v:group id="Group 832" o:spid="_x0000_s1369"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">
                          <v:line id="Line 833" o:spid="_x0000_s1370"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" strokeweight=".7pt"/>
                          <v:line id="Line 834" o:spid="_x0000_s1371"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" strokeweight=".7pt"/>
                        </v:group>
                      </v:group>
                      <v:rect id="Rectangle 835" o:spid="_x0000_s1372"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" stroked="f"/>
                      <v:line id="Line 836" o:spid="_x0000_s1373"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" strokeweight=".5pt"/>
                      <v:rect id="Rectangle 837" o:spid="_x0000_s1374"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" strokeweight=".7pt"/>
                      <v:line id="Line 838" o:spid="_x0000_s1375"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" strokeweight=".5pt"/>
                      <v:rect id="Rectangle 839" o:spid="_x0000_s1376"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" strokeweight=".7pt"/>
                      <v:rect id="Rectangle 840" o:spid="_x0000_s1377"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" filled="f" stroked="f">
                        <v:textbox inset="0,0,0,0">
                          <w:txbxContent>
                            <w:p w14:paraId="3E8F52A9"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378"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YMS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oejeH5JjwBuf4DAAD//wMAUEsBAi0AFAAGAAgAAAAhANvh9svuAAAAhQEAABMAAAAAAAAA&#10;AAAAAAAAAAAAAFtDb250ZW50X1R5cGVzXS54bWxQSwECLQAUAAYACAAAACEAWvQsW78AAAAVAQAA&#10;CwAAAAAAAAAAAAAAAAAfAQAAX3JlbHMvLnJlbHNQSwECLQAUAAYACAAAACEAO0WDEsYAAADdAAAA&#10;DwAAAAAAAAAAAAAAAAAHAgAAZHJzL2Rvd25yZXYueG1sUEsFBgAAAAADAAMAtwAAAPoCAAAAAA==&#10;">
                        <v:rect id="Rectangle 842" o:spid="_x0000_s1379"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" strokeweight=".7pt"/>
                        <v:group id="Group 843" o:spid="_x0000_s1380"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">
                          <v:line id="Line 844" o:spid="_x0000_s1381"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" strokeweight=".7pt"/>
                          <v:line id="Line 845" o:spid="_x0000_s1382"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" strokeweight=".7pt"/>
                        </v:group>
                      </v:group>
                      <v:rect id="Rectangle 846" o:spid="_x0000_s1383"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" strokeweight=".7pt">
                        <v:textbox>
                          <w:txbxContent>
                            <w:p w14:paraId="405CF754" w14:textId="77777777" w:rsidR="00161936" w:rsidRPr="00334A97" w:rsidRDefault="00161936" w:rsidP="000F0BCA">
                              <w:pPr>
                                <w:pStyle w:val="Brdtekst"/>
                                <w:rPr>
                                  <w:b w:val="0"/>
                                  <w:sz w:val="16"/>
                                  <w:szCs w:val="16"/>
                                </w:rPr>
                              </w:pPr>
                              <w:r w:rsidRPr="00334A97">
                                <w:rPr>
                                  <w:b w:val="0"/>
                                  <w:sz w:val="16"/>
                                  <w:szCs w:val="16"/>
                                </w:rPr>
                                <w:t>TS source</w:t>
                              </w:r>
                            </w:p>
                          </w:txbxContent>
                        </v:textbox>
                      </v:rect>
                      <v:rect id="Rectangle 847" o:spid="_x0000_s1384"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" strokeweight=".7pt">
                        <v:textbox>
                          <w:txbxContent>
                            <w:p w14:paraId="2ED54DC8" w14:textId="77777777" w:rsidR="00161936" w:rsidRPr="00334A97" w:rsidRDefault="00161936" w:rsidP="000F0BCA">
                              <w:pPr>
                                <w:pStyle w:val="Brdtekst"/>
                                <w:rPr>
                                  <w:b w:val="0"/>
                                  <w:sz w:val="16"/>
                                  <w:szCs w:val="16"/>
                                </w:rPr>
                              </w:pPr>
                              <w:r w:rsidRPr="00334A97">
                                <w:rPr>
                                  <w:b w:val="0"/>
                                  <w:sz w:val="16"/>
                                  <w:szCs w:val="16"/>
                                </w:rPr>
                                <w:t>DVB-</w:t>
                              </w:r>
                              <w:r>
                                <w:rPr>
                                  <w:b w:val="0"/>
                                  <w:sz w:val="16"/>
                                  <w:szCs w:val="16"/>
                                </w:rPr>
                                <w:t>T/</w:t>
                              </w:r>
                              <w:r w:rsidRPr="00334A97">
                                <w:rPr>
                                  <w:b w:val="0"/>
                                  <w:sz w:val="16"/>
                                  <w:szCs w:val="16"/>
                                </w:rPr>
                                <w:t>T2 modulator</w:t>
                              </w:r>
                            </w:p>
                          </w:txbxContent>
                        </v:textbox>
                      </v:rect>
                      <v:rect id="Rectangle 848" o:spid="_x0000_s1385"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" strokeweight=".7pt">
                        <v:textbox>
                          <w:txbxContent>
                            <w:p w14:paraId="077195B5" w14:textId="77777777" w:rsidR="00161936" w:rsidRPr="00334A97" w:rsidRDefault="00161936" w:rsidP="000F0BCA">
                              <w:pPr>
                                <w:pStyle w:val="Brdtekst"/>
                                <w:rPr>
                                  <w:b w:val="0"/>
                                  <w:sz w:val="16"/>
                                  <w:szCs w:val="16"/>
                                </w:rPr>
                              </w:pPr>
                              <w:r w:rsidRPr="00334A97">
                                <w:rPr>
                                  <w:b w:val="0"/>
                                  <w:sz w:val="16"/>
                                  <w:szCs w:val="16"/>
                                </w:rPr>
                                <w:t>Upconverter (interference)</w:t>
                              </w:r>
                            </w:p>
                          </w:txbxContent>
                        </v:textbox>
                      </v:rect>
                      <v:shape id="Text Box 849" o:spid="_x0000_s1386"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" stroked="f">
                        <v:textbox>
                          <w:txbxContent>
                            <w:p w14:paraId="4269F1F2" w14:textId="77777777" w:rsidR="00161936" w:rsidRPr="00130BF1" w:rsidRDefault="00161936" w:rsidP="000F0BCA">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387"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" strokeweight=".5pt">
                        <v:textbox inset="1.5mm,,1.5mm">
                          <w:txbxContent>
                            <w:p w14:paraId="73E2E355" w14:textId="77B65A78" w:rsidR="00161936" w:rsidRPr="00334A97" w:rsidRDefault="00161936" w:rsidP="000F0BCA">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v:textbox>
                      </v:rect>
                      <v:rect id="Rectangle 851" o:spid="_x0000_s1388"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" strokeweight=".7pt">
                        <v:textbox>
                          <w:txbxContent>
                            <w:p w14:paraId="1D8405CC" w14:textId="77777777" w:rsidR="00161936" w:rsidRPr="00334A97" w:rsidRDefault="00161936" w:rsidP="000F0BCA">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3ECD74EE" w14:textId="77777777" w:rsidR="000F0BCA" w:rsidRPr="00741F99" w:rsidRDefault="000F0BCA" w:rsidP="007A4EDF">
            <w:pPr>
              <w:rPr>
                <w:lang w:val="en-US"/>
              </w:rPr>
            </w:pPr>
          </w:p>
          <w:p w14:paraId="6B0BA36D" w14:textId="77777777" w:rsidR="000F0BCA" w:rsidRPr="00741F99" w:rsidRDefault="000F0BCA" w:rsidP="007A4EDF">
            <w:pPr>
              <w:rPr>
                <w:lang w:val="en-US"/>
              </w:rPr>
            </w:pPr>
          </w:p>
          <w:p w14:paraId="38898C0D" w14:textId="77777777" w:rsidR="000F0BCA" w:rsidRPr="00741F99" w:rsidRDefault="003E4828" w:rsidP="007A4EDF">
            <w:pPr>
              <w:rPr>
                <w:lang w:val="en-US"/>
              </w:rPr>
            </w:pPr>
            <w:r w:rsidRPr="00741F99">
              <w:rPr>
                <w:lang w:val="en-US"/>
              </w:rPr>
              <w:t>Verify that the digital signal on the adjacent or the other channels don’t have too high shoulders, which could cause out-of-band emissions in the reception of the wanted digital TV signal.</w:t>
            </w:r>
          </w:p>
          <w:p w14:paraId="0FCEA784" w14:textId="77777777" w:rsidR="000F0BCA" w:rsidRPr="00741F99" w:rsidRDefault="000F0BCA" w:rsidP="007A4EDF">
            <w:pPr>
              <w:rPr>
                <w:lang w:val="en-US"/>
              </w:rPr>
            </w:pPr>
          </w:p>
          <w:p w14:paraId="05FD2FCC" w14:textId="77777777" w:rsidR="000F0BCA" w:rsidRPr="00741F99" w:rsidRDefault="003E4828" w:rsidP="007A4EDF">
            <w:pPr>
              <w:rPr>
                <w:lang w:val="en-US"/>
              </w:rPr>
            </w:pPr>
            <w:r w:rsidRPr="00741F99">
              <w:rPr>
                <w:lang w:val="en-US"/>
              </w:rPr>
              <w:t xml:space="preserve">Worst case is when wanted and interference signals are DVB-T2 modulated in extended carrier mode in adjacent channels. This test can be performed using DVB-T modulated interferer, because the performance difference is expected to be neglible. When using DVB-T modulated interferer, signal bandwidth of the DVB-T modulated signal must be selected according to frequency range, except for the signal bandwidth 1.7MHz, which is not supported in the DVB-T system.  </w:t>
            </w:r>
          </w:p>
          <w:p w14:paraId="5D1F6B77" w14:textId="77777777" w:rsidR="00E11C96" w:rsidRPr="00741F99" w:rsidRDefault="00E11C96" w:rsidP="007A4EDF">
            <w:pPr>
              <w:rPr>
                <w:lang w:val="en-US"/>
              </w:rPr>
            </w:pPr>
          </w:p>
          <w:p w14:paraId="196AA394" w14:textId="77777777" w:rsidR="00E11C96" w:rsidRPr="00741F99" w:rsidRDefault="00E11C96" w:rsidP="007A4EDF">
            <w:pPr>
              <w:rPr>
                <w:lang w:val="en-US"/>
              </w:rPr>
            </w:pPr>
            <w:r w:rsidRPr="00741F99">
              <w:rPr>
                <w:lang w:val="en-US"/>
              </w:rPr>
              <w:t xml:space="preserve">Many of the European countries are going to free channel 61 and upwards to other types of services than TV. In this test a DVB-T interferer is used on channels over 60 in order to measure the interference from DVB-T system for comparison reasons. </w:t>
            </w:r>
          </w:p>
          <w:p w14:paraId="2B121519" w14:textId="77777777" w:rsidR="000F0BCA" w:rsidRPr="00741F99" w:rsidRDefault="000F0BCA" w:rsidP="007A4EDF">
            <w:pPr>
              <w:rPr>
                <w:lang w:val="en-US"/>
              </w:rPr>
            </w:pPr>
          </w:p>
          <w:p w14:paraId="6FC019A0"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90CFC5F" w14:textId="77777777" w:rsidR="000F0BCA" w:rsidRPr="00741F99" w:rsidRDefault="000F0BCA" w:rsidP="007A4EDF">
            <w:pPr>
              <w:rPr>
                <w:lang w:val="en-US"/>
              </w:rPr>
            </w:pPr>
          </w:p>
          <w:p w14:paraId="723A95A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C8D5E39" w14:textId="77777777" w:rsidR="000F0BCA" w:rsidRPr="00741F99" w:rsidRDefault="000F0BCA" w:rsidP="007A4EDF">
            <w:pPr>
              <w:rPr>
                <w:lang w:val="en-US"/>
              </w:rPr>
            </w:pPr>
          </w:p>
          <w:p w14:paraId="66649017" w14:textId="77777777" w:rsidR="00974A27" w:rsidRPr="00741F99" w:rsidRDefault="003E4828" w:rsidP="00AD1FCF">
            <w:pPr>
              <w:numPr>
                <w:ilvl w:val="0"/>
                <w:numId w:val="193"/>
              </w:numPr>
              <w:rPr>
                <w:lang w:val="en-US"/>
              </w:rPr>
            </w:pPr>
            <w:r w:rsidRPr="00741F99">
              <w:rPr>
                <w:lang w:val="en-US"/>
              </w:rPr>
              <w:t>Set up the test instruments</w:t>
            </w:r>
          </w:p>
          <w:p w14:paraId="3AF8A4F6" w14:textId="4B0C6513" w:rsidR="00974A27" w:rsidRPr="00741F99" w:rsidRDefault="003E4828" w:rsidP="00AD1FCF">
            <w:pPr>
              <w:numPr>
                <w:ilvl w:val="0"/>
                <w:numId w:val="193"/>
              </w:numPr>
              <w:rPr>
                <w:lang w:val="en-US"/>
              </w:rPr>
            </w:pPr>
            <w:r w:rsidRPr="00741F99">
              <w:rPr>
                <w:lang w:val="en-US"/>
              </w:rPr>
              <w:lastRenderedPageBreak/>
              <w:t>Use the following DVB-T2 mode {32K extended, 256-QAM rotated</w:t>
            </w:r>
            <w:r w:rsidR="00B63529" w:rsidRPr="00741F99">
              <w:rPr>
                <w:lang w:val="en-US"/>
              </w:rPr>
              <w:t>, PP4,</w:t>
            </w:r>
            <w:r w:rsidRPr="00741F99">
              <w:rPr>
                <w:lang w:val="en-US"/>
              </w:rPr>
              <w:t xml:space="preserve"> R=</w:t>
            </w:r>
            <w:r w:rsidR="00975DB0" w:rsidRPr="005C2540">
              <w:rPr>
                <w:lang w:val="en-US"/>
              </w:rPr>
              <w:t>2/3</w:t>
            </w:r>
            <w:r w:rsidRPr="00741F99">
              <w:rPr>
                <w:lang w:val="en-US"/>
              </w:rPr>
              <w:t xml:space="preserve">, </w:t>
            </w:r>
            <w:r w:rsidRPr="00741F99">
              <w:rPr>
                <w:rFonts w:ascii="Symbol" w:hAnsi="Symbol"/>
                <w:lang w:val="en-US"/>
              </w:rPr>
              <w:t></w:t>
            </w:r>
            <w:r w:rsidRPr="00741F99">
              <w:rPr>
                <w:lang w:val="en-US"/>
              </w:rPr>
              <w:t>/T</w:t>
            </w:r>
            <w:r w:rsidRPr="00741F99">
              <w:rPr>
                <w:vertAlign w:val="subscript"/>
                <w:lang w:val="en-US"/>
              </w:rPr>
              <w:t>U</w:t>
            </w:r>
            <w:r w:rsidRPr="00741F99">
              <w:rPr>
                <w:lang w:val="en-US"/>
              </w:rPr>
              <w:t>=1/</w:t>
            </w:r>
            <w:r w:rsidR="00B63529" w:rsidRPr="00741F99">
              <w:rPr>
                <w:lang w:val="en-US"/>
              </w:rPr>
              <w:t>16</w:t>
            </w:r>
            <w:r w:rsidR="00332599" w:rsidRPr="00741F99">
              <w:rPr>
                <w:lang w:val="en-US"/>
              </w:rPr>
              <w:t>} and signal bandwidth 8MHz.</w:t>
            </w:r>
          </w:p>
          <w:p w14:paraId="6FDD4CB4" w14:textId="77777777" w:rsidR="00974A27" w:rsidRPr="00741F99" w:rsidRDefault="00332599" w:rsidP="00AD1FCF">
            <w:pPr>
              <w:numPr>
                <w:ilvl w:val="0"/>
                <w:numId w:val="193"/>
              </w:numPr>
              <w:rPr>
                <w:lang w:val="en-US"/>
              </w:rPr>
            </w:pPr>
            <w:r w:rsidRPr="00741F99">
              <w:rPr>
                <w:lang w:val="en-US"/>
              </w:rPr>
              <w:t>Set the channel A up-converter to 666.0MHz (K45).</w:t>
            </w:r>
          </w:p>
          <w:p w14:paraId="17D47F58" w14:textId="77777777" w:rsidR="00974A27" w:rsidRPr="00741F99" w:rsidRDefault="00332599" w:rsidP="00AD1FCF">
            <w:pPr>
              <w:numPr>
                <w:ilvl w:val="0"/>
                <w:numId w:val="193"/>
              </w:numPr>
              <w:rPr>
                <w:lang w:val="en-US"/>
              </w:rPr>
            </w:pPr>
            <w:r w:rsidRPr="00741F99">
              <w:rPr>
                <w:lang w:val="en-US"/>
              </w:rPr>
              <w:t>Set the channel B up-converter to 674.0MHz (K46).</w:t>
            </w:r>
          </w:p>
          <w:p w14:paraId="4E260073" w14:textId="77777777" w:rsidR="00974A27" w:rsidRPr="00741F99" w:rsidRDefault="00332599" w:rsidP="00AD1FCF">
            <w:pPr>
              <w:numPr>
                <w:ilvl w:val="0"/>
                <w:numId w:val="193"/>
              </w:numPr>
              <w:rPr>
                <w:lang w:val="en-US"/>
              </w:rPr>
            </w:pPr>
            <w:r w:rsidRPr="00741F99">
              <w:rPr>
                <w:lang w:val="en-US"/>
              </w:rPr>
              <w:t xml:space="preserve">Set the receiver input level for the DVB-T2 signal in channel B to </w:t>
            </w:r>
            <w:r w:rsidR="007C4C3B" w:rsidRPr="00741F99">
              <w:rPr>
                <w:lang w:val="en-US"/>
              </w:rPr>
              <w:t xml:space="preserve">-20 </w:t>
            </w:r>
            <w:r w:rsidRPr="00741F99">
              <w:rPr>
                <w:lang w:val="en-US"/>
              </w:rPr>
              <w:t>dBm.</w:t>
            </w:r>
          </w:p>
          <w:p w14:paraId="22EC1F6F" w14:textId="77777777" w:rsidR="00974A27" w:rsidRPr="00741F99" w:rsidRDefault="00332599" w:rsidP="00AD1FCF">
            <w:pPr>
              <w:numPr>
                <w:ilvl w:val="0"/>
                <w:numId w:val="193"/>
              </w:numPr>
              <w:rPr>
                <w:lang w:val="en-US"/>
              </w:rPr>
            </w:pPr>
            <w:r w:rsidRPr="00741F99">
              <w:rPr>
                <w:lang w:val="en-US"/>
              </w:rPr>
              <w:t>Decrease the DVB-T2 signal level in channel A to a signal level when the quality measurement procedure 2</w:t>
            </w:r>
            <w:r w:rsidR="00855ABD" w:rsidRPr="00741F99">
              <w:rPr>
                <w:lang w:val="en-US"/>
              </w:rPr>
              <w:t xml:space="preserve"> (QMP2)</w:t>
            </w:r>
            <w:r w:rsidRPr="00741F99">
              <w:rPr>
                <w:lang w:val="en-US"/>
              </w:rPr>
              <w:t xml:space="preserve"> is still fulfilled.</w:t>
            </w:r>
          </w:p>
          <w:p w14:paraId="577EAF21" w14:textId="77777777" w:rsidR="00974A27" w:rsidRPr="00741F99" w:rsidRDefault="00332599" w:rsidP="00AD1FCF">
            <w:pPr>
              <w:numPr>
                <w:ilvl w:val="0"/>
                <w:numId w:val="193"/>
              </w:numPr>
              <w:rPr>
                <w:lang w:val="en-US"/>
              </w:rPr>
            </w:pPr>
            <w:r w:rsidRPr="00741F99">
              <w:rPr>
                <w:lang w:val="en-US"/>
              </w:rPr>
              <w:t xml:space="preserve">Fill in the measured signal level difference between channel A and channel B signals in dB in measurement record. </w:t>
            </w:r>
          </w:p>
          <w:p w14:paraId="32115B9B" w14:textId="77777777" w:rsidR="00974A27" w:rsidRPr="00741F99" w:rsidRDefault="00332599" w:rsidP="00AD1FCF">
            <w:pPr>
              <w:numPr>
                <w:ilvl w:val="0"/>
                <w:numId w:val="193"/>
              </w:numPr>
              <w:rPr>
                <w:lang w:val="en-US"/>
              </w:rPr>
            </w:pPr>
            <w:r w:rsidRPr="00741F99">
              <w:rPr>
                <w:lang w:val="en-US"/>
              </w:rPr>
              <w:t>Repeat the test when the channel B up-converter is set to frequencies 658.0 MHz (K44), 650.0 MHz (K43), 682.0 MHz (K47).</w:t>
            </w:r>
          </w:p>
          <w:p w14:paraId="5EF4223F" w14:textId="77777777" w:rsidR="00974A27" w:rsidRPr="00741F99" w:rsidRDefault="00332599" w:rsidP="00AD1FCF">
            <w:pPr>
              <w:numPr>
                <w:ilvl w:val="0"/>
                <w:numId w:val="193"/>
              </w:numPr>
              <w:rPr>
                <w:lang w:val="en-US"/>
              </w:rPr>
            </w:pPr>
            <w:r w:rsidRPr="00741F99">
              <w:rPr>
                <w:lang w:val="en-US"/>
              </w:rPr>
              <w:t>Repeat the test according to procedure above for the image channel</w:t>
            </w:r>
            <w:r w:rsidRPr="00741F99">
              <w:rPr>
                <w:vertAlign w:val="superscript"/>
                <w:lang w:val="en-US"/>
              </w:rPr>
              <w:t>1)</w:t>
            </w:r>
            <w:r w:rsidRPr="00741F99">
              <w:rPr>
                <w:lang w:val="en-US"/>
              </w:rPr>
              <w:t xml:space="preserve"> . Set the receiver input level for the DVB-T2 signal in channel B to </w:t>
            </w:r>
            <w:r w:rsidR="007C4C3B" w:rsidRPr="00741F99">
              <w:rPr>
                <w:lang w:val="en-US"/>
              </w:rPr>
              <w:t>–20dBm</w:t>
            </w:r>
            <w:r w:rsidRPr="00741F99">
              <w:rPr>
                <w:lang w:val="en-US"/>
              </w:rPr>
              <w:t>.</w:t>
            </w:r>
          </w:p>
          <w:p w14:paraId="511829C0" w14:textId="77777777" w:rsidR="00974A27" w:rsidRPr="00741F99" w:rsidRDefault="00332599" w:rsidP="00AD1FCF">
            <w:pPr>
              <w:numPr>
                <w:ilvl w:val="0"/>
                <w:numId w:val="193"/>
              </w:numPr>
              <w:rPr>
                <w:lang w:val="en-US"/>
              </w:rPr>
            </w:pPr>
            <w:r w:rsidRPr="00741F99">
              <w:rPr>
                <w:lang w:val="en-US"/>
              </w:rPr>
              <w:t>Change the signal bandwidth to 7MHz.</w:t>
            </w:r>
          </w:p>
          <w:p w14:paraId="27067887" w14:textId="77777777" w:rsidR="00974A27" w:rsidRPr="00741F99" w:rsidRDefault="00332599" w:rsidP="00AD1FCF">
            <w:pPr>
              <w:numPr>
                <w:ilvl w:val="0"/>
                <w:numId w:val="193"/>
              </w:numPr>
              <w:rPr>
                <w:lang w:val="en-US"/>
              </w:rPr>
            </w:pPr>
            <w:r w:rsidRPr="00741F99">
              <w:rPr>
                <w:lang w:val="en-US"/>
              </w:rPr>
              <w:t>Use the following DVB-T2 mode {32K normal, 256-QAM rotated, R=3/4, PP2</w:t>
            </w:r>
            <w:r w:rsidR="00B63529" w:rsidRPr="00741F99">
              <w:rPr>
                <w:lang w:val="en-US"/>
              </w:rPr>
              <w:t>,</w:t>
            </w:r>
            <w:r w:rsidR="003E4828" w:rsidRPr="00741F99">
              <w:rPr>
                <w:rFonts w:ascii="Symbol" w:hAnsi="Symbol"/>
                <w:lang w:val="en-US"/>
              </w:rPr>
              <w:t></w:t>
            </w:r>
            <w:r w:rsidR="003E4828" w:rsidRPr="00741F99">
              <w:rPr>
                <w:lang w:val="en-US"/>
              </w:rPr>
              <w:t>/T</w:t>
            </w:r>
            <w:r w:rsidR="003E4828" w:rsidRPr="00741F99">
              <w:rPr>
                <w:vertAlign w:val="subscript"/>
                <w:lang w:val="en-US"/>
              </w:rPr>
              <w:t>U</w:t>
            </w:r>
            <w:r w:rsidR="003E4828" w:rsidRPr="00741F99">
              <w:rPr>
                <w:lang w:val="en-US"/>
              </w:rPr>
              <w:t>=1/8} and signal bandwidth 7MHz.</w:t>
            </w:r>
          </w:p>
          <w:p w14:paraId="3E4A9B59" w14:textId="77777777" w:rsidR="00974A27" w:rsidRPr="00741F99" w:rsidRDefault="003E4828" w:rsidP="00AD1FCF">
            <w:pPr>
              <w:numPr>
                <w:ilvl w:val="0"/>
                <w:numId w:val="193"/>
              </w:numPr>
              <w:rPr>
                <w:lang w:val="en-US"/>
              </w:rPr>
            </w:pPr>
            <w:r w:rsidRPr="00741F99">
              <w:rPr>
                <w:lang w:val="en-US"/>
              </w:rPr>
              <w:t>Set the channel A up-converter to frequency 198.5 MHz (K8).</w:t>
            </w:r>
          </w:p>
          <w:p w14:paraId="4F368A09" w14:textId="77777777" w:rsidR="00974A27" w:rsidRPr="00741F99" w:rsidRDefault="00332599" w:rsidP="00AD1FCF">
            <w:pPr>
              <w:numPr>
                <w:ilvl w:val="0"/>
                <w:numId w:val="193"/>
              </w:numPr>
              <w:rPr>
                <w:lang w:val="en-US"/>
              </w:rPr>
            </w:pPr>
            <w:r w:rsidRPr="00741F99">
              <w:rPr>
                <w:lang w:val="en-US"/>
              </w:rPr>
              <w:t xml:space="preserve">Set the channel B up-converter to frequency 205.5 MHz (K9). </w:t>
            </w:r>
          </w:p>
          <w:p w14:paraId="7A5A59E7" w14:textId="77777777" w:rsidR="00974A27" w:rsidRPr="00741F99" w:rsidRDefault="00332599" w:rsidP="00AD1FCF">
            <w:pPr>
              <w:numPr>
                <w:ilvl w:val="0"/>
                <w:numId w:val="193"/>
              </w:numPr>
              <w:rPr>
                <w:lang w:val="en-US"/>
              </w:rPr>
            </w:pPr>
            <w:r w:rsidRPr="00741F99">
              <w:rPr>
                <w:lang w:val="en-US"/>
              </w:rPr>
              <w:t xml:space="preserve">Set the receiver input level of the DVB-T2 signal in channel B to -20dBm. </w:t>
            </w:r>
          </w:p>
          <w:p w14:paraId="7737DC90" w14:textId="77777777" w:rsidR="00974A27" w:rsidRPr="00741F99" w:rsidRDefault="00332599" w:rsidP="00AD1FCF">
            <w:pPr>
              <w:numPr>
                <w:ilvl w:val="0"/>
                <w:numId w:val="193"/>
              </w:numPr>
              <w:rPr>
                <w:lang w:val="en-US"/>
              </w:rPr>
            </w:pPr>
            <w:r w:rsidRPr="00741F99">
              <w:rPr>
                <w:lang w:val="en-US"/>
              </w:rPr>
              <w:t>Decrease the DVB-T2 signal level in channel A to a signal level when the quality measurement procedure 2</w:t>
            </w:r>
            <w:r w:rsidR="00855ABD" w:rsidRPr="00741F99">
              <w:rPr>
                <w:lang w:val="en-US"/>
              </w:rPr>
              <w:t xml:space="preserve"> (QMP2)</w:t>
            </w:r>
            <w:r w:rsidRPr="00741F99">
              <w:rPr>
                <w:lang w:val="en-US"/>
              </w:rPr>
              <w:t xml:space="preserve"> is fulfilled.</w:t>
            </w:r>
          </w:p>
          <w:p w14:paraId="35158503" w14:textId="77777777" w:rsidR="00974A27" w:rsidRPr="00741F99" w:rsidRDefault="00332599" w:rsidP="00AD1FCF">
            <w:pPr>
              <w:numPr>
                <w:ilvl w:val="0"/>
                <w:numId w:val="193"/>
              </w:numPr>
              <w:rPr>
                <w:lang w:val="en-US"/>
              </w:rPr>
            </w:pPr>
            <w:r w:rsidRPr="00741F99">
              <w:rPr>
                <w:lang w:val="en-US"/>
              </w:rPr>
              <w:t xml:space="preserve">Fill in the measured signal level difference between channel A and channel B signals in dB in measurement record. </w:t>
            </w:r>
          </w:p>
          <w:p w14:paraId="05C751D9" w14:textId="77777777" w:rsidR="008720F5" w:rsidRDefault="00332599" w:rsidP="00AD1FCF">
            <w:pPr>
              <w:numPr>
                <w:ilvl w:val="0"/>
                <w:numId w:val="193"/>
              </w:numPr>
              <w:rPr>
                <w:lang w:val="en-US"/>
              </w:rPr>
            </w:pPr>
            <w:r w:rsidRPr="00741F99">
              <w:rPr>
                <w:lang w:val="en-US"/>
              </w:rPr>
              <w:t>Repeat the test when the channel B up-converter is set to frequencies 191.5 MHz (K7), 184.5 MHz (K6) and 212.5 MHz (K10).</w:t>
            </w:r>
          </w:p>
          <w:p w14:paraId="159C91F1" w14:textId="5B264670" w:rsidR="00974A27" w:rsidRPr="005C5741" w:rsidRDefault="00332599" w:rsidP="00AD1FCF">
            <w:pPr>
              <w:numPr>
                <w:ilvl w:val="0"/>
                <w:numId w:val="193"/>
              </w:numPr>
              <w:rPr>
                <w:lang w:val="en-US"/>
              </w:rPr>
            </w:pPr>
            <w:r w:rsidRPr="005C5741">
              <w:rPr>
                <w:lang w:val="en-US"/>
              </w:rPr>
              <w:t>If receiver supports optional frequency ranges and signal bandwidths, repeat the test for the optional frequencies and signal bandwidths.</w:t>
            </w:r>
            <w:r w:rsidR="008720F5" w:rsidRPr="005C5741">
              <w:rPr>
                <w:lang w:val="en-US"/>
              </w:rPr>
              <w:t xml:space="preserve"> Set channel A to frequency X MHz and channel B to frequency X + 1*bandwidth, then repeat with channel B to frequency X - 1*bandwidth, then X - 2*bandwidth and last X + 2*bandwidth.</w:t>
            </w:r>
          </w:p>
          <w:p w14:paraId="329799D3" w14:textId="77777777" w:rsidR="000F0BCA" w:rsidRPr="00741F99" w:rsidRDefault="00332599" w:rsidP="007A4EDF">
            <w:pPr>
              <w:ind w:left="720"/>
              <w:rPr>
                <w:lang w:val="en-US"/>
              </w:rPr>
            </w:pPr>
            <w:r w:rsidRPr="005C5741">
              <w:rPr>
                <w:lang w:val="en-US"/>
              </w:rPr>
              <w:t>For 1.7MHz DVB-T2</w:t>
            </w:r>
            <w:r w:rsidRPr="00741F99">
              <w:rPr>
                <w:lang w:val="en-US"/>
              </w:rPr>
              <w:t xml:space="preserve"> signal use DVB-T2 mode {8K normal, 64QAM, R=2/3, </w:t>
            </w:r>
            <w:r w:rsidR="000726EB" w:rsidRPr="00741F99">
              <w:rPr>
                <w:lang w:val="en-US"/>
              </w:rPr>
              <w:t>PP2</w:t>
            </w:r>
            <w:r w:rsidRPr="00741F99">
              <w:rPr>
                <w:lang w:val="en-US"/>
              </w:rPr>
              <w:t xml:space="preserve">, </w:t>
            </w:r>
            <w:r w:rsidRPr="00741F99">
              <w:rPr>
                <w:rFonts w:ascii="Symbol" w:hAnsi="Symbol"/>
                <w:lang w:val="en-US"/>
              </w:rPr>
              <w:t></w:t>
            </w:r>
            <w:r w:rsidRPr="00741F99">
              <w:rPr>
                <w:lang w:val="en-US"/>
              </w:rPr>
              <w:t>/T</w:t>
            </w:r>
            <w:r w:rsidRPr="00741F99">
              <w:rPr>
                <w:vertAlign w:val="subscript"/>
                <w:lang w:val="en-US"/>
              </w:rPr>
              <w:t>U</w:t>
            </w:r>
            <w:r w:rsidRPr="00741F99">
              <w:rPr>
                <w:lang w:val="en-US"/>
              </w:rPr>
              <w:t>=1/8} corresponding signal bandwidth 1.535 MHz.</w:t>
            </w:r>
          </w:p>
          <w:p w14:paraId="7CF5143B" w14:textId="77777777" w:rsidR="003C370C" w:rsidRPr="00741F99" w:rsidRDefault="003C370C" w:rsidP="007A4EDF">
            <w:pPr>
              <w:ind w:left="720"/>
              <w:rPr>
                <w:lang w:val="en-US"/>
              </w:rPr>
            </w:pPr>
          </w:p>
          <w:p w14:paraId="28F564F7" w14:textId="77777777" w:rsidR="000F0BCA" w:rsidRPr="00741F99" w:rsidRDefault="00332599" w:rsidP="007A4EDF">
            <w:pPr>
              <w:rPr>
                <w:lang w:val="en-US"/>
              </w:rPr>
            </w:pPr>
            <w:r w:rsidRPr="00741F99">
              <w:rPr>
                <w:vertAlign w:val="superscript"/>
                <w:lang w:val="en-US"/>
              </w:rPr>
              <w:t>1)</w:t>
            </w:r>
            <w:r w:rsidRPr="00741F99">
              <w:rPr>
                <w:lang w:val="en-US"/>
              </w:rPr>
              <w:t xml:space="preserve"> Example: if intermediate frequency IF is 36</w:t>
            </w:r>
            <w:r w:rsidR="003E4828" w:rsidRPr="00741F99">
              <w:rPr>
                <w:lang w:val="en-US"/>
              </w:rPr>
              <w:t>.15MHz, the image channel is calculated for channel 45 as 666MHz + 2 * 36.15MHz = 738.3MHz which is close to channel 54.</w:t>
            </w:r>
          </w:p>
          <w:p w14:paraId="692F214F" w14:textId="77777777" w:rsidR="000F0BCA" w:rsidRPr="00741F99" w:rsidRDefault="000F0BCA" w:rsidP="007A4EDF">
            <w:pPr>
              <w:rPr>
                <w:lang w:val="en-US"/>
              </w:rPr>
            </w:pPr>
          </w:p>
          <w:p w14:paraId="501DBBC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9B6F5D3" w14:textId="488C9682" w:rsidR="000F0BCA" w:rsidRPr="00741F99" w:rsidRDefault="003E4828" w:rsidP="007A4EDF">
            <w:pPr>
              <w:rPr>
                <w:lang w:val="en-US"/>
              </w:rPr>
            </w:pPr>
            <w:r w:rsidRPr="00741F99">
              <w:rPr>
                <w:lang w:val="en-US"/>
              </w:rPr>
              <w:t xml:space="preserve">The wanted DVB-T2 signal shall be QEF for the interference signal levels specified for  DVB-T2 modes, signal bandwidths and supported frequencies. </w:t>
            </w:r>
          </w:p>
          <w:p w14:paraId="4B015A79" w14:textId="77777777" w:rsidR="000F0BCA" w:rsidRPr="00741F99" w:rsidRDefault="000F0BCA" w:rsidP="007A4EDF">
            <w:pPr>
              <w:rPr>
                <w:lang w:val="en-US"/>
              </w:rPr>
            </w:pPr>
          </w:p>
        </w:tc>
      </w:tr>
      <w:tr w:rsidR="000F0BCA" w:rsidRPr="00741F99" w14:paraId="497B6716" w14:textId="77777777" w:rsidTr="007A4EDF">
        <w:tc>
          <w:tcPr>
            <w:tcW w:w="1418" w:type="dxa"/>
            <w:tcBorders>
              <w:left w:val="single" w:sz="8" w:space="0" w:color="000000"/>
              <w:bottom w:val="single" w:sz="8" w:space="0" w:color="000000"/>
            </w:tcBorders>
            <w:shd w:val="clear" w:color="auto" w:fill="BFBFBF"/>
          </w:tcPr>
          <w:p w14:paraId="15D1B812"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8F571E" w14:textId="77777777" w:rsidR="000F0BCA" w:rsidRPr="00CC2BF4" w:rsidRDefault="003E4828" w:rsidP="007A4EDF">
            <w:pPr>
              <w:rPr>
                <w:b/>
                <w:bCs/>
                <w:lang w:val="en-US"/>
              </w:rPr>
            </w:pPr>
            <w:r w:rsidRPr="00CC2BF4">
              <w:rPr>
                <w:b/>
                <w:bCs/>
                <w:lang w:val="en-US"/>
              </w:rPr>
              <w:t>Measurement record:</w:t>
            </w:r>
          </w:p>
          <w:p w14:paraId="1858989F" w14:textId="77777777" w:rsidR="00CC2BF4" w:rsidRPr="00741F99" w:rsidRDefault="00CC2BF4"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2C95859B" w14:textId="77777777" w:rsidTr="005C2540">
              <w:trPr>
                <w:gridBefore w:val="1"/>
                <w:wBefore w:w="3043" w:type="dxa"/>
                <w:jc w:val="center"/>
              </w:trPr>
              <w:tc>
                <w:tcPr>
                  <w:tcW w:w="2807" w:type="dxa"/>
                  <w:gridSpan w:val="4"/>
                  <w:shd w:val="clear" w:color="auto" w:fill="D9D9D9" w:themeFill="background1" w:themeFillShade="D9"/>
                </w:tcPr>
                <w:p w14:paraId="5F35C363" w14:textId="77777777" w:rsidR="000F0BCA" w:rsidRPr="00741F99" w:rsidRDefault="003E4828" w:rsidP="007A4EDF">
                  <w:pPr>
                    <w:jc w:val="center"/>
                    <w:rPr>
                      <w:lang w:val="en-US"/>
                    </w:rPr>
                  </w:pPr>
                  <w:r w:rsidRPr="00741F99">
                    <w:rPr>
                      <w:lang w:val="en-US"/>
                    </w:rPr>
                    <w:t>7 MHz signal bandwidth</w:t>
                  </w:r>
                </w:p>
              </w:tc>
            </w:tr>
            <w:tr w:rsidR="000F0BCA" w:rsidRPr="00741F99" w14:paraId="754149FB" w14:textId="77777777" w:rsidTr="005C2540">
              <w:trPr>
                <w:jc w:val="center"/>
              </w:trPr>
              <w:tc>
                <w:tcPr>
                  <w:tcW w:w="3043" w:type="dxa"/>
                  <w:shd w:val="clear" w:color="auto" w:fill="D9D9D9" w:themeFill="background1" w:themeFillShade="D9"/>
                </w:tcPr>
                <w:p w14:paraId="7F336093" w14:textId="77777777" w:rsidR="000F0BCA" w:rsidRPr="00741F99" w:rsidRDefault="00332599" w:rsidP="007A4EDF">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710CDC5D" w14:textId="77777777" w:rsidR="000F0BCA" w:rsidRPr="00741F99" w:rsidRDefault="00332599" w:rsidP="007A4EDF">
                  <w:pPr>
                    <w:jc w:val="center"/>
                    <w:rPr>
                      <w:lang w:val="en-US"/>
                    </w:rPr>
                  </w:pPr>
                  <w:r w:rsidRPr="00741F99">
                    <w:rPr>
                      <w:lang w:val="en-US"/>
                    </w:rPr>
                    <w:t>184.5</w:t>
                  </w:r>
                </w:p>
              </w:tc>
              <w:tc>
                <w:tcPr>
                  <w:tcW w:w="701" w:type="dxa"/>
                  <w:shd w:val="clear" w:color="auto" w:fill="D9D9D9" w:themeFill="background1" w:themeFillShade="D9"/>
                </w:tcPr>
                <w:p w14:paraId="156ECA75" w14:textId="77777777" w:rsidR="000F0BCA" w:rsidRPr="00741F99" w:rsidRDefault="00332599" w:rsidP="007A4EDF">
                  <w:pPr>
                    <w:jc w:val="center"/>
                    <w:rPr>
                      <w:lang w:val="en-US"/>
                    </w:rPr>
                  </w:pPr>
                  <w:r w:rsidRPr="00741F99">
                    <w:rPr>
                      <w:lang w:val="en-US"/>
                    </w:rPr>
                    <w:t>191.5</w:t>
                  </w:r>
                </w:p>
              </w:tc>
              <w:tc>
                <w:tcPr>
                  <w:tcW w:w="702" w:type="dxa"/>
                  <w:shd w:val="clear" w:color="auto" w:fill="D9D9D9" w:themeFill="background1" w:themeFillShade="D9"/>
                </w:tcPr>
                <w:p w14:paraId="5659A8EB" w14:textId="77777777" w:rsidR="000F0BCA" w:rsidRPr="00741F99" w:rsidRDefault="00332599" w:rsidP="007A4EDF">
                  <w:pPr>
                    <w:jc w:val="center"/>
                    <w:rPr>
                      <w:lang w:val="en-US"/>
                    </w:rPr>
                  </w:pPr>
                  <w:r w:rsidRPr="00741F99">
                    <w:rPr>
                      <w:lang w:val="en-US"/>
                    </w:rPr>
                    <w:t>205.5</w:t>
                  </w:r>
                </w:p>
              </w:tc>
              <w:tc>
                <w:tcPr>
                  <w:tcW w:w="702" w:type="dxa"/>
                  <w:shd w:val="clear" w:color="auto" w:fill="D9D9D9" w:themeFill="background1" w:themeFillShade="D9"/>
                </w:tcPr>
                <w:p w14:paraId="48B224F9" w14:textId="77777777" w:rsidR="000F0BCA" w:rsidRPr="00741F99" w:rsidRDefault="00332599" w:rsidP="007A4EDF">
                  <w:pPr>
                    <w:jc w:val="center"/>
                    <w:rPr>
                      <w:lang w:val="en-US"/>
                    </w:rPr>
                  </w:pPr>
                  <w:r w:rsidRPr="00741F99">
                    <w:rPr>
                      <w:lang w:val="en-US"/>
                    </w:rPr>
                    <w:t>212.5</w:t>
                  </w:r>
                </w:p>
              </w:tc>
            </w:tr>
            <w:tr w:rsidR="000F0BCA" w:rsidRPr="00741F99" w14:paraId="1D32A481" w14:textId="77777777" w:rsidTr="005C2540">
              <w:trPr>
                <w:jc w:val="center"/>
              </w:trPr>
              <w:tc>
                <w:tcPr>
                  <w:tcW w:w="3043" w:type="dxa"/>
                  <w:shd w:val="clear" w:color="auto" w:fill="D9D9D9" w:themeFill="background1" w:themeFillShade="D9"/>
                </w:tcPr>
                <w:p w14:paraId="64C0271B"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3AA919A4" w14:textId="77777777" w:rsidR="000F0BCA" w:rsidRPr="00741F99" w:rsidRDefault="00332599" w:rsidP="007A4EDF">
                  <w:pPr>
                    <w:jc w:val="center"/>
                    <w:rPr>
                      <w:lang w:val="fr-FR"/>
                    </w:rPr>
                  </w:pPr>
                  <w:r w:rsidRPr="00741F99">
                    <w:rPr>
                      <w:lang w:val="fr-FR"/>
                    </w:rPr>
                    <w:t>K6</w:t>
                  </w:r>
                </w:p>
              </w:tc>
              <w:tc>
                <w:tcPr>
                  <w:tcW w:w="701" w:type="dxa"/>
                  <w:shd w:val="clear" w:color="auto" w:fill="D9D9D9" w:themeFill="background1" w:themeFillShade="D9"/>
                </w:tcPr>
                <w:p w14:paraId="04497276" w14:textId="77777777" w:rsidR="000F0BCA" w:rsidRPr="00741F99" w:rsidRDefault="00332599" w:rsidP="007A4EDF">
                  <w:pPr>
                    <w:jc w:val="center"/>
                    <w:rPr>
                      <w:lang w:val="fr-FR"/>
                    </w:rPr>
                  </w:pPr>
                  <w:r w:rsidRPr="00741F99">
                    <w:rPr>
                      <w:lang w:val="fr-FR"/>
                    </w:rPr>
                    <w:t>K7</w:t>
                  </w:r>
                </w:p>
              </w:tc>
              <w:tc>
                <w:tcPr>
                  <w:tcW w:w="702" w:type="dxa"/>
                  <w:shd w:val="clear" w:color="auto" w:fill="D9D9D9" w:themeFill="background1" w:themeFillShade="D9"/>
                </w:tcPr>
                <w:p w14:paraId="10B8D018" w14:textId="77777777" w:rsidR="000F0BCA" w:rsidRPr="00741F99" w:rsidRDefault="00332599" w:rsidP="007A4EDF">
                  <w:pPr>
                    <w:jc w:val="center"/>
                    <w:rPr>
                      <w:lang w:val="fr-FR"/>
                    </w:rPr>
                  </w:pPr>
                  <w:r w:rsidRPr="00741F99">
                    <w:rPr>
                      <w:lang w:val="fr-FR"/>
                    </w:rPr>
                    <w:t>K9</w:t>
                  </w:r>
                </w:p>
              </w:tc>
              <w:tc>
                <w:tcPr>
                  <w:tcW w:w="702" w:type="dxa"/>
                  <w:shd w:val="clear" w:color="auto" w:fill="D9D9D9" w:themeFill="background1" w:themeFillShade="D9"/>
                </w:tcPr>
                <w:p w14:paraId="1D13D72D" w14:textId="77777777" w:rsidR="000F0BCA" w:rsidRPr="00741F99" w:rsidRDefault="00332599" w:rsidP="007A4EDF">
                  <w:pPr>
                    <w:jc w:val="center"/>
                    <w:rPr>
                      <w:lang w:val="fr-FR"/>
                    </w:rPr>
                  </w:pPr>
                  <w:r w:rsidRPr="00741F99">
                    <w:rPr>
                      <w:lang w:val="fr-FR"/>
                    </w:rPr>
                    <w:t>K10</w:t>
                  </w:r>
                </w:p>
              </w:tc>
            </w:tr>
            <w:tr w:rsidR="000F0BCA" w:rsidRPr="00741F99" w14:paraId="701B7739" w14:textId="77777777" w:rsidTr="007A4EDF">
              <w:trPr>
                <w:jc w:val="center"/>
              </w:trPr>
              <w:tc>
                <w:tcPr>
                  <w:tcW w:w="3043" w:type="dxa"/>
                </w:tcPr>
                <w:p w14:paraId="3ADDA375" w14:textId="77777777" w:rsidR="000F0BCA" w:rsidRPr="00741F99" w:rsidRDefault="00332599" w:rsidP="007A4EDF">
                  <w:pPr>
                    <w:rPr>
                      <w:lang w:val="fr-FR"/>
                    </w:rPr>
                  </w:pPr>
                  <w:r w:rsidRPr="00741F99">
                    <w:rPr>
                      <w:lang w:val="fr-FR"/>
                    </w:rPr>
                    <w:t>32K normal,</w:t>
                  </w:r>
                </w:p>
                <w:p w14:paraId="63D49AFD" w14:textId="77777777" w:rsidR="000F0BCA" w:rsidRPr="00741F99" w:rsidRDefault="00332599" w:rsidP="007A4EDF">
                  <w:pPr>
                    <w:rPr>
                      <w:lang w:val="fr-FR"/>
                    </w:rPr>
                  </w:pPr>
                  <w:r w:rsidRPr="00741F99">
                    <w:rPr>
                      <w:lang w:val="fr-FR"/>
                    </w:rPr>
                    <w:t xml:space="preserve">256-QAM rotated, </w:t>
                  </w:r>
                </w:p>
                <w:p w14:paraId="6E4AD3CB" w14:textId="77777777" w:rsidR="000F0BCA" w:rsidRPr="00741F99" w:rsidRDefault="00332599" w:rsidP="007A4EDF">
                  <w:pPr>
                    <w:rPr>
                      <w:lang w:val="fr-FR"/>
                    </w:rPr>
                  </w:pPr>
                  <w:r w:rsidRPr="00741F99">
                    <w:rPr>
                      <w:lang w:val="fr-FR"/>
                    </w:rPr>
                    <w:t>PP2</w:t>
                  </w:r>
                </w:p>
                <w:p w14:paraId="47AC0490" w14:textId="77777777" w:rsidR="000F0BCA" w:rsidRPr="00741F99" w:rsidRDefault="00332599" w:rsidP="007A4EDF">
                  <w:pPr>
                    <w:rPr>
                      <w:lang w:val="fr-FR"/>
                    </w:rPr>
                  </w:pPr>
                  <w:r w:rsidRPr="00741F99">
                    <w:rPr>
                      <w:lang w:val="fr-FR"/>
                    </w:rPr>
                    <w:t xml:space="preserve">R=3/4, </w:t>
                  </w:r>
                </w:p>
                <w:p w14:paraId="2D37DEDB" w14:textId="77777777" w:rsidR="000F0BCA" w:rsidRPr="00741F99" w:rsidRDefault="000F0BCA" w:rsidP="00E11C9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B63529" w:rsidRPr="00741F99">
                    <w:rPr>
                      <w:lang w:val="fr-FR"/>
                    </w:rPr>
                    <w:t>8</w:t>
                  </w:r>
                </w:p>
              </w:tc>
              <w:tc>
                <w:tcPr>
                  <w:tcW w:w="702" w:type="dxa"/>
                </w:tcPr>
                <w:p w14:paraId="536D4987" w14:textId="77777777" w:rsidR="000F0BCA" w:rsidRPr="00741F99" w:rsidRDefault="000F0BCA" w:rsidP="007A4EDF">
                  <w:pPr>
                    <w:jc w:val="center"/>
                    <w:rPr>
                      <w:lang w:val="fr-FR"/>
                    </w:rPr>
                  </w:pPr>
                </w:p>
              </w:tc>
              <w:tc>
                <w:tcPr>
                  <w:tcW w:w="701" w:type="dxa"/>
                </w:tcPr>
                <w:p w14:paraId="22AAB54F" w14:textId="77777777" w:rsidR="000F0BCA" w:rsidRPr="00741F99" w:rsidRDefault="000F0BCA" w:rsidP="007A4EDF">
                  <w:pPr>
                    <w:jc w:val="center"/>
                    <w:rPr>
                      <w:lang w:val="fr-FR"/>
                    </w:rPr>
                  </w:pPr>
                </w:p>
              </w:tc>
              <w:tc>
                <w:tcPr>
                  <w:tcW w:w="702" w:type="dxa"/>
                </w:tcPr>
                <w:p w14:paraId="09FA5572" w14:textId="77777777" w:rsidR="000F0BCA" w:rsidRPr="00741F99" w:rsidRDefault="000F0BCA" w:rsidP="007A4EDF">
                  <w:pPr>
                    <w:jc w:val="center"/>
                    <w:rPr>
                      <w:lang w:val="fr-FR"/>
                    </w:rPr>
                  </w:pPr>
                </w:p>
              </w:tc>
              <w:tc>
                <w:tcPr>
                  <w:tcW w:w="702" w:type="dxa"/>
                </w:tcPr>
                <w:p w14:paraId="63AC9D4D" w14:textId="77777777" w:rsidR="000F0BCA" w:rsidRPr="00741F99" w:rsidRDefault="000F0BCA" w:rsidP="007A4EDF">
                  <w:pPr>
                    <w:jc w:val="center"/>
                    <w:rPr>
                      <w:lang w:val="fr-FR"/>
                    </w:rPr>
                  </w:pPr>
                </w:p>
              </w:tc>
            </w:tr>
          </w:tbl>
          <w:p w14:paraId="68B9C742" w14:textId="77777777" w:rsidR="000F0BCA" w:rsidRPr="00741F99" w:rsidRDefault="003E4828" w:rsidP="007A4EDF">
            <w:pPr>
              <w:rPr>
                <w:lang w:val="en-US"/>
              </w:rPr>
            </w:pPr>
            <w:r w:rsidRPr="00741F99">
              <w:rPr>
                <w:lang w:val="fr-FR"/>
              </w:rPr>
              <w:t xml:space="preserve">Table 1. </w:t>
            </w:r>
            <w:r w:rsidRPr="00741F99">
              <w:rPr>
                <w:lang w:val="en-US"/>
              </w:rPr>
              <w:t>Mandatory VHF Band III frequencies and signal bandwidth to support</w:t>
            </w:r>
          </w:p>
          <w:p w14:paraId="3A1E0B10" w14:textId="77777777" w:rsidR="000F0BCA" w:rsidRPr="00741F99" w:rsidRDefault="000F0BCA" w:rsidP="007A4EDF">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0F0BCA" w:rsidRPr="00741F99" w14:paraId="391B2EB1" w14:textId="77777777" w:rsidTr="005C2540">
              <w:trPr>
                <w:gridBefore w:val="1"/>
                <w:wBefore w:w="3043" w:type="dxa"/>
                <w:jc w:val="center"/>
              </w:trPr>
              <w:tc>
                <w:tcPr>
                  <w:tcW w:w="3531" w:type="dxa"/>
                  <w:gridSpan w:val="5"/>
                  <w:shd w:val="clear" w:color="auto" w:fill="D9D9D9" w:themeFill="background1" w:themeFillShade="D9"/>
                </w:tcPr>
                <w:p w14:paraId="2D9B47B8" w14:textId="77777777" w:rsidR="000F0BCA" w:rsidRPr="00741F99" w:rsidRDefault="003E4828" w:rsidP="007A4EDF">
                  <w:pPr>
                    <w:jc w:val="center"/>
                    <w:rPr>
                      <w:lang w:val="en-US"/>
                    </w:rPr>
                  </w:pPr>
                  <w:r w:rsidRPr="00741F99">
                    <w:rPr>
                      <w:lang w:val="en-US"/>
                    </w:rPr>
                    <w:t>8 MHz signal bandwidth</w:t>
                  </w:r>
                </w:p>
              </w:tc>
            </w:tr>
            <w:tr w:rsidR="000F0BCA" w:rsidRPr="00741F99" w14:paraId="1E81B0FE" w14:textId="77777777" w:rsidTr="005C2540">
              <w:trPr>
                <w:jc w:val="center"/>
              </w:trPr>
              <w:tc>
                <w:tcPr>
                  <w:tcW w:w="3043" w:type="dxa"/>
                  <w:shd w:val="clear" w:color="auto" w:fill="D9D9D9" w:themeFill="background1" w:themeFillShade="D9"/>
                </w:tcPr>
                <w:p w14:paraId="62DB15C3" w14:textId="77777777" w:rsidR="000F0BCA" w:rsidRPr="00741F99" w:rsidRDefault="00332599" w:rsidP="007A4EDF">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09DED566" w14:textId="77777777" w:rsidR="000F0BCA" w:rsidRPr="00741F99" w:rsidRDefault="00332599" w:rsidP="007A4EDF">
                  <w:pPr>
                    <w:jc w:val="center"/>
                    <w:rPr>
                      <w:lang w:val="en-US"/>
                    </w:rPr>
                  </w:pPr>
                  <w:r w:rsidRPr="00741F99">
                    <w:rPr>
                      <w:lang w:val="en-US"/>
                    </w:rPr>
                    <w:t>650.0</w:t>
                  </w:r>
                </w:p>
              </w:tc>
              <w:tc>
                <w:tcPr>
                  <w:tcW w:w="701" w:type="dxa"/>
                  <w:shd w:val="clear" w:color="auto" w:fill="D9D9D9" w:themeFill="background1" w:themeFillShade="D9"/>
                </w:tcPr>
                <w:p w14:paraId="44AD71B0" w14:textId="77777777" w:rsidR="000F0BCA" w:rsidRPr="00741F99" w:rsidRDefault="00332599" w:rsidP="007A4EDF">
                  <w:pPr>
                    <w:jc w:val="center"/>
                    <w:rPr>
                      <w:lang w:val="en-US"/>
                    </w:rPr>
                  </w:pPr>
                  <w:r w:rsidRPr="00741F99">
                    <w:rPr>
                      <w:lang w:val="en-US"/>
                    </w:rPr>
                    <w:t>658.0</w:t>
                  </w:r>
                </w:p>
              </w:tc>
              <w:tc>
                <w:tcPr>
                  <w:tcW w:w="702" w:type="dxa"/>
                  <w:shd w:val="clear" w:color="auto" w:fill="D9D9D9" w:themeFill="background1" w:themeFillShade="D9"/>
                </w:tcPr>
                <w:p w14:paraId="4CEF394A" w14:textId="77777777" w:rsidR="000F0BCA" w:rsidRPr="00741F99" w:rsidRDefault="00332599" w:rsidP="007A4EDF">
                  <w:pPr>
                    <w:jc w:val="center"/>
                    <w:rPr>
                      <w:lang w:val="en-US"/>
                    </w:rPr>
                  </w:pPr>
                  <w:r w:rsidRPr="00741F99">
                    <w:rPr>
                      <w:lang w:val="en-US"/>
                    </w:rPr>
                    <w:t>674.0</w:t>
                  </w:r>
                </w:p>
              </w:tc>
              <w:tc>
                <w:tcPr>
                  <w:tcW w:w="702" w:type="dxa"/>
                  <w:shd w:val="clear" w:color="auto" w:fill="D9D9D9" w:themeFill="background1" w:themeFillShade="D9"/>
                </w:tcPr>
                <w:p w14:paraId="1075A93F" w14:textId="77777777" w:rsidR="000F0BCA" w:rsidRPr="00741F99" w:rsidRDefault="00332599" w:rsidP="007A4EDF">
                  <w:pPr>
                    <w:jc w:val="center"/>
                    <w:rPr>
                      <w:lang w:val="en-US"/>
                    </w:rPr>
                  </w:pPr>
                  <w:r w:rsidRPr="00741F99">
                    <w:rPr>
                      <w:lang w:val="en-US"/>
                    </w:rPr>
                    <w:t>682.0</w:t>
                  </w:r>
                </w:p>
              </w:tc>
              <w:tc>
                <w:tcPr>
                  <w:tcW w:w="724" w:type="dxa"/>
                  <w:shd w:val="clear" w:color="auto" w:fill="D9D9D9" w:themeFill="background1" w:themeFillShade="D9"/>
                </w:tcPr>
                <w:p w14:paraId="0CEA95CE" w14:textId="77777777" w:rsidR="000F0BCA" w:rsidRPr="00741F99" w:rsidRDefault="00332599" w:rsidP="007A4EDF">
                  <w:pPr>
                    <w:jc w:val="center"/>
                    <w:rPr>
                      <w:lang w:val="en-US"/>
                    </w:rPr>
                  </w:pPr>
                  <w:r w:rsidRPr="00741F99">
                    <w:rPr>
                      <w:lang w:val="en-US"/>
                    </w:rPr>
                    <w:t>738.0</w:t>
                  </w:r>
                </w:p>
              </w:tc>
            </w:tr>
            <w:tr w:rsidR="000F0BCA" w:rsidRPr="00741F99" w14:paraId="4F4830F6" w14:textId="77777777" w:rsidTr="005C2540">
              <w:trPr>
                <w:jc w:val="center"/>
              </w:trPr>
              <w:tc>
                <w:tcPr>
                  <w:tcW w:w="3043" w:type="dxa"/>
                  <w:shd w:val="clear" w:color="auto" w:fill="D9D9D9" w:themeFill="background1" w:themeFillShade="D9"/>
                </w:tcPr>
                <w:p w14:paraId="706FB9BE"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09359414" w14:textId="77777777" w:rsidR="000F0BCA" w:rsidRPr="00741F99" w:rsidRDefault="00332599" w:rsidP="007A4EDF">
                  <w:pPr>
                    <w:jc w:val="center"/>
                    <w:rPr>
                      <w:lang w:val="fr-FR"/>
                    </w:rPr>
                  </w:pPr>
                  <w:r w:rsidRPr="00741F99">
                    <w:rPr>
                      <w:lang w:val="fr-FR"/>
                    </w:rPr>
                    <w:t>K43</w:t>
                  </w:r>
                </w:p>
              </w:tc>
              <w:tc>
                <w:tcPr>
                  <w:tcW w:w="701" w:type="dxa"/>
                  <w:shd w:val="clear" w:color="auto" w:fill="D9D9D9" w:themeFill="background1" w:themeFillShade="D9"/>
                </w:tcPr>
                <w:p w14:paraId="677E8606" w14:textId="77777777" w:rsidR="000F0BCA" w:rsidRPr="00741F99" w:rsidRDefault="00332599" w:rsidP="007A4EDF">
                  <w:pPr>
                    <w:jc w:val="center"/>
                    <w:rPr>
                      <w:lang w:val="fr-FR"/>
                    </w:rPr>
                  </w:pPr>
                  <w:r w:rsidRPr="00741F99">
                    <w:rPr>
                      <w:lang w:val="fr-FR"/>
                    </w:rPr>
                    <w:t>K44</w:t>
                  </w:r>
                </w:p>
              </w:tc>
              <w:tc>
                <w:tcPr>
                  <w:tcW w:w="702" w:type="dxa"/>
                  <w:shd w:val="clear" w:color="auto" w:fill="D9D9D9" w:themeFill="background1" w:themeFillShade="D9"/>
                </w:tcPr>
                <w:p w14:paraId="7BE88E4F" w14:textId="77777777" w:rsidR="000F0BCA" w:rsidRPr="00741F99" w:rsidRDefault="00332599" w:rsidP="007A4EDF">
                  <w:pPr>
                    <w:jc w:val="center"/>
                    <w:rPr>
                      <w:lang w:val="fr-FR"/>
                    </w:rPr>
                  </w:pPr>
                  <w:r w:rsidRPr="00741F99">
                    <w:rPr>
                      <w:lang w:val="fr-FR"/>
                    </w:rPr>
                    <w:t>K46</w:t>
                  </w:r>
                </w:p>
              </w:tc>
              <w:tc>
                <w:tcPr>
                  <w:tcW w:w="702" w:type="dxa"/>
                  <w:shd w:val="clear" w:color="auto" w:fill="D9D9D9" w:themeFill="background1" w:themeFillShade="D9"/>
                </w:tcPr>
                <w:p w14:paraId="23A86FC0" w14:textId="77777777" w:rsidR="000F0BCA" w:rsidRPr="00741F99" w:rsidRDefault="00332599" w:rsidP="007A4EDF">
                  <w:pPr>
                    <w:jc w:val="center"/>
                    <w:rPr>
                      <w:lang w:val="fr-FR"/>
                    </w:rPr>
                  </w:pPr>
                  <w:r w:rsidRPr="00741F99">
                    <w:rPr>
                      <w:lang w:val="fr-FR"/>
                    </w:rPr>
                    <w:t>K47</w:t>
                  </w:r>
                </w:p>
              </w:tc>
              <w:tc>
                <w:tcPr>
                  <w:tcW w:w="724" w:type="dxa"/>
                  <w:shd w:val="clear" w:color="auto" w:fill="D9D9D9" w:themeFill="background1" w:themeFillShade="D9"/>
                </w:tcPr>
                <w:p w14:paraId="0FD3E6C1" w14:textId="77777777" w:rsidR="000F0BCA" w:rsidRPr="00741F99" w:rsidRDefault="00332599" w:rsidP="007A4EDF">
                  <w:pPr>
                    <w:jc w:val="center"/>
                    <w:rPr>
                      <w:lang w:val="fr-FR"/>
                    </w:rPr>
                  </w:pPr>
                  <w:r w:rsidRPr="00741F99">
                    <w:rPr>
                      <w:lang w:val="fr-FR"/>
                    </w:rPr>
                    <w:t>K54</w:t>
                  </w:r>
                </w:p>
              </w:tc>
            </w:tr>
            <w:tr w:rsidR="000F0BCA" w:rsidRPr="00741F99" w14:paraId="5004F6BB" w14:textId="77777777" w:rsidTr="007A4EDF">
              <w:trPr>
                <w:jc w:val="center"/>
              </w:trPr>
              <w:tc>
                <w:tcPr>
                  <w:tcW w:w="3043" w:type="dxa"/>
                </w:tcPr>
                <w:p w14:paraId="1F8B25B6" w14:textId="77777777" w:rsidR="000F0BCA" w:rsidRPr="00741F99" w:rsidRDefault="00332599" w:rsidP="007A4EDF">
                  <w:pPr>
                    <w:rPr>
                      <w:lang w:val="fr-FR"/>
                    </w:rPr>
                  </w:pPr>
                  <w:r w:rsidRPr="00741F99">
                    <w:rPr>
                      <w:lang w:val="fr-FR"/>
                    </w:rPr>
                    <w:t>32K extended,</w:t>
                  </w:r>
                </w:p>
                <w:p w14:paraId="38327083" w14:textId="77777777" w:rsidR="003C370C" w:rsidRPr="00741F99" w:rsidRDefault="00332599" w:rsidP="007A4EDF">
                  <w:pPr>
                    <w:rPr>
                      <w:lang w:val="fr-FR"/>
                    </w:rPr>
                  </w:pPr>
                  <w:r w:rsidRPr="00741F99">
                    <w:rPr>
                      <w:lang w:val="fr-FR"/>
                    </w:rPr>
                    <w:t>256-QAM rotated,</w:t>
                  </w:r>
                </w:p>
                <w:p w14:paraId="021330AE" w14:textId="77777777" w:rsidR="000F0BCA" w:rsidRPr="00741F99" w:rsidRDefault="00332599" w:rsidP="007A4EDF">
                  <w:pPr>
                    <w:rPr>
                      <w:lang w:val="fr-FR"/>
                    </w:rPr>
                  </w:pPr>
                  <w:r w:rsidRPr="00741F99">
                    <w:rPr>
                      <w:lang w:val="fr-FR"/>
                    </w:rPr>
                    <w:t xml:space="preserve">PP4, </w:t>
                  </w:r>
                </w:p>
                <w:p w14:paraId="353F2395" w14:textId="77777777" w:rsidR="000F0BCA" w:rsidRPr="00741F99" w:rsidRDefault="00332599" w:rsidP="007A4EDF">
                  <w:pPr>
                    <w:rPr>
                      <w:lang w:val="fr-FR"/>
                    </w:rPr>
                  </w:pPr>
                  <w:r w:rsidRPr="00741F99">
                    <w:rPr>
                      <w:lang w:val="fr-FR"/>
                    </w:rPr>
                    <w:lastRenderedPageBreak/>
                    <w:t xml:space="preserve">R=2/3, </w:t>
                  </w:r>
                </w:p>
                <w:p w14:paraId="5244D097" w14:textId="77777777" w:rsidR="000F0BCA" w:rsidRPr="00741F99" w:rsidRDefault="000F0BCA" w:rsidP="003C370C">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B63529" w:rsidRPr="00741F99">
                    <w:rPr>
                      <w:lang w:val="fr-FR"/>
                    </w:rPr>
                    <w:t>16</w:t>
                  </w:r>
                </w:p>
              </w:tc>
              <w:tc>
                <w:tcPr>
                  <w:tcW w:w="702" w:type="dxa"/>
                </w:tcPr>
                <w:p w14:paraId="350309F2" w14:textId="77777777" w:rsidR="000F0BCA" w:rsidRPr="00741F99" w:rsidRDefault="000F0BCA" w:rsidP="007A4EDF">
                  <w:pPr>
                    <w:jc w:val="center"/>
                    <w:rPr>
                      <w:lang w:val="fr-FR"/>
                    </w:rPr>
                  </w:pPr>
                </w:p>
              </w:tc>
              <w:tc>
                <w:tcPr>
                  <w:tcW w:w="701" w:type="dxa"/>
                </w:tcPr>
                <w:p w14:paraId="50A161A1" w14:textId="77777777" w:rsidR="000F0BCA" w:rsidRPr="00741F99" w:rsidRDefault="000F0BCA" w:rsidP="007A4EDF">
                  <w:pPr>
                    <w:jc w:val="center"/>
                    <w:rPr>
                      <w:lang w:val="fr-FR"/>
                    </w:rPr>
                  </w:pPr>
                </w:p>
              </w:tc>
              <w:tc>
                <w:tcPr>
                  <w:tcW w:w="702" w:type="dxa"/>
                </w:tcPr>
                <w:p w14:paraId="5A2B39B9" w14:textId="77777777" w:rsidR="000F0BCA" w:rsidRPr="00741F99" w:rsidRDefault="000F0BCA" w:rsidP="007A4EDF">
                  <w:pPr>
                    <w:jc w:val="center"/>
                    <w:rPr>
                      <w:lang w:val="fr-FR"/>
                    </w:rPr>
                  </w:pPr>
                </w:p>
              </w:tc>
              <w:tc>
                <w:tcPr>
                  <w:tcW w:w="702" w:type="dxa"/>
                </w:tcPr>
                <w:p w14:paraId="47525F0D" w14:textId="77777777" w:rsidR="000F0BCA" w:rsidRPr="00741F99" w:rsidRDefault="000F0BCA" w:rsidP="007A4EDF">
                  <w:pPr>
                    <w:jc w:val="center"/>
                    <w:rPr>
                      <w:lang w:val="fr-FR"/>
                    </w:rPr>
                  </w:pPr>
                </w:p>
              </w:tc>
              <w:tc>
                <w:tcPr>
                  <w:tcW w:w="724" w:type="dxa"/>
                </w:tcPr>
                <w:p w14:paraId="3E153E54" w14:textId="77777777" w:rsidR="000F0BCA" w:rsidRPr="00741F99" w:rsidRDefault="000F0BCA" w:rsidP="007A4EDF">
                  <w:pPr>
                    <w:jc w:val="center"/>
                    <w:rPr>
                      <w:lang w:val="fr-FR"/>
                    </w:rPr>
                  </w:pPr>
                </w:p>
              </w:tc>
            </w:tr>
          </w:tbl>
          <w:p w14:paraId="697A3215" w14:textId="77777777" w:rsidR="000F0BCA" w:rsidRPr="00741F99" w:rsidRDefault="003E4828" w:rsidP="007A4EDF">
            <w:pPr>
              <w:rPr>
                <w:lang w:val="en-US"/>
              </w:rPr>
            </w:pPr>
            <w:r w:rsidRPr="00741F99">
              <w:rPr>
                <w:lang w:val="fr-FR"/>
              </w:rPr>
              <w:t xml:space="preserve">Table 2. </w:t>
            </w:r>
            <w:r w:rsidRPr="00741F99">
              <w:rPr>
                <w:lang w:val="en-US"/>
              </w:rPr>
              <w:t>Mandatory UHF Band IV/V frequencies and signal bandwidth to support</w:t>
            </w:r>
          </w:p>
          <w:p w14:paraId="283BB465" w14:textId="77777777" w:rsidR="00E11C96" w:rsidRPr="00741F99" w:rsidRDefault="00E11C96" w:rsidP="00E11C96">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E11C96" w:rsidRPr="00741F99" w14:paraId="0DB829C9" w14:textId="77777777" w:rsidTr="005C2540">
              <w:trPr>
                <w:gridBefore w:val="1"/>
                <w:wBefore w:w="3043" w:type="dxa"/>
                <w:jc w:val="center"/>
              </w:trPr>
              <w:tc>
                <w:tcPr>
                  <w:tcW w:w="3531" w:type="dxa"/>
                  <w:gridSpan w:val="5"/>
                  <w:shd w:val="clear" w:color="auto" w:fill="D9D9D9" w:themeFill="background1" w:themeFillShade="D9"/>
                </w:tcPr>
                <w:p w14:paraId="158440D7" w14:textId="77777777" w:rsidR="00E11C96" w:rsidRPr="00741F99" w:rsidRDefault="00B63529" w:rsidP="00E11C96">
                  <w:pPr>
                    <w:jc w:val="center"/>
                    <w:rPr>
                      <w:lang w:val="en-US"/>
                    </w:rPr>
                  </w:pPr>
                  <w:r w:rsidRPr="00741F99">
                    <w:rPr>
                      <w:lang w:val="en-US"/>
                    </w:rPr>
                    <w:t>8 MHz signal bandwidth</w:t>
                  </w:r>
                </w:p>
              </w:tc>
            </w:tr>
            <w:tr w:rsidR="00E11C96" w:rsidRPr="00741F99" w14:paraId="742773D8" w14:textId="77777777" w:rsidTr="005C2540">
              <w:trPr>
                <w:jc w:val="center"/>
              </w:trPr>
              <w:tc>
                <w:tcPr>
                  <w:tcW w:w="3043" w:type="dxa"/>
                  <w:shd w:val="clear" w:color="auto" w:fill="D9D9D9" w:themeFill="background1" w:themeFillShade="D9"/>
                </w:tcPr>
                <w:p w14:paraId="6D27C7E7" w14:textId="77777777" w:rsidR="00E11C96" w:rsidRPr="00741F99" w:rsidRDefault="00332599" w:rsidP="00E11C9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2A2CD87D" w14:textId="77777777" w:rsidR="00E11C96" w:rsidRPr="00741F99" w:rsidRDefault="00332599" w:rsidP="00E11C96">
                  <w:pPr>
                    <w:jc w:val="center"/>
                    <w:rPr>
                      <w:lang w:val="en-US"/>
                    </w:rPr>
                  </w:pPr>
                  <w:r w:rsidRPr="00741F99">
                    <w:rPr>
                      <w:lang w:val="en-US"/>
                    </w:rPr>
                    <w:t>770.0</w:t>
                  </w:r>
                </w:p>
              </w:tc>
              <w:tc>
                <w:tcPr>
                  <w:tcW w:w="701" w:type="dxa"/>
                  <w:shd w:val="clear" w:color="auto" w:fill="D9D9D9" w:themeFill="background1" w:themeFillShade="D9"/>
                </w:tcPr>
                <w:p w14:paraId="1579F8B9" w14:textId="77777777" w:rsidR="00E11C96" w:rsidRPr="00741F99" w:rsidRDefault="00332599" w:rsidP="00E11C96">
                  <w:pPr>
                    <w:jc w:val="center"/>
                    <w:rPr>
                      <w:lang w:val="en-US"/>
                    </w:rPr>
                  </w:pPr>
                  <w:r w:rsidRPr="00741F99">
                    <w:rPr>
                      <w:lang w:val="en-US"/>
                    </w:rPr>
                    <w:t>778.0</w:t>
                  </w:r>
                </w:p>
              </w:tc>
              <w:tc>
                <w:tcPr>
                  <w:tcW w:w="702" w:type="dxa"/>
                  <w:shd w:val="clear" w:color="auto" w:fill="D9D9D9" w:themeFill="background1" w:themeFillShade="D9"/>
                </w:tcPr>
                <w:p w14:paraId="0347855C" w14:textId="77777777" w:rsidR="00E11C96" w:rsidRPr="00741F99" w:rsidRDefault="00332599" w:rsidP="00E11C96">
                  <w:pPr>
                    <w:jc w:val="center"/>
                    <w:rPr>
                      <w:lang w:val="en-US"/>
                    </w:rPr>
                  </w:pPr>
                  <w:r w:rsidRPr="00741F99">
                    <w:rPr>
                      <w:lang w:val="en-US"/>
                    </w:rPr>
                    <w:t>794.0</w:t>
                  </w:r>
                </w:p>
              </w:tc>
              <w:tc>
                <w:tcPr>
                  <w:tcW w:w="702" w:type="dxa"/>
                  <w:shd w:val="clear" w:color="auto" w:fill="D9D9D9" w:themeFill="background1" w:themeFillShade="D9"/>
                </w:tcPr>
                <w:p w14:paraId="69D3DE14" w14:textId="77777777" w:rsidR="00E11C96" w:rsidRPr="00741F99" w:rsidRDefault="00332599" w:rsidP="00E11C96">
                  <w:pPr>
                    <w:jc w:val="center"/>
                    <w:rPr>
                      <w:lang w:val="en-US"/>
                    </w:rPr>
                  </w:pPr>
                  <w:r w:rsidRPr="00741F99">
                    <w:rPr>
                      <w:lang w:val="en-US"/>
                    </w:rPr>
                    <w:t>802.0</w:t>
                  </w:r>
                </w:p>
              </w:tc>
              <w:tc>
                <w:tcPr>
                  <w:tcW w:w="724" w:type="dxa"/>
                  <w:shd w:val="clear" w:color="auto" w:fill="D9D9D9" w:themeFill="background1" w:themeFillShade="D9"/>
                </w:tcPr>
                <w:p w14:paraId="7FFBA64A" w14:textId="77777777" w:rsidR="00E11C96" w:rsidRPr="00741F99" w:rsidRDefault="00332599" w:rsidP="00E11C96">
                  <w:pPr>
                    <w:jc w:val="center"/>
                    <w:rPr>
                      <w:lang w:val="en-US"/>
                    </w:rPr>
                  </w:pPr>
                  <w:r w:rsidRPr="00741F99">
                    <w:rPr>
                      <w:lang w:val="en-US"/>
                    </w:rPr>
                    <w:t>810.0</w:t>
                  </w:r>
                </w:p>
              </w:tc>
            </w:tr>
            <w:tr w:rsidR="00E11C96" w:rsidRPr="00741F99" w14:paraId="25D396F8" w14:textId="77777777" w:rsidTr="005C2540">
              <w:trPr>
                <w:jc w:val="center"/>
              </w:trPr>
              <w:tc>
                <w:tcPr>
                  <w:tcW w:w="3043" w:type="dxa"/>
                  <w:shd w:val="clear" w:color="auto" w:fill="D9D9D9" w:themeFill="background1" w:themeFillShade="D9"/>
                </w:tcPr>
                <w:p w14:paraId="28941530" w14:textId="77777777" w:rsidR="00E11C96" w:rsidRPr="00741F99" w:rsidRDefault="00332599" w:rsidP="00E11C96">
                  <w:pPr>
                    <w:rPr>
                      <w:lang w:val="fr-FR"/>
                    </w:rPr>
                  </w:pPr>
                  <w:r w:rsidRPr="00741F99">
                    <w:rPr>
                      <w:lang w:val="fr-FR"/>
                    </w:rPr>
                    <w:t>DVB-T2 mode / Channel id</w:t>
                  </w:r>
                </w:p>
              </w:tc>
              <w:tc>
                <w:tcPr>
                  <w:tcW w:w="702" w:type="dxa"/>
                  <w:shd w:val="clear" w:color="auto" w:fill="D9D9D9" w:themeFill="background1" w:themeFillShade="D9"/>
                </w:tcPr>
                <w:p w14:paraId="53FDA5AF" w14:textId="77777777" w:rsidR="00E11C96" w:rsidRPr="00741F99" w:rsidRDefault="00332599" w:rsidP="00E11C96">
                  <w:pPr>
                    <w:jc w:val="center"/>
                    <w:rPr>
                      <w:lang w:val="fr-FR"/>
                    </w:rPr>
                  </w:pPr>
                  <w:r w:rsidRPr="00741F99">
                    <w:rPr>
                      <w:lang w:val="fr-FR"/>
                    </w:rPr>
                    <w:t>K58</w:t>
                  </w:r>
                </w:p>
              </w:tc>
              <w:tc>
                <w:tcPr>
                  <w:tcW w:w="701" w:type="dxa"/>
                  <w:shd w:val="clear" w:color="auto" w:fill="D9D9D9" w:themeFill="background1" w:themeFillShade="D9"/>
                </w:tcPr>
                <w:p w14:paraId="44C9FCD8" w14:textId="77777777" w:rsidR="00E11C96" w:rsidRPr="00741F99" w:rsidRDefault="00332599" w:rsidP="00E11C96">
                  <w:pPr>
                    <w:jc w:val="center"/>
                    <w:rPr>
                      <w:lang w:val="fr-FR"/>
                    </w:rPr>
                  </w:pPr>
                  <w:r w:rsidRPr="00741F99">
                    <w:rPr>
                      <w:lang w:val="fr-FR"/>
                    </w:rPr>
                    <w:t>K59</w:t>
                  </w:r>
                </w:p>
              </w:tc>
              <w:tc>
                <w:tcPr>
                  <w:tcW w:w="702" w:type="dxa"/>
                  <w:shd w:val="clear" w:color="auto" w:fill="D9D9D9" w:themeFill="background1" w:themeFillShade="D9"/>
                </w:tcPr>
                <w:p w14:paraId="13F5D53F" w14:textId="77777777" w:rsidR="00E11C96" w:rsidRPr="00741F99" w:rsidRDefault="00332599" w:rsidP="00E11C96">
                  <w:pPr>
                    <w:jc w:val="center"/>
                    <w:rPr>
                      <w:lang w:val="fr-FR"/>
                    </w:rPr>
                  </w:pPr>
                  <w:r w:rsidRPr="00741F99">
                    <w:rPr>
                      <w:lang w:val="fr-FR"/>
                    </w:rPr>
                    <w:t>K61</w:t>
                  </w:r>
                </w:p>
              </w:tc>
              <w:tc>
                <w:tcPr>
                  <w:tcW w:w="702" w:type="dxa"/>
                  <w:shd w:val="clear" w:color="auto" w:fill="D9D9D9" w:themeFill="background1" w:themeFillShade="D9"/>
                </w:tcPr>
                <w:p w14:paraId="59027F24" w14:textId="77777777" w:rsidR="00E11C96" w:rsidRPr="00741F99" w:rsidRDefault="00332599" w:rsidP="00E11C96">
                  <w:pPr>
                    <w:jc w:val="center"/>
                    <w:rPr>
                      <w:lang w:val="fr-FR"/>
                    </w:rPr>
                  </w:pPr>
                  <w:r w:rsidRPr="00741F99">
                    <w:rPr>
                      <w:lang w:val="fr-FR"/>
                    </w:rPr>
                    <w:t>K62</w:t>
                  </w:r>
                </w:p>
              </w:tc>
              <w:tc>
                <w:tcPr>
                  <w:tcW w:w="724" w:type="dxa"/>
                  <w:shd w:val="clear" w:color="auto" w:fill="D9D9D9" w:themeFill="background1" w:themeFillShade="D9"/>
                </w:tcPr>
                <w:p w14:paraId="4FD47D31" w14:textId="77777777" w:rsidR="00E11C96" w:rsidRPr="00741F99" w:rsidRDefault="00332599" w:rsidP="00E11C96">
                  <w:pPr>
                    <w:jc w:val="center"/>
                    <w:rPr>
                      <w:lang w:val="fr-FR"/>
                    </w:rPr>
                  </w:pPr>
                  <w:r w:rsidRPr="00741F99">
                    <w:rPr>
                      <w:lang w:val="fr-FR"/>
                    </w:rPr>
                    <w:t>K63</w:t>
                  </w:r>
                </w:p>
              </w:tc>
            </w:tr>
            <w:tr w:rsidR="00E11C96" w:rsidRPr="00741F99" w14:paraId="660C1C49" w14:textId="77777777" w:rsidTr="00E11C96">
              <w:trPr>
                <w:jc w:val="center"/>
              </w:trPr>
              <w:tc>
                <w:tcPr>
                  <w:tcW w:w="3043" w:type="dxa"/>
                </w:tcPr>
                <w:p w14:paraId="41537D96" w14:textId="77777777" w:rsidR="00E11C96" w:rsidRPr="00741F99" w:rsidRDefault="00332599" w:rsidP="00E11C96">
                  <w:pPr>
                    <w:rPr>
                      <w:lang w:val="fr-FR"/>
                    </w:rPr>
                  </w:pPr>
                  <w:r w:rsidRPr="00741F99">
                    <w:rPr>
                      <w:lang w:val="fr-FR"/>
                    </w:rPr>
                    <w:t>32K extended,</w:t>
                  </w:r>
                </w:p>
                <w:p w14:paraId="3B05C6FF" w14:textId="77777777" w:rsidR="00E11C96" w:rsidRPr="00741F99" w:rsidRDefault="00332599" w:rsidP="00E11C96">
                  <w:pPr>
                    <w:rPr>
                      <w:lang w:val="fr-FR"/>
                    </w:rPr>
                  </w:pPr>
                  <w:r w:rsidRPr="00741F99">
                    <w:rPr>
                      <w:lang w:val="fr-FR"/>
                    </w:rPr>
                    <w:t>256-QAM rotated,</w:t>
                  </w:r>
                </w:p>
                <w:p w14:paraId="67B006DE" w14:textId="77777777" w:rsidR="00E11C96" w:rsidRPr="00741F99" w:rsidRDefault="00332599" w:rsidP="00E11C96">
                  <w:pPr>
                    <w:rPr>
                      <w:lang w:val="fr-FR"/>
                    </w:rPr>
                  </w:pPr>
                  <w:r w:rsidRPr="00741F99">
                    <w:rPr>
                      <w:lang w:val="fr-FR"/>
                    </w:rPr>
                    <w:t>PP4,</w:t>
                  </w:r>
                </w:p>
                <w:p w14:paraId="67045181" w14:textId="77777777" w:rsidR="00E11C96" w:rsidRPr="00741F99" w:rsidRDefault="00B63529" w:rsidP="00E11C96">
                  <w:pPr>
                    <w:rPr>
                      <w:lang w:val="fr-FR"/>
                    </w:rPr>
                  </w:pPr>
                  <w:r w:rsidRPr="00741F99">
                    <w:rPr>
                      <w:lang w:val="fr-FR"/>
                    </w:rPr>
                    <w:t xml:space="preserve">R=2/3, </w:t>
                  </w:r>
                </w:p>
                <w:p w14:paraId="2BB7C06B" w14:textId="77777777" w:rsidR="00E11C96" w:rsidRPr="00741F99" w:rsidRDefault="00B63529" w:rsidP="00E11C9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332599" w:rsidRPr="00741F99">
                    <w:rPr>
                      <w:lang w:val="fr-FR"/>
                    </w:rPr>
                    <w:t>16</w:t>
                  </w:r>
                </w:p>
              </w:tc>
              <w:tc>
                <w:tcPr>
                  <w:tcW w:w="702" w:type="dxa"/>
                </w:tcPr>
                <w:p w14:paraId="435D9AB1" w14:textId="77777777" w:rsidR="00E11C96" w:rsidRPr="00741F99" w:rsidRDefault="00E11C96" w:rsidP="00E11C96">
                  <w:pPr>
                    <w:jc w:val="center"/>
                    <w:rPr>
                      <w:lang w:val="fr-FR"/>
                    </w:rPr>
                  </w:pPr>
                </w:p>
              </w:tc>
              <w:tc>
                <w:tcPr>
                  <w:tcW w:w="701" w:type="dxa"/>
                </w:tcPr>
                <w:p w14:paraId="79045FA0" w14:textId="77777777" w:rsidR="00E11C96" w:rsidRPr="00741F99" w:rsidRDefault="00E11C96" w:rsidP="00E11C96">
                  <w:pPr>
                    <w:jc w:val="center"/>
                    <w:rPr>
                      <w:lang w:val="fr-FR"/>
                    </w:rPr>
                  </w:pPr>
                </w:p>
              </w:tc>
              <w:tc>
                <w:tcPr>
                  <w:tcW w:w="702" w:type="dxa"/>
                </w:tcPr>
                <w:p w14:paraId="37D56979" w14:textId="77777777" w:rsidR="00E11C96" w:rsidRPr="00741F99" w:rsidRDefault="00E11C96" w:rsidP="00E11C96">
                  <w:pPr>
                    <w:jc w:val="center"/>
                    <w:rPr>
                      <w:lang w:val="fr-FR"/>
                    </w:rPr>
                  </w:pPr>
                </w:p>
              </w:tc>
              <w:tc>
                <w:tcPr>
                  <w:tcW w:w="702" w:type="dxa"/>
                </w:tcPr>
                <w:p w14:paraId="113C139D" w14:textId="77777777" w:rsidR="00E11C96" w:rsidRPr="00741F99" w:rsidRDefault="00E11C96" w:rsidP="00E11C96">
                  <w:pPr>
                    <w:jc w:val="center"/>
                    <w:rPr>
                      <w:lang w:val="fr-FR"/>
                    </w:rPr>
                  </w:pPr>
                </w:p>
              </w:tc>
              <w:tc>
                <w:tcPr>
                  <w:tcW w:w="724" w:type="dxa"/>
                </w:tcPr>
                <w:p w14:paraId="48C91A8B" w14:textId="77777777" w:rsidR="00E11C96" w:rsidRPr="00741F99" w:rsidRDefault="00E11C96" w:rsidP="00E11C96">
                  <w:pPr>
                    <w:jc w:val="center"/>
                    <w:rPr>
                      <w:lang w:val="fr-FR"/>
                    </w:rPr>
                  </w:pPr>
                </w:p>
              </w:tc>
            </w:tr>
          </w:tbl>
          <w:p w14:paraId="79A61BE5" w14:textId="3C373951" w:rsidR="00E11C96" w:rsidRPr="00741F99" w:rsidRDefault="00E11C96" w:rsidP="00E11C96">
            <w:pPr>
              <w:rPr>
                <w:lang w:val="en-US"/>
              </w:rPr>
            </w:pPr>
            <w:r w:rsidRPr="00741F99">
              <w:rPr>
                <w:lang w:val="fr-FR"/>
              </w:rPr>
              <w:t xml:space="preserve">Table 3. </w:t>
            </w:r>
            <w:r w:rsidR="008720F5" w:rsidRPr="005C5741">
              <w:rPr>
                <w:lang w:val="fr-FR"/>
              </w:rPr>
              <w:t xml:space="preserve">Optional </w:t>
            </w:r>
            <w:r w:rsidRPr="005C5741">
              <w:rPr>
                <w:lang w:val="en-US"/>
              </w:rPr>
              <w:t>UHF</w:t>
            </w:r>
            <w:r w:rsidRPr="00741F99">
              <w:rPr>
                <w:lang w:val="en-US"/>
              </w:rPr>
              <w:t xml:space="preserve"> Band IV/V frequencies and signal bandwidth to support</w:t>
            </w:r>
          </w:p>
          <w:p w14:paraId="7489184C" w14:textId="77777777" w:rsidR="00E11C96" w:rsidRPr="00741F99" w:rsidRDefault="00E11C96"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3112C0EE" w14:textId="77777777" w:rsidTr="005C2540">
              <w:trPr>
                <w:gridBefore w:val="1"/>
                <w:wBefore w:w="3043" w:type="dxa"/>
                <w:jc w:val="center"/>
              </w:trPr>
              <w:tc>
                <w:tcPr>
                  <w:tcW w:w="2807" w:type="dxa"/>
                  <w:gridSpan w:val="4"/>
                  <w:shd w:val="clear" w:color="auto" w:fill="D9D9D9" w:themeFill="background1" w:themeFillShade="D9"/>
                </w:tcPr>
                <w:p w14:paraId="4A762268" w14:textId="77777777" w:rsidR="000F0BCA" w:rsidRPr="00741F99" w:rsidRDefault="003E4828" w:rsidP="007A4EDF">
                  <w:pPr>
                    <w:jc w:val="center"/>
                    <w:rPr>
                      <w:lang w:val="en-US"/>
                    </w:rPr>
                  </w:pPr>
                  <w:r w:rsidRPr="00741F99">
                    <w:rPr>
                      <w:lang w:val="en-US"/>
                    </w:rPr>
                    <w:t>7 MHz signal bandwidth</w:t>
                  </w:r>
                </w:p>
              </w:tc>
            </w:tr>
            <w:tr w:rsidR="000F0BCA" w:rsidRPr="00741F99" w14:paraId="68ADD6DB" w14:textId="77777777" w:rsidTr="005C2540">
              <w:trPr>
                <w:jc w:val="center"/>
              </w:trPr>
              <w:tc>
                <w:tcPr>
                  <w:tcW w:w="3043" w:type="dxa"/>
                  <w:shd w:val="clear" w:color="auto" w:fill="D9D9D9" w:themeFill="background1" w:themeFillShade="D9"/>
                </w:tcPr>
                <w:p w14:paraId="37803970"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4D284265" w14:textId="77777777" w:rsidR="000F0BCA" w:rsidRPr="00741F99" w:rsidRDefault="00332599" w:rsidP="007A4EDF">
                  <w:pPr>
                    <w:jc w:val="center"/>
                    <w:rPr>
                      <w:lang w:val="en-US"/>
                    </w:rPr>
                  </w:pPr>
                  <w:r w:rsidRPr="00741F99">
                    <w:rPr>
                      <w:lang w:val="en-US"/>
                    </w:rPr>
                    <w:t>128.5</w:t>
                  </w:r>
                </w:p>
              </w:tc>
              <w:tc>
                <w:tcPr>
                  <w:tcW w:w="701" w:type="dxa"/>
                  <w:shd w:val="clear" w:color="auto" w:fill="D9D9D9" w:themeFill="background1" w:themeFillShade="D9"/>
                </w:tcPr>
                <w:p w14:paraId="1C880C30" w14:textId="77777777" w:rsidR="000F0BCA" w:rsidRPr="00741F99" w:rsidRDefault="00332599" w:rsidP="007A4EDF">
                  <w:pPr>
                    <w:jc w:val="center"/>
                    <w:rPr>
                      <w:lang w:val="en-US"/>
                    </w:rPr>
                  </w:pPr>
                  <w:r w:rsidRPr="00741F99">
                    <w:rPr>
                      <w:lang w:val="en-US"/>
                    </w:rPr>
                    <w:t>135.5</w:t>
                  </w:r>
                </w:p>
              </w:tc>
              <w:tc>
                <w:tcPr>
                  <w:tcW w:w="702" w:type="dxa"/>
                  <w:shd w:val="clear" w:color="auto" w:fill="D9D9D9" w:themeFill="background1" w:themeFillShade="D9"/>
                </w:tcPr>
                <w:p w14:paraId="2A484BB4" w14:textId="77777777" w:rsidR="000F0BCA" w:rsidRPr="00741F99" w:rsidRDefault="00332599" w:rsidP="007A4EDF">
                  <w:pPr>
                    <w:jc w:val="center"/>
                    <w:rPr>
                      <w:lang w:val="en-US"/>
                    </w:rPr>
                  </w:pPr>
                  <w:r w:rsidRPr="00741F99">
                    <w:rPr>
                      <w:lang w:val="en-US"/>
                    </w:rPr>
                    <w:t>149.5</w:t>
                  </w:r>
                </w:p>
              </w:tc>
              <w:tc>
                <w:tcPr>
                  <w:tcW w:w="702" w:type="dxa"/>
                  <w:shd w:val="clear" w:color="auto" w:fill="D9D9D9" w:themeFill="background1" w:themeFillShade="D9"/>
                </w:tcPr>
                <w:p w14:paraId="328D100F" w14:textId="77777777" w:rsidR="000F0BCA" w:rsidRPr="00741F99" w:rsidRDefault="00332599" w:rsidP="007A4EDF">
                  <w:pPr>
                    <w:jc w:val="center"/>
                    <w:rPr>
                      <w:lang w:val="en-US"/>
                    </w:rPr>
                  </w:pPr>
                  <w:r w:rsidRPr="00741F99">
                    <w:rPr>
                      <w:lang w:val="en-US"/>
                    </w:rPr>
                    <w:t>156.5</w:t>
                  </w:r>
                </w:p>
              </w:tc>
            </w:tr>
            <w:tr w:rsidR="000F0BCA" w:rsidRPr="00741F99" w14:paraId="096F04B9" w14:textId="77777777" w:rsidTr="005C2540">
              <w:trPr>
                <w:jc w:val="center"/>
              </w:trPr>
              <w:tc>
                <w:tcPr>
                  <w:tcW w:w="3043" w:type="dxa"/>
                  <w:shd w:val="clear" w:color="auto" w:fill="D9D9D9" w:themeFill="background1" w:themeFillShade="D9"/>
                </w:tcPr>
                <w:p w14:paraId="70186D5E"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742898DF" w14:textId="77777777" w:rsidR="000F0BCA" w:rsidRPr="00741F99" w:rsidRDefault="00332599" w:rsidP="007A4EDF">
                  <w:pPr>
                    <w:jc w:val="center"/>
                    <w:rPr>
                      <w:lang w:val="en-US"/>
                    </w:rPr>
                  </w:pPr>
                  <w:r w:rsidRPr="00741F99">
                    <w:rPr>
                      <w:lang w:val="en-US"/>
                    </w:rPr>
                    <w:t>S4</w:t>
                  </w:r>
                </w:p>
              </w:tc>
              <w:tc>
                <w:tcPr>
                  <w:tcW w:w="701" w:type="dxa"/>
                  <w:shd w:val="clear" w:color="auto" w:fill="D9D9D9" w:themeFill="background1" w:themeFillShade="D9"/>
                </w:tcPr>
                <w:p w14:paraId="547D883D" w14:textId="77777777" w:rsidR="000F0BCA" w:rsidRPr="00741F99" w:rsidRDefault="00332599" w:rsidP="007A4EDF">
                  <w:pPr>
                    <w:jc w:val="center"/>
                    <w:rPr>
                      <w:lang w:val="en-US"/>
                    </w:rPr>
                  </w:pPr>
                  <w:r w:rsidRPr="00741F99">
                    <w:rPr>
                      <w:lang w:val="en-US"/>
                    </w:rPr>
                    <w:t>S5</w:t>
                  </w:r>
                </w:p>
              </w:tc>
              <w:tc>
                <w:tcPr>
                  <w:tcW w:w="702" w:type="dxa"/>
                  <w:shd w:val="clear" w:color="auto" w:fill="D9D9D9" w:themeFill="background1" w:themeFillShade="D9"/>
                </w:tcPr>
                <w:p w14:paraId="6EE07548" w14:textId="77777777" w:rsidR="000F0BCA" w:rsidRPr="00741F99" w:rsidRDefault="00332599" w:rsidP="007A4EDF">
                  <w:pPr>
                    <w:jc w:val="center"/>
                    <w:rPr>
                      <w:lang w:val="en-US"/>
                    </w:rPr>
                  </w:pPr>
                  <w:r w:rsidRPr="00741F99">
                    <w:rPr>
                      <w:lang w:val="en-US"/>
                    </w:rPr>
                    <w:t>S7</w:t>
                  </w:r>
                </w:p>
              </w:tc>
              <w:tc>
                <w:tcPr>
                  <w:tcW w:w="702" w:type="dxa"/>
                  <w:shd w:val="clear" w:color="auto" w:fill="D9D9D9" w:themeFill="background1" w:themeFillShade="D9"/>
                </w:tcPr>
                <w:p w14:paraId="3400454A" w14:textId="77777777" w:rsidR="000F0BCA" w:rsidRPr="00741F99" w:rsidRDefault="00332599" w:rsidP="007A4EDF">
                  <w:pPr>
                    <w:jc w:val="center"/>
                    <w:rPr>
                      <w:lang w:val="en-US"/>
                    </w:rPr>
                  </w:pPr>
                  <w:r w:rsidRPr="00741F99">
                    <w:rPr>
                      <w:lang w:val="en-US"/>
                    </w:rPr>
                    <w:t>S8</w:t>
                  </w:r>
                </w:p>
              </w:tc>
            </w:tr>
            <w:tr w:rsidR="000F0BCA" w:rsidRPr="00741F99" w14:paraId="31518381" w14:textId="77777777" w:rsidTr="007A4EDF">
              <w:trPr>
                <w:jc w:val="center"/>
              </w:trPr>
              <w:tc>
                <w:tcPr>
                  <w:tcW w:w="3043" w:type="dxa"/>
                </w:tcPr>
                <w:p w14:paraId="0314E2B6" w14:textId="77777777" w:rsidR="000F0BCA" w:rsidRPr="00741F99" w:rsidRDefault="00332599" w:rsidP="007A4EDF">
                  <w:pPr>
                    <w:rPr>
                      <w:lang w:val="fr-FR"/>
                    </w:rPr>
                  </w:pPr>
                  <w:r w:rsidRPr="00741F99">
                    <w:rPr>
                      <w:lang w:val="fr-FR"/>
                    </w:rPr>
                    <w:t>32K normal,</w:t>
                  </w:r>
                </w:p>
                <w:p w14:paraId="534A07C1" w14:textId="77777777" w:rsidR="000F0BCA" w:rsidRPr="00741F99" w:rsidRDefault="00332599" w:rsidP="007A4EDF">
                  <w:pPr>
                    <w:rPr>
                      <w:lang w:val="fr-FR"/>
                    </w:rPr>
                  </w:pPr>
                  <w:r w:rsidRPr="00741F99">
                    <w:rPr>
                      <w:lang w:val="fr-FR"/>
                    </w:rPr>
                    <w:t xml:space="preserve">256-QAM rotated, </w:t>
                  </w:r>
                </w:p>
                <w:p w14:paraId="5A185453" w14:textId="77777777" w:rsidR="00F66466" w:rsidRPr="00741F99" w:rsidRDefault="00332599" w:rsidP="00F66466">
                  <w:pPr>
                    <w:rPr>
                      <w:lang w:val="fr-FR"/>
                    </w:rPr>
                  </w:pPr>
                  <w:r w:rsidRPr="00741F99">
                    <w:rPr>
                      <w:lang w:val="fr-FR"/>
                    </w:rPr>
                    <w:t>PP2,</w:t>
                  </w:r>
                </w:p>
                <w:p w14:paraId="7267E37E" w14:textId="77777777" w:rsidR="000F0BCA" w:rsidRPr="00741F99" w:rsidRDefault="003E4828" w:rsidP="007A4EDF">
                  <w:pPr>
                    <w:rPr>
                      <w:lang w:val="en-GB"/>
                    </w:rPr>
                  </w:pPr>
                  <w:r w:rsidRPr="00741F99">
                    <w:rPr>
                      <w:lang w:val="fr-FR"/>
                    </w:rPr>
                    <w:t xml:space="preserve">R=3/4, </w:t>
                  </w:r>
                  <w:r w:rsidR="000F0BCA" w:rsidRPr="00741F99">
                    <w:rPr>
                      <w:lang w:val="en-US"/>
                    </w:rPr>
                    <w:sym w:font="Symbol" w:char="F044"/>
                  </w:r>
                  <w:r w:rsidR="000F0BCA" w:rsidRPr="00741F99">
                    <w:rPr>
                      <w:lang w:val="fr-FR"/>
                    </w:rPr>
                    <w:t>/T</w:t>
                  </w:r>
                  <w:r w:rsidR="000F0BCA" w:rsidRPr="00741F99">
                    <w:rPr>
                      <w:vertAlign w:val="subscript"/>
                      <w:lang w:val="fr-FR"/>
                    </w:rPr>
                    <w:t>U</w:t>
                  </w:r>
                  <w:r w:rsidR="000F0BCA" w:rsidRPr="00741F99">
                    <w:rPr>
                      <w:lang w:val="fr-FR"/>
                    </w:rPr>
                    <w:t xml:space="preserve"> =1/8</w:t>
                  </w:r>
                </w:p>
              </w:tc>
              <w:tc>
                <w:tcPr>
                  <w:tcW w:w="702" w:type="dxa"/>
                </w:tcPr>
                <w:p w14:paraId="168F55D5" w14:textId="77777777" w:rsidR="000F0BCA" w:rsidRPr="00741F99" w:rsidRDefault="000F0BCA" w:rsidP="007A4EDF">
                  <w:pPr>
                    <w:jc w:val="center"/>
                    <w:rPr>
                      <w:lang w:val="en-GB"/>
                    </w:rPr>
                  </w:pPr>
                </w:p>
              </w:tc>
              <w:tc>
                <w:tcPr>
                  <w:tcW w:w="701" w:type="dxa"/>
                </w:tcPr>
                <w:p w14:paraId="13DC8600" w14:textId="77777777" w:rsidR="000F0BCA" w:rsidRPr="00741F99" w:rsidRDefault="000F0BCA" w:rsidP="007A4EDF">
                  <w:pPr>
                    <w:jc w:val="center"/>
                    <w:rPr>
                      <w:lang w:val="en-GB"/>
                    </w:rPr>
                  </w:pPr>
                </w:p>
              </w:tc>
              <w:tc>
                <w:tcPr>
                  <w:tcW w:w="702" w:type="dxa"/>
                </w:tcPr>
                <w:p w14:paraId="0E0D7BA1" w14:textId="77777777" w:rsidR="000F0BCA" w:rsidRPr="00741F99" w:rsidRDefault="000F0BCA" w:rsidP="007A4EDF">
                  <w:pPr>
                    <w:jc w:val="center"/>
                    <w:rPr>
                      <w:lang w:val="en-GB"/>
                    </w:rPr>
                  </w:pPr>
                </w:p>
              </w:tc>
              <w:tc>
                <w:tcPr>
                  <w:tcW w:w="702" w:type="dxa"/>
                </w:tcPr>
                <w:p w14:paraId="364C89DC" w14:textId="77777777" w:rsidR="000F0BCA" w:rsidRPr="00741F99" w:rsidRDefault="000F0BCA" w:rsidP="007A4EDF">
                  <w:pPr>
                    <w:jc w:val="center"/>
                    <w:rPr>
                      <w:lang w:val="en-GB"/>
                    </w:rPr>
                  </w:pPr>
                </w:p>
              </w:tc>
            </w:tr>
          </w:tbl>
          <w:p w14:paraId="1F2EC9C0" w14:textId="358E5CED" w:rsidR="000F0BCA" w:rsidRDefault="003E4828" w:rsidP="007A4EDF">
            <w:pPr>
              <w:rPr>
                <w:lang w:val="en-US"/>
              </w:rPr>
            </w:pPr>
            <w:r w:rsidRPr="00741F99">
              <w:rPr>
                <w:lang w:val="en-US"/>
              </w:rPr>
              <w:t xml:space="preserve">Table </w:t>
            </w:r>
            <w:r w:rsidR="00855ABD" w:rsidRPr="00741F99">
              <w:rPr>
                <w:lang w:val="en-US"/>
              </w:rPr>
              <w:t>4</w:t>
            </w:r>
            <w:r w:rsidRPr="00741F99">
              <w:rPr>
                <w:lang w:val="en-US"/>
              </w:rPr>
              <w:t>. Optional VHF S Band I frequencies and signal bandwidth to support</w:t>
            </w:r>
          </w:p>
          <w:p w14:paraId="60FE9514"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1200A311" w14:textId="77777777" w:rsidTr="005C2540">
              <w:trPr>
                <w:gridBefore w:val="1"/>
                <w:wBefore w:w="3043" w:type="dxa"/>
                <w:jc w:val="center"/>
              </w:trPr>
              <w:tc>
                <w:tcPr>
                  <w:tcW w:w="2807" w:type="dxa"/>
                  <w:gridSpan w:val="4"/>
                  <w:shd w:val="clear" w:color="auto" w:fill="D9D9D9" w:themeFill="background1" w:themeFillShade="D9"/>
                </w:tcPr>
                <w:p w14:paraId="21AA014D" w14:textId="77777777" w:rsidR="000F0BCA" w:rsidRPr="00741F99" w:rsidRDefault="003E4828" w:rsidP="007A4EDF">
                  <w:pPr>
                    <w:jc w:val="center"/>
                    <w:rPr>
                      <w:lang w:val="en-US"/>
                    </w:rPr>
                  </w:pPr>
                  <w:r w:rsidRPr="00741F99">
                    <w:rPr>
                      <w:lang w:val="en-US"/>
                    </w:rPr>
                    <w:t>8 MHz signal bandwidth</w:t>
                  </w:r>
                </w:p>
              </w:tc>
            </w:tr>
            <w:tr w:rsidR="000F0BCA" w:rsidRPr="00741F99" w14:paraId="05B74922" w14:textId="77777777" w:rsidTr="005C2540">
              <w:trPr>
                <w:jc w:val="center"/>
              </w:trPr>
              <w:tc>
                <w:tcPr>
                  <w:tcW w:w="3043" w:type="dxa"/>
                  <w:shd w:val="clear" w:color="auto" w:fill="D9D9D9" w:themeFill="background1" w:themeFillShade="D9"/>
                </w:tcPr>
                <w:p w14:paraId="3D7C9094"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6EC34997" w14:textId="77777777" w:rsidR="000F0BCA" w:rsidRPr="00741F99" w:rsidRDefault="00332599" w:rsidP="007A4EDF">
                  <w:pPr>
                    <w:jc w:val="center"/>
                    <w:rPr>
                      <w:lang w:val="en-US"/>
                    </w:rPr>
                  </w:pPr>
                  <w:r w:rsidRPr="00741F99">
                    <w:rPr>
                      <w:lang w:val="en-US"/>
                    </w:rPr>
                    <w:t>122.0</w:t>
                  </w:r>
                </w:p>
              </w:tc>
              <w:tc>
                <w:tcPr>
                  <w:tcW w:w="701" w:type="dxa"/>
                  <w:shd w:val="clear" w:color="auto" w:fill="D9D9D9" w:themeFill="background1" w:themeFillShade="D9"/>
                </w:tcPr>
                <w:p w14:paraId="54EB1F2A" w14:textId="77777777" w:rsidR="000F0BCA" w:rsidRPr="00741F99" w:rsidRDefault="00332599" w:rsidP="007A4EDF">
                  <w:pPr>
                    <w:jc w:val="center"/>
                    <w:rPr>
                      <w:lang w:val="en-US"/>
                    </w:rPr>
                  </w:pPr>
                  <w:r w:rsidRPr="00741F99">
                    <w:rPr>
                      <w:lang w:val="en-US"/>
                    </w:rPr>
                    <w:t>130.0</w:t>
                  </w:r>
                </w:p>
              </w:tc>
              <w:tc>
                <w:tcPr>
                  <w:tcW w:w="702" w:type="dxa"/>
                  <w:shd w:val="clear" w:color="auto" w:fill="D9D9D9" w:themeFill="background1" w:themeFillShade="D9"/>
                </w:tcPr>
                <w:p w14:paraId="5B176B18" w14:textId="77777777" w:rsidR="000F0BCA" w:rsidRPr="00741F99" w:rsidRDefault="00332599" w:rsidP="007A4EDF">
                  <w:pPr>
                    <w:jc w:val="center"/>
                    <w:rPr>
                      <w:lang w:val="en-US"/>
                    </w:rPr>
                  </w:pPr>
                  <w:r w:rsidRPr="00741F99">
                    <w:rPr>
                      <w:lang w:val="en-US"/>
                    </w:rPr>
                    <w:t>146.0</w:t>
                  </w:r>
                </w:p>
              </w:tc>
              <w:tc>
                <w:tcPr>
                  <w:tcW w:w="702" w:type="dxa"/>
                  <w:shd w:val="clear" w:color="auto" w:fill="D9D9D9" w:themeFill="background1" w:themeFillShade="D9"/>
                </w:tcPr>
                <w:p w14:paraId="2C745395" w14:textId="77777777" w:rsidR="000F0BCA" w:rsidRPr="00741F99" w:rsidRDefault="00332599" w:rsidP="007A4EDF">
                  <w:pPr>
                    <w:jc w:val="center"/>
                    <w:rPr>
                      <w:lang w:val="en-US"/>
                    </w:rPr>
                  </w:pPr>
                  <w:r w:rsidRPr="00741F99">
                    <w:rPr>
                      <w:lang w:val="en-US"/>
                    </w:rPr>
                    <w:t>154.0</w:t>
                  </w:r>
                </w:p>
              </w:tc>
            </w:tr>
            <w:tr w:rsidR="000F0BCA" w:rsidRPr="00741F99" w14:paraId="7DCD3C0F" w14:textId="77777777" w:rsidTr="005C2540">
              <w:trPr>
                <w:jc w:val="center"/>
              </w:trPr>
              <w:tc>
                <w:tcPr>
                  <w:tcW w:w="3043" w:type="dxa"/>
                  <w:shd w:val="clear" w:color="auto" w:fill="D9D9D9" w:themeFill="background1" w:themeFillShade="D9"/>
                </w:tcPr>
                <w:p w14:paraId="637D5432"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5A1400DE" w14:textId="77777777" w:rsidR="000F0BCA" w:rsidRPr="00741F99" w:rsidRDefault="00332599" w:rsidP="007A4EDF">
                  <w:pPr>
                    <w:jc w:val="center"/>
                    <w:rPr>
                      <w:lang w:val="fr-FR"/>
                    </w:rPr>
                  </w:pPr>
                  <w:r w:rsidRPr="00741F99">
                    <w:rPr>
                      <w:lang w:val="fr-FR"/>
                    </w:rPr>
                    <w:t>D2</w:t>
                  </w:r>
                </w:p>
              </w:tc>
              <w:tc>
                <w:tcPr>
                  <w:tcW w:w="701" w:type="dxa"/>
                  <w:shd w:val="clear" w:color="auto" w:fill="D9D9D9" w:themeFill="background1" w:themeFillShade="D9"/>
                </w:tcPr>
                <w:p w14:paraId="4C722468" w14:textId="77777777" w:rsidR="000F0BCA" w:rsidRPr="00741F99" w:rsidRDefault="00332599" w:rsidP="007A4EDF">
                  <w:pPr>
                    <w:jc w:val="center"/>
                    <w:rPr>
                      <w:lang w:val="fr-FR"/>
                    </w:rPr>
                  </w:pPr>
                  <w:r w:rsidRPr="00741F99">
                    <w:rPr>
                      <w:lang w:val="fr-FR"/>
                    </w:rPr>
                    <w:t>D3</w:t>
                  </w:r>
                </w:p>
              </w:tc>
              <w:tc>
                <w:tcPr>
                  <w:tcW w:w="702" w:type="dxa"/>
                  <w:shd w:val="clear" w:color="auto" w:fill="D9D9D9" w:themeFill="background1" w:themeFillShade="D9"/>
                </w:tcPr>
                <w:p w14:paraId="51EB88DD" w14:textId="77777777" w:rsidR="000F0BCA" w:rsidRPr="00741F99" w:rsidRDefault="00332599" w:rsidP="007A4EDF">
                  <w:pPr>
                    <w:jc w:val="center"/>
                    <w:rPr>
                      <w:lang w:val="fr-FR"/>
                    </w:rPr>
                  </w:pPr>
                  <w:r w:rsidRPr="00741F99">
                    <w:rPr>
                      <w:lang w:val="fr-FR"/>
                    </w:rPr>
                    <w:t>D5</w:t>
                  </w:r>
                </w:p>
              </w:tc>
              <w:tc>
                <w:tcPr>
                  <w:tcW w:w="702" w:type="dxa"/>
                  <w:shd w:val="clear" w:color="auto" w:fill="D9D9D9" w:themeFill="background1" w:themeFillShade="D9"/>
                </w:tcPr>
                <w:p w14:paraId="53EE7361" w14:textId="77777777" w:rsidR="000F0BCA" w:rsidRPr="00741F99" w:rsidRDefault="00332599" w:rsidP="007A4EDF">
                  <w:pPr>
                    <w:jc w:val="center"/>
                    <w:rPr>
                      <w:lang w:val="fr-FR"/>
                    </w:rPr>
                  </w:pPr>
                  <w:r w:rsidRPr="00741F99">
                    <w:rPr>
                      <w:lang w:val="fr-FR"/>
                    </w:rPr>
                    <w:t>D6</w:t>
                  </w:r>
                </w:p>
              </w:tc>
            </w:tr>
            <w:tr w:rsidR="000F0BCA" w:rsidRPr="00741F99" w14:paraId="6D77C61C" w14:textId="77777777" w:rsidTr="007A4EDF">
              <w:trPr>
                <w:jc w:val="center"/>
              </w:trPr>
              <w:tc>
                <w:tcPr>
                  <w:tcW w:w="3043" w:type="dxa"/>
                </w:tcPr>
                <w:p w14:paraId="4585F3E6" w14:textId="77777777" w:rsidR="000F0BCA" w:rsidRPr="00741F99" w:rsidRDefault="00332599" w:rsidP="007A4EDF">
                  <w:pPr>
                    <w:rPr>
                      <w:lang w:val="fr-FR"/>
                    </w:rPr>
                  </w:pPr>
                  <w:r w:rsidRPr="00741F99">
                    <w:rPr>
                      <w:lang w:val="fr-FR"/>
                    </w:rPr>
                    <w:t>32K extended,</w:t>
                  </w:r>
                </w:p>
                <w:p w14:paraId="3EEAA07D" w14:textId="77777777" w:rsidR="00425594" w:rsidRPr="00741F99" w:rsidRDefault="00332599" w:rsidP="007A4EDF">
                  <w:pPr>
                    <w:rPr>
                      <w:lang w:val="fr-FR"/>
                    </w:rPr>
                  </w:pPr>
                  <w:r w:rsidRPr="00741F99">
                    <w:rPr>
                      <w:lang w:val="fr-FR"/>
                    </w:rPr>
                    <w:t>256-QAM rotated,</w:t>
                  </w:r>
                </w:p>
                <w:p w14:paraId="4A1B9E65" w14:textId="77777777" w:rsidR="000F0BCA" w:rsidRPr="00741F99" w:rsidRDefault="00332599" w:rsidP="007A4EDF">
                  <w:pPr>
                    <w:rPr>
                      <w:lang w:val="fr-FR"/>
                    </w:rPr>
                  </w:pPr>
                  <w:r w:rsidRPr="00741F99">
                    <w:rPr>
                      <w:lang w:val="fr-FR"/>
                    </w:rPr>
                    <w:t xml:space="preserve">PP4, </w:t>
                  </w:r>
                </w:p>
                <w:p w14:paraId="2098715E" w14:textId="77777777" w:rsidR="000F0BCA" w:rsidRPr="00741F99" w:rsidRDefault="00332599" w:rsidP="007A4EDF">
                  <w:pPr>
                    <w:rPr>
                      <w:lang w:val="fr-FR"/>
                    </w:rPr>
                  </w:pPr>
                  <w:r w:rsidRPr="00741F99">
                    <w:rPr>
                      <w:lang w:val="fr-FR"/>
                    </w:rPr>
                    <w:t xml:space="preserve">R=2/3, </w:t>
                  </w:r>
                </w:p>
                <w:p w14:paraId="1341F37A" w14:textId="77777777" w:rsidR="000F0BCA" w:rsidRPr="00741F99" w:rsidRDefault="00B63529" w:rsidP="00425594">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02" w:type="dxa"/>
                </w:tcPr>
                <w:p w14:paraId="64263801" w14:textId="77777777" w:rsidR="000F0BCA" w:rsidRPr="00741F99" w:rsidRDefault="000F0BCA" w:rsidP="007A4EDF">
                  <w:pPr>
                    <w:jc w:val="center"/>
                    <w:rPr>
                      <w:lang w:val="fr-FR"/>
                    </w:rPr>
                  </w:pPr>
                </w:p>
              </w:tc>
              <w:tc>
                <w:tcPr>
                  <w:tcW w:w="701" w:type="dxa"/>
                </w:tcPr>
                <w:p w14:paraId="293F7068" w14:textId="77777777" w:rsidR="000F0BCA" w:rsidRPr="00741F99" w:rsidRDefault="000F0BCA" w:rsidP="007A4EDF">
                  <w:pPr>
                    <w:jc w:val="center"/>
                    <w:rPr>
                      <w:lang w:val="fr-FR"/>
                    </w:rPr>
                  </w:pPr>
                </w:p>
              </w:tc>
              <w:tc>
                <w:tcPr>
                  <w:tcW w:w="702" w:type="dxa"/>
                </w:tcPr>
                <w:p w14:paraId="01C80ACB" w14:textId="77777777" w:rsidR="000F0BCA" w:rsidRPr="00741F99" w:rsidRDefault="000F0BCA" w:rsidP="007A4EDF">
                  <w:pPr>
                    <w:jc w:val="center"/>
                    <w:rPr>
                      <w:lang w:val="fr-FR"/>
                    </w:rPr>
                  </w:pPr>
                </w:p>
              </w:tc>
              <w:tc>
                <w:tcPr>
                  <w:tcW w:w="702" w:type="dxa"/>
                </w:tcPr>
                <w:p w14:paraId="7252CC62" w14:textId="77777777" w:rsidR="000F0BCA" w:rsidRPr="00741F99" w:rsidRDefault="000F0BCA" w:rsidP="007A4EDF">
                  <w:pPr>
                    <w:jc w:val="center"/>
                    <w:rPr>
                      <w:lang w:val="fr-FR"/>
                    </w:rPr>
                  </w:pPr>
                </w:p>
              </w:tc>
            </w:tr>
          </w:tbl>
          <w:p w14:paraId="26F81057" w14:textId="77777777" w:rsidR="000F0BCA" w:rsidRPr="00741F99" w:rsidRDefault="003E4828" w:rsidP="007A4EDF">
            <w:pPr>
              <w:rPr>
                <w:lang w:val="en-US"/>
              </w:rPr>
            </w:pPr>
            <w:r w:rsidRPr="00741F99">
              <w:rPr>
                <w:lang w:val="fr-FR"/>
              </w:rPr>
              <w:t xml:space="preserve">Table </w:t>
            </w:r>
            <w:r w:rsidR="00855ABD" w:rsidRPr="00741F99">
              <w:rPr>
                <w:lang w:val="fr-FR"/>
              </w:rPr>
              <w:t>5</w:t>
            </w:r>
            <w:r w:rsidRPr="00741F99">
              <w:rPr>
                <w:lang w:val="fr-FR"/>
              </w:rPr>
              <w:t xml:space="preserve">. </w:t>
            </w:r>
            <w:r w:rsidRPr="00741F99">
              <w:rPr>
                <w:lang w:val="en-US"/>
              </w:rPr>
              <w:t>Optional VHF S Band I frequencies and signal bandwidth to support</w:t>
            </w:r>
          </w:p>
          <w:p w14:paraId="1597B04D" w14:textId="19E3CCF4" w:rsidR="000F0BCA"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0F0BCA" w:rsidRPr="00741F99" w14:paraId="4DEC3BF9" w14:textId="77777777" w:rsidTr="005C2540">
              <w:trPr>
                <w:gridBefore w:val="1"/>
                <w:wBefore w:w="2981" w:type="dxa"/>
                <w:jc w:val="center"/>
              </w:trPr>
              <w:tc>
                <w:tcPr>
                  <w:tcW w:w="2869" w:type="dxa"/>
                  <w:gridSpan w:val="4"/>
                  <w:shd w:val="clear" w:color="auto" w:fill="D9D9D9" w:themeFill="background1" w:themeFillShade="D9"/>
                </w:tcPr>
                <w:p w14:paraId="77533384" w14:textId="77777777" w:rsidR="000F0BCA" w:rsidRPr="00741F99" w:rsidRDefault="003E4828" w:rsidP="007A4EDF">
                  <w:pPr>
                    <w:jc w:val="center"/>
                    <w:rPr>
                      <w:lang w:val="en-US"/>
                    </w:rPr>
                  </w:pPr>
                  <w:r w:rsidRPr="00741F99">
                    <w:rPr>
                      <w:lang w:val="en-US"/>
                    </w:rPr>
                    <w:t>8 MHz signal bandwidth</w:t>
                  </w:r>
                </w:p>
              </w:tc>
            </w:tr>
            <w:tr w:rsidR="000F0BCA" w:rsidRPr="00741F99" w14:paraId="023DFF00" w14:textId="77777777" w:rsidTr="005C2540">
              <w:trPr>
                <w:jc w:val="center"/>
              </w:trPr>
              <w:tc>
                <w:tcPr>
                  <w:tcW w:w="2981" w:type="dxa"/>
                  <w:shd w:val="clear" w:color="auto" w:fill="D9D9D9" w:themeFill="background1" w:themeFillShade="D9"/>
                </w:tcPr>
                <w:p w14:paraId="7AC5A46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0B403725" w14:textId="77777777" w:rsidR="000F0BCA" w:rsidRPr="00741F99" w:rsidRDefault="00332599" w:rsidP="007A4EDF">
                  <w:pPr>
                    <w:jc w:val="center"/>
                    <w:rPr>
                      <w:lang w:val="en-US"/>
                    </w:rPr>
                  </w:pPr>
                  <w:r w:rsidRPr="00741F99">
                    <w:rPr>
                      <w:lang w:val="en-US"/>
                    </w:rPr>
                    <w:t>186.0</w:t>
                  </w:r>
                </w:p>
              </w:tc>
              <w:tc>
                <w:tcPr>
                  <w:tcW w:w="701" w:type="dxa"/>
                  <w:shd w:val="clear" w:color="auto" w:fill="D9D9D9" w:themeFill="background1" w:themeFillShade="D9"/>
                </w:tcPr>
                <w:p w14:paraId="39903D84" w14:textId="77777777" w:rsidR="000F0BCA" w:rsidRPr="00741F99" w:rsidRDefault="00332599" w:rsidP="007A4EDF">
                  <w:pPr>
                    <w:jc w:val="center"/>
                    <w:rPr>
                      <w:lang w:val="en-US"/>
                    </w:rPr>
                  </w:pPr>
                  <w:r w:rsidRPr="00741F99">
                    <w:rPr>
                      <w:lang w:val="en-US"/>
                    </w:rPr>
                    <w:t>194.0</w:t>
                  </w:r>
                </w:p>
              </w:tc>
              <w:tc>
                <w:tcPr>
                  <w:tcW w:w="702" w:type="dxa"/>
                  <w:shd w:val="clear" w:color="auto" w:fill="D9D9D9" w:themeFill="background1" w:themeFillShade="D9"/>
                </w:tcPr>
                <w:p w14:paraId="6D94B7D5" w14:textId="77777777" w:rsidR="000F0BCA" w:rsidRPr="00741F99" w:rsidRDefault="00332599" w:rsidP="007A4EDF">
                  <w:pPr>
                    <w:jc w:val="center"/>
                    <w:rPr>
                      <w:lang w:val="en-US"/>
                    </w:rPr>
                  </w:pPr>
                  <w:r w:rsidRPr="00741F99">
                    <w:rPr>
                      <w:lang w:val="en-US"/>
                    </w:rPr>
                    <w:t>210.0</w:t>
                  </w:r>
                </w:p>
              </w:tc>
              <w:tc>
                <w:tcPr>
                  <w:tcW w:w="702" w:type="dxa"/>
                  <w:shd w:val="clear" w:color="auto" w:fill="D9D9D9" w:themeFill="background1" w:themeFillShade="D9"/>
                </w:tcPr>
                <w:p w14:paraId="7D5D6022" w14:textId="77777777" w:rsidR="000F0BCA" w:rsidRPr="00741F99" w:rsidRDefault="00332599" w:rsidP="007A4EDF">
                  <w:pPr>
                    <w:jc w:val="center"/>
                    <w:rPr>
                      <w:lang w:val="en-US"/>
                    </w:rPr>
                  </w:pPr>
                  <w:r w:rsidRPr="00741F99">
                    <w:rPr>
                      <w:lang w:val="en-US"/>
                    </w:rPr>
                    <w:t>218.0</w:t>
                  </w:r>
                </w:p>
              </w:tc>
            </w:tr>
            <w:tr w:rsidR="000F0BCA" w:rsidRPr="00741F99" w14:paraId="1D7CAC8E" w14:textId="77777777" w:rsidTr="005C2540">
              <w:trPr>
                <w:jc w:val="center"/>
              </w:trPr>
              <w:tc>
                <w:tcPr>
                  <w:tcW w:w="2981" w:type="dxa"/>
                  <w:shd w:val="clear" w:color="auto" w:fill="D9D9D9" w:themeFill="background1" w:themeFillShade="D9"/>
                </w:tcPr>
                <w:p w14:paraId="1F6C6637"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1C99FCD7" w14:textId="77777777" w:rsidR="000F0BCA" w:rsidRPr="00741F99" w:rsidRDefault="00332599" w:rsidP="007A4EDF">
                  <w:pPr>
                    <w:jc w:val="center"/>
                    <w:rPr>
                      <w:lang w:val="fr-FR"/>
                    </w:rPr>
                  </w:pPr>
                  <w:r w:rsidRPr="00741F99">
                    <w:rPr>
                      <w:lang w:val="fr-FR"/>
                    </w:rPr>
                    <w:t>D10</w:t>
                  </w:r>
                </w:p>
              </w:tc>
              <w:tc>
                <w:tcPr>
                  <w:tcW w:w="701" w:type="dxa"/>
                  <w:shd w:val="clear" w:color="auto" w:fill="D9D9D9" w:themeFill="background1" w:themeFillShade="D9"/>
                </w:tcPr>
                <w:p w14:paraId="5A8578B4" w14:textId="77777777" w:rsidR="000F0BCA" w:rsidRPr="00741F99" w:rsidRDefault="00332599" w:rsidP="007A4EDF">
                  <w:pPr>
                    <w:jc w:val="center"/>
                    <w:rPr>
                      <w:lang w:val="fr-FR"/>
                    </w:rPr>
                  </w:pPr>
                  <w:r w:rsidRPr="00741F99">
                    <w:rPr>
                      <w:lang w:val="fr-FR"/>
                    </w:rPr>
                    <w:t>D11</w:t>
                  </w:r>
                </w:p>
              </w:tc>
              <w:tc>
                <w:tcPr>
                  <w:tcW w:w="702" w:type="dxa"/>
                  <w:shd w:val="clear" w:color="auto" w:fill="D9D9D9" w:themeFill="background1" w:themeFillShade="D9"/>
                </w:tcPr>
                <w:p w14:paraId="4D747EDC" w14:textId="77777777" w:rsidR="000F0BCA" w:rsidRPr="00741F99" w:rsidRDefault="00332599" w:rsidP="007A4EDF">
                  <w:pPr>
                    <w:jc w:val="center"/>
                    <w:rPr>
                      <w:lang w:val="fr-FR"/>
                    </w:rPr>
                  </w:pPr>
                  <w:r w:rsidRPr="00741F99">
                    <w:rPr>
                      <w:lang w:val="fr-FR"/>
                    </w:rPr>
                    <w:t>D13</w:t>
                  </w:r>
                </w:p>
              </w:tc>
              <w:tc>
                <w:tcPr>
                  <w:tcW w:w="702" w:type="dxa"/>
                  <w:shd w:val="clear" w:color="auto" w:fill="D9D9D9" w:themeFill="background1" w:themeFillShade="D9"/>
                </w:tcPr>
                <w:p w14:paraId="0933A63A" w14:textId="77777777" w:rsidR="000F0BCA" w:rsidRPr="00741F99" w:rsidRDefault="00332599" w:rsidP="007A4EDF">
                  <w:pPr>
                    <w:jc w:val="center"/>
                    <w:rPr>
                      <w:lang w:val="fr-FR"/>
                    </w:rPr>
                  </w:pPr>
                  <w:r w:rsidRPr="00741F99">
                    <w:rPr>
                      <w:lang w:val="fr-FR"/>
                    </w:rPr>
                    <w:t>D14</w:t>
                  </w:r>
                </w:p>
              </w:tc>
            </w:tr>
            <w:tr w:rsidR="000F0BCA" w:rsidRPr="00741F99" w14:paraId="295A79A4" w14:textId="77777777" w:rsidTr="007A4EDF">
              <w:trPr>
                <w:jc w:val="center"/>
              </w:trPr>
              <w:tc>
                <w:tcPr>
                  <w:tcW w:w="2981" w:type="dxa"/>
                </w:tcPr>
                <w:p w14:paraId="52F480E0" w14:textId="77777777" w:rsidR="000F0BCA" w:rsidRPr="00741F99" w:rsidRDefault="00332599" w:rsidP="007A4EDF">
                  <w:pPr>
                    <w:rPr>
                      <w:lang w:val="fr-FR"/>
                    </w:rPr>
                  </w:pPr>
                  <w:r w:rsidRPr="00741F99">
                    <w:rPr>
                      <w:lang w:val="fr-FR"/>
                    </w:rPr>
                    <w:t>32K extended,</w:t>
                  </w:r>
                </w:p>
                <w:p w14:paraId="0901018C" w14:textId="77777777" w:rsidR="000F0BCA" w:rsidRPr="00741F99" w:rsidRDefault="00332599" w:rsidP="007A4EDF">
                  <w:pPr>
                    <w:rPr>
                      <w:lang w:val="fr-FR"/>
                    </w:rPr>
                  </w:pPr>
                  <w:r w:rsidRPr="00741F99">
                    <w:rPr>
                      <w:lang w:val="fr-FR"/>
                    </w:rPr>
                    <w:t xml:space="preserve">256-QAM rotated, </w:t>
                  </w:r>
                </w:p>
                <w:p w14:paraId="06A5081E" w14:textId="77777777" w:rsidR="00425594" w:rsidRPr="00741F99" w:rsidRDefault="00332599" w:rsidP="007A4EDF">
                  <w:pPr>
                    <w:rPr>
                      <w:lang w:val="fr-FR"/>
                    </w:rPr>
                  </w:pPr>
                  <w:r w:rsidRPr="00741F99">
                    <w:rPr>
                      <w:lang w:val="fr-FR"/>
                    </w:rPr>
                    <w:t>PP4</w:t>
                  </w:r>
                </w:p>
                <w:p w14:paraId="0435197B" w14:textId="77777777" w:rsidR="000F0BCA" w:rsidRPr="00741F99" w:rsidRDefault="00332599" w:rsidP="007A4EDF">
                  <w:pPr>
                    <w:rPr>
                      <w:lang w:val="fr-FR"/>
                    </w:rPr>
                  </w:pPr>
                  <w:r w:rsidRPr="00741F99">
                    <w:rPr>
                      <w:lang w:val="fr-FR"/>
                    </w:rPr>
                    <w:t xml:space="preserve">R=2/3, </w:t>
                  </w:r>
                </w:p>
                <w:p w14:paraId="041F281A" w14:textId="77777777" w:rsidR="000F0BCA" w:rsidRPr="00741F99" w:rsidRDefault="00B63529" w:rsidP="00425594">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3A522B90" w14:textId="77777777" w:rsidR="000F0BCA" w:rsidRPr="00741F99" w:rsidRDefault="000F0BCA" w:rsidP="007A4EDF">
                  <w:pPr>
                    <w:jc w:val="center"/>
                    <w:rPr>
                      <w:lang w:val="fr-FR"/>
                    </w:rPr>
                  </w:pPr>
                </w:p>
              </w:tc>
              <w:tc>
                <w:tcPr>
                  <w:tcW w:w="701" w:type="dxa"/>
                </w:tcPr>
                <w:p w14:paraId="7D5DFD0A" w14:textId="77777777" w:rsidR="000F0BCA" w:rsidRPr="00741F99" w:rsidRDefault="000F0BCA" w:rsidP="007A4EDF">
                  <w:pPr>
                    <w:jc w:val="center"/>
                    <w:rPr>
                      <w:lang w:val="fr-FR"/>
                    </w:rPr>
                  </w:pPr>
                </w:p>
              </w:tc>
              <w:tc>
                <w:tcPr>
                  <w:tcW w:w="702" w:type="dxa"/>
                </w:tcPr>
                <w:p w14:paraId="19C15EA6" w14:textId="77777777" w:rsidR="000F0BCA" w:rsidRPr="00741F99" w:rsidRDefault="000F0BCA" w:rsidP="007A4EDF">
                  <w:pPr>
                    <w:jc w:val="center"/>
                    <w:rPr>
                      <w:lang w:val="fr-FR"/>
                    </w:rPr>
                  </w:pPr>
                </w:p>
              </w:tc>
              <w:tc>
                <w:tcPr>
                  <w:tcW w:w="702" w:type="dxa"/>
                </w:tcPr>
                <w:p w14:paraId="2A58BD14" w14:textId="77777777" w:rsidR="000F0BCA" w:rsidRPr="00741F99" w:rsidRDefault="000F0BCA" w:rsidP="007A4EDF">
                  <w:pPr>
                    <w:jc w:val="center"/>
                    <w:rPr>
                      <w:lang w:val="fr-FR"/>
                    </w:rPr>
                  </w:pPr>
                </w:p>
              </w:tc>
            </w:tr>
          </w:tbl>
          <w:p w14:paraId="0EF94619" w14:textId="77777777" w:rsidR="000F0BCA" w:rsidRPr="00741F99" w:rsidRDefault="003E4828" w:rsidP="007A4EDF">
            <w:pPr>
              <w:rPr>
                <w:lang w:val="en-US"/>
              </w:rPr>
            </w:pPr>
            <w:r w:rsidRPr="00741F99">
              <w:rPr>
                <w:lang w:val="fr-FR"/>
              </w:rPr>
              <w:t xml:space="preserve">Table </w:t>
            </w:r>
            <w:r w:rsidR="00EC2F71" w:rsidRPr="00741F99">
              <w:rPr>
                <w:lang w:val="fr-FR"/>
              </w:rPr>
              <w:t>6</w:t>
            </w:r>
            <w:r w:rsidRPr="00741F99">
              <w:rPr>
                <w:lang w:val="fr-FR"/>
              </w:rPr>
              <w:t xml:space="preserve">. </w:t>
            </w:r>
            <w:r w:rsidRPr="00741F99">
              <w:rPr>
                <w:lang w:val="en-US"/>
              </w:rPr>
              <w:t>Optional VHF Band III frequencies and signal bandwidth to support</w:t>
            </w:r>
          </w:p>
          <w:p w14:paraId="0C02E56E"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3972530C" w14:textId="77777777" w:rsidTr="005C2540">
              <w:trPr>
                <w:gridBefore w:val="1"/>
                <w:wBefore w:w="3043" w:type="dxa"/>
                <w:jc w:val="center"/>
              </w:trPr>
              <w:tc>
                <w:tcPr>
                  <w:tcW w:w="2807" w:type="dxa"/>
                  <w:gridSpan w:val="4"/>
                  <w:shd w:val="clear" w:color="auto" w:fill="D9D9D9" w:themeFill="background1" w:themeFillShade="D9"/>
                </w:tcPr>
                <w:p w14:paraId="66287736" w14:textId="77777777" w:rsidR="000F0BCA" w:rsidRPr="00741F99" w:rsidRDefault="003E4828" w:rsidP="007A4EDF">
                  <w:pPr>
                    <w:jc w:val="center"/>
                    <w:rPr>
                      <w:lang w:val="en-US"/>
                    </w:rPr>
                  </w:pPr>
                  <w:r w:rsidRPr="00741F99">
                    <w:rPr>
                      <w:lang w:val="en-US"/>
                    </w:rPr>
                    <w:t>7 MHz signal bandwidth</w:t>
                  </w:r>
                </w:p>
              </w:tc>
            </w:tr>
            <w:tr w:rsidR="000F0BCA" w:rsidRPr="00741F99" w14:paraId="7BA5BEF4" w14:textId="77777777" w:rsidTr="005C2540">
              <w:trPr>
                <w:jc w:val="center"/>
              </w:trPr>
              <w:tc>
                <w:tcPr>
                  <w:tcW w:w="3043" w:type="dxa"/>
                  <w:shd w:val="clear" w:color="auto" w:fill="D9D9D9" w:themeFill="background1" w:themeFillShade="D9"/>
                </w:tcPr>
                <w:p w14:paraId="71E8B39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073DDB6F" w14:textId="77777777" w:rsidR="000F0BCA" w:rsidRPr="00741F99" w:rsidRDefault="00332599" w:rsidP="007A4EDF">
                  <w:pPr>
                    <w:jc w:val="center"/>
                    <w:rPr>
                      <w:lang w:val="en-US"/>
                    </w:rPr>
                  </w:pPr>
                  <w:r w:rsidRPr="00741F99">
                    <w:rPr>
                      <w:lang w:val="en-US"/>
                    </w:rPr>
                    <w:t>247.5</w:t>
                  </w:r>
                </w:p>
              </w:tc>
              <w:tc>
                <w:tcPr>
                  <w:tcW w:w="701" w:type="dxa"/>
                  <w:shd w:val="clear" w:color="auto" w:fill="D9D9D9" w:themeFill="background1" w:themeFillShade="D9"/>
                </w:tcPr>
                <w:p w14:paraId="6B17DA4F" w14:textId="77777777" w:rsidR="000F0BCA" w:rsidRPr="00741F99" w:rsidRDefault="00332599" w:rsidP="007A4EDF">
                  <w:pPr>
                    <w:jc w:val="center"/>
                    <w:rPr>
                      <w:lang w:val="en-US"/>
                    </w:rPr>
                  </w:pPr>
                  <w:r w:rsidRPr="00741F99">
                    <w:rPr>
                      <w:lang w:val="en-US"/>
                    </w:rPr>
                    <w:t>254.5</w:t>
                  </w:r>
                </w:p>
              </w:tc>
              <w:tc>
                <w:tcPr>
                  <w:tcW w:w="702" w:type="dxa"/>
                  <w:shd w:val="clear" w:color="auto" w:fill="D9D9D9" w:themeFill="background1" w:themeFillShade="D9"/>
                </w:tcPr>
                <w:p w14:paraId="0D1EF041" w14:textId="77777777" w:rsidR="000F0BCA" w:rsidRPr="00741F99" w:rsidRDefault="00332599" w:rsidP="007A4EDF">
                  <w:pPr>
                    <w:jc w:val="center"/>
                    <w:rPr>
                      <w:lang w:val="en-US"/>
                    </w:rPr>
                  </w:pPr>
                  <w:r w:rsidRPr="00741F99">
                    <w:rPr>
                      <w:lang w:val="en-US"/>
                    </w:rPr>
                    <w:t>268.5</w:t>
                  </w:r>
                </w:p>
              </w:tc>
              <w:tc>
                <w:tcPr>
                  <w:tcW w:w="702" w:type="dxa"/>
                  <w:shd w:val="clear" w:color="auto" w:fill="D9D9D9" w:themeFill="background1" w:themeFillShade="D9"/>
                </w:tcPr>
                <w:p w14:paraId="76F3A249" w14:textId="77777777" w:rsidR="000F0BCA" w:rsidRPr="00741F99" w:rsidRDefault="00332599" w:rsidP="007A4EDF">
                  <w:pPr>
                    <w:jc w:val="center"/>
                    <w:rPr>
                      <w:lang w:val="en-US"/>
                    </w:rPr>
                  </w:pPr>
                  <w:r w:rsidRPr="00741F99">
                    <w:rPr>
                      <w:lang w:val="en-US"/>
                    </w:rPr>
                    <w:t>275.5</w:t>
                  </w:r>
                </w:p>
              </w:tc>
            </w:tr>
            <w:tr w:rsidR="000F0BCA" w:rsidRPr="00741F99" w14:paraId="4D8AA93E" w14:textId="77777777" w:rsidTr="005C2540">
              <w:trPr>
                <w:jc w:val="center"/>
              </w:trPr>
              <w:tc>
                <w:tcPr>
                  <w:tcW w:w="3043" w:type="dxa"/>
                  <w:shd w:val="clear" w:color="auto" w:fill="D9D9D9" w:themeFill="background1" w:themeFillShade="D9"/>
                </w:tcPr>
                <w:p w14:paraId="209BA156"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0D891C1D" w14:textId="77777777" w:rsidR="000F0BCA" w:rsidRPr="00741F99" w:rsidRDefault="00332599" w:rsidP="007A4EDF">
                  <w:pPr>
                    <w:jc w:val="center"/>
                    <w:rPr>
                      <w:lang w:val="en-US"/>
                    </w:rPr>
                  </w:pPr>
                  <w:r w:rsidRPr="00741F99">
                    <w:rPr>
                      <w:lang w:val="en-US"/>
                    </w:rPr>
                    <w:t>S13</w:t>
                  </w:r>
                </w:p>
              </w:tc>
              <w:tc>
                <w:tcPr>
                  <w:tcW w:w="701" w:type="dxa"/>
                  <w:shd w:val="clear" w:color="auto" w:fill="D9D9D9" w:themeFill="background1" w:themeFillShade="D9"/>
                </w:tcPr>
                <w:p w14:paraId="60083D08" w14:textId="77777777" w:rsidR="000F0BCA" w:rsidRPr="00741F99" w:rsidRDefault="00332599" w:rsidP="007A4EDF">
                  <w:pPr>
                    <w:jc w:val="center"/>
                    <w:rPr>
                      <w:lang w:val="en-US"/>
                    </w:rPr>
                  </w:pPr>
                  <w:r w:rsidRPr="00741F99">
                    <w:rPr>
                      <w:lang w:val="en-US"/>
                    </w:rPr>
                    <w:t>S14</w:t>
                  </w:r>
                </w:p>
              </w:tc>
              <w:tc>
                <w:tcPr>
                  <w:tcW w:w="702" w:type="dxa"/>
                  <w:shd w:val="clear" w:color="auto" w:fill="D9D9D9" w:themeFill="background1" w:themeFillShade="D9"/>
                </w:tcPr>
                <w:p w14:paraId="371A3419" w14:textId="77777777" w:rsidR="000F0BCA" w:rsidRPr="00741F99" w:rsidRDefault="00332599" w:rsidP="007A4EDF">
                  <w:pPr>
                    <w:jc w:val="center"/>
                    <w:rPr>
                      <w:lang w:val="en-US"/>
                    </w:rPr>
                  </w:pPr>
                  <w:r w:rsidRPr="00741F99">
                    <w:rPr>
                      <w:lang w:val="en-US"/>
                    </w:rPr>
                    <w:t>S16</w:t>
                  </w:r>
                </w:p>
              </w:tc>
              <w:tc>
                <w:tcPr>
                  <w:tcW w:w="702" w:type="dxa"/>
                  <w:shd w:val="clear" w:color="auto" w:fill="D9D9D9" w:themeFill="background1" w:themeFillShade="D9"/>
                </w:tcPr>
                <w:p w14:paraId="034D74E8" w14:textId="77777777" w:rsidR="000F0BCA" w:rsidRPr="00741F99" w:rsidRDefault="00332599" w:rsidP="007A4EDF">
                  <w:pPr>
                    <w:jc w:val="center"/>
                    <w:rPr>
                      <w:lang w:val="en-US"/>
                    </w:rPr>
                  </w:pPr>
                  <w:r w:rsidRPr="00741F99">
                    <w:rPr>
                      <w:lang w:val="en-US"/>
                    </w:rPr>
                    <w:t>S17</w:t>
                  </w:r>
                </w:p>
              </w:tc>
            </w:tr>
            <w:tr w:rsidR="000F0BCA" w:rsidRPr="00741F99" w14:paraId="446DA2AA" w14:textId="77777777" w:rsidTr="007A4EDF">
              <w:trPr>
                <w:jc w:val="center"/>
              </w:trPr>
              <w:tc>
                <w:tcPr>
                  <w:tcW w:w="3043" w:type="dxa"/>
                </w:tcPr>
                <w:p w14:paraId="5B8B9BDF" w14:textId="77777777" w:rsidR="000F0BCA" w:rsidRPr="00741F99" w:rsidRDefault="00332599" w:rsidP="007A4EDF">
                  <w:pPr>
                    <w:rPr>
                      <w:lang w:val="fr-FR"/>
                    </w:rPr>
                  </w:pPr>
                  <w:r w:rsidRPr="00741F99">
                    <w:rPr>
                      <w:lang w:val="fr-FR"/>
                    </w:rPr>
                    <w:t>32K normal,</w:t>
                  </w:r>
                </w:p>
                <w:p w14:paraId="15E79D85" w14:textId="77777777" w:rsidR="000F0BCA" w:rsidRPr="00741F99" w:rsidRDefault="00332599" w:rsidP="007A4EDF">
                  <w:pPr>
                    <w:rPr>
                      <w:lang w:val="fr-FR"/>
                    </w:rPr>
                  </w:pPr>
                  <w:r w:rsidRPr="00741F99">
                    <w:rPr>
                      <w:lang w:val="fr-FR"/>
                    </w:rPr>
                    <w:t xml:space="preserve">256-QAM rotated, </w:t>
                  </w:r>
                </w:p>
                <w:p w14:paraId="7192B32E" w14:textId="77777777" w:rsidR="00425594" w:rsidRPr="00741F99" w:rsidRDefault="00332599" w:rsidP="007A4EDF">
                  <w:pPr>
                    <w:rPr>
                      <w:lang w:val="fr-FR"/>
                    </w:rPr>
                  </w:pPr>
                  <w:r w:rsidRPr="00741F99">
                    <w:rPr>
                      <w:lang w:val="fr-FR"/>
                    </w:rPr>
                    <w:t>PP2</w:t>
                  </w:r>
                </w:p>
                <w:p w14:paraId="23F0F0EF" w14:textId="77777777" w:rsidR="000F0BCA" w:rsidRPr="00741F99" w:rsidRDefault="00332599" w:rsidP="007A4EDF">
                  <w:pPr>
                    <w:rPr>
                      <w:lang w:val="fr-FR"/>
                    </w:rPr>
                  </w:pPr>
                  <w:r w:rsidRPr="00741F99">
                    <w:rPr>
                      <w:lang w:val="fr-FR"/>
                    </w:rPr>
                    <w:t xml:space="preserve">R=3/4, </w:t>
                  </w:r>
                </w:p>
                <w:p w14:paraId="6D57D92A" w14:textId="77777777" w:rsidR="000F0BCA" w:rsidRPr="00741F99" w:rsidRDefault="000F0BCA" w:rsidP="007A4EDF">
                  <w:pPr>
                    <w:rPr>
                      <w:lang w:val="en-US"/>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5E330004" w14:textId="77777777" w:rsidR="000F0BCA" w:rsidRPr="00741F99" w:rsidRDefault="000F0BCA" w:rsidP="007A4EDF">
                  <w:pPr>
                    <w:jc w:val="center"/>
                    <w:rPr>
                      <w:lang w:val="en-US"/>
                    </w:rPr>
                  </w:pPr>
                </w:p>
              </w:tc>
              <w:tc>
                <w:tcPr>
                  <w:tcW w:w="701" w:type="dxa"/>
                </w:tcPr>
                <w:p w14:paraId="659478AF" w14:textId="77777777" w:rsidR="000F0BCA" w:rsidRPr="00741F99" w:rsidRDefault="000F0BCA" w:rsidP="007A4EDF">
                  <w:pPr>
                    <w:jc w:val="center"/>
                    <w:rPr>
                      <w:lang w:val="en-US"/>
                    </w:rPr>
                  </w:pPr>
                </w:p>
              </w:tc>
              <w:tc>
                <w:tcPr>
                  <w:tcW w:w="702" w:type="dxa"/>
                </w:tcPr>
                <w:p w14:paraId="0BE6CC9C" w14:textId="77777777" w:rsidR="000F0BCA" w:rsidRPr="00741F99" w:rsidRDefault="000F0BCA" w:rsidP="007A4EDF">
                  <w:pPr>
                    <w:jc w:val="center"/>
                    <w:rPr>
                      <w:lang w:val="en-US"/>
                    </w:rPr>
                  </w:pPr>
                </w:p>
              </w:tc>
              <w:tc>
                <w:tcPr>
                  <w:tcW w:w="702" w:type="dxa"/>
                </w:tcPr>
                <w:p w14:paraId="304439E4" w14:textId="77777777" w:rsidR="000F0BCA" w:rsidRPr="00741F99" w:rsidRDefault="000F0BCA" w:rsidP="007A4EDF">
                  <w:pPr>
                    <w:jc w:val="center"/>
                    <w:rPr>
                      <w:lang w:val="en-US"/>
                    </w:rPr>
                  </w:pPr>
                </w:p>
              </w:tc>
            </w:tr>
          </w:tbl>
          <w:p w14:paraId="3D062E7F" w14:textId="77777777" w:rsidR="000F0BCA" w:rsidRPr="00741F99" w:rsidRDefault="003E4828" w:rsidP="007A4EDF">
            <w:pPr>
              <w:rPr>
                <w:lang w:val="en-US"/>
              </w:rPr>
            </w:pPr>
            <w:r w:rsidRPr="00741F99">
              <w:rPr>
                <w:lang w:val="en-US"/>
              </w:rPr>
              <w:t xml:space="preserve">Table </w:t>
            </w:r>
            <w:r w:rsidR="00EC2F71" w:rsidRPr="00741F99">
              <w:rPr>
                <w:lang w:val="en-US"/>
              </w:rPr>
              <w:t>7</w:t>
            </w:r>
            <w:r w:rsidRPr="00741F99">
              <w:rPr>
                <w:lang w:val="en-US"/>
              </w:rPr>
              <w:t>. Optional VHF S Band II frequencies and signal bandwidth to support</w:t>
            </w:r>
          </w:p>
          <w:p w14:paraId="313296B4"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57"/>
              <w:gridCol w:w="645"/>
            </w:tblGrid>
            <w:tr w:rsidR="000F0BCA" w:rsidRPr="00741F99" w14:paraId="439A6A06" w14:textId="77777777" w:rsidTr="005C2540">
              <w:trPr>
                <w:gridBefore w:val="1"/>
                <w:gridAfter w:val="1"/>
                <w:wBefore w:w="2981" w:type="dxa"/>
                <w:wAfter w:w="645" w:type="dxa"/>
                <w:jc w:val="center"/>
              </w:trPr>
              <w:tc>
                <w:tcPr>
                  <w:tcW w:w="2224" w:type="dxa"/>
                  <w:gridSpan w:val="4"/>
                  <w:shd w:val="clear" w:color="auto" w:fill="D9D9D9" w:themeFill="background1" w:themeFillShade="D9"/>
                </w:tcPr>
                <w:p w14:paraId="7CCC45B0" w14:textId="77777777" w:rsidR="000F0BCA" w:rsidRPr="00741F99" w:rsidRDefault="003E4828" w:rsidP="007A4EDF">
                  <w:pPr>
                    <w:jc w:val="center"/>
                    <w:rPr>
                      <w:lang w:val="en-US"/>
                    </w:rPr>
                  </w:pPr>
                  <w:r w:rsidRPr="00741F99">
                    <w:rPr>
                      <w:lang w:val="en-US"/>
                    </w:rPr>
                    <w:t>8 MHz signal bandwidth</w:t>
                  </w:r>
                </w:p>
              </w:tc>
            </w:tr>
            <w:tr w:rsidR="000F0BCA" w:rsidRPr="00741F99" w14:paraId="0CD60617" w14:textId="77777777" w:rsidTr="005C2540">
              <w:trPr>
                <w:jc w:val="center"/>
              </w:trPr>
              <w:tc>
                <w:tcPr>
                  <w:tcW w:w="2981" w:type="dxa"/>
                  <w:shd w:val="clear" w:color="auto" w:fill="D9D9D9" w:themeFill="background1" w:themeFillShade="D9"/>
                </w:tcPr>
                <w:p w14:paraId="15E2300A"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2159AA87" w14:textId="77777777" w:rsidR="000F0BCA" w:rsidRPr="00741F99" w:rsidRDefault="00332599" w:rsidP="007A4EDF">
                  <w:pPr>
                    <w:jc w:val="center"/>
                    <w:rPr>
                      <w:lang w:val="en-US"/>
                    </w:rPr>
                  </w:pPr>
                  <w:r w:rsidRPr="00741F99">
                    <w:rPr>
                      <w:lang w:val="en-US"/>
                    </w:rPr>
                    <w:t>250.0</w:t>
                  </w:r>
                </w:p>
              </w:tc>
              <w:tc>
                <w:tcPr>
                  <w:tcW w:w="701" w:type="dxa"/>
                  <w:shd w:val="clear" w:color="auto" w:fill="D9D9D9" w:themeFill="background1" w:themeFillShade="D9"/>
                </w:tcPr>
                <w:p w14:paraId="07EFCE0B" w14:textId="77777777" w:rsidR="000F0BCA" w:rsidRPr="00741F99" w:rsidRDefault="00332599" w:rsidP="007A4EDF">
                  <w:pPr>
                    <w:jc w:val="center"/>
                    <w:rPr>
                      <w:lang w:val="en-US"/>
                    </w:rPr>
                  </w:pPr>
                  <w:r w:rsidRPr="00741F99">
                    <w:rPr>
                      <w:lang w:val="en-US"/>
                    </w:rPr>
                    <w:t>258.0</w:t>
                  </w:r>
                </w:p>
              </w:tc>
              <w:tc>
                <w:tcPr>
                  <w:tcW w:w="702" w:type="dxa"/>
                  <w:shd w:val="clear" w:color="auto" w:fill="D9D9D9" w:themeFill="background1" w:themeFillShade="D9"/>
                </w:tcPr>
                <w:p w14:paraId="15C03D09" w14:textId="77777777" w:rsidR="000F0BCA" w:rsidRPr="00741F99" w:rsidRDefault="00332599" w:rsidP="007A4EDF">
                  <w:pPr>
                    <w:jc w:val="center"/>
                    <w:rPr>
                      <w:lang w:val="en-US"/>
                    </w:rPr>
                  </w:pPr>
                  <w:r w:rsidRPr="00741F99">
                    <w:rPr>
                      <w:lang w:val="en-US"/>
                    </w:rPr>
                    <w:t>274.0</w:t>
                  </w:r>
                </w:p>
              </w:tc>
              <w:tc>
                <w:tcPr>
                  <w:tcW w:w="702" w:type="dxa"/>
                  <w:gridSpan w:val="2"/>
                  <w:shd w:val="clear" w:color="auto" w:fill="D9D9D9" w:themeFill="background1" w:themeFillShade="D9"/>
                </w:tcPr>
                <w:p w14:paraId="0AF24F39" w14:textId="77777777" w:rsidR="000F0BCA" w:rsidRPr="00741F99" w:rsidRDefault="00332599" w:rsidP="007A4EDF">
                  <w:pPr>
                    <w:jc w:val="center"/>
                    <w:rPr>
                      <w:lang w:val="en-US"/>
                    </w:rPr>
                  </w:pPr>
                  <w:r w:rsidRPr="00741F99">
                    <w:rPr>
                      <w:lang w:val="en-US"/>
                    </w:rPr>
                    <w:t>282.0</w:t>
                  </w:r>
                </w:p>
              </w:tc>
            </w:tr>
            <w:tr w:rsidR="000F0BCA" w:rsidRPr="00741F99" w14:paraId="25B630EE" w14:textId="77777777" w:rsidTr="005C2540">
              <w:trPr>
                <w:jc w:val="center"/>
              </w:trPr>
              <w:tc>
                <w:tcPr>
                  <w:tcW w:w="2981" w:type="dxa"/>
                  <w:shd w:val="clear" w:color="auto" w:fill="D9D9D9" w:themeFill="background1" w:themeFillShade="D9"/>
                </w:tcPr>
                <w:p w14:paraId="09B465AB"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68AD0545" w14:textId="77777777" w:rsidR="000F0BCA" w:rsidRPr="00741F99" w:rsidRDefault="00332599" w:rsidP="007A4EDF">
                  <w:pPr>
                    <w:jc w:val="center"/>
                    <w:rPr>
                      <w:lang w:val="fr-FR"/>
                    </w:rPr>
                  </w:pPr>
                  <w:r w:rsidRPr="00741F99">
                    <w:rPr>
                      <w:lang w:val="fr-FR"/>
                    </w:rPr>
                    <w:t>D18</w:t>
                  </w:r>
                </w:p>
              </w:tc>
              <w:tc>
                <w:tcPr>
                  <w:tcW w:w="701" w:type="dxa"/>
                  <w:shd w:val="clear" w:color="auto" w:fill="D9D9D9" w:themeFill="background1" w:themeFillShade="D9"/>
                </w:tcPr>
                <w:p w14:paraId="50B01217" w14:textId="77777777" w:rsidR="000F0BCA" w:rsidRPr="00741F99" w:rsidRDefault="00332599" w:rsidP="007A4EDF">
                  <w:pPr>
                    <w:jc w:val="center"/>
                    <w:rPr>
                      <w:lang w:val="fr-FR"/>
                    </w:rPr>
                  </w:pPr>
                  <w:r w:rsidRPr="00741F99">
                    <w:rPr>
                      <w:lang w:val="fr-FR"/>
                    </w:rPr>
                    <w:t>D19</w:t>
                  </w:r>
                </w:p>
              </w:tc>
              <w:tc>
                <w:tcPr>
                  <w:tcW w:w="702" w:type="dxa"/>
                  <w:shd w:val="clear" w:color="auto" w:fill="D9D9D9" w:themeFill="background1" w:themeFillShade="D9"/>
                </w:tcPr>
                <w:p w14:paraId="0DB2D706" w14:textId="77777777" w:rsidR="000F0BCA" w:rsidRPr="00741F99" w:rsidRDefault="00332599" w:rsidP="007A4EDF">
                  <w:pPr>
                    <w:jc w:val="center"/>
                    <w:rPr>
                      <w:lang w:val="fr-FR"/>
                    </w:rPr>
                  </w:pPr>
                  <w:r w:rsidRPr="00741F99">
                    <w:rPr>
                      <w:lang w:val="fr-FR"/>
                    </w:rPr>
                    <w:t>D21</w:t>
                  </w:r>
                </w:p>
              </w:tc>
              <w:tc>
                <w:tcPr>
                  <w:tcW w:w="702" w:type="dxa"/>
                  <w:gridSpan w:val="2"/>
                  <w:shd w:val="clear" w:color="auto" w:fill="D9D9D9" w:themeFill="background1" w:themeFillShade="D9"/>
                </w:tcPr>
                <w:p w14:paraId="20EFAC6A" w14:textId="77777777" w:rsidR="000F0BCA" w:rsidRPr="00741F99" w:rsidRDefault="00332599" w:rsidP="007A4EDF">
                  <w:pPr>
                    <w:jc w:val="center"/>
                    <w:rPr>
                      <w:lang w:val="fr-FR"/>
                    </w:rPr>
                  </w:pPr>
                  <w:r w:rsidRPr="00741F99">
                    <w:rPr>
                      <w:lang w:val="fr-FR"/>
                    </w:rPr>
                    <w:t>D22</w:t>
                  </w:r>
                </w:p>
              </w:tc>
            </w:tr>
            <w:tr w:rsidR="000F0BCA" w:rsidRPr="00741F99" w14:paraId="3F2B5353" w14:textId="77777777" w:rsidTr="007A4EDF">
              <w:trPr>
                <w:jc w:val="center"/>
              </w:trPr>
              <w:tc>
                <w:tcPr>
                  <w:tcW w:w="2981" w:type="dxa"/>
                </w:tcPr>
                <w:p w14:paraId="597FECCE" w14:textId="77777777" w:rsidR="000F0BCA" w:rsidRPr="00741F99" w:rsidRDefault="00332599" w:rsidP="007A4EDF">
                  <w:pPr>
                    <w:rPr>
                      <w:lang w:val="fr-FR"/>
                    </w:rPr>
                  </w:pPr>
                  <w:r w:rsidRPr="00741F99">
                    <w:rPr>
                      <w:lang w:val="fr-FR"/>
                    </w:rPr>
                    <w:t>32K extended,</w:t>
                  </w:r>
                </w:p>
                <w:p w14:paraId="1BAC8C94" w14:textId="77777777" w:rsidR="00F66466" w:rsidRPr="00741F99" w:rsidRDefault="00332599" w:rsidP="007A4EDF">
                  <w:pPr>
                    <w:rPr>
                      <w:lang w:val="fr-FR"/>
                    </w:rPr>
                  </w:pPr>
                  <w:r w:rsidRPr="00741F99">
                    <w:rPr>
                      <w:lang w:val="fr-FR"/>
                    </w:rPr>
                    <w:lastRenderedPageBreak/>
                    <w:t>256-QAM rotated,</w:t>
                  </w:r>
                </w:p>
                <w:p w14:paraId="4599D944" w14:textId="77777777" w:rsidR="000F0BCA" w:rsidRPr="00741F99" w:rsidRDefault="00332599" w:rsidP="007A4EDF">
                  <w:pPr>
                    <w:rPr>
                      <w:lang w:val="fr-FR"/>
                    </w:rPr>
                  </w:pPr>
                  <w:r w:rsidRPr="00741F99">
                    <w:rPr>
                      <w:lang w:val="fr-FR"/>
                    </w:rPr>
                    <w:t xml:space="preserve">PP4 </w:t>
                  </w:r>
                </w:p>
                <w:p w14:paraId="3A30D4D4" w14:textId="77777777" w:rsidR="000F0BCA" w:rsidRPr="00741F99" w:rsidRDefault="00332599" w:rsidP="007A4EDF">
                  <w:pPr>
                    <w:rPr>
                      <w:lang w:val="fr-FR"/>
                    </w:rPr>
                  </w:pPr>
                  <w:r w:rsidRPr="00741F99">
                    <w:rPr>
                      <w:lang w:val="fr-FR"/>
                    </w:rPr>
                    <w:t xml:space="preserve">R=2/3, </w:t>
                  </w:r>
                </w:p>
                <w:p w14:paraId="7E619BA8" w14:textId="77777777" w:rsidR="000F0BCA" w:rsidRPr="00741F99" w:rsidRDefault="00B63529" w:rsidP="00F6646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019D89A6" w14:textId="77777777" w:rsidR="000F0BCA" w:rsidRPr="00741F99" w:rsidRDefault="000F0BCA" w:rsidP="007A4EDF">
                  <w:pPr>
                    <w:jc w:val="center"/>
                    <w:rPr>
                      <w:lang w:val="fr-FR"/>
                    </w:rPr>
                  </w:pPr>
                </w:p>
              </w:tc>
              <w:tc>
                <w:tcPr>
                  <w:tcW w:w="701" w:type="dxa"/>
                </w:tcPr>
                <w:p w14:paraId="13B66479" w14:textId="77777777" w:rsidR="000F0BCA" w:rsidRPr="00741F99" w:rsidRDefault="000F0BCA" w:rsidP="007A4EDF">
                  <w:pPr>
                    <w:jc w:val="center"/>
                    <w:rPr>
                      <w:lang w:val="fr-FR"/>
                    </w:rPr>
                  </w:pPr>
                </w:p>
              </w:tc>
              <w:tc>
                <w:tcPr>
                  <w:tcW w:w="702" w:type="dxa"/>
                </w:tcPr>
                <w:p w14:paraId="57392E27" w14:textId="77777777" w:rsidR="000F0BCA" w:rsidRPr="00741F99" w:rsidRDefault="000F0BCA" w:rsidP="007A4EDF">
                  <w:pPr>
                    <w:jc w:val="center"/>
                    <w:rPr>
                      <w:lang w:val="fr-FR"/>
                    </w:rPr>
                  </w:pPr>
                </w:p>
              </w:tc>
              <w:tc>
                <w:tcPr>
                  <w:tcW w:w="702" w:type="dxa"/>
                  <w:gridSpan w:val="2"/>
                </w:tcPr>
                <w:p w14:paraId="47AC7C5A" w14:textId="77777777" w:rsidR="000F0BCA" w:rsidRPr="00741F99" w:rsidRDefault="000F0BCA" w:rsidP="007A4EDF">
                  <w:pPr>
                    <w:jc w:val="center"/>
                    <w:rPr>
                      <w:lang w:val="fr-FR"/>
                    </w:rPr>
                  </w:pPr>
                </w:p>
              </w:tc>
            </w:tr>
          </w:tbl>
          <w:p w14:paraId="7C286DB1" w14:textId="77777777" w:rsidR="000F0BCA" w:rsidRPr="00741F99" w:rsidRDefault="003E4828" w:rsidP="007A4EDF">
            <w:pPr>
              <w:rPr>
                <w:lang w:val="en-US"/>
              </w:rPr>
            </w:pPr>
            <w:r w:rsidRPr="00741F99">
              <w:rPr>
                <w:lang w:val="fr-FR"/>
              </w:rPr>
              <w:t xml:space="preserve">Table </w:t>
            </w:r>
            <w:r w:rsidR="00EC2F71" w:rsidRPr="00741F99">
              <w:rPr>
                <w:lang w:val="fr-FR"/>
              </w:rPr>
              <w:t>8</w:t>
            </w:r>
            <w:r w:rsidRPr="00741F99">
              <w:rPr>
                <w:lang w:val="fr-FR"/>
              </w:rPr>
              <w:t xml:space="preserve">. </w:t>
            </w:r>
            <w:r w:rsidRPr="00741F99">
              <w:rPr>
                <w:lang w:val="en-US"/>
              </w:rPr>
              <w:t>Optional VHF S Band II frequencies and signal bandwidth to support</w:t>
            </w:r>
          </w:p>
          <w:p w14:paraId="360517A3"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0F0BCA" w:rsidRPr="00741F99" w14:paraId="537FD761" w14:textId="77777777" w:rsidTr="005C2540">
              <w:trPr>
                <w:gridBefore w:val="1"/>
                <w:wBefore w:w="2981" w:type="dxa"/>
                <w:jc w:val="center"/>
              </w:trPr>
              <w:tc>
                <w:tcPr>
                  <w:tcW w:w="2869" w:type="dxa"/>
                  <w:gridSpan w:val="4"/>
                  <w:shd w:val="clear" w:color="auto" w:fill="D9D9D9" w:themeFill="background1" w:themeFillShade="D9"/>
                </w:tcPr>
                <w:p w14:paraId="7C689743" w14:textId="77777777" w:rsidR="000F0BCA" w:rsidRPr="00741F99" w:rsidRDefault="003E4828" w:rsidP="007A4EDF">
                  <w:pPr>
                    <w:jc w:val="center"/>
                    <w:rPr>
                      <w:lang w:val="en-US"/>
                    </w:rPr>
                  </w:pPr>
                  <w:r w:rsidRPr="00741F99">
                    <w:rPr>
                      <w:lang w:val="en-US"/>
                    </w:rPr>
                    <w:t>8 MHz signal bandwidth</w:t>
                  </w:r>
                </w:p>
              </w:tc>
            </w:tr>
            <w:tr w:rsidR="000F0BCA" w:rsidRPr="00741F99" w14:paraId="75830B70" w14:textId="77777777" w:rsidTr="005C2540">
              <w:trPr>
                <w:jc w:val="center"/>
              </w:trPr>
              <w:tc>
                <w:tcPr>
                  <w:tcW w:w="2981" w:type="dxa"/>
                  <w:shd w:val="clear" w:color="auto" w:fill="D9D9D9" w:themeFill="background1" w:themeFillShade="D9"/>
                </w:tcPr>
                <w:p w14:paraId="6A768FC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6175F86A" w14:textId="77777777" w:rsidR="000F0BCA" w:rsidRPr="00741F99" w:rsidRDefault="00332599" w:rsidP="007A4EDF">
                  <w:pPr>
                    <w:jc w:val="center"/>
                    <w:rPr>
                      <w:lang w:val="en-US"/>
                    </w:rPr>
                  </w:pPr>
                  <w:r w:rsidRPr="00741F99">
                    <w:rPr>
                      <w:lang w:val="en-US"/>
                    </w:rPr>
                    <w:t>370.0</w:t>
                  </w:r>
                </w:p>
              </w:tc>
              <w:tc>
                <w:tcPr>
                  <w:tcW w:w="701" w:type="dxa"/>
                  <w:shd w:val="clear" w:color="auto" w:fill="D9D9D9" w:themeFill="background1" w:themeFillShade="D9"/>
                </w:tcPr>
                <w:p w14:paraId="05C7ECC7" w14:textId="77777777" w:rsidR="000F0BCA" w:rsidRPr="00741F99" w:rsidRDefault="00332599" w:rsidP="007A4EDF">
                  <w:pPr>
                    <w:jc w:val="center"/>
                    <w:rPr>
                      <w:lang w:val="en-US"/>
                    </w:rPr>
                  </w:pPr>
                  <w:r w:rsidRPr="00741F99">
                    <w:rPr>
                      <w:lang w:val="en-US"/>
                    </w:rPr>
                    <w:t>378.0</w:t>
                  </w:r>
                </w:p>
              </w:tc>
              <w:tc>
                <w:tcPr>
                  <w:tcW w:w="702" w:type="dxa"/>
                  <w:shd w:val="clear" w:color="auto" w:fill="D9D9D9" w:themeFill="background1" w:themeFillShade="D9"/>
                </w:tcPr>
                <w:p w14:paraId="61D341D8" w14:textId="77777777" w:rsidR="000F0BCA" w:rsidRPr="00741F99" w:rsidRDefault="00332599" w:rsidP="007A4EDF">
                  <w:pPr>
                    <w:jc w:val="center"/>
                    <w:rPr>
                      <w:lang w:val="en-US"/>
                    </w:rPr>
                  </w:pPr>
                  <w:r w:rsidRPr="00741F99">
                    <w:rPr>
                      <w:lang w:val="en-US"/>
                    </w:rPr>
                    <w:t>394.0</w:t>
                  </w:r>
                </w:p>
              </w:tc>
              <w:tc>
                <w:tcPr>
                  <w:tcW w:w="702" w:type="dxa"/>
                  <w:shd w:val="clear" w:color="auto" w:fill="D9D9D9" w:themeFill="background1" w:themeFillShade="D9"/>
                </w:tcPr>
                <w:p w14:paraId="0091D41D" w14:textId="77777777" w:rsidR="000F0BCA" w:rsidRPr="00741F99" w:rsidRDefault="00332599" w:rsidP="007A4EDF">
                  <w:pPr>
                    <w:jc w:val="center"/>
                    <w:rPr>
                      <w:lang w:val="en-US"/>
                    </w:rPr>
                  </w:pPr>
                  <w:r w:rsidRPr="00741F99">
                    <w:rPr>
                      <w:lang w:val="en-US"/>
                    </w:rPr>
                    <w:t>402.0</w:t>
                  </w:r>
                </w:p>
              </w:tc>
            </w:tr>
            <w:tr w:rsidR="000F0BCA" w:rsidRPr="00741F99" w14:paraId="07A1A551" w14:textId="77777777" w:rsidTr="005C2540">
              <w:trPr>
                <w:jc w:val="center"/>
              </w:trPr>
              <w:tc>
                <w:tcPr>
                  <w:tcW w:w="2981" w:type="dxa"/>
                  <w:shd w:val="clear" w:color="auto" w:fill="D9D9D9" w:themeFill="background1" w:themeFillShade="D9"/>
                </w:tcPr>
                <w:p w14:paraId="3F5ABCA7"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17042684" w14:textId="77777777" w:rsidR="000F0BCA" w:rsidRPr="00741F99" w:rsidRDefault="00332599" w:rsidP="007A4EDF">
                  <w:pPr>
                    <w:jc w:val="center"/>
                    <w:rPr>
                      <w:lang w:val="en-US"/>
                    </w:rPr>
                  </w:pPr>
                  <w:r w:rsidRPr="00741F99">
                    <w:rPr>
                      <w:lang w:val="en-US"/>
                    </w:rPr>
                    <w:t>S29</w:t>
                  </w:r>
                </w:p>
              </w:tc>
              <w:tc>
                <w:tcPr>
                  <w:tcW w:w="701" w:type="dxa"/>
                  <w:shd w:val="clear" w:color="auto" w:fill="D9D9D9" w:themeFill="background1" w:themeFillShade="D9"/>
                </w:tcPr>
                <w:p w14:paraId="1546533F" w14:textId="77777777" w:rsidR="000F0BCA" w:rsidRPr="00741F99" w:rsidRDefault="00332599" w:rsidP="007A4EDF">
                  <w:pPr>
                    <w:jc w:val="center"/>
                    <w:rPr>
                      <w:lang w:val="en-US"/>
                    </w:rPr>
                  </w:pPr>
                  <w:r w:rsidRPr="00741F99">
                    <w:rPr>
                      <w:lang w:val="en-US"/>
                    </w:rPr>
                    <w:t>S30</w:t>
                  </w:r>
                </w:p>
              </w:tc>
              <w:tc>
                <w:tcPr>
                  <w:tcW w:w="702" w:type="dxa"/>
                  <w:shd w:val="clear" w:color="auto" w:fill="D9D9D9" w:themeFill="background1" w:themeFillShade="D9"/>
                </w:tcPr>
                <w:p w14:paraId="45F461B1" w14:textId="77777777" w:rsidR="000F0BCA" w:rsidRPr="00741F99" w:rsidRDefault="00332599" w:rsidP="007A4EDF">
                  <w:pPr>
                    <w:jc w:val="center"/>
                    <w:rPr>
                      <w:lang w:val="en-US"/>
                    </w:rPr>
                  </w:pPr>
                  <w:r w:rsidRPr="00741F99">
                    <w:rPr>
                      <w:lang w:val="en-US"/>
                    </w:rPr>
                    <w:t>S32</w:t>
                  </w:r>
                </w:p>
              </w:tc>
              <w:tc>
                <w:tcPr>
                  <w:tcW w:w="702" w:type="dxa"/>
                  <w:shd w:val="clear" w:color="auto" w:fill="D9D9D9" w:themeFill="background1" w:themeFillShade="D9"/>
                </w:tcPr>
                <w:p w14:paraId="4B5499EB" w14:textId="77777777" w:rsidR="000F0BCA" w:rsidRPr="00741F99" w:rsidRDefault="00332599" w:rsidP="007A4EDF">
                  <w:pPr>
                    <w:jc w:val="center"/>
                    <w:rPr>
                      <w:lang w:val="en-US"/>
                    </w:rPr>
                  </w:pPr>
                  <w:r w:rsidRPr="00741F99">
                    <w:rPr>
                      <w:lang w:val="en-US"/>
                    </w:rPr>
                    <w:t>S33</w:t>
                  </w:r>
                </w:p>
              </w:tc>
            </w:tr>
            <w:tr w:rsidR="000F0BCA" w:rsidRPr="00741F99" w14:paraId="65A9DD1D" w14:textId="77777777" w:rsidTr="007A4EDF">
              <w:trPr>
                <w:jc w:val="center"/>
              </w:trPr>
              <w:tc>
                <w:tcPr>
                  <w:tcW w:w="2981" w:type="dxa"/>
                </w:tcPr>
                <w:p w14:paraId="5F4FB8D7" w14:textId="77777777" w:rsidR="000F0BCA" w:rsidRPr="00741F99" w:rsidRDefault="00332599" w:rsidP="007A4EDF">
                  <w:pPr>
                    <w:rPr>
                      <w:lang w:val="fr-FR"/>
                    </w:rPr>
                  </w:pPr>
                  <w:r w:rsidRPr="00741F99">
                    <w:rPr>
                      <w:lang w:val="fr-FR"/>
                    </w:rPr>
                    <w:t>32K extended,</w:t>
                  </w:r>
                </w:p>
                <w:p w14:paraId="1072F496" w14:textId="77777777" w:rsidR="00F66466" w:rsidRPr="00741F99" w:rsidRDefault="00332599" w:rsidP="007A4EDF">
                  <w:pPr>
                    <w:rPr>
                      <w:lang w:val="fr-FR"/>
                    </w:rPr>
                  </w:pPr>
                  <w:r w:rsidRPr="00741F99">
                    <w:rPr>
                      <w:lang w:val="fr-FR"/>
                    </w:rPr>
                    <w:t>256-QAM rotated,</w:t>
                  </w:r>
                </w:p>
                <w:p w14:paraId="251DE839" w14:textId="77777777" w:rsidR="000F0BCA" w:rsidRPr="00741F99" w:rsidRDefault="00332599" w:rsidP="007A4EDF">
                  <w:pPr>
                    <w:rPr>
                      <w:lang w:val="fr-FR"/>
                    </w:rPr>
                  </w:pPr>
                  <w:r w:rsidRPr="00741F99">
                    <w:rPr>
                      <w:lang w:val="fr-FR"/>
                    </w:rPr>
                    <w:t xml:space="preserve">PP4 </w:t>
                  </w:r>
                </w:p>
                <w:p w14:paraId="0762A25C" w14:textId="77777777" w:rsidR="000F0BCA" w:rsidRPr="00741F99" w:rsidRDefault="00332599" w:rsidP="007A4EDF">
                  <w:pPr>
                    <w:rPr>
                      <w:lang w:val="fr-FR"/>
                    </w:rPr>
                  </w:pPr>
                  <w:r w:rsidRPr="00741F99">
                    <w:rPr>
                      <w:lang w:val="fr-FR"/>
                    </w:rPr>
                    <w:t xml:space="preserve">R=2/3, </w:t>
                  </w:r>
                </w:p>
                <w:p w14:paraId="6DFB5A1E" w14:textId="77777777" w:rsidR="000F0BCA" w:rsidRPr="00741F99" w:rsidRDefault="00B63529" w:rsidP="00F66466">
                  <w:pPr>
                    <w:rPr>
                      <w:lang w:val="en-US"/>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5EBD21AA" w14:textId="77777777" w:rsidR="000F0BCA" w:rsidRPr="00741F99" w:rsidRDefault="000F0BCA" w:rsidP="007A4EDF">
                  <w:pPr>
                    <w:jc w:val="center"/>
                    <w:rPr>
                      <w:lang w:val="en-US"/>
                    </w:rPr>
                  </w:pPr>
                </w:p>
              </w:tc>
              <w:tc>
                <w:tcPr>
                  <w:tcW w:w="701" w:type="dxa"/>
                </w:tcPr>
                <w:p w14:paraId="18C15ED6" w14:textId="77777777" w:rsidR="000F0BCA" w:rsidRPr="00741F99" w:rsidRDefault="000F0BCA" w:rsidP="007A4EDF">
                  <w:pPr>
                    <w:jc w:val="center"/>
                    <w:rPr>
                      <w:lang w:val="en-US"/>
                    </w:rPr>
                  </w:pPr>
                </w:p>
              </w:tc>
              <w:tc>
                <w:tcPr>
                  <w:tcW w:w="702" w:type="dxa"/>
                </w:tcPr>
                <w:p w14:paraId="4D5FF6AE" w14:textId="77777777" w:rsidR="000F0BCA" w:rsidRPr="00741F99" w:rsidRDefault="000F0BCA" w:rsidP="007A4EDF">
                  <w:pPr>
                    <w:jc w:val="center"/>
                    <w:rPr>
                      <w:lang w:val="en-US"/>
                    </w:rPr>
                  </w:pPr>
                </w:p>
              </w:tc>
              <w:tc>
                <w:tcPr>
                  <w:tcW w:w="702" w:type="dxa"/>
                </w:tcPr>
                <w:p w14:paraId="7587613A" w14:textId="77777777" w:rsidR="000F0BCA" w:rsidRPr="00741F99" w:rsidRDefault="000F0BCA" w:rsidP="007A4EDF">
                  <w:pPr>
                    <w:jc w:val="center"/>
                    <w:rPr>
                      <w:lang w:val="en-US"/>
                    </w:rPr>
                  </w:pPr>
                </w:p>
              </w:tc>
            </w:tr>
          </w:tbl>
          <w:p w14:paraId="409482DE" w14:textId="55C3BE17" w:rsidR="000F0BCA" w:rsidRDefault="003E4828" w:rsidP="007A4EDF">
            <w:pPr>
              <w:rPr>
                <w:lang w:val="en-US"/>
              </w:rPr>
            </w:pPr>
            <w:r w:rsidRPr="00741F99">
              <w:rPr>
                <w:lang w:val="en-US"/>
              </w:rPr>
              <w:t xml:space="preserve">Table </w:t>
            </w:r>
            <w:r w:rsidR="00EC2F71" w:rsidRPr="00741F99">
              <w:rPr>
                <w:lang w:val="en-US"/>
              </w:rPr>
              <w:t>9</w:t>
            </w:r>
            <w:r w:rsidRPr="00741F99">
              <w:rPr>
                <w:lang w:val="en-US"/>
              </w:rPr>
              <w:t>. Optional UHF S Band III frequencies and signal bandwidth to support</w:t>
            </w:r>
          </w:p>
          <w:p w14:paraId="51604A7A" w14:textId="76160727" w:rsidR="005C2540" w:rsidRDefault="005C2540" w:rsidP="007A4EDF">
            <w:pPr>
              <w:rPr>
                <w:lang w:val="en-US"/>
              </w:rPr>
            </w:pPr>
          </w:p>
          <w:tbl>
            <w:tblPr>
              <w:tblW w:w="6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890"/>
              <w:gridCol w:w="890"/>
              <w:gridCol w:w="890"/>
              <w:gridCol w:w="890"/>
            </w:tblGrid>
            <w:tr w:rsidR="000F0BCA" w:rsidRPr="00741F99" w14:paraId="1365F8C1" w14:textId="77777777" w:rsidTr="005C2540">
              <w:trPr>
                <w:gridBefore w:val="1"/>
                <w:wBefore w:w="3043" w:type="dxa"/>
                <w:jc w:val="center"/>
              </w:trPr>
              <w:tc>
                <w:tcPr>
                  <w:tcW w:w="3560" w:type="dxa"/>
                  <w:gridSpan w:val="4"/>
                  <w:shd w:val="clear" w:color="auto" w:fill="D9D9D9" w:themeFill="background1" w:themeFillShade="D9"/>
                </w:tcPr>
                <w:p w14:paraId="29A0A851" w14:textId="77777777" w:rsidR="000F0BCA" w:rsidRPr="00741F99" w:rsidRDefault="003E4828" w:rsidP="007A4EDF">
                  <w:pPr>
                    <w:jc w:val="center"/>
                    <w:rPr>
                      <w:lang w:val="en-US"/>
                    </w:rPr>
                  </w:pPr>
                  <w:r w:rsidRPr="00741F99">
                    <w:rPr>
                      <w:lang w:val="en-US"/>
                    </w:rPr>
                    <w:t>1.7 MHz signal bandwidth</w:t>
                  </w:r>
                </w:p>
              </w:tc>
            </w:tr>
            <w:tr w:rsidR="000F0BCA" w:rsidRPr="00741F99" w14:paraId="16DB7218" w14:textId="77777777" w:rsidTr="005C2540">
              <w:trPr>
                <w:jc w:val="center"/>
              </w:trPr>
              <w:tc>
                <w:tcPr>
                  <w:tcW w:w="3043" w:type="dxa"/>
                  <w:shd w:val="clear" w:color="auto" w:fill="D9D9D9" w:themeFill="background1" w:themeFillShade="D9"/>
                </w:tcPr>
                <w:p w14:paraId="4A04C8F9"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890" w:type="dxa"/>
                  <w:shd w:val="clear" w:color="auto" w:fill="D9D9D9" w:themeFill="background1" w:themeFillShade="D9"/>
                </w:tcPr>
                <w:p w14:paraId="349ECF86" w14:textId="10750593" w:rsidR="000F0BCA" w:rsidRPr="00741F99" w:rsidRDefault="00332599" w:rsidP="007A4EDF">
                  <w:pPr>
                    <w:jc w:val="center"/>
                    <w:rPr>
                      <w:lang w:val="en-US"/>
                    </w:rPr>
                  </w:pPr>
                  <w:r w:rsidRPr="00741F99">
                    <w:rPr>
                      <w:lang w:val="en-US"/>
                    </w:rPr>
                    <w:t>202.9</w:t>
                  </w:r>
                  <w:r w:rsidR="00736EF3" w:rsidRPr="00741F99">
                    <w:rPr>
                      <w:lang w:val="en-US"/>
                    </w:rPr>
                    <w:t>2</w:t>
                  </w:r>
                  <w:r w:rsidRPr="00741F99">
                    <w:rPr>
                      <w:lang w:val="en-US"/>
                    </w:rPr>
                    <w:t>8</w:t>
                  </w:r>
                </w:p>
              </w:tc>
              <w:tc>
                <w:tcPr>
                  <w:tcW w:w="890" w:type="dxa"/>
                  <w:shd w:val="clear" w:color="auto" w:fill="D9D9D9" w:themeFill="background1" w:themeFillShade="D9"/>
                </w:tcPr>
                <w:p w14:paraId="4B8C2411" w14:textId="77777777" w:rsidR="000F0BCA" w:rsidRPr="00741F99" w:rsidRDefault="00332599" w:rsidP="007A4EDF">
                  <w:pPr>
                    <w:jc w:val="center"/>
                    <w:rPr>
                      <w:lang w:val="en-US"/>
                    </w:rPr>
                  </w:pPr>
                  <w:r w:rsidRPr="00741F99">
                    <w:rPr>
                      <w:lang w:val="en-US"/>
                    </w:rPr>
                    <w:t>204.640</w:t>
                  </w:r>
                </w:p>
              </w:tc>
              <w:tc>
                <w:tcPr>
                  <w:tcW w:w="890" w:type="dxa"/>
                  <w:shd w:val="clear" w:color="auto" w:fill="D9D9D9" w:themeFill="background1" w:themeFillShade="D9"/>
                </w:tcPr>
                <w:p w14:paraId="5A507897" w14:textId="77777777" w:rsidR="000F0BCA" w:rsidRPr="00741F99" w:rsidRDefault="00332599" w:rsidP="007A4EDF">
                  <w:pPr>
                    <w:jc w:val="center"/>
                    <w:rPr>
                      <w:lang w:val="en-US"/>
                    </w:rPr>
                  </w:pPr>
                  <w:r w:rsidRPr="00741F99">
                    <w:rPr>
                      <w:lang w:val="en-US"/>
                    </w:rPr>
                    <w:t>208.064</w:t>
                  </w:r>
                </w:p>
              </w:tc>
              <w:tc>
                <w:tcPr>
                  <w:tcW w:w="890" w:type="dxa"/>
                  <w:shd w:val="clear" w:color="auto" w:fill="D9D9D9" w:themeFill="background1" w:themeFillShade="D9"/>
                </w:tcPr>
                <w:p w14:paraId="5C2F1F95" w14:textId="77777777" w:rsidR="000F0BCA" w:rsidRPr="00741F99" w:rsidRDefault="00332599" w:rsidP="007A4EDF">
                  <w:pPr>
                    <w:jc w:val="center"/>
                    <w:rPr>
                      <w:lang w:val="en-US"/>
                    </w:rPr>
                  </w:pPr>
                  <w:r w:rsidRPr="00741F99">
                    <w:rPr>
                      <w:lang w:val="en-US"/>
                    </w:rPr>
                    <w:t>209.936</w:t>
                  </w:r>
                </w:p>
              </w:tc>
            </w:tr>
            <w:tr w:rsidR="000F0BCA" w:rsidRPr="00741F99" w14:paraId="3A19D2C8" w14:textId="77777777" w:rsidTr="005C2540">
              <w:trPr>
                <w:jc w:val="center"/>
              </w:trPr>
              <w:tc>
                <w:tcPr>
                  <w:tcW w:w="3043" w:type="dxa"/>
                  <w:shd w:val="clear" w:color="auto" w:fill="D9D9D9" w:themeFill="background1" w:themeFillShade="D9"/>
                </w:tcPr>
                <w:p w14:paraId="7BB4C9D3" w14:textId="77777777" w:rsidR="000F0BCA" w:rsidRPr="00741F99" w:rsidRDefault="00332599" w:rsidP="007A4EDF">
                  <w:pPr>
                    <w:rPr>
                      <w:lang w:val="fr-FR"/>
                    </w:rPr>
                  </w:pPr>
                  <w:r w:rsidRPr="00741F99">
                    <w:rPr>
                      <w:lang w:val="fr-FR"/>
                    </w:rPr>
                    <w:t>DVB-T2 mode / Channel id</w:t>
                  </w:r>
                </w:p>
              </w:tc>
              <w:tc>
                <w:tcPr>
                  <w:tcW w:w="890" w:type="dxa"/>
                  <w:shd w:val="clear" w:color="auto" w:fill="D9D9D9" w:themeFill="background1" w:themeFillShade="D9"/>
                </w:tcPr>
                <w:p w14:paraId="61AF8BF3" w14:textId="77777777" w:rsidR="000F0BCA" w:rsidRPr="00741F99" w:rsidRDefault="00332599" w:rsidP="007A4EDF">
                  <w:pPr>
                    <w:jc w:val="center"/>
                    <w:rPr>
                      <w:lang w:val="en-US"/>
                    </w:rPr>
                  </w:pPr>
                  <w:r w:rsidRPr="00741F99">
                    <w:rPr>
                      <w:lang w:val="en-US"/>
                    </w:rPr>
                    <w:t>9A</w:t>
                  </w:r>
                </w:p>
              </w:tc>
              <w:tc>
                <w:tcPr>
                  <w:tcW w:w="890" w:type="dxa"/>
                  <w:shd w:val="clear" w:color="auto" w:fill="D9D9D9" w:themeFill="background1" w:themeFillShade="D9"/>
                </w:tcPr>
                <w:p w14:paraId="2698E37D" w14:textId="77777777" w:rsidR="000F0BCA" w:rsidRPr="00741F99" w:rsidRDefault="00332599" w:rsidP="007A4EDF">
                  <w:pPr>
                    <w:jc w:val="center"/>
                    <w:rPr>
                      <w:lang w:val="en-US"/>
                    </w:rPr>
                  </w:pPr>
                  <w:r w:rsidRPr="00741F99">
                    <w:rPr>
                      <w:lang w:val="en-US"/>
                    </w:rPr>
                    <w:t>9B</w:t>
                  </w:r>
                </w:p>
              </w:tc>
              <w:tc>
                <w:tcPr>
                  <w:tcW w:w="890" w:type="dxa"/>
                  <w:shd w:val="clear" w:color="auto" w:fill="D9D9D9" w:themeFill="background1" w:themeFillShade="D9"/>
                </w:tcPr>
                <w:p w14:paraId="525BEFB3" w14:textId="77777777" w:rsidR="000F0BCA" w:rsidRPr="00741F99" w:rsidRDefault="00332599" w:rsidP="007A4EDF">
                  <w:pPr>
                    <w:jc w:val="center"/>
                    <w:rPr>
                      <w:lang w:val="en-US"/>
                    </w:rPr>
                  </w:pPr>
                  <w:r w:rsidRPr="00741F99">
                    <w:rPr>
                      <w:lang w:val="en-US"/>
                    </w:rPr>
                    <w:t>9D</w:t>
                  </w:r>
                </w:p>
              </w:tc>
              <w:tc>
                <w:tcPr>
                  <w:tcW w:w="890" w:type="dxa"/>
                  <w:shd w:val="clear" w:color="auto" w:fill="D9D9D9" w:themeFill="background1" w:themeFillShade="D9"/>
                </w:tcPr>
                <w:p w14:paraId="2C079632" w14:textId="77777777" w:rsidR="000F0BCA" w:rsidRPr="00741F99" w:rsidRDefault="00332599" w:rsidP="007A4EDF">
                  <w:pPr>
                    <w:jc w:val="center"/>
                    <w:rPr>
                      <w:lang w:val="en-US"/>
                    </w:rPr>
                  </w:pPr>
                  <w:r w:rsidRPr="00741F99">
                    <w:rPr>
                      <w:lang w:val="en-US"/>
                    </w:rPr>
                    <w:t>10A</w:t>
                  </w:r>
                </w:p>
              </w:tc>
            </w:tr>
            <w:tr w:rsidR="000F0BCA" w:rsidRPr="00741F99" w14:paraId="695710FB" w14:textId="77777777" w:rsidTr="007A4EDF">
              <w:trPr>
                <w:jc w:val="center"/>
              </w:trPr>
              <w:tc>
                <w:tcPr>
                  <w:tcW w:w="3043" w:type="dxa"/>
                </w:tcPr>
                <w:p w14:paraId="0BB81B9A" w14:textId="77777777" w:rsidR="000F0BCA" w:rsidRPr="00741F99" w:rsidRDefault="00332599" w:rsidP="007A4EDF">
                  <w:pPr>
                    <w:rPr>
                      <w:lang w:val="fr-FR"/>
                    </w:rPr>
                  </w:pPr>
                  <w:r w:rsidRPr="00741F99">
                    <w:rPr>
                      <w:lang w:val="fr-FR"/>
                    </w:rPr>
                    <w:t>8K normal,</w:t>
                  </w:r>
                </w:p>
                <w:p w14:paraId="3107875D" w14:textId="77777777" w:rsidR="000F0BCA" w:rsidRPr="00741F99" w:rsidRDefault="00332599" w:rsidP="007A4EDF">
                  <w:pPr>
                    <w:rPr>
                      <w:lang w:val="fr-FR"/>
                    </w:rPr>
                  </w:pPr>
                  <w:r w:rsidRPr="00741F99">
                    <w:rPr>
                      <w:lang w:val="fr-FR"/>
                    </w:rPr>
                    <w:t xml:space="preserve">256-QAM rotated, </w:t>
                  </w:r>
                </w:p>
                <w:p w14:paraId="08E0B8E8" w14:textId="77777777" w:rsidR="00F66466" w:rsidRPr="00741F99" w:rsidRDefault="00332599" w:rsidP="007A4EDF">
                  <w:pPr>
                    <w:rPr>
                      <w:lang w:val="fr-FR"/>
                    </w:rPr>
                  </w:pPr>
                  <w:r w:rsidRPr="00741F99">
                    <w:rPr>
                      <w:lang w:val="fr-FR"/>
                    </w:rPr>
                    <w:t>PP2,</w:t>
                  </w:r>
                </w:p>
                <w:p w14:paraId="30223FA6" w14:textId="77777777" w:rsidR="000F0BCA" w:rsidRPr="00741F99" w:rsidRDefault="00332599" w:rsidP="007A4EDF">
                  <w:pPr>
                    <w:rPr>
                      <w:lang w:val="fr-FR"/>
                    </w:rPr>
                  </w:pPr>
                  <w:r w:rsidRPr="00741F99">
                    <w:rPr>
                      <w:lang w:val="fr-FR"/>
                    </w:rPr>
                    <w:t xml:space="preserve">R=2/3, </w:t>
                  </w:r>
                </w:p>
                <w:p w14:paraId="2CF092F4" w14:textId="77777777" w:rsidR="000F0BCA" w:rsidRPr="00741F99" w:rsidRDefault="000F0BCA" w:rsidP="007A4EDF">
                  <w:pPr>
                    <w:rPr>
                      <w:lang w:val="en-GB"/>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890" w:type="dxa"/>
                </w:tcPr>
                <w:p w14:paraId="244277B4" w14:textId="77777777" w:rsidR="000F0BCA" w:rsidRPr="00741F99" w:rsidRDefault="000F0BCA" w:rsidP="007A4EDF">
                  <w:pPr>
                    <w:jc w:val="center"/>
                    <w:rPr>
                      <w:lang w:val="en-GB"/>
                    </w:rPr>
                  </w:pPr>
                </w:p>
              </w:tc>
              <w:tc>
                <w:tcPr>
                  <w:tcW w:w="890" w:type="dxa"/>
                </w:tcPr>
                <w:p w14:paraId="24F6FECC" w14:textId="77777777" w:rsidR="000F0BCA" w:rsidRPr="00741F99" w:rsidRDefault="000F0BCA" w:rsidP="007A4EDF">
                  <w:pPr>
                    <w:jc w:val="center"/>
                    <w:rPr>
                      <w:lang w:val="en-GB"/>
                    </w:rPr>
                  </w:pPr>
                </w:p>
              </w:tc>
              <w:tc>
                <w:tcPr>
                  <w:tcW w:w="890" w:type="dxa"/>
                </w:tcPr>
                <w:p w14:paraId="329999BF" w14:textId="77777777" w:rsidR="000F0BCA" w:rsidRPr="00741F99" w:rsidRDefault="000F0BCA" w:rsidP="007A4EDF">
                  <w:pPr>
                    <w:jc w:val="center"/>
                    <w:rPr>
                      <w:lang w:val="en-GB"/>
                    </w:rPr>
                  </w:pPr>
                </w:p>
              </w:tc>
              <w:tc>
                <w:tcPr>
                  <w:tcW w:w="890" w:type="dxa"/>
                </w:tcPr>
                <w:p w14:paraId="49AC12B9" w14:textId="77777777" w:rsidR="000F0BCA" w:rsidRPr="00741F99" w:rsidRDefault="000F0BCA" w:rsidP="007A4EDF">
                  <w:pPr>
                    <w:jc w:val="center"/>
                    <w:rPr>
                      <w:lang w:val="en-GB"/>
                    </w:rPr>
                  </w:pPr>
                </w:p>
              </w:tc>
            </w:tr>
          </w:tbl>
          <w:p w14:paraId="4C335BDA" w14:textId="77777777" w:rsidR="000F0BCA" w:rsidRPr="00741F99" w:rsidRDefault="003E4828" w:rsidP="007A4EDF">
            <w:pPr>
              <w:rPr>
                <w:lang w:val="en-US"/>
              </w:rPr>
            </w:pPr>
            <w:r w:rsidRPr="00741F99">
              <w:rPr>
                <w:lang w:val="en-US"/>
              </w:rPr>
              <w:t xml:space="preserve">Table </w:t>
            </w:r>
            <w:r w:rsidR="00EC2F71" w:rsidRPr="00741F99">
              <w:rPr>
                <w:lang w:val="en-US"/>
              </w:rPr>
              <w:t>10</w:t>
            </w:r>
            <w:r w:rsidRPr="00741F99">
              <w:rPr>
                <w:lang w:val="en-US"/>
              </w:rPr>
              <w:t>. Optional VHF Band III frequencies and signal bandwidth to support</w:t>
            </w:r>
          </w:p>
          <w:p w14:paraId="6177BC30" w14:textId="77777777" w:rsidR="000F0BCA" w:rsidRPr="00741F99" w:rsidRDefault="000F0BCA" w:rsidP="007A4EDF">
            <w:pPr>
              <w:rPr>
                <w:lang w:val="en-US"/>
              </w:rPr>
            </w:pPr>
          </w:p>
        </w:tc>
      </w:tr>
      <w:tr w:rsidR="000F0BCA" w:rsidRPr="00741F99" w14:paraId="1D3082C6" w14:textId="77777777" w:rsidTr="007A4EDF">
        <w:tc>
          <w:tcPr>
            <w:tcW w:w="1418" w:type="dxa"/>
            <w:tcBorders>
              <w:left w:val="single" w:sz="8" w:space="0" w:color="000000"/>
              <w:bottom w:val="single" w:sz="8" w:space="0" w:color="000000"/>
            </w:tcBorders>
            <w:shd w:val="clear" w:color="auto" w:fill="BFBFBF"/>
          </w:tcPr>
          <w:p w14:paraId="1E2E952E"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C1DC58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4EDE89C" w14:textId="77777777" w:rsidTr="007A4EDF">
        <w:tc>
          <w:tcPr>
            <w:tcW w:w="1418" w:type="dxa"/>
            <w:tcBorders>
              <w:left w:val="single" w:sz="8" w:space="0" w:color="000000"/>
              <w:bottom w:val="single" w:sz="8" w:space="0" w:color="000000"/>
            </w:tcBorders>
            <w:shd w:val="clear" w:color="auto" w:fill="BFBFBF"/>
          </w:tcPr>
          <w:p w14:paraId="6915A398"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E31EADC"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5C0C08A9" w14:textId="77777777" w:rsidR="000F0BCA" w:rsidRPr="00741F99" w:rsidRDefault="000F0BCA" w:rsidP="007A4EDF">
            <w:pPr>
              <w:rPr>
                <w:lang w:val="en-US"/>
              </w:rPr>
            </w:pPr>
            <w:r w:rsidRPr="00741F99">
              <w:rPr>
                <w:lang w:val="en-US"/>
              </w:rPr>
              <w:t xml:space="preserve">Describe more specific faults and/or other information </w:t>
            </w:r>
          </w:p>
          <w:p w14:paraId="54B51648" w14:textId="77777777" w:rsidR="000F0BCA" w:rsidRPr="00741F99" w:rsidRDefault="000F0BCA" w:rsidP="007A4EDF">
            <w:pPr>
              <w:rPr>
                <w:lang w:val="en-US"/>
              </w:rPr>
            </w:pPr>
          </w:p>
          <w:p w14:paraId="4224AEA9" w14:textId="77777777" w:rsidR="000F0BCA" w:rsidRPr="00741F99" w:rsidRDefault="000F0BCA" w:rsidP="007A4EDF">
            <w:pPr>
              <w:rPr>
                <w:lang w:val="en-US"/>
              </w:rPr>
            </w:pPr>
          </w:p>
          <w:p w14:paraId="144D4F75" w14:textId="77777777" w:rsidR="000F0BCA" w:rsidRPr="00741F99" w:rsidRDefault="000F0BCA" w:rsidP="007A4EDF">
            <w:pPr>
              <w:rPr>
                <w:b/>
                <w:sz w:val="18"/>
                <w:lang w:val="en-US"/>
              </w:rPr>
            </w:pPr>
          </w:p>
        </w:tc>
      </w:tr>
      <w:tr w:rsidR="000F0BCA" w:rsidRPr="00741F99" w14:paraId="7C14A087" w14:textId="77777777" w:rsidTr="007A4EDF">
        <w:tc>
          <w:tcPr>
            <w:tcW w:w="1418" w:type="dxa"/>
            <w:tcBorders>
              <w:left w:val="single" w:sz="8" w:space="0" w:color="000000"/>
              <w:bottom w:val="single" w:sz="8" w:space="0" w:color="000000"/>
            </w:tcBorders>
            <w:shd w:val="clear" w:color="auto" w:fill="BFBFBF"/>
          </w:tcPr>
          <w:p w14:paraId="66018FD9"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4F85651"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26143D24"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717A4E24" w14:textId="77777777" w:rsidR="000F0BCA" w:rsidRPr="00741F99" w:rsidRDefault="000F0BCA" w:rsidP="007A4EDF">
            <w:pPr>
              <w:pStyle w:val="Tasktableheading"/>
            </w:pPr>
          </w:p>
        </w:tc>
      </w:tr>
    </w:tbl>
    <w:p w14:paraId="3E5F5926" w14:textId="3C85CD94" w:rsidR="000F0BCA" w:rsidRDefault="000F0BCA" w:rsidP="000F0BCA">
      <w:pPr>
        <w:rPr>
          <w:lang w:val="en-US"/>
        </w:rPr>
      </w:pPr>
    </w:p>
    <w:p w14:paraId="742C6C85"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609FD" w:rsidRPr="00741F99" w14:paraId="068CB533" w14:textId="77777777" w:rsidTr="00676BF3">
        <w:tc>
          <w:tcPr>
            <w:tcW w:w="1418" w:type="dxa"/>
            <w:tcBorders>
              <w:top w:val="single" w:sz="8" w:space="0" w:color="000000"/>
              <w:left w:val="single" w:sz="8" w:space="0" w:color="000000"/>
              <w:bottom w:val="single" w:sz="8" w:space="0" w:color="000000"/>
            </w:tcBorders>
            <w:shd w:val="clear" w:color="auto" w:fill="BFBFBF"/>
          </w:tcPr>
          <w:p w14:paraId="4E188A7C" w14:textId="77777777" w:rsidR="00C609FD" w:rsidRPr="00741F99" w:rsidRDefault="00C609FD" w:rsidP="00676BF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E859AB4" w14:textId="44DF9AE4" w:rsidR="00C609FD" w:rsidRPr="00741F99" w:rsidRDefault="00C609FD" w:rsidP="0008567E">
            <w:pPr>
              <w:pStyle w:val="Task2"/>
            </w:pPr>
            <w:bookmarkStart w:id="2710" w:name="_Toc441762099"/>
            <w:bookmarkStart w:id="2711" w:name="_Toc492989714"/>
            <w:bookmarkStart w:id="2712" w:name="_Toc102128253"/>
            <w:bookmarkStart w:id="2713" w:name="_Toc147824446"/>
            <w:bookmarkStart w:id="2714" w:name="_Toc147824833"/>
            <w:r w:rsidRPr="00741F99">
              <w:t>DVB-T2: Performance: Immunity to “LTE 700 MHz” signals in Other Channels</w:t>
            </w:r>
            <w:bookmarkEnd w:id="2710"/>
            <w:bookmarkEnd w:id="2711"/>
            <w:bookmarkEnd w:id="2712"/>
            <w:bookmarkEnd w:id="2713"/>
            <w:bookmarkEnd w:id="2714"/>
          </w:p>
        </w:tc>
      </w:tr>
      <w:tr w:rsidR="00C609FD" w:rsidRPr="00741F99" w14:paraId="02D9225D" w14:textId="77777777" w:rsidTr="00676BF3">
        <w:tc>
          <w:tcPr>
            <w:tcW w:w="1418" w:type="dxa"/>
            <w:tcBorders>
              <w:left w:val="single" w:sz="8" w:space="0" w:color="000000"/>
              <w:bottom w:val="single" w:sz="8" w:space="0" w:color="000000"/>
            </w:tcBorders>
            <w:shd w:val="clear" w:color="auto" w:fill="BFBFBF"/>
          </w:tcPr>
          <w:p w14:paraId="5F1015C8" w14:textId="77777777" w:rsidR="00C609FD" w:rsidRPr="00741F99" w:rsidRDefault="00C609FD" w:rsidP="00676BF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20729A" w14:textId="432B6F02" w:rsidR="00C609FD" w:rsidRPr="00741F99" w:rsidRDefault="00C609FD" w:rsidP="0087114F">
            <w:pPr>
              <w:pStyle w:val="NordigChapter"/>
            </w:pPr>
            <w:r w:rsidRPr="00741F99">
              <w:t>NorDig Unified 3.4.10.7.</w:t>
            </w:r>
            <w:r w:rsidR="005856BC" w:rsidRPr="005C2540">
              <w:t>3</w:t>
            </w:r>
          </w:p>
        </w:tc>
      </w:tr>
      <w:tr w:rsidR="00C609FD" w:rsidRPr="00741F99" w14:paraId="6F2CBA76" w14:textId="77777777" w:rsidTr="00676BF3">
        <w:tc>
          <w:tcPr>
            <w:tcW w:w="1418" w:type="dxa"/>
            <w:tcBorders>
              <w:left w:val="single" w:sz="8" w:space="0" w:color="000000"/>
              <w:bottom w:val="single" w:sz="8" w:space="0" w:color="000000"/>
            </w:tcBorders>
            <w:shd w:val="clear" w:color="auto" w:fill="BFBFBF"/>
          </w:tcPr>
          <w:p w14:paraId="5F0807E6" w14:textId="77777777" w:rsidR="00C609FD" w:rsidRPr="00741F99" w:rsidRDefault="00C609FD" w:rsidP="00676BF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1128D0" w14:textId="09FBBE4C" w:rsidR="00C31B39" w:rsidRPr="00741F99" w:rsidRDefault="00C31B39" w:rsidP="00C31B39">
            <w:pPr>
              <w:rPr>
                <w:lang w:val="en-US"/>
              </w:rPr>
            </w:pPr>
            <w:r w:rsidRPr="00741F99">
              <w:rPr>
                <w:lang w:val="en-US"/>
              </w:rPr>
              <w:t>The terrestrial NorDig IRD and IRD-T2 shall, for the supported frequency ranges, permit an interfering 4G (LTE) “700MHz” signal with a minimum interference to signal level ratio (I/C) as stated in the Table 3</w:t>
            </w:r>
            <w:r w:rsidRPr="005C2540">
              <w:rPr>
                <w:lang w:val="en-US"/>
              </w:rPr>
              <w:t>.</w:t>
            </w:r>
            <w:r w:rsidR="0087114F" w:rsidRPr="005C2540">
              <w:rPr>
                <w:lang w:val="en-US"/>
              </w:rPr>
              <w:t>1</w:t>
            </w:r>
            <w:r w:rsidR="00F346B3" w:rsidRPr="005C2540">
              <w:rPr>
                <w:lang w:val="en-US"/>
              </w:rPr>
              <w:t>7</w:t>
            </w:r>
            <w:r w:rsidRPr="00741F99">
              <w:rPr>
                <w:lang w:val="en-US"/>
              </w:rPr>
              <w:t xml:space="preserve"> while maintaining QEF reception.</w:t>
            </w:r>
          </w:p>
          <w:p w14:paraId="6E4D5143" w14:textId="77777777" w:rsidR="00C31B39" w:rsidRPr="00741F99" w:rsidRDefault="00C31B39" w:rsidP="00C31B39">
            <w:pPr>
              <w:rPr>
                <w:lang w:val="en-US"/>
              </w:rPr>
            </w:pPr>
          </w:p>
          <w:p w14:paraId="585773C6" w14:textId="0A68C202" w:rsidR="00C31B39" w:rsidRPr="00741F99" w:rsidRDefault="00C31B39" w:rsidP="00C31B39">
            <w:pPr>
              <w:rPr>
                <w:lang w:val="en-US"/>
              </w:rPr>
            </w:pPr>
            <w:r w:rsidRPr="00741F99">
              <w:rPr>
                <w:lang w:val="en-US"/>
              </w:rPr>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27337898" w14:textId="77777777" w:rsidR="00C31B39" w:rsidRPr="00741F99" w:rsidRDefault="00C31B39" w:rsidP="00C31B39">
            <w:pPr>
              <w:rPr>
                <w:lang w:val="en-US"/>
              </w:rPr>
            </w:pPr>
          </w:p>
          <w:p w14:paraId="2780AA4F" w14:textId="1BAC27BA" w:rsidR="00C31B39" w:rsidRPr="00741F99" w:rsidRDefault="00C31B39" w:rsidP="00C31B39">
            <w:pPr>
              <w:rPr>
                <w:lang w:val="en-US"/>
              </w:rPr>
            </w:pPr>
            <w:r w:rsidRPr="00741F99">
              <w:rPr>
                <w:lang w:val="en-US"/>
              </w:rPr>
              <w:t>The I/C values shall (1) be fulfilled for LTE signals with traffic loads from 0% to 100 % (BS) and for traffic loads from low bit rate to high bit rate (UE). Low traffic loads can be the most demanding ones. The minimum I/C requirement shall be fulfilled for interfering licensed power level signal levels in the range of -25 dBm</w:t>
            </w:r>
            <w:r w:rsidR="0087114F" w:rsidRPr="00741F99">
              <w:rPr>
                <w:lang w:val="en-US"/>
              </w:rPr>
              <w:t xml:space="preserve"> in case of UE signals and -15dBm in case of BS signals defined as licensed power of interfering signal, at the input of the IRD</w:t>
            </w:r>
            <w:r w:rsidRPr="00741F99">
              <w:rPr>
                <w:lang w:val="en-US"/>
              </w:rPr>
              <w:t>.</w:t>
            </w:r>
          </w:p>
          <w:p w14:paraId="06BF2724" w14:textId="77777777" w:rsidR="00C31B39" w:rsidRPr="00741F99" w:rsidRDefault="00C31B39" w:rsidP="00C31B39">
            <w:pPr>
              <w:rPr>
                <w:lang w:val="en-US"/>
              </w:rPr>
            </w:pPr>
          </w:p>
          <w:p w14:paraId="0D41CBBB" w14:textId="77777777" w:rsidR="00C31B39" w:rsidRPr="00741F99" w:rsidRDefault="00C31B39" w:rsidP="00C31B39">
            <w:pPr>
              <w:rPr>
                <w:lang w:val="en-US"/>
              </w:rPr>
            </w:pPr>
            <w:r w:rsidRPr="00741F99">
              <w:rPr>
                <w:lang w:val="en-US"/>
              </w:rPr>
              <w:t xml:space="preserve">The requirements in this paragraph refer, </w:t>
            </w:r>
          </w:p>
          <w:p w14:paraId="3031836D" w14:textId="6FE7873D" w:rsidR="00C31B39" w:rsidRPr="00741F99" w:rsidRDefault="00C31B39" w:rsidP="00C31B39">
            <w:pPr>
              <w:rPr>
                <w:lang w:val="en-US"/>
              </w:rPr>
            </w:pPr>
            <w:r w:rsidRPr="00741F99">
              <w:rPr>
                <w:lang w:val="en-US"/>
              </w:rPr>
              <w:t xml:space="preserve">   for DVB-T, to following modes {FFT size, modulation, code rate, guard interval, bandwidth}; </w:t>
            </w:r>
          </w:p>
          <w:p w14:paraId="69501DCF" w14:textId="77777777" w:rsidR="001F213D" w:rsidRPr="00741F99" w:rsidRDefault="001F213D" w:rsidP="001F213D">
            <w:pPr>
              <w:rPr>
                <w:lang w:val="en-US"/>
              </w:rPr>
            </w:pPr>
            <w:r w:rsidRPr="00741F99">
              <w:rPr>
                <w:lang w:val="en-US"/>
              </w:rPr>
              <w:lastRenderedPageBreak/>
              <w:t xml:space="preserve">{8K, 64-QAM, R=2/3, </w:t>
            </w:r>
            <w:r w:rsidRPr="00741F99">
              <w:rPr>
                <w:lang w:val="en-US"/>
              </w:rPr>
              <w:sym w:font="Symbol" w:char="F044"/>
            </w:r>
            <w:r w:rsidRPr="00741F99">
              <w:rPr>
                <w:lang w:val="en-US"/>
              </w:rPr>
              <w:t xml:space="preserve">/Tu =1/8, 8MHz} and </w:t>
            </w:r>
          </w:p>
          <w:p w14:paraId="41946FAE" w14:textId="77777777" w:rsidR="001F213D" w:rsidRPr="00741F99" w:rsidRDefault="001F213D" w:rsidP="001F213D">
            <w:pPr>
              <w:rPr>
                <w:lang w:val="en-US"/>
              </w:rPr>
            </w:pPr>
            <w:r w:rsidRPr="00741F99">
              <w:rPr>
                <w:lang w:val="en-US"/>
              </w:rPr>
              <w:t xml:space="preserve">{8K, 64-QAM, R=2/3, </w:t>
            </w:r>
            <w:r w:rsidRPr="00741F99">
              <w:rPr>
                <w:lang w:val="en-US"/>
              </w:rPr>
              <w:sym w:font="Symbol" w:char="F044"/>
            </w:r>
            <w:r w:rsidRPr="00741F99">
              <w:rPr>
                <w:lang w:val="en-US"/>
              </w:rPr>
              <w:t xml:space="preserve">/Tu =1/4, 8MHz} and </w:t>
            </w:r>
          </w:p>
          <w:p w14:paraId="768D4C1C" w14:textId="77777777" w:rsidR="001F213D" w:rsidRPr="00741F99" w:rsidRDefault="001F213D" w:rsidP="001F213D">
            <w:pPr>
              <w:rPr>
                <w:lang w:val="en-US"/>
              </w:rPr>
            </w:pPr>
            <w:r w:rsidRPr="00741F99">
              <w:rPr>
                <w:lang w:val="en-US"/>
              </w:rPr>
              <w:t xml:space="preserve">{8K, 64-QAM, R=3/4, </w:t>
            </w:r>
            <w:r w:rsidRPr="00741F99">
              <w:rPr>
                <w:lang w:val="en-US"/>
              </w:rPr>
              <w:sym w:font="Symbol" w:char="F044"/>
            </w:r>
            <w:r w:rsidRPr="00741F99">
              <w:rPr>
                <w:lang w:val="en-US"/>
              </w:rPr>
              <w:t xml:space="preserve">/Tu =1/4, 8MHz} and </w:t>
            </w:r>
          </w:p>
          <w:p w14:paraId="25ADCF93" w14:textId="77777777" w:rsidR="001F213D" w:rsidRPr="00741F99" w:rsidRDefault="001F213D" w:rsidP="001F213D">
            <w:pPr>
              <w:rPr>
                <w:lang w:val="en-US"/>
              </w:rPr>
            </w:pPr>
            <w:r w:rsidRPr="00741F99">
              <w:rPr>
                <w:lang w:val="en-US"/>
              </w:rPr>
              <w:t xml:space="preserve">   and for DVB-T2 to the modes {FFT size, modulation, pilot pattern, code rate, guard interval, bandwidth}</w:t>
            </w:r>
          </w:p>
          <w:p w14:paraId="1801088E" w14:textId="77777777" w:rsidR="001F213D" w:rsidRPr="00741F99" w:rsidRDefault="001F213D" w:rsidP="001F213D">
            <w:pPr>
              <w:rPr>
                <w:lang w:val="en-US"/>
              </w:rPr>
            </w:pPr>
            <w:r w:rsidRPr="00741F99">
              <w:rPr>
                <w:lang w:val="en-US"/>
              </w:rPr>
              <w:t xml:space="preserve">{32KE, 256-QAM R, PP4, R=2/3, </w:t>
            </w:r>
            <w:r w:rsidRPr="00741F99">
              <w:rPr>
                <w:lang w:val="en-US"/>
              </w:rPr>
              <w:sym w:font="Symbol" w:char="F044"/>
            </w:r>
            <w:r w:rsidRPr="00741F99">
              <w:rPr>
                <w:lang w:val="en-US"/>
              </w:rPr>
              <w:t>/Tu =1/16, 8MHz}</w:t>
            </w:r>
          </w:p>
          <w:p w14:paraId="17F8B09D" w14:textId="77777777" w:rsidR="001F213D" w:rsidRPr="00741F99" w:rsidRDefault="001F213D" w:rsidP="001F213D">
            <w:pPr>
              <w:rPr>
                <w:lang w:val="en-US"/>
              </w:rPr>
            </w:pPr>
            <w:r w:rsidRPr="00741F99">
              <w:rPr>
                <w:lang w:val="en-US"/>
              </w:rPr>
              <w:t xml:space="preserve">{32KE, 256-QAM R, PP4, R=3/5, </w:t>
            </w:r>
            <w:r w:rsidRPr="00741F99">
              <w:rPr>
                <w:lang w:val="en-US"/>
              </w:rPr>
              <w:sym w:font="Symbol" w:char="F044"/>
            </w:r>
            <w:r w:rsidRPr="00741F99">
              <w:rPr>
                <w:lang w:val="en-US"/>
              </w:rPr>
              <w:t>/Tu =19/256, 8MHz}</w:t>
            </w:r>
          </w:p>
          <w:p w14:paraId="09BE937C" w14:textId="19C01B24" w:rsidR="00C609FD" w:rsidRPr="00741F99" w:rsidRDefault="001F213D" w:rsidP="001F213D">
            <w:pPr>
              <w:rPr>
                <w:lang w:val="en-US"/>
              </w:rPr>
            </w:pPr>
            <w:r w:rsidRPr="00741F99">
              <w:rPr>
                <w:lang w:val="en-US"/>
              </w:rPr>
              <w:t xml:space="preserve">{32KN, 256-QAM R, PP4, R=2/3, </w:t>
            </w:r>
            <w:r w:rsidRPr="00741F99">
              <w:rPr>
                <w:lang w:val="en-US"/>
              </w:rPr>
              <w:sym w:font="Symbol" w:char="F044"/>
            </w:r>
            <w:r w:rsidR="009A5DCD" w:rsidRPr="00741F99">
              <w:rPr>
                <w:lang w:val="en-US"/>
              </w:rPr>
              <w:t>/Tu =19/256, 7MHz}</w:t>
            </w:r>
            <w:r w:rsidR="005C2540">
              <w:rPr>
                <w:lang w:val="en-US"/>
              </w:rPr>
              <w:br/>
            </w:r>
          </w:p>
        </w:tc>
      </w:tr>
      <w:tr w:rsidR="00C609FD" w:rsidRPr="00741F99" w14:paraId="402516D2" w14:textId="77777777" w:rsidTr="00676BF3">
        <w:tc>
          <w:tcPr>
            <w:tcW w:w="1418" w:type="dxa"/>
            <w:tcBorders>
              <w:left w:val="single" w:sz="8" w:space="0" w:color="000000"/>
              <w:bottom w:val="single" w:sz="8" w:space="0" w:color="000000"/>
            </w:tcBorders>
            <w:shd w:val="clear" w:color="auto" w:fill="BFBFBF"/>
          </w:tcPr>
          <w:p w14:paraId="21FA2679" w14:textId="533D9BD8" w:rsidR="00C609FD" w:rsidRPr="00CA7AA0" w:rsidRDefault="00C609FD" w:rsidP="005C2540">
            <w:pPr>
              <w:pStyle w:val="Tasktableheading"/>
              <w:rPr>
                <w:color w:val="000000" w:themeColor="text1"/>
                <w:highlight w:val="yellow"/>
                <w:lang w:val="en-GB"/>
              </w:rPr>
            </w:pPr>
            <w:r w:rsidRPr="005C2540">
              <w:lastRenderedPageBreak/>
              <w:t>IRD</w:t>
            </w:r>
            <w:r w:rsidR="005C2540" w:rsidRPr="005C2540">
              <w:t xml:space="preserve">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14C667" w14:textId="4AC16962" w:rsidR="00CA7AA0" w:rsidRDefault="00CA7AA0" w:rsidP="00CA7AA0">
            <w:pPr>
              <w:rPr>
                <w:lang w:val="en-US"/>
              </w:rPr>
            </w:pPr>
            <w:r w:rsidRPr="005C2540">
              <w:rPr>
                <w:lang w:val="en-US"/>
              </w:rPr>
              <w:t>Terrestrial IRD</w:t>
            </w:r>
          </w:p>
          <w:p w14:paraId="14A2AF20" w14:textId="2EB4B1C6" w:rsidR="00C609FD" w:rsidRPr="00741F99" w:rsidRDefault="00C609FD" w:rsidP="00676BF3">
            <w:pPr>
              <w:pStyle w:val="NordigProfile"/>
            </w:pPr>
          </w:p>
        </w:tc>
      </w:tr>
      <w:tr w:rsidR="00C609FD" w:rsidRPr="00741F99" w14:paraId="4BC74F09" w14:textId="77777777" w:rsidTr="00676BF3">
        <w:tc>
          <w:tcPr>
            <w:tcW w:w="1418" w:type="dxa"/>
            <w:tcBorders>
              <w:left w:val="single" w:sz="8" w:space="0" w:color="000000"/>
              <w:bottom w:val="single" w:sz="8" w:space="0" w:color="000000"/>
            </w:tcBorders>
            <w:shd w:val="clear" w:color="auto" w:fill="BFBFBF"/>
          </w:tcPr>
          <w:p w14:paraId="69E958F8" w14:textId="77777777" w:rsidR="00C609FD" w:rsidRPr="00741F99" w:rsidRDefault="00C609FD" w:rsidP="00676BF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8070467"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Purpose of test:</w:t>
            </w:r>
          </w:p>
          <w:p w14:paraId="0040A2E3" w14:textId="108C2154" w:rsidR="00C609FD" w:rsidRPr="005C2540" w:rsidRDefault="00C609FD" w:rsidP="00676BF3">
            <w:pPr>
              <w:rPr>
                <w:lang w:val="en-US"/>
              </w:rPr>
            </w:pPr>
            <w:r w:rsidRPr="005C2540">
              <w:rPr>
                <w:lang w:val="en-US"/>
              </w:rPr>
              <w:t xml:space="preserve">To verify the QEF reception for LTE </w:t>
            </w:r>
            <w:r w:rsidR="00676BF3" w:rsidRPr="005C2540">
              <w:rPr>
                <w:lang w:val="en-US"/>
              </w:rPr>
              <w:t xml:space="preserve">700 MHz </w:t>
            </w:r>
            <w:r w:rsidRPr="005C2540">
              <w:rPr>
                <w:lang w:val="en-US"/>
              </w:rPr>
              <w:t>signal interference on adjacent or other channels.</w:t>
            </w:r>
          </w:p>
          <w:p w14:paraId="4AB58C2C" w14:textId="77777777" w:rsidR="00C609FD" w:rsidRPr="005C2540" w:rsidRDefault="00C609FD" w:rsidP="00676BF3">
            <w:pPr>
              <w:rPr>
                <w:lang w:val="en-US"/>
              </w:rPr>
            </w:pPr>
          </w:p>
          <w:p w14:paraId="31CF462F"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Equipment:</w:t>
            </w:r>
          </w:p>
          <w:p w14:paraId="77C444E6" w14:textId="77777777" w:rsidR="00C609FD" w:rsidRPr="005C2540" w:rsidRDefault="00C609FD" w:rsidP="00676BF3">
            <w:pPr>
              <w:pStyle w:val="font6"/>
              <w:overflowPunct/>
              <w:autoSpaceDE/>
              <w:spacing w:before="0" w:after="0"/>
              <w:textAlignment w:val="auto"/>
              <w:rPr>
                <w:rFonts w:ascii="Times New Roman" w:hAnsi="Times New Roman"/>
                <w:bCs/>
                <w:lang w:val="en-US"/>
              </w:rPr>
            </w:pPr>
          </w:p>
          <w:p w14:paraId="3F9424DD"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noProof/>
                <w:lang w:val="en-GB" w:eastAsia="en-GB"/>
              </w:rPr>
              <mc:AlternateContent>
                <mc:Choice Requires="wpc">
                  <w:drawing>
                    <wp:inline distT="0" distB="0" distL="0" distR="0" wp14:anchorId="402CAC1D" wp14:editId="0CD3B20D">
                      <wp:extent cx="4520565" cy="1697355"/>
                      <wp:effectExtent l="6350" t="9525" r="0" b="0"/>
                      <wp:docPr id="332" name="Canvas 52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F3C8F" w14:textId="77777777" w:rsidR="00161936" w:rsidRPr="00130BF1" w:rsidRDefault="00161936" w:rsidP="00C609FD">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12"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80"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3B09BED5" w14:textId="77777777" w:rsidR="00161936" w:rsidRPr="00334A97" w:rsidRDefault="00161936" w:rsidP="00C609FD">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5281"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6B668D54" w14:textId="77777777" w:rsidR="00161936" w:rsidRPr="00C86015" w:rsidRDefault="00161936" w:rsidP="00C609FD">
                                    <w:pPr>
                                      <w:pStyle w:val="Brdtekst"/>
                                      <w:rPr>
                                        <w:b w:val="0"/>
                                        <w:sz w:val="16"/>
                                        <w:szCs w:val="16"/>
                                        <w:lang w:val="sv-SE"/>
                                      </w:rPr>
                                    </w:pPr>
                                    <w:r>
                                      <w:rPr>
                                        <w:b w:val="0"/>
                                        <w:sz w:val="16"/>
                                        <w:szCs w:val="16"/>
                                        <w:lang w:val="sv-SE"/>
                                      </w:rPr>
                                      <w:t>IRD</w:t>
                                    </w:r>
                                  </w:p>
                                </w:txbxContent>
                              </wps:txbx>
                              <wps:bodyPr rot="0" vert="horz" wrap="square" lIns="91440" tIns="45720" rIns="91440" bIns="45720" anchor="t" anchorCtr="0" upright="1">
                                <a:noAutofit/>
                              </wps:bodyPr>
                            </wps:wsp>
                            <wps:wsp>
                              <wps:cNvPr id="5282"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77A9CD63" w14:textId="77777777" w:rsidR="00161936" w:rsidRPr="00334A97" w:rsidRDefault="00161936" w:rsidP="00C609FD">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5283"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58CD1FE2" w14:textId="77777777" w:rsidR="00161936" w:rsidRPr="00334A97" w:rsidRDefault="00161936" w:rsidP="00C609FD">
                                    <w:pPr>
                                      <w:pStyle w:val="Brdtekst"/>
                                      <w:rPr>
                                        <w:b w:val="0"/>
                                        <w:sz w:val="16"/>
                                        <w:szCs w:val="16"/>
                                      </w:rPr>
                                    </w:pPr>
                                    <w:r w:rsidRPr="00334A97">
                                      <w:rPr>
                                        <w:b w:val="0"/>
                                        <w:sz w:val="16"/>
                                        <w:szCs w:val="16"/>
                                      </w:rPr>
                                      <w:t>DVB-T2 modulator</w:t>
                                    </w:r>
                                  </w:p>
                                </w:txbxContent>
                              </wps:txbx>
                              <wps:bodyPr rot="0" vert="horz" wrap="square" lIns="91440" tIns="45720" rIns="91440" bIns="45720" anchor="t" anchorCtr="0" upright="1">
                                <a:noAutofit/>
                              </wps:bodyPr>
                            </wps:wsp>
                            <wps:wsp>
                              <wps:cNvPr id="5284"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85"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0546C"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5286" name="Group 830"/>
                              <wpg:cNvGrpSpPr>
                                <a:grpSpLocks/>
                              </wpg:cNvGrpSpPr>
                              <wpg:grpSpPr bwMode="auto">
                                <a:xfrm>
                                  <a:off x="2424735" y="651521"/>
                                  <a:ext cx="239203" cy="303210"/>
                                  <a:chOff x="10625" y="9463"/>
                                  <a:chExt cx="376" cy="478"/>
                                </a:xfrm>
                              </wpg:grpSpPr>
                              <wps:wsp>
                                <wps:cNvPr id="5287"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288" name="Group 832"/>
                                <wpg:cNvGrpSpPr>
                                  <a:grpSpLocks/>
                                </wpg:cNvGrpSpPr>
                                <wpg:grpSpPr bwMode="auto">
                                  <a:xfrm>
                                    <a:off x="10625" y="9463"/>
                                    <a:ext cx="290" cy="478"/>
                                    <a:chOff x="10625" y="9463"/>
                                    <a:chExt cx="290" cy="478"/>
                                  </a:xfrm>
                                </wpg:grpSpPr>
                                <wps:wsp>
                                  <wps:cNvPr id="5299"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00"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301"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2"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03"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304"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05"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20"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E06E61"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321" name="Group 841"/>
                              <wpg:cNvGrpSpPr>
                                <a:grpSpLocks/>
                              </wpg:cNvGrpSpPr>
                              <wpg:grpSpPr bwMode="auto">
                                <a:xfrm>
                                  <a:off x="2424735" y="1271141"/>
                                  <a:ext cx="239203" cy="303210"/>
                                  <a:chOff x="10625" y="9463"/>
                                  <a:chExt cx="376" cy="478"/>
                                </a:xfrm>
                              </wpg:grpSpPr>
                              <wps:wsp>
                                <wps:cNvPr id="322"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23" name="Group 843"/>
                                <wpg:cNvGrpSpPr>
                                  <a:grpSpLocks/>
                                </wpg:cNvGrpSpPr>
                                <wpg:grpSpPr bwMode="auto">
                                  <a:xfrm>
                                    <a:off x="10625" y="9463"/>
                                    <a:ext cx="290" cy="478"/>
                                    <a:chOff x="10625" y="9463"/>
                                    <a:chExt cx="290" cy="478"/>
                                  </a:xfrm>
                                </wpg:grpSpPr>
                                <wps:wsp>
                                  <wps:cNvPr id="324"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25"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26"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7D432201"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source</w:t>
                                    </w:r>
                                  </w:p>
                                </w:txbxContent>
                              </wps:txbx>
                              <wps:bodyPr rot="0" vert="horz" wrap="square" lIns="91440" tIns="45720" rIns="91440" bIns="45720" anchor="t" anchorCtr="0" upright="1">
                                <a:noAutofit/>
                              </wps:bodyPr>
                            </wps:wsp>
                            <wps:wsp>
                              <wps:cNvPr id="327"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26CDD57F"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modulator</w:t>
                                    </w:r>
                                  </w:p>
                                </w:txbxContent>
                              </wps:txbx>
                              <wps:bodyPr rot="0" vert="horz" wrap="square" lIns="91440" tIns="45720" rIns="91440" bIns="45720" anchor="t" anchorCtr="0" upright="1">
                                <a:noAutofit/>
                              </wps:bodyPr>
                            </wps:wsp>
                            <wps:wsp>
                              <wps:cNvPr id="328"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069D89F1" w14:textId="77777777" w:rsidR="00161936" w:rsidRPr="00334A97" w:rsidRDefault="00161936" w:rsidP="00C609FD">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329"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384CA3" w14:textId="77777777" w:rsidR="00161936" w:rsidRPr="00130BF1" w:rsidRDefault="00161936" w:rsidP="00C609FD">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330"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6413D822" w14:textId="07F4845C" w:rsidR="00161936" w:rsidRPr="00334A97" w:rsidRDefault="00161936" w:rsidP="00C609FD">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wps:txbx>
                              <wps:bodyPr rot="0" vert="horz" wrap="square" lIns="54000" tIns="45720" rIns="54000" bIns="45720" anchor="t" anchorCtr="0" upright="1">
                                <a:noAutofit/>
                              </wps:bodyPr>
                            </wps:wsp>
                            <wps:wsp>
                              <wps:cNvPr id="331"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0054A027" w14:textId="77777777" w:rsidR="00161936" w:rsidRPr="00334A97" w:rsidRDefault="00161936" w:rsidP="00C609FD">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402CAC1D" id="_x0000_s1389"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">
                      <v:shape id="_x0000_s1390" type="#_x0000_t75" style="position:absolute;width:45205;height:16973;visibility:visible;mso-wrap-style:square">
                        <v:fill o:detectmouseclick="t"/>
                        <v:path o:connecttype="none"/>
                      </v:shape>
                      <v:shape id="Text Box 822" o:spid="_x0000_s1391"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413F3C8F" w14:textId="77777777" w:rsidR="00161936" w:rsidRPr="00130BF1" w:rsidRDefault="00161936" w:rsidP="00C609FD">
                              <w:pPr>
                                <w:rPr>
                                  <w:sz w:val="16"/>
                                  <w:szCs w:val="16"/>
                                  <w:lang w:val="sv-SE"/>
                                </w:rPr>
                              </w:pPr>
                              <w:r w:rsidRPr="00130BF1">
                                <w:rPr>
                                  <w:sz w:val="16"/>
                                  <w:szCs w:val="16"/>
                                  <w:lang w:val="sv-SE"/>
                                </w:rPr>
                                <w:t>Channel B</w:t>
                              </w:r>
                            </w:p>
                          </w:txbxContent>
                        </v:textbox>
                      </v:shape>
                      <v:line id="Line 823" o:spid="_x0000_s1392"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" strokeweight=".7pt"/>
                      <v:rect id="Rectangle 824" o:spid="_x0000_s1393"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" strokeweight=".7pt">
                        <v:textbox>
                          <w:txbxContent>
                            <w:p w14:paraId="3B09BED5" w14:textId="77777777" w:rsidR="00161936" w:rsidRPr="00334A97" w:rsidRDefault="00161936" w:rsidP="00C609FD">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394"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" strokeweight=".7pt">
                        <v:textbox>
                          <w:txbxContent>
                            <w:p w14:paraId="6B668D54" w14:textId="77777777" w:rsidR="00161936" w:rsidRPr="00C86015" w:rsidRDefault="00161936" w:rsidP="00C609FD">
                              <w:pPr>
                                <w:pStyle w:val="Brdtekst"/>
                                <w:rPr>
                                  <w:b w:val="0"/>
                                  <w:sz w:val="16"/>
                                  <w:szCs w:val="16"/>
                                  <w:lang w:val="sv-SE"/>
                                </w:rPr>
                              </w:pPr>
                              <w:r>
                                <w:rPr>
                                  <w:b w:val="0"/>
                                  <w:sz w:val="16"/>
                                  <w:szCs w:val="16"/>
                                  <w:lang w:val="sv-SE"/>
                                </w:rPr>
                                <w:t>IRD</w:t>
                              </w:r>
                            </w:p>
                          </w:txbxContent>
                        </v:textbox>
                      </v:rect>
                      <v:rect id="Rectangle 826" o:spid="_x0000_s1395"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" strokeweight=".7pt">
                        <v:textbox inset="1.5mm,,1.5mm">
                          <w:txbxContent>
                            <w:p w14:paraId="77A9CD63" w14:textId="77777777" w:rsidR="00161936" w:rsidRPr="00334A97" w:rsidRDefault="00161936" w:rsidP="00C609FD">
                              <w:pPr>
                                <w:pStyle w:val="Brdtekst"/>
                                <w:rPr>
                                  <w:b w:val="0"/>
                                  <w:sz w:val="16"/>
                                  <w:szCs w:val="16"/>
                                </w:rPr>
                              </w:pPr>
                              <w:r w:rsidRPr="00334A97">
                                <w:rPr>
                                  <w:b w:val="0"/>
                                  <w:sz w:val="16"/>
                                  <w:szCs w:val="16"/>
                                </w:rPr>
                                <w:t>Monitor</w:t>
                              </w:r>
                            </w:p>
                          </w:txbxContent>
                        </v:textbox>
                      </v:rect>
                      <v:rect id="Rectangle 827" o:spid="_x0000_s1396"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" strokeweight=".7pt">
                        <v:textbox>
                          <w:txbxContent>
                            <w:p w14:paraId="58CD1FE2" w14:textId="77777777" w:rsidR="00161936" w:rsidRPr="00334A97" w:rsidRDefault="00161936" w:rsidP="00C609FD">
                              <w:pPr>
                                <w:pStyle w:val="Brdtekst"/>
                                <w:rPr>
                                  <w:b w:val="0"/>
                                  <w:sz w:val="16"/>
                                  <w:szCs w:val="16"/>
                                </w:rPr>
                              </w:pPr>
                              <w:r w:rsidRPr="00334A97">
                                <w:rPr>
                                  <w:b w:val="0"/>
                                  <w:sz w:val="16"/>
                                  <w:szCs w:val="16"/>
                                </w:rPr>
                                <w:t>DVB-T2 modulator</w:t>
                              </w:r>
                            </w:p>
                          </w:txbxContent>
                        </v:textbox>
                      </v:rect>
                      <v:line id="Line 828" o:spid="_x0000_s1397"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" strokeweight=".7pt"/>
                      <v:rect id="Rectangle 829" o:spid="_x0000_s1398"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" filled="f" stroked="f">
                        <v:textbox inset="0,0,0,0">
                          <w:txbxContent>
                            <w:p w14:paraId="3560546C"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399"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">
                        <v:rect id="Rectangle 831" o:spid="_x0000_s1400"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" strokeweight=".7pt"/>
                        <v:group id="Group 832" o:spid="_x0000_s1401"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">
                          <v:line id="Line 833" o:spid="_x0000_s140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" strokeweight=".7pt"/>
                          <v:line id="Line 834" o:spid="_x0000_s140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" strokeweight=".7pt"/>
                        </v:group>
                      </v:group>
                      <v:rect id="Rectangle 835" o:spid="_x0000_s1404"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" stroked="f"/>
                      <v:line id="Line 836" o:spid="_x0000_s1405"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" strokeweight=".5pt"/>
                      <v:rect id="Rectangle 837" o:spid="_x0000_s1406"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" strokeweight=".7pt"/>
                      <v:line id="Line 838" o:spid="_x0000_s1407"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" strokeweight=".5pt"/>
                      <v:rect id="Rectangle 839" o:spid="_x0000_s1408"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" strokeweight=".7pt"/>
                      <v:rect id="Rectangle 840" o:spid="_x0000_s1409"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" filled="f" stroked="f">
                        <v:textbox inset="0,0,0,0">
                          <w:txbxContent>
                            <w:p w14:paraId="72E06E61"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410"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842" o:spid="_x0000_s1411"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" strokeweight=".7pt"/>
                        <v:group id="Group 843" o:spid="_x0000_s1412"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">
                          <v:line id="Line 844" o:spid="_x0000_s1413"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" strokeweight=".7pt"/>
                          <v:line id="Line 845" o:spid="_x0000_s1414"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" strokeweight=".7pt"/>
                        </v:group>
                      </v:group>
                      <v:rect id="Rectangle 846" o:spid="_x0000_s1415"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" strokeweight=".7pt">
                        <v:textbox>
                          <w:txbxContent>
                            <w:p w14:paraId="7D432201"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source</w:t>
                              </w:r>
                            </w:p>
                          </w:txbxContent>
                        </v:textbox>
                      </v:rect>
                      <v:rect id="Rectangle 847" o:spid="_x0000_s1416"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" strokeweight=".7pt">
                        <v:textbox>
                          <w:txbxContent>
                            <w:p w14:paraId="26CDD57F"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modulator</w:t>
                              </w:r>
                            </w:p>
                          </w:txbxContent>
                        </v:textbox>
                      </v:rect>
                      <v:rect id="Rectangle 848" o:spid="_x0000_s1417"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" strokeweight=".7pt">
                        <v:textbox>
                          <w:txbxContent>
                            <w:p w14:paraId="069D89F1" w14:textId="77777777" w:rsidR="00161936" w:rsidRPr="00334A97" w:rsidRDefault="00161936" w:rsidP="00C609FD">
                              <w:pPr>
                                <w:pStyle w:val="Brdtekst"/>
                                <w:rPr>
                                  <w:b w:val="0"/>
                                  <w:sz w:val="16"/>
                                  <w:szCs w:val="16"/>
                                </w:rPr>
                              </w:pPr>
                              <w:r w:rsidRPr="00334A97">
                                <w:rPr>
                                  <w:b w:val="0"/>
                                  <w:sz w:val="16"/>
                                  <w:szCs w:val="16"/>
                                </w:rPr>
                                <w:t>Upconverter (interference)</w:t>
                              </w:r>
                            </w:p>
                          </w:txbxContent>
                        </v:textbox>
                      </v:rect>
                      <v:shape id="Text Box 849" o:spid="_x0000_s1418"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" stroked="f">
                        <v:textbox>
                          <w:txbxContent>
                            <w:p w14:paraId="70384CA3" w14:textId="77777777" w:rsidR="00161936" w:rsidRPr="00130BF1" w:rsidRDefault="00161936" w:rsidP="00C609FD">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419"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" strokeweight=".5pt">
                        <v:textbox inset="1.5mm,,1.5mm">
                          <w:txbxContent>
                            <w:p w14:paraId="6413D822" w14:textId="07F4845C" w:rsidR="00161936" w:rsidRPr="00334A97" w:rsidRDefault="00161936" w:rsidP="00C609FD">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v:textbox>
                      </v:rect>
                      <v:rect id="Rectangle 851" o:spid="_x0000_s1420"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" strokeweight=".7pt">
                        <v:textbox>
                          <w:txbxContent>
                            <w:p w14:paraId="0054A027" w14:textId="77777777" w:rsidR="00161936" w:rsidRPr="00334A97" w:rsidRDefault="00161936" w:rsidP="00C609FD">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31570F1F" w14:textId="77777777" w:rsidR="00C609FD" w:rsidRPr="005C2540" w:rsidRDefault="00C609FD" w:rsidP="00676BF3">
            <w:pPr>
              <w:rPr>
                <w:lang w:val="en-US"/>
              </w:rPr>
            </w:pPr>
          </w:p>
          <w:p w14:paraId="73EBF41F" w14:textId="77777777" w:rsidR="00C609FD" w:rsidRPr="005C2540" w:rsidRDefault="00C609FD" w:rsidP="00676BF3">
            <w:pPr>
              <w:rPr>
                <w:lang w:val="en-US"/>
              </w:rPr>
            </w:pPr>
          </w:p>
          <w:p w14:paraId="3E013DA0" w14:textId="77777777" w:rsidR="00C609FD" w:rsidRPr="005C2540" w:rsidRDefault="00C609FD" w:rsidP="00676BF3">
            <w:pPr>
              <w:rPr>
                <w:lang w:val="en-US"/>
              </w:rPr>
            </w:pPr>
            <w:r w:rsidRPr="005C2540">
              <w:rPr>
                <w:lang w:val="en-US"/>
              </w:rPr>
              <w:t>Verify that the interfering LTE signal on the adjacent or the other channels don’t have too high shoulders, which could cause out-of-band emissions in the reception of the wanted digital TV signal.</w:t>
            </w:r>
          </w:p>
          <w:p w14:paraId="50A60069" w14:textId="77777777" w:rsidR="00C609FD" w:rsidRPr="005C2540" w:rsidRDefault="00C609FD" w:rsidP="00676BF3">
            <w:pPr>
              <w:rPr>
                <w:lang w:val="en-US"/>
              </w:rPr>
            </w:pPr>
          </w:p>
          <w:p w14:paraId="0B6A9B75" w14:textId="77777777" w:rsidR="00C609FD" w:rsidRPr="005C2540" w:rsidRDefault="00C609FD" w:rsidP="00676BF3">
            <w:pPr>
              <w:rPr>
                <w:lang w:val="en-US"/>
              </w:rPr>
            </w:pPr>
            <w:r w:rsidRPr="005C2540">
              <w:rPr>
                <w:lang w:val="en-US"/>
              </w:rPr>
              <w:t xml:space="preserve">From IRD point of view most demanding LTE signal might be that with low traffic load. </w:t>
            </w:r>
          </w:p>
          <w:p w14:paraId="13DA8CC8" w14:textId="77777777" w:rsidR="00C609FD" w:rsidRPr="005C2540" w:rsidRDefault="00C609FD" w:rsidP="00676BF3">
            <w:pPr>
              <w:rPr>
                <w:lang w:val="en-US"/>
              </w:rPr>
            </w:pPr>
          </w:p>
          <w:p w14:paraId="42578DC0" w14:textId="77777777" w:rsidR="00C609FD" w:rsidRPr="005C2540" w:rsidRDefault="00C609FD" w:rsidP="00676BF3">
            <w:pPr>
              <w:rPr>
                <w:lang w:val="en-US"/>
              </w:rPr>
            </w:pPr>
            <w:r w:rsidRPr="005C2540">
              <w:rPr>
                <w:lang w:val="en-US"/>
              </w:rPr>
              <w:t xml:space="preserve">The LTE transmission is generated by using following LTE signal characteristics: </w:t>
            </w:r>
          </w:p>
          <w:p w14:paraId="33E5E853" w14:textId="4ED8DA03" w:rsidR="00C609FD" w:rsidRPr="005C2540" w:rsidRDefault="00C609FD" w:rsidP="00676BF3">
            <w:pPr>
              <w:rPr>
                <w:lang w:val="en-US"/>
              </w:rPr>
            </w:pPr>
            <w:r w:rsidRPr="005C2540">
              <w:rPr>
                <w:lang w:val="en-US"/>
              </w:rPr>
              <w:t xml:space="preserve">BS 0% traffic load  </w:t>
            </w:r>
            <w:r w:rsidR="00676BF3" w:rsidRPr="005C2540">
              <w:rPr>
                <w:lang w:val="en-US"/>
              </w:rPr>
              <w:t>(LTE_BS-idle_V3_synth.wv)</w:t>
            </w:r>
          </w:p>
          <w:p w14:paraId="160E8F5F" w14:textId="221DDA93" w:rsidR="00C609FD" w:rsidRPr="005C2540" w:rsidRDefault="00C609FD" w:rsidP="00676BF3">
            <w:pPr>
              <w:rPr>
                <w:lang w:val="en-US"/>
              </w:rPr>
            </w:pPr>
            <w:r w:rsidRPr="005C2540">
              <w:rPr>
                <w:lang w:val="en-US"/>
              </w:rPr>
              <w:t xml:space="preserve">UE </w:t>
            </w:r>
            <w:r w:rsidR="0014265F" w:rsidRPr="005C2540">
              <w:rPr>
                <w:lang w:val="en-US"/>
              </w:rPr>
              <w:t>Video stream</w:t>
            </w:r>
            <w:r w:rsidRPr="005C2540">
              <w:rPr>
                <w:lang w:val="en-US"/>
              </w:rPr>
              <w:t xml:space="preserve"> traffic </w:t>
            </w:r>
            <w:r w:rsidR="00676BF3" w:rsidRPr="005C2540">
              <w:rPr>
                <w:lang w:val="en-US"/>
              </w:rPr>
              <w:t>(short_UE-Video-Stream_V2.wv)</w:t>
            </w:r>
          </w:p>
          <w:p w14:paraId="479EF379" w14:textId="77777777" w:rsidR="00C609FD" w:rsidRPr="005C2540" w:rsidRDefault="00C609FD" w:rsidP="00676BF3">
            <w:pPr>
              <w:rPr>
                <w:lang w:val="en-US"/>
              </w:rPr>
            </w:pPr>
          </w:p>
          <w:p w14:paraId="068CFE05" w14:textId="6CC61EF2" w:rsidR="00E25A2F" w:rsidRPr="005C2540" w:rsidRDefault="00C609FD" w:rsidP="00E25A2F">
            <w:pPr>
              <w:rPr>
                <w:lang w:val="en-US"/>
              </w:rPr>
            </w:pPr>
            <w:r w:rsidRPr="005C2540">
              <w:rPr>
                <w:lang w:val="en-US"/>
              </w:rPr>
              <w:t xml:space="preserve">Files in I/Q file format </w:t>
            </w:r>
            <w:r w:rsidR="00676BF3" w:rsidRPr="005C2540">
              <w:rPr>
                <w:lang w:val="en-US"/>
              </w:rPr>
              <w:t xml:space="preserve">specified above </w:t>
            </w:r>
            <w:r w:rsidRPr="005C2540">
              <w:rPr>
                <w:lang w:val="en-US"/>
              </w:rPr>
              <w:t xml:space="preserve">are available on </w:t>
            </w:r>
            <w:r w:rsidR="00E25A2F" w:rsidRPr="005C2540">
              <w:rPr>
                <w:lang w:val="en-US"/>
              </w:rPr>
              <w:t xml:space="preserve">the ETSI website </w:t>
            </w:r>
          </w:p>
          <w:p w14:paraId="69F9BCE3" w14:textId="77777777" w:rsidR="00E25A2F" w:rsidRPr="005C2540" w:rsidRDefault="00605324" w:rsidP="00E25A2F">
            <w:pPr>
              <w:rPr>
                <w:lang w:val="en-US"/>
              </w:rPr>
            </w:pPr>
            <w:hyperlink r:id="rId105" w:history="1">
              <w:r w:rsidR="00E25A2F" w:rsidRPr="005C2540">
                <w:rPr>
                  <w:lang w:val="en-US"/>
                </w:rPr>
                <w:t>http://www.etsi.org/deliver/etsi_en/303300_303399/303340/01.01.02_60/en_303340v010102p0.zip</w:t>
              </w:r>
            </w:hyperlink>
          </w:p>
          <w:p w14:paraId="2CD03DB6" w14:textId="77777777" w:rsidR="00E25A2F" w:rsidRPr="005C2540" w:rsidRDefault="00E25A2F" w:rsidP="00E25A2F">
            <w:pPr>
              <w:rPr>
                <w:lang w:val="en-US"/>
              </w:rPr>
            </w:pPr>
          </w:p>
          <w:p w14:paraId="37EF3922" w14:textId="079E17FD" w:rsidR="00C609FD" w:rsidRPr="005C2540" w:rsidRDefault="00E25A2F" w:rsidP="00E25A2F">
            <w:pPr>
              <w:rPr>
                <w:lang w:val="en-US"/>
              </w:rPr>
            </w:pPr>
            <w:r w:rsidRPr="005C2540">
              <w:rPr>
                <w:lang w:val="en-US"/>
              </w:rPr>
              <w:t xml:space="preserve">or if not available, they can be found on the </w:t>
            </w:r>
            <w:r w:rsidR="00C609FD" w:rsidRPr="005C2540">
              <w:rPr>
                <w:lang w:val="en-US"/>
              </w:rPr>
              <w:t>NorDig homepage.</w:t>
            </w:r>
          </w:p>
          <w:p w14:paraId="6F6F8E76" w14:textId="77777777" w:rsidR="00C609FD" w:rsidRPr="005C2540" w:rsidRDefault="00C609FD" w:rsidP="00676BF3">
            <w:pPr>
              <w:rPr>
                <w:lang w:val="en-US"/>
              </w:rPr>
            </w:pPr>
          </w:p>
          <w:p w14:paraId="25B93F27" w14:textId="53F68E60" w:rsidR="00C609FD" w:rsidRPr="005C2540" w:rsidRDefault="00C609FD" w:rsidP="00676BF3">
            <w:pPr>
              <w:rPr>
                <w:lang w:val="en-US"/>
              </w:rPr>
            </w:pPr>
            <w:r w:rsidRPr="005C2540">
              <w:rPr>
                <w:lang w:val="en-US"/>
              </w:rPr>
              <w:t>Use Mode A (Single PLP) and L</w:t>
            </w:r>
            <w:r w:rsidRPr="005C2540">
              <w:rPr>
                <w:vertAlign w:val="subscript"/>
                <w:lang w:val="en-US"/>
              </w:rPr>
              <w:t>f</w:t>
            </w:r>
            <w:r w:rsidRPr="005C2540">
              <w:rPr>
                <w:lang w:val="en-US"/>
              </w:rPr>
              <w:t xml:space="preserve"> parameter settings defined </w:t>
            </w:r>
            <w:r w:rsidR="00676BF3" w:rsidRPr="005C2540">
              <w:rPr>
                <w:lang w:val="en-US"/>
              </w:rPr>
              <w:t>in</w:t>
            </w:r>
            <w:r w:rsidR="0014265F" w:rsidRPr="005C2540">
              <w:rPr>
                <w:lang w:val="en-US"/>
              </w:rPr>
              <w:t xml:space="preserve"> </w:t>
            </w:r>
            <w:r w:rsidR="0014265F" w:rsidRPr="005C2540">
              <w:rPr>
                <w:lang w:val="en-US"/>
              </w:rPr>
              <w:fldChar w:fldCharType="begin"/>
            </w:r>
            <w:r w:rsidR="0014265F" w:rsidRPr="005C2540">
              <w:rPr>
                <w:lang w:val="en-US"/>
              </w:rPr>
              <w:instrText xml:space="preserve"> REF _Ref447781701 \h </w:instrText>
            </w:r>
            <w:r w:rsidR="002A32AC" w:rsidRPr="005C2540">
              <w:rPr>
                <w:lang w:val="en-US"/>
              </w:rPr>
              <w:instrText xml:space="preserve"> \* MERGEFORMAT </w:instrText>
            </w:r>
            <w:r w:rsidR="0014265F" w:rsidRPr="005C2540">
              <w:rPr>
                <w:lang w:val="en-US"/>
              </w:rPr>
            </w:r>
            <w:r w:rsidR="0014265F" w:rsidRPr="005C2540">
              <w:rPr>
                <w:lang w:val="en-US"/>
              </w:rPr>
              <w:fldChar w:fldCharType="separate"/>
            </w:r>
            <w:r w:rsidR="00AE266A" w:rsidRPr="007C7E30">
              <w:rPr>
                <w:lang w:val="en-GB"/>
              </w:rPr>
              <w:t xml:space="preserve">Table </w:t>
            </w:r>
            <w:r w:rsidR="00AE266A" w:rsidRPr="007C7E30">
              <w:rPr>
                <w:noProof/>
                <w:lang w:val="en-GB"/>
              </w:rPr>
              <w:t>2.</w:t>
            </w:r>
            <w:r w:rsidR="00AE266A" w:rsidRPr="003A47BD">
              <w:rPr>
                <w:noProof/>
                <w:lang w:val="en-GB"/>
              </w:rPr>
              <w:t>17</w:t>
            </w:r>
            <w:r w:rsidR="0014265F" w:rsidRPr="005C2540">
              <w:rPr>
                <w:lang w:val="en-US"/>
              </w:rPr>
              <w:fldChar w:fldCharType="end"/>
            </w:r>
            <w:r w:rsidRPr="005C2540">
              <w:rPr>
                <w:lang w:val="en-US"/>
              </w:rPr>
              <w:t xml:space="preserve">. </w:t>
            </w:r>
          </w:p>
          <w:p w14:paraId="4EB87F6D" w14:textId="77777777" w:rsidR="00C609FD" w:rsidRPr="005C2540" w:rsidRDefault="00C609FD" w:rsidP="00676BF3">
            <w:pPr>
              <w:rPr>
                <w:lang w:val="en-US"/>
              </w:rPr>
            </w:pPr>
          </w:p>
          <w:p w14:paraId="16FD64A6"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Test procedure:</w:t>
            </w:r>
          </w:p>
          <w:p w14:paraId="120AE4F0" w14:textId="77777777" w:rsidR="00C609FD" w:rsidRPr="005C2540" w:rsidRDefault="00C609FD" w:rsidP="00676BF3">
            <w:pPr>
              <w:rPr>
                <w:lang w:val="en-US"/>
              </w:rPr>
            </w:pPr>
          </w:p>
          <w:p w14:paraId="46FD7A3E" w14:textId="77777777" w:rsidR="00C609FD" w:rsidRPr="005C2540" w:rsidRDefault="00C609FD" w:rsidP="00AD1FCF">
            <w:pPr>
              <w:numPr>
                <w:ilvl w:val="0"/>
                <w:numId w:val="275"/>
              </w:numPr>
              <w:rPr>
                <w:lang w:val="en-US"/>
              </w:rPr>
            </w:pPr>
            <w:r w:rsidRPr="005C2540">
              <w:rPr>
                <w:lang w:val="en-US"/>
              </w:rPr>
              <w:t>Set up the test instruments</w:t>
            </w:r>
          </w:p>
          <w:p w14:paraId="05477910" w14:textId="39417C36" w:rsidR="00C609FD" w:rsidRPr="005C2540" w:rsidRDefault="00C609FD" w:rsidP="00AD1FCF">
            <w:pPr>
              <w:numPr>
                <w:ilvl w:val="0"/>
                <w:numId w:val="275"/>
              </w:numPr>
              <w:rPr>
                <w:lang w:val="en-US"/>
              </w:rPr>
            </w:pPr>
            <w:r w:rsidRPr="005C2540">
              <w:rPr>
                <w:lang w:val="en-US"/>
              </w:rPr>
              <w:t>Use the following DVB-T</w:t>
            </w:r>
            <w:r w:rsidR="0014265F" w:rsidRPr="005C2540">
              <w:rPr>
                <w:lang w:val="en-US"/>
              </w:rPr>
              <w:t>2</w:t>
            </w:r>
            <w:r w:rsidRPr="005C2540">
              <w:rPr>
                <w:lang w:val="en-US"/>
              </w:rPr>
              <w:t xml:space="preserve"> mode {32KE, 256-QAM R, PP4, R=2/3, </w:t>
            </w:r>
            <w:r w:rsidR="007A5E70" w:rsidRPr="005C2540">
              <w:rPr>
                <w:szCs w:val="22"/>
                <w:lang w:val="en-US"/>
              </w:rPr>
              <w:t>G</w:t>
            </w:r>
            <w:r w:rsidRPr="005C2540">
              <w:rPr>
                <w:lang w:val="en-US"/>
              </w:rPr>
              <w:t xml:space="preserve"> =1/16, 8MHz}</w:t>
            </w:r>
          </w:p>
          <w:p w14:paraId="21FC1ACE" w14:textId="108C1856" w:rsidR="00C609FD" w:rsidRPr="005C2540" w:rsidRDefault="00C609FD" w:rsidP="00AD1FCF">
            <w:pPr>
              <w:numPr>
                <w:ilvl w:val="0"/>
                <w:numId w:val="275"/>
              </w:numPr>
              <w:rPr>
                <w:lang w:val="en-US"/>
              </w:rPr>
            </w:pPr>
            <w:r w:rsidRPr="005C2540">
              <w:rPr>
                <w:lang w:val="en-US"/>
              </w:rPr>
              <w:t xml:space="preserve">Set the channel A up-converter to </w:t>
            </w:r>
            <w:r w:rsidR="0014265F" w:rsidRPr="005C2540">
              <w:rPr>
                <w:lang w:val="en-US"/>
              </w:rPr>
              <w:t>690</w:t>
            </w:r>
            <w:r w:rsidRPr="005C2540">
              <w:rPr>
                <w:lang w:val="en-US"/>
              </w:rPr>
              <w:t>.0MHz (K</w:t>
            </w:r>
            <w:r w:rsidR="0014265F" w:rsidRPr="005C2540">
              <w:rPr>
                <w:lang w:val="en-US"/>
              </w:rPr>
              <w:t>48</w:t>
            </w:r>
            <w:r w:rsidRPr="005C2540">
              <w:rPr>
                <w:lang w:val="en-US"/>
              </w:rPr>
              <w:t>).</w:t>
            </w:r>
          </w:p>
          <w:p w14:paraId="5F9D08F5" w14:textId="6EC93293" w:rsidR="00C609FD" w:rsidRPr="005C2540" w:rsidRDefault="00C609FD" w:rsidP="00AD1FCF">
            <w:pPr>
              <w:numPr>
                <w:ilvl w:val="0"/>
                <w:numId w:val="275"/>
              </w:numPr>
              <w:rPr>
                <w:lang w:val="en-US"/>
              </w:rPr>
            </w:pPr>
            <w:r w:rsidRPr="005C2540">
              <w:rPr>
                <w:lang w:val="en-US"/>
              </w:rPr>
              <w:t xml:space="preserve">Set the channel B up-converter to </w:t>
            </w:r>
            <w:r w:rsidR="0014265F" w:rsidRPr="005C2540">
              <w:rPr>
                <w:lang w:val="en-US"/>
              </w:rPr>
              <w:t>708</w:t>
            </w:r>
            <w:r w:rsidRPr="005C2540">
              <w:rPr>
                <w:lang w:val="en-US"/>
              </w:rPr>
              <w:t>.0MHz .</w:t>
            </w:r>
          </w:p>
          <w:p w14:paraId="266D7AB8" w14:textId="7D909504" w:rsidR="00C609FD" w:rsidRPr="005C2540" w:rsidRDefault="0014265F" w:rsidP="00AD1FCF">
            <w:pPr>
              <w:numPr>
                <w:ilvl w:val="0"/>
                <w:numId w:val="275"/>
              </w:numPr>
              <w:rPr>
                <w:lang w:val="en-US"/>
              </w:rPr>
            </w:pPr>
            <w:r w:rsidRPr="005C2540">
              <w:rPr>
                <w:lang w:val="en-US"/>
              </w:rPr>
              <w:t xml:space="preserve">Set the </w:t>
            </w:r>
            <w:r w:rsidR="005C22CF" w:rsidRPr="005C2540">
              <w:rPr>
                <w:lang w:val="en-US"/>
              </w:rPr>
              <w:t xml:space="preserve">LTE interferer </w:t>
            </w:r>
            <w:r w:rsidRPr="005C2540">
              <w:rPr>
                <w:lang w:val="en-US"/>
              </w:rPr>
              <w:t>to UE Video traffic mode.</w:t>
            </w:r>
          </w:p>
          <w:p w14:paraId="5109A4E8" w14:textId="0F951EDF" w:rsidR="00C609FD" w:rsidRPr="005C2540" w:rsidRDefault="00C609FD" w:rsidP="00AD1FCF">
            <w:pPr>
              <w:numPr>
                <w:ilvl w:val="0"/>
                <w:numId w:val="275"/>
              </w:numPr>
              <w:rPr>
                <w:lang w:val="en-US"/>
              </w:rPr>
            </w:pPr>
            <w:r w:rsidRPr="005C2540">
              <w:rPr>
                <w:lang w:val="en-US"/>
              </w:rPr>
              <w:lastRenderedPageBreak/>
              <w:t>Set the receiver input level for the LTE signal in channel B to -</w:t>
            </w:r>
            <w:r w:rsidR="00A8199D" w:rsidRPr="005C2540">
              <w:rPr>
                <w:lang w:val="en-US"/>
              </w:rPr>
              <w:t>2</w:t>
            </w:r>
            <w:r w:rsidRPr="005C2540">
              <w:rPr>
                <w:lang w:val="en-US"/>
              </w:rPr>
              <w:t>5 dBm</w:t>
            </w:r>
            <w:r w:rsidR="005C22CF" w:rsidRPr="005C2540">
              <w:rPr>
                <w:lang w:val="en-US"/>
              </w:rPr>
              <w:t xml:space="preserve"> licensed power.  (Note the rms power measured on a power meter with sufficient averaging to remove the large power fluctuations in the signal will be -42.7 dBm.)</w:t>
            </w:r>
          </w:p>
          <w:p w14:paraId="7A083DBB" w14:textId="77777777" w:rsidR="00C609FD" w:rsidRPr="005C2540" w:rsidRDefault="00C609FD" w:rsidP="00AD1FCF">
            <w:pPr>
              <w:numPr>
                <w:ilvl w:val="0"/>
                <w:numId w:val="275"/>
              </w:numPr>
              <w:rPr>
                <w:lang w:val="en-US"/>
              </w:rPr>
            </w:pPr>
            <w:r w:rsidRPr="005C2540">
              <w:rPr>
                <w:lang w:val="en-US"/>
              </w:rPr>
              <w:t>Decrease the wanted signal level in channel A to a signal level when the quality measurement procedure 2 is still fulfilled.</w:t>
            </w:r>
          </w:p>
          <w:p w14:paraId="29352CE4" w14:textId="7FB4D88E" w:rsidR="00C609FD" w:rsidRPr="005C2540" w:rsidRDefault="00C609FD" w:rsidP="00AD1FCF">
            <w:pPr>
              <w:numPr>
                <w:ilvl w:val="0"/>
                <w:numId w:val="275"/>
              </w:numPr>
              <w:rPr>
                <w:lang w:val="en-US"/>
              </w:rPr>
            </w:pPr>
            <w:r w:rsidRPr="005C2540">
              <w:rPr>
                <w:lang w:val="en-US"/>
              </w:rPr>
              <w:t xml:space="preserve">Fill in the measured signal level difference between channel A and channel B </w:t>
            </w:r>
            <w:r w:rsidR="005C22CF" w:rsidRPr="005C2540">
              <w:rPr>
                <w:lang w:val="en-US"/>
              </w:rPr>
              <w:t xml:space="preserve">(licensed power) </w:t>
            </w:r>
            <w:r w:rsidRPr="005C2540">
              <w:rPr>
                <w:lang w:val="en-US"/>
              </w:rPr>
              <w:t xml:space="preserve">signals in dB in measurement record. </w:t>
            </w:r>
          </w:p>
          <w:p w14:paraId="7807E757" w14:textId="40BFCF0D" w:rsidR="00C609FD" w:rsidRPr="005C2540" w:rsidRDefault="00C609FD" w:rsidP="00AD1FCF">
            <w:pPr>
              <w:numPr>
                <w:ilvl w:val="0"/>
                <w:numId w:val="275"/>
              </w:numPr>
              <w:rPr>
                <w:lang w:val="en-US"/>
              </w:rPr>
            </w:pPr>
            <w:r w:rsidRPr="005C2540">
              <w:rPr>
                <w:lang w:val="en-US"/>
              </w:rPr>
              <w:t xml:space="preserve">Repeat the test when the channel B up-converter is set to frequencies </w:t>
            </w:r>
            <w:r w:rsidR="0014265F" w:rsidRPr="005C2540">
              <w:rPr>
                <w:lang w:val="en-US"/>
              </w:rPr>
              <w:t>718.0 MHz, 728</w:t>
            </w:r>
            <w:r w:rsidRPr="005C2540">
              <w:rPr>
                <w:lang w:val="en-US"/>
              </w:rPr>
              <w:t>.0 MHz.</w:t>
            </w:r>
          </w:p>
          <w:p w14:paraId="6242DD81" w14:textId="3416F8B7" w:rsidR="00C609FD" w:rsidRPr="005C2540" w:rsidRDefault="00C609FD" w:rsidP="00AD1FCF">
            <w:pPr>
              <w:numPr>
                <w:ilvl w:val="0"/>
                <w:numId w:val="275"/>
              </w:numPr>
              <w:rPr>
                <w:lang w:val="en-US"/>
              </w:rPr>
            </w:pPr>
            <w:r w:rsidRPr="005C2540">
              <w:rPr>
                <w:lang w:val="en-US"/>
              </w:rPr>
              <w:t xml:space="preserve">Set the channel B up-converter to </w:t>
            </w:r>
            <w:r w:rsidR="007A5E70" w:rsidRPr="005C2540">
              <w:rPr>
                <w:lang w:val="en-US"/>
              </w:rPr>
              <w:t>763</w:t>
            </w:r>
            <w:r w:rsidRPr="005C2540">
              <w:rPr>
                <w:lang w:val="en-US"/>
              </w:rPr>
              <w:t>.0MHz.</w:t>
            </w:r>
          </w:p>
          <w:p w14:paraId="4A9C396F" w14:textId="77777777" w:rsidR="0014265F" w:rsidRPr="005C2540" w:rsidRDefault="0014265F" w:rsidP="00AD1FCF">
            <w:pPr>
              <w:numPr>
                <w:ilvl w:val="0"/>
                <w:numId w:val="275"/>
              </w:numPr>
              <w:rPr>
                <w:lang w:val="en-US"/>
              </w:rPr>
            </w:pPr>
            <w:r w:rsidRPr="005C2540">
              <w:rPr>
                <w:lang w:val="en-US"/>
              </w:rPr>
              <w:t>Set the LTE interefer to BS 0% traffic load mode.</w:t>
            </w:r>
          </w:p>
          <w:p w14:paraId="2509F268" w14:textId="66CDFBB8" w:rsidR="00C609FD" w:rsidRPr="005C2540" w:rsidRDefault="00C609FD" w:rsidP="00AD1FCF">
            <w:pPr>
              <w:numPr>
                <w:ilvl w:val="0"/>
                <w:numId w:val="275"/>
              </w:numPr>
              <w:rPr>
                <w:lang w:val="en-US"/>
              </w:rPr>
            </w:pPr>
            <w:r w:rsidRPr="005C2540">
              <w:rPr>
                <w:lang w:val="en-US"/>
              </w:rPr>
              <w:t>Set the receiver input level for the LTE signal in channel B to -15 dBm</w:t>
            </w:r>
            <w:r w:rsidR="005C22CF" w:rsidRPr="005C2540">
              <w:rPr>
                <w:lang w:val="en-US"/>
              </w:rPr>
              <w:t xml:space="preserve"> licensed power.  (Note the rms power measured on a power meter with sufficient averaging to remove the power fluctuations in the signal will be -23.3 dBm.)</w:t>
            </w:r>
          </w:p>
          <w:p w14:paraId="09A54C96" w14:textId="77777777" w:rsidR="00C609FD" w:rsidRPr="005C2540" w:rsidRDefault="00C609FD" w:rsidP="00AD1FCF">
            <w:pPr>
              <w:numPr>
                <w:ilvl w:val="0"/>
                <w:numId w:val="275"/>
              </w:numPr>
              <w:rPr>
                <w:lang w:val="en-US"/>
              </w:rPr>
            </w:pPr>
            <w:r w:rsidRPr="005C2540">
              <w:rPr>
                <w:lang w:val="en-US"/>
              </w:rPr>
              <w:t>Decrease the wanted signal level in channel A to a signal level when the quality measurement procedure 2 is still fulfilled.</w:t>
            </w:r>
          </w:p>
          <w:p w14:paraId="2577D0F0" w14:textId="297B313F" w:rsidR="00C609FD" w:rsidRPr="005C2540" w:rsidRDefault="00C609FD" w:rsidP="00AD1FCF">
            <w:pPr>
              <w:numPr>
                <w:ilvl w:val="0"/>
                <w:numId w:val="275"/>
              </w:numPr>
              <w:rPr>
                <w:lang w:val="en-US"/>
              </w:rPr>
            </w:pPr>
            <w:r w:rsidRPr="005C2540">
              <w:rPr>
                <w:lang w:val="en-US"/>
              </w:rPr>
              <w:t xml:space="preserve">Fill in the measured signal level difference between channel A and channel B </w:t>
            </w:r>
            <w:r w:rsidR="005C22CF" w:rsidRPr="005C2540">
              <w:rPr>
                <w:lang w:val="en-US"/>
              </w:rPr>
              <w:t xml:space="preserve">(licensed power) </w:t>
            </w:r>
            <w:r w:rsidRPr="005C2540">
              <w:rPr>
                <w:lang w:val="en-US"/>
              </w:rPr>
              <w:t xml:space="preserve">signals in dB in measurement record. </w:t>
            </w:r>
          </w:p>
          <w:p w14:paraId="009754BE" w14:textId="5CB6679D" w:rsidR="00C609FD" w:rsidRPr="005C2540" w:rsidRDefault="00C609FD" w:rsidP="00AD1FCF">
            <w:pPr>
              <w:numPr>
                <w:ilvl w:val="0"/>
                <w:numId w:val="275"/>
              </w:numPr>
              <w:rPr>
                <w:lang w:val="en-US"/>
              </w:rPr>
            </w:pPr>
            <w:r w:rsidRPr="005C2540">
              <w:rPr>
                <w:lang w:val="en-US"/>
              </w:rPr>
              <w:t xml:space="preserve">Repeat the test when the channel B up-converter is set to frequencies </w:t>
            </w:r>
            <w:r w:rsidR="007A5E70" w:rsidRPr="005C2540">
              <w:rPr>
                <w:lang w:val="en-US"/>
              </w:rPr>
              <w:t>773</w:t>
            </w:r>
            <w:r w:rsidRPr="005C2540">
              <w:rPr>
                <w:lang w:val="en-US"/>
              </w:rPr>
              <w:t xml:space="preserve">.0 MHz, </w:t>
            </w:r>
            <w:r w:rsidR="007A5E70" w:rsidRPr="005C2540">
              <w:rPr>
                <w:lang w:val="en-US"/>
              </w:rPr>
              <w:t>783</w:t>
            </w:r>
            <w:r w:rsidRPr="005C2540">
              <w:rPr>
                <w:lang w:val="en-US"/>
              </w:rPr>
              <w:t>.0 MHz.</w:t>
            </w:r>
          </w:p>
          <w:p w14:paraId="716F104D" w14:textId="5B583FBB" w:rsidR="00C609FD" w:rsidRPr="005C2540" w:rsidRDefault="00C609FD" w:rsidP="00AD1FCF">
            <w:pPr>
              <w:numPr>
                <w:ilvl w:val="0"/>
                <w:numId w:val="275"/>
              </w:numPr>
              <w:rPr>
                <w:lang w:val="en-US"/>
              </w:rPr>
            </w:pPr>
            <w:r w:rsidRPr="005C2540">
              <w:rPr>
                <w:lang w:val="en-US"/>
              </w:rPr>
              <w:t xml:space="preserve">Repeat the test for the DVB-T2 mode {32KE, 256-QAM R, PP4, R=3/5, </w:t>
            </w:r>
            <w:r w:rsidR="007A5E70" w:rsidRPr="005C2540">
              <w:rPr>
                <w:lang w:val="en-US"/>
              </w:rPr>
              <w:t>G</w:t>
            </w:r>
            <w:r w:rsidRPr="005C2540">
              <w:rPr>
                <w:lang w:val="en-US"/>
              </w:rPr>
              <w:t>=19/256, 8MHz}.</w:t>
            </w:r>
          </w:p>
          <w:p w14:paraId="4CD142F2" w14:textId="77777777" w:rsidR="00C609FD" w:rsidRPr="005C2540" w:rsidRDefault="00C609FD" w:rsidP="00676BF3">
            <w:pPr>
              <w:rPr>
                <w:lang w:val="en-US"/>
              </w:rPr>
            </w:pPr>
          </w:p>
          <w:p w14:paraId="551938F8" w14:textId="11C53517" w:rsidR="00C609FD" w:rsidRPr="00775E58" w:rsidRDefault="00C609FD" w:rsidP="00775E58">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Expected result:</w:t>
            </w:r>
          </w:p>
          <w:p w14:paraId="43AB7183" w14:textId="60B3FB15" w:rsidR="00C609FD" w:rsidRPr="005C2540" w:rsidRDefault="00C609FD" w:rsidP="00676BF3">
            <w:pPr>
              <w:rPr>
                <w:lang w:val="en-US"/>
              </w:rPr>
            </w:pPr>
            <w:r w:rsidRPr="005C2540">
              <w:rPr>
                <w:lang w:val="en-US"/>
              </w:rPr>
              <w:t>The wanted DVB-T2 signal shall be QEF for the interference signal levels as specified.</w:t>
            </w:r>
          </w:p>
          <w:p w14:paraId="232E8C41" w14:textId="77777777" w:rsidR="00C609FD" w:rsidRPr="005C2540" w:rsidRDefault="00C609FD" w:rsidP="00676BF3">
            <w:pPr>
              <w:rPr>
                <w:lang w:val="en-US"/>
              </w:rPr>
            </w:pPr>
          </w:p>
        </w:tc>
      </w:tr>
      <w:tr w:rsidR="00C609FD" w:rsidRPr="00741F99" w14:paraId="202607CC" w14:textId="77777777" w:rsidTr="00676BF3">
        <w:tc>
          <w:tcPr>
            <w:tcW w:w="1418" w:type="dxa"/>
            <w:tcBorders>
              <w:left w:val="single" w:sz="8" w:space="0" w:color="000000"/>
              <w:bottom w:val="single" w:sz="8" w:space="0" w:color="000000"/>
            </w:tcBorders>
            <w:shd w:val="clear" w:color="auto" w:fill="BFBFBF"/>
          </w:tcPr>
          <w:p w14:paraId="382FF9AA" w14:textId="77777777" w:rsidR="00C609FD" w:rsidRPr="00741F99" w:rsidRDefault="00C609FD" w:rsidP="00676BF3">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389D017" w14:textId="77777777" w:rsidR="00C609FD" w:rsidRPr="00CC2BF4" w:rsidRDefault="00C609FD" w:rsidP="00676BF3">
            <w:pPr>
              <w:rPr>
                <w:b/>
                <w:bCs/>
                <w:lang w:val="en-US"/>
              </w:rPr>
            </w:pPr>
            <w:r w:rsidRPr="00CC2BF4">
              <w:rPr>
                <w:b/>
                <w:bCs/>
                <w:lang w:val="en-US"/>
              </w:rPr>
              <w:t>Measurement record:</w:t>
            </w:r>
          </w:p>
          <w:p w14:paraId="3235EBBB" w14:textId="337678B1" w:rsidR="00C609FD" w:rsidRDefault="00C609FD" w:rsidP="00676BF3"/>
          <w:p w14:paraId="6300F6F0" w14:textId="370E50D2" w:rsidR="00CC2BF4" w:rsidRDefault="00CC2BF4" w:rsidP="00676BF3"/>
          <w:p w14:paraId="3B3F56E4" w14:textId="07F53110" w:rsidR="00CC2BF4" w:rsidRDefault="00CC2BF4" w:rsidP="00676BF3"/>
          <w:p w14:paraId="6467EA2F" w14:textId="77777777" w:rsidR="00CC2BF4" w:rsidRPr="00741F99" w:rsidRDefault="00CC2BF4" w:rsidP="00676BF3"/>
          <w:tbl>
            <w:tblPr>
              <w:tblW w:w="6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26"/>
              <w:gridCol w:w="693"/>
              <w:gridCol w:w="701"/>
              <w:gridCol w:w="736"/>
            </w:tblGrid>
            <w:tr w:rsidR="00C609FD" w:rsidRPr="00741F99" w14:paraId="1A6AD52D" w14:textId="77777777" w:rsidTr="00630A9F">
              <w:trPr>
                <w:gridBefore w:val="1"/>
                <w:wBefore w:w="4626" w:type="dxa"/>
                <w:jc w:val="center"/>
              </w:trPr>
              <w:tc>
                <w:tcPr>
                  <w:tcW w:w="2130" w:type="dxa"/>
                  <w:gridSpan w:val="3"/>
                  <w:shd w:val="clear" w:color="auto" w:fill="D9D9D9" w:themeFill="background1" w:themeFillShade="D9"/>
                </w:tcPr>
                <w:p w14:paraId="59A141EC" w14:textId="77777777" w:rsidR="00C609FD" w:rsidRPr="00741F99" w:rsidRDefault="00C609FD" w:rsidP="00676BF3">
                  <w:pPr>
                    <w:jc w:val="center"/>
                    <w:rPr>
                      <w:lang w:val="en-US"/>
                    </w:rPr>
                  </w:pPr>
                  <w:r w:rsidRPr="00741F99">
                    <w:rPr>
                      <w:lang w:val="en-US"/>
                    </w:rPr>
                    <w:t>I/C [dB]</w:t>
                  </w:r>
                </w:p>
              </w:tc>
            </w:tr>
            <w:tr w:rsidR="00C609FD" w:rsidRPr="00741F99" w14:paraId="587ACC58" w14:textId="77777777" w:rsidTr="00630A9F">
              <w:trPr>
                <w:jc w:val="center"/>
              </w:trPr>
              <w:tc>
                <w:tcPr>
                  <w:tcW w:w="4626" w:type="dxa"/>
                  <w:shd w:val="clear" w:color="auto" w:fill="D9D9D9" w:themeFill="background1" w:themeFillShade="D9"/>
                </w:tcPr>
                <w:p w14:paraId="0F80DC0B" w14:textId="77777777" w:rsidR="00C609FD" w:rsidRPr="00741F99" w:rsidRDefault="00C609FD" w:rsidP="00676BF3">
                  <w:pPr>
                    <w:rPr>
                      <w:lang w:val="en-US"/>
                    </w:rPr>
                  </w:pPr>
                  <w:r w:rsidRPr="00741F99">
                    <w:rPr>
                      <w:lang w:val="en-US"/>
                    </w:rPr>
                    <w:t>Interferer centre frequency [MHz]</w:t>
                  </w:r>
                </w:p>
              </w:tc>
              <w:tc>
                <w:tcPr>
                  <w:tcW w:w="693" w:type="dxa"/>
                  <w:shd w:val="clear" w:color="auto" w:fill="D9D9D9" w:themeFill="background1" w:themeFillShade="D9"/>
                </w:tcPr>
                <w:p w14:paraId="5D864A6A" w14:textId="0D6F0DAD" w:rsidR="00C609FD" w:rsidRPr="00741F99" w:rsidRDefault="007A5E70" w:rsidP="00676BF3">
                  <w:pPr>
                    <w:jc w:val="center"/>
                    <w:rPr>
                      <w:lang w:val="en-US"/>
                    </w:rPr>
                  </w:pPr>
                  <w:r w:rsidRPr="00741F99">
                    <w:rPr>
                      <w:lang w:val="en-US"/>
                    </w:rPr>
                    <w:t>708</w:t>
                  </w:r>
                  <w:r w:rsidR="00C609FD" w:rsidRPr="00741F99">
                    <w:rPr>
                      <w:lang w:val="en-US"/>
                    </w:rPr>
                    <w:t>.0</w:t>
                  </w:r>
                </w:p>
              </w:tc>
              <w:tc>
                <w:tcPr>
                  <w:tcW w:w="701" w:type="dxa"/>
                  <w:shd w:val="clear" w:color="auto" w:fill="D9D9D9" w:themeFill="background1" w:themeFillShade="D9"/>
                </w:tcPr>
                <w:p w14:paraId="03E1BC19" w14:textId="6364A2C6" w:rsidR="00C609FD" w:rsidRPr="00741F99" w:rsidRDefault="007A5E70" w:rsidP="00676BF3">
                  <w:pPr>
                    <w:jc w:val="center"/>
                    <w:rPr>
                      <w:lang w:val="en-US"/>
                    </w:rPr>
                  </w:pPr>
                  <w:r w:rsidRPr="00741F99">
                    <w:rPr>
                      <w:lang w:val="en-US"/>
                    </w:rPr>
                    <w:t>718</w:t>
                  </w:r>
                  <w:r w:rsidR="00C609FD" w:rsidRPr="00741F99">
                    <w:rPr>
                      <w:lang w:val="en-US"/>
                    </w:rPr>
                    <w:t>.0</w:t>
                  </w:r>
                </w:p>
              </w:tc>
              <w:tc>
                <w:tcPr>
                  <w:tcW w:w="736" w:type="dxa"/>
                  <w:shd w:val="clear" w:color="auto" w:fill="D9D9D9" w:themeFill="background1" w:themeFillShade="D9"/>
                </w:tcPr>
                <w:p w14:paraId="05F9BAAA" w14:textId="52668F89" w:rsidR="00C609FD" w:rsidRPr="00741F99" w:rsidRDefault="007A5E70" w:rsidP="00676BF3">
                  <w:pPr>
                    <w:jc w:val="center"/>
                    <w:rPr>
                      <w:lang w:val="en-US"/>
                    </w:rPr>
                  </w:pPr>
                  <w:r w:rsidRPr="00741F99">
                    <w:rPr>
                      <w:lang w:val="en-US"/>
                    </w:rPr>
                    <w:t>728</w:t>
                  </w:r>
                  <w:r w:rsidR="00C609FD" w:rsidRPr="00741F99">
                    <w:rPr>
                      <w:lang w:val="en-US"/>
                    </w:rPr>
                    <w:t>.0</w:t>
                  </w:r>
                </w:p>
              </w:tc>
            </w:tr>
            <w:tr w:rsidR="00C609FD" w:rsidRPr="00741F99" w14:paraId="201ECC2E" w14:textId="77777777" w:rsidTr="00676BF3">
              <w:trPr>
                <w:jc w:val="center"/>
              </w:trPr>
              <w:tc>
                <w:tcPr>
                  <w:tcW w:w="4626" w:type="dxa"/>
                </w:tcPr>
                <w:p w14:paraId="79FE3BD5" w14:textId="77777777" w:rsidR="00C609FD" w:rsidRPr="00741F99" w:rsidRDefault="00C609FD" w:rsidP="00676BF3">
                  <w:r w:rsidRPr="00741F99">
                    <w:t xml:space="preserve">32KE, 256-QAM R, PP4, R=2/3, </w:t>
                  </w:r>
                  <w:r w:rsidRPr="00741F99">
                    <w:rPr>
                      <w:szCs w:val="22"/>
                      <w:lang w:val="en-US"/>
                    </w:rPr>
                    <w:sym w:font="Symbol" w:char="F044"/>
                  </w:r>
                  <w:r w:rsidRPr="00741F99">
                    <w:t>/Tu =1/16, 8MHz</w:t>
                  </w:r>
                </w:p>
              </w:tc>
              <w:tc>
                <w:tcPr>
                  <w:tcW w:w="693" w:type="dxa"/>
                </w:tcPr>
                <w:p w14:paraId="294A61DA" w14:textId="77777777" w:rsidR="00C609FD" w:rsidRPr="00741F99" w:rsidRDefault="00C609FD" w:rsidP="00676BF3">
                  <w:pPr>
                    <w:jc w:val="center"/>
                    <w:rPr>
                      <w:lang w:val="fr-FR"/>
                    </w:rPr>
                  </w:pPr>
                </w:p>
              </w:tc>
              <w:tc>
                <w:tcPr>
                  <w:tcW w:w="701" w:type="dxa"/>
                </w:tcPr>
                <w:p w14:paraId="2598AB42" w14:textId="77777777" w:rsidR="00C609FD" w:rsidRPr="00741F99" w:rsidRDefault="00C609FD" w:rsidP="00676BF3">
                  <w:pPr>
                    <w:jc w:val="center"/>
                    <w:rPr>
                      <w:lang w:val="fr-FR"/>
                    </w:rPr>
                  </w:pPr>
                </w:p>
              </w:tc>
              <w:tc>
                <w:tcPr>
                  <w:tcW w:w="736" w:type="dxa"/>
                </w:tcPr>
                <w:p w14:paraId="6CEECC41" w14:textId="77777777" w:rsidR="00C609FD" w:rsidRPr="00741F99" w:rsidRDefault="00C609FD" w:rsidP="00676BF3">
                  <w:pPr>
                    <w:jc w:val="center"/>
                    <w:rPr>
                      <w:lang w:val="fr-FR"/>
                    </w:rPr>
                  </w:pPr>
                </w:p>
              </w:tc>
            </w:tr>
            <w:tr w:rsidR="00C609FD" w:rsidRPr="00741F99" w14:paraId="69E3B022" w14:textId="77777777" w:rsidTr="00676BF3">
              <w:trPr>
                <w:jc w:val="center"/>
              </w:trPr>
              <w:tc>
                <w:tcPr>
                  <w:tcW w:w="4626" w:type="dxa"/>
                </w:tcPr>
                <w:p w14:paraId="5D108431" w14:textId="77777777" w:rsidR="00C609FD" w:rsidRPr="00741F99" w:rsidRDefault="00C609FD" w:rsidP="00676BF3">
                  <w:r w:rsidRPr="00741F99">
                    <w:t xml:space="preserve">32KE, 256-QAM R, PP4, R=3/5, </w:t>
                  </w:r>
                  <w:r w:rsidRPr="00741F99">
                    <w:rPr>
                      <w:szCs w:val="22"/>
                      <w:lang w:val="en-US"/>
                    </w:rPr>
                    <w:sym w:font="Symbol" w:char="F044"/>
                  </w:r>
                  <w:r w:rsidRPr="00741F99">
                    <w:t>/Tu =19/256, 8MHz</w:t>
                  </w:r>
                </w:p>
              </w:tc>
              <w:tc>
                <w:tcPr>
                  <w:tcW w:w="693" w:type="dxa"/>
                </w:tcPr>
                <w:p w14:paraId="5DAC2EA1" w14:textId="77777777" w:rsidR="00C609FD" w:rsidRPr="00741F99" w:rsidRDefault="00C609FD" w:rsidP="00676BF3">
                  <w:pPr>
                    <w:jc w:val="center"/>
                    <w:rPr>
                      <w:lang w:val="fr-FR"/>
                    </w:rPr>
                  </w:pPr>
                </w:p>
              </w:tc>
              <w:tc>
                <w:tcPr>
                  <w:tcW w:w="701" w:type="dxa"/>
                </w:tcPr>
                <w:p w14:paraId="3185C6BB" w14:textId="77777777" w:rsidR="00C609FD" w:rsidRPr="00741F99" w:rsidRDefault="00C609FD" w:rsidP="00676BF3">
                  <w:pPr>
                    <w:jc w:val="center"/>
                    <w:rPr>
                      <w:lang w:val="fr-FR"/>
                    </w:rPr>
                  </w:pPr>
                </w:p>
              </w:tc>
              <w:tc>
                <w:tcPr>
                  <w:tcW w:w="736" w:type="dxa"/>
                </w:tcPr>
                <w:p w14:paraId="7425D184" w14:textId="77777777" w:rsidR="00C609FD" w:rsidRPr="00741F99" w:rsidRDefault="00C609FD" w:rsidP="00676BF3">
                  <w:pPr>
                    <w:jc w:val="center"/>
                    <w:rPr>
                      <w:lang w:val="fr-FR"/>
                    </w:rPr>
                  </w:pPr>
                </w:p>
              </w:tc>
            </w:tr>
          </w:tbl>
          <w:p w14:paraId="5EE8F9DE" w14:textId="54BEF54E" w:rsidR="00C609FD" w:rsidRPr="00741F99" w:rsidRDefault="00C609FD" w:rsidP="00676BF3">
            <w:pPr>
              <w:rPr>
                <w:lang w:val="fr-FR"/>
              </w:rPr>
            </w:pPr>
            <w:r w:rsidRPr="00741F99">
              <w:rPr>
                <w:lang w:val="fr-FR"/>
              </w:rPr>
              <w:t xml:space="preserve">Table </w:t>
            </w:r>
            <w:r w:rsidR="007A5E70" w:rsidRPr="00741F99">
              <w:rPr>
                <w:lang w:val="fr-FR"/>
              </w:rPr>
              <w:t>1</w:t>
            </w:r>
            <w:r w:rsidRPr="00741F99">
              <w:rPr>
                <w:lang w:val="fr-FR"/>
              </w:rPr>
              <w:t xml:space="preserve">. UE </w:t>
            </w:r>
            <w:r w:rsidR="007A5E70" w:rsidRPr="00741F99">
              <w:rPr>
                <w:lang w:val="fr-FR"/>
              </w:rPr>
              <w:t xml:space="preserve">Video stream traffic </w:t>
            </w:r>
            <w:r w:rsidRPr="00741F99">
              <w:rPr>
                <w:lang w:val="fr-FR"/>
              </w:rPr>
              <w:t>interferer</w:t>
            </w:r>
          </w:p>
          <w:p w14:paraId="6E4439FA" w14:textId="77777777" w:rsidR="007A5E70" w:rsidRPr="00741F99" w:rsidRDefault="007A5E70" w:rsidP="00676BF3">
            <w:pPr>
              <w:rPr>
                <w:lang w:val="fr-FR"/>
              </w:rPr>
            </w:pPr>
          </w:p>
          <w:tbl>
            <w:tblPr>
              <w:tblW w:w="6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97"/>
              <w:gridCol w:w="693"/>
              <w:gridCol w:w="701"/>
              <w:gridCol w:w="736"/>
            </w:tblGrid>
            <w:tr w:rsidR="007A5E70" w:rsidRPr="00741F99" w14:paraId="6127B160" w14:textId="77777777" w:rsidTr="00630A9F">
              <w:trPr>
                <w:gridBefore w:val="1"/>
                <w:wBefore w:w="4697" w:type="dxa"/>
                <w:jc w:val="center"/>
              </w:trPr>
              <w:tc>
                <w:tcPr>
                  <w:tcW w:w="2130" w:type="dxa"/>
                  <w:gridSpan w:val="3"/>
                  <w:shd w:val="clear" w:color="auto" w:fill="D9D9D9" w:themeFill="background1" w:themeFillShade="D9"/>
                </w:tcPr>
                <w:p w14:paraId="6DFB6A3E" w14:textId="77777777" w:rsidR="007A5E70" w:rsidRPr="00741F99" w:rsidRDefault="007A5E70" w:rsidP="007A5E70">
                  <w:pPr>
                    <w:jc w:val="center"/>
                    <w:rPr>
                      <w:lang w:val="en-US"/>
                    </w:rPr>
                  </w:pPr>
                  <w:r w:rsidRPr="00741F99">
                    <w:rPr>
                      <w:lang w:val="en-US"/>
                    </w:rPr>
                    <w:t>I/C [dB]</w:t>
                  </w:r>
                </w:p>
              </w:tc>
            </w:tr>
            <w:tr w:rsidR="007A5E70" w:rsidRPr="00741F99" w14:paraId="3D6D5F16" w14:textId="77777777" w:rsidTr="00630A9F">
              <w:trPr>
                <w:jc w:val="center"/>
              </w:trPr>
              <w:tc>
                <w:tcPr>
                  <w:tcW w:w="4697" w:type="dxa"/>
                  <w:shd w:val="clear" w:color="auto" w:fill="D9D9D9" w:themeFill="background1" w:themeFillShade="D9"/>
                </w:tcPr>
                <w:p w14:paraId="4ACC9C98" w14:textId="77777777" w:rsidR="007A5E70" w:rsidRPr="00741F99" w:rsidRDefault="007A5E70" w:rsidP="007A5E70">
                  <w:pPr>
                    <w:rPr>
                      <w:lang w:val="en-US"/>
                    </w:rPr>
                  </w:pPr>
                  <w:r w:rsidRPr="00741F99">
                    <w:rPr>
                      <w:lang w:val="en-US"/>
                    </w:rPr>
                    <w:t>Interferer centre frequency [MHz]</w:t>
                  </w:r>
                </w:p>
              </w:tc>
              <w:tc>
                <w:tcPr>
                  <w:tcW w:w="693" w:type="dxa"/>
                  <w:shd w:val="clear" w:color="auto" w:fill="D9D9D9" w:themeFill="background1" w:themeFillShade="D9"/>
                </w:tcPr>
                <w:p w14:paraId="26A06290" w14:textId="77777777" w:rsidR="007A5E70" w:rsidRPr="00741F99" w:rsidRDefault="007A5E70" w:rsidP="007A5E70">
                  <w:pPr>
                    <w:jc w:val="center"/>
                    <w:rPr>
                      <w:lang w:val="en-US"/>
                    </w:rPr>
                  </w:pPr>
                  <w:r w:rsidRPr="00741F99">
                    <w:rPr>
                      <w:lang w:val="en-US"/>
                    </w:rPr>
                    <w:t>763.0</w:t>
                  </w:r>
                </w:p>
              </w:tc>
              <w:tc>
                <w:tcPr>
                  <w:tcW w:w="701" w:type="dxa"/>
                  <w:shd w:val="clear" w:color="auto" w:fill="D9D9D9" w:themeFill="background1" w:themeFillShade="D9"/>
                </w:tcPr>
                <w:p w14:paraId="71F20500" w14:textId="77777777" w:rsidR="007A5E70" w:rsidRPr="00741F99" w:rsidRDefault="007A5E70" w:rsidP="007A5E70">
                  <w:pPr>
                    <w:jc w:val="center"/>
                    <w:rPr>
                      <w:lang w:val="en-US"/>
                    </w:rPr>
                  </w:pPr>
                  <w:r w:rsidRPr="00741F99">
                    <w:rPr>
                      <w:lang w:val="en-US"/>
                    </w:rPr>
                    <w:t>773.0</w:t>
                  </w:r>
                </w:p>
              </w:tc>
              <w:tc>
                <w:tcPr>
                  <w:tcW w:w="736" w:type="dxa"/>
                  <w:shd w:val="clear" w:color="auto" w:fill="D9D9D9" w:themeFill="background1" w:themeFillShade="D9"/>
                </w:tcPr>
                <w:p w14:paraId="6CB6D745" w14:textId="77777777" w:rsidR="007A5E70" w:rsidRPr="00741F99" w:rsidRDefault="007A5E70" w:rsidP="007A5E70">
                  <w:pPr>
                    <w:jc w:val="center"/>
                    <w:rPr>
                      <w:lang w:val="en-US"/>
                    </w:rPr>
                  </w:pPr>
                  <w:r w:rsidRPr="00741F99">
                    <w:rPr>
                      <w:lang w:val="en-US"/>
                    </w:rPr>
                    <w:t>783.0</w:t>
                  </w:r>
                </w:p>
              </w:tc>
            </w:tr>
            <w:tr w:rsidR="007A5E70" w:rsidRPr="00741F99" w14:paraId="6BDD5A34" w14:textId="77777777" w:rsidTr="00310150">
              <w:trPr>
                <w:jc w:val="center"/>
              </w:trPr>
              <w:tc>
                <w:tcPr>
                  <w:tcW w:w="4697" w:type="dxa"/>
                </w:tcPr>
                <w:p w14:paraId="27E5B3EC" w14:textId="77777777" w:rsidR="007A5E70" w:rsidRPr="00741F99" w:rsidRDefault="007A5E70" w:rsidP="007A5E70">
                  <w:r w:rsidRPr="00741F99">
                    <w:t xml:space="preserve">32KE, 256-QAM R, PP4, R=2/3, </w:t>
                  </w:r>
                  <w:r w:rsidRPr="00741F99">
                    <w:rPr>
                      <w:szCs w:val="22"/>
                      <w:lang w:val="en-US"/>
                    </w:rPr>
                    <w:sym w:font="Symbol" w:char="F044"/>
                  </w:r>
                  <w:r w:rsidRPr="00741F99">
                    <w:t>/Tu =1/16, 8MHz</w:t>
                  </w:r>
                </w:p>
              </w:tc>
              <w:tc>
                <w:tcPr>
                  <w:tcW w:w="693" w:type="dxa"/>
                </w:tcPr>
                <w:p w14:paraId="323431E9" w14:textId="77777777" w:rsidR="007A5E70" w:rsidRPr="00741F99" w:rsidRDefault="007A5E70" w:rsidP="007A5E70">
                  <w:pPr>
                    <w:jc w:val="center"/>
                    <w:rPr>
                      <w:lang w:val="fr-FR"/>
                    </w:rPr>
                  </w:pPr>
                </w:p>
              </w:tc>
              <w:tc>
                <w:tcPr>
                  <w:tcW w:w="701" w:type="dxa"/>
                </w:tcPr>
                <w:p w14:paraId="176B94EF" w14:textId="77777777" w:rsidR="007A5E70" w:rsidRPr="00741F99" w:rsidRDefault="007A5E70" w:rsidP="007A5E70">
                  <w:pPr>
                    <w:jc w:val="center"/>
                    <w:rPr>
                      <w:lang w:val="fr-FR"/>
                    </w:rPr>
                  </w:pPr>
                </w:p>
              </w:tc>
              <w:tc>
                <w:tcPr>
                  <w:tcW w:w="736" w:type="dxa"/>
                </w:tcPr>
                <w:p w14:paraId="153D4DC6" w14:textId="77777777" w:rsidR="007A5E70" w:rsidRPr="00741F99" w:rsidRDefault="007A5E70" w:rsidP="007A5E70">
                  <w:pPr>
                    <w:jc w:val="center"/>
                    <w:rPr>
                      <w:lang w:val="fr-FR"/>
                    </w:rPr>
                  </w:pPr>
                </w:p>
              </w:tc>
            </w:tr>
            <w:tr w:rsidR="007A5E70" w:rsidRPr="00741F99" w14:paraId="1F4E1609" w14:textId="77777777" w:rsidTr="00310150">
              <w:trPr>
                <w:jc w:val="center"/>
              </w:trPr>
              <w:tc>
                <w:tcPr>
                  <w:tcW w:w="4697" w:type="dxa"/>
                </w:tcPr>
                <w:p w14:paraId="7183BCB7" w14:textId="77777777" w:rsidR="007A5E70" w:rsidRPr="00741F99" w:rsidRDefault="007A5E70" w:rsidP="007A5E70">
                  <w:r w:rsidRPr="00741F99">
                    <w:t xml:space="preserve">32KE, 256-QAM R, PP4, R=3/5, </w:t>
                  </w:r>
                  <w:r w:rsidRPr="00741F99">
                    <w:rPr>
                      <w:szCs w:val="22"/>
                      <w:lang w:val="en-US"/>
                    </w:rPr>
                    <w:sym w:font="Symbol" w:char="F044"/>
                  </w:r>
                  <w:r w:rsidRPr="00741F99">
                    <w:t>/Tu =19/256, 8MHz</w:t>
                  </w:r>
                </w:p>
              </w:tc>
              <w:tc>
                <w:tcPr>
                  <w:tcW w:w="693" w:type="dxa"/>
                </w:tcPr>
                <w:p w14:paraId="65EBABCB" w14:textId="77777777" w:rsidR="007A5E70" w:rsidRPr="00741F99" w:rsidRDefault="007A5E70" w:rsidP="007A5E70">
                  <w:pPr>
                    <w:jc w:val="center"/>
                    <w:rPr>
                      <w:lang w:val="fr-FR"/>
                    </w:rPr>
                  </w:pPr>
                </w:p>
              </w:tc>
              <w:tc>
                <w:tcPr>
                  <w:tcW w:w="701" w:type="dxa"/>
                </w:tcPr>
                <w:p w14:paraId="1D2A7991" w14:textId="77777777" w:rsidR="007A5E70" w:rsidRPr="00741F99" w:rsidRDefault="007A5E70" w:rsidP="007A5E70">
                  <w:pPr>
                    <w:jc w:val="center"/>
                    <w:rPr>
                      <w:lang w:val="fr-FR"/>
                    </w:rPr>
                  </w:pPr>
                </w:p>
              </w:tc>
              <w:tc>
                <w:tcPr>
                  <w:tcW w:w="736" w:type="dxa"/>
                </w:tcPr>
                <w:p w14:paraId="01867BF5" w14:textId="77777777" w:rsidR="007A5E70" w:rsidRPr="00741F99" w:rsidRDefault="007A5E70" w:rsidP="007A5E70">
                  <w:pPr>
                    <w:jc w:val="center"/>
                    <w:rPr>
                      <w:lang w:val="fr-FR"/>
                    </w:rPr>
                  </w:pPr>
                </w:p>
              </w:tc>
            </w:tr>
          </w:tbl>
          <w:p w14:paraId="4A710C8D" w14:textId="3CD58E79" w:rsidR="007A5E70" w:rsidRPr="00741F99" w:rsidRDefault="007A5E70" w:rsidP="00676BF3">
            <w:pPr>
              <w:rPr>
                <w:lang w:val="fr-FR"/>
              </w:rPr>
            </w:pPr>
            <w:r w:rsidRPr="00741F99">
              <w:rPr>
                <w:lang w:val="fr-FR"/>
              </w:rPr>
              <w:t>Table 2. BS 0% traffic load interferer</w:t>
            </w:r>
          </w:p>
          <w:p w14:paraId="2AC69A9B" w14:textId="77777777" w:rsidR="00C609FD" w:rsidRPr="00741F99" w:rsidRDefault="00C609FD" w:rsidP="00676BF3">
            <w:pPr>
              <w:rPr>
                <w:lang w:val="en-US"/>
              </w:rPr>
            </w:pPr>
          </w:p>
        </w:tc>
      </w:tr>
      <w:tr w:rsidR="00C609FD" w:rsidRPr="00741F99" w14:paraId="4D99EEE1" w14:textId="77777777" w:rsidTr="00676BF3">
        <w:tc>
          <w:tcPr>
            <w:tcW w:w="1418" w:type="dxa"/>
            <w:tcBorders>
              <w:left w:val="single" w:sz="8" w:space="0" w:color="000000"/>
              <w:bottom w:val="single" w:sz="8" w:space="0" w:color="000000"/>
            </w:tcBorders>
            <w:shd w:val="clear" w:color="auto" w:fill="BFBFBF"/>
          </w:tcPr>
          <w:p w14:paraId="6E05EEA1" w14:textId="77777777" w:rsidR="00C609FD" w:rsidRPr="00741F99" w:rsidRDefault="00C609FD" w:rsidP="00676BF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4A0884D" w14:textId="77777777" w:rsidR="00C609FD" w:rsidRPr="00741F99" w:rsidRDefault="00C609FD" w:rsidP="00676BF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C609FD" w:rsidRPr="00741F99" w14:paraId="192FF5A3" w14:textId="77777777" w:rsidTr="00676BF3">
        <w:tc>
          <w:tcPr>
            <w:tcW w:w="1418" w:type="dxa"/>
            <w:tcBorders>
              <w:left w:val="single" w:sz="8" w:space="0" w:color="000000"/>
              <w:bottom w:val="single" w:sz="8" w:space="0" w:color="000000"/>
            </w:tcBorders>
            <w:shd w:val="clear" w:color="auto" w:fill="BFBFBF"/>
          </w:tcPr>
          <w:p w14:paraId="256DFFC9" w14:textId="77777777" w:rsidR="00C609FD" w:rsidRPr="00741F99" w:rsidRDefault="00C609FD" w:rsidP="00676BF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FA97E4" w14:textId="77777777" w:rsidR="00C609FD" w:rsidRPr="00741F99" w:rsidRDefault="00C609FD" w:rsidP="00676BF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33A1BF73" w14:textId="77777777" w:rsidR="00C609FD" w:rsidRPr="00741F99" w:rsidRDefault="00C609FD" w:rsidP="00676BF3">
            <w:pPr>
              <w:rPr>
                <w:lang w:val="en-US"/>
              </w:rPr>
            </w:pPr>
            <w:r w:rsidRPr="00741F99">
              <w:rPr>
                <w:lang w:val="en-US"/>
              </w:rPr>
              <w:t xml:space="preserve">Describe more specific faults and/or other information </w:t>
            </w:r>
          </w:p>
          <w:p w14:paraId="5F3A6C67" w14:textId="77777777" w:rsidR="00C609FD" w:rsidRPr="00741F99" w:rsidRDefault="00C609FD" w:rsidP="00676BF3">
            <w:pPr>
              <w:rPr>
                <w:lang w:val="en-US"/>
              </w:rPr>
            </w:pPr>
          </w:p>
          <w:p w14:paraId="5F5D8C26" w14:textId="77777777" w:rsidR="00C609FD" w:rsidRPr="00741F99" w:rsidRDefault="00C609FD" w:rsidP="00676BF3">
            <w:pPr>
              <w:rPr>
                <w:lang w:val="en-US"/>
              </w:rPr>
            </w:pPr>
          </w:p>
          <w:p w14:paraId="22D67AC1" w14:textId="77777777" w:rsidR="00C609FD" w:rsidRPr="00741F99" w:rsidRDefault="00C609FD" w:rsidP="00676BF3">
            <w:pPr>
              <w:rPr>
                <w:b/>
                <w:sz w:val="18"/>
                <w:lang w:val="en-US"/>
              </w:rPr>
            </w:pPr>
          </w:p>
        </w:tc>
      </w:tr>
      <w:tr w:rsidR="00C609FD" w:rsidRPr="00741F99" w14:paraId="35635E7D" w14:textId="77777777" w:rsidTr="00676BF3">
        <w:tc>
          <w:tcPr>
            <w:tcW w:w="1418" w:type="dxa"/>
            <w:tcBorders>
              <w:left w:val="single" w:sz="8" w:space="0" w:color="000000"/>
              <w:bottom w:val="single" w:sz="8" w:space="0" w:color="000000"/>
            </w:tcBorders>
            <w:shd w:val="clear" w:color="auto" w:fill="BFBFBF"/>
          </w:tcPr>
          <w:p w14:paraId="5FEF388B" w14:textId="77777777" w:rsidR="00C609FD" w:rsidRPr="00741F99" w:rsidRDefault="00C609FD" w:rsidP="00676BF3">
            <w:pPr>
              <w:pStyle w:val="Tasktableheading"/>
            </w:pPr>
            <w:r w:rsidRPr="00741F99">
              <w:t>Date</w:t>
            </w:r>
          </w:p>
        </w:tc>
        <w:tc>
          <w:tcPr>
            <w:tcW w:w="3685" w:type="dxa"/>
            <w:tcBorders>
              <w:left w:val="single" w:sz="8" w:space="0" w:color="000000"/>
              <w:bottom w:val="single" w:sz="8" w:space="0" w:color="000000"/>
            </w:tcBorders>
          </w:tcPr>
          <w:p w14:paraId="77590D86" w14:textId="77777777" w:rsidR="00C609FD" w:rsidRPr="00741F99" w:rsidRDefault="00C609FD" w:rsidP="00676BF3">
            <w:pPr>
              <w:pStyle w:val="Tasktableheading"/>
            </w:pPr>
          </w:p>
        </w:tc>
        <w:tc>
          <w:tcPr>
            <w:tcW w:w="1087" w:type="dxa"/>
            <w:tcBorders>
              <w:left w:val="single" w:sz="8" w:space="0" w:color="000000"/>
              <w:bottom w:val="single" w:sz="8" w:space="0" w:color="000000"/>
            </w:tcBorders>
            <w:shd w:val="clear" w:color="auto" w:fill="BFBFBF"/>
          </w:tcPr>
          <w:p w14:paraId="2E68D680" w14:textId="77777777" w:rsidR="00C609FD" w:rsidRPr="00741F99" w:rsidRDefault="00C609FD" w:rsidP="00676BF3">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06F9BA0E" w14:textId="77777777" w:rsidR="00C609FD" w:rsidRPr="00741F99" w:rsidRDefault="00C609FD" w:rsidP="00676BF3">
            <w:pPr>
              <w:pStyle w:val="Tasktableheading"/>
            </w:pPr>
          </w:p>
        </w:tc>
      </w:tr>
    </w:tbl>
    <w:p w14:paraId="3219B388" w14:textId="77777777" w:rsidR="00C609FD" w:rsidRPr="00741F99" w:rsidRDefault="00C609FD" w:rsidP="000F0BCA">
      <w:pPr>
        <w:rPr>
          <w:lang w:val="en-US"/>
        </w:rPr>
      </w:pPr>
    </w:p>
    <w:p w14:paraId="1F09423F" w14:textId="77777777" w:rsidR="00C609FD" w:rsidRPr="00741F99" w:rsidRDefault="00C609FD"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F0BCA" w:rsidRPr="00741F99" w14:paraId="312C05DF" w14:textId="77777777" w:rsidTr="00EB0E57">
        <w:trPr>
          <w:gridAfter w:val="1"/>
          <w:wAfter w:w="30" w:type="dxa"/>
        </w:trPr>
        <w:tc>
          <w:tcPr>
            <w:tcW w:w="1418" w:type="dxa"/>
            <w:tcBorders>
              <w:top w:val="single" w:sz="8" w:space="0" w:color="000000"/>
              <w:left w:val="single" w:sz="8" w:space="0" w:color="000000"/>
              <w:bottom w:val="single" w:sz="8" w:space="0" w:color="000000"/>
            </w:tcBorders>
            <w:shd w:val="clear" w:color="auto" w:fill="BFBFBF"/>
          </w:tcPr>
          <w:p w14:paraId="1B1EE76B" w14:textId="77777777" w:rsidR="000F0BCA" w:rsidRPr="00741F99" w:rsidRDefault="003E4828" w:rsidP="007A4EDF">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0BA0C180" w14:textId="77777777" w:rsidR="000F0BCA" w:rsidRPr="00741F99" w:rsidRDefault="003E4828" w:rsidP="0008567E">
            <w:pPr>
              <w:pStyle w:val="Task2"/>
            </w:pPr>
            <w:bookmarkStart w:id="2715" w:name="_Toc260232183"/>
            <w:bookmarkStart w:id="2716" w:name="_Toc275773470"/>
            <w:bookmarkStart w:id="2717" w:name="_Toc338588027"/>
            <w:bookmarkStart w:id="2718" w:name="_Toc361214990"/>
            <w:bookmarkStart w:id="2719" w:name="_Toc441762101"/>
            <w:bookmarkStart w:id="2720" w:name="_Toc492989716"/>
            <w:bookmarkStart w:id="2721" w:name="_Toc102128254"/>
            <w:bookmarkStart w:id="2722" w:name="_Toc147824447"/>
            <w:bookmarkStart w:id="2723" w:name="_Toc147824834"/>
            <w:r w:rsidRPr="00741F99">
              <w:t>DVB-T2: Performance: Performance in Time-Varying Channels</w:t>
            </w:r>
            <w:bookmarkEnd w:id="2715"/>
            <w:bookmarkEnd w:id="2716"/>
            <w:bookmarkEnd w:id="2717"/>
            <w:bookmarkEnd w:id="2718"/>
            <w:bookmarkEnd w:id="2719"/>
            <w:bookmarkEnd w:id="2720"/>
            <w:bookmarkEnd w:id="2721"/>
            <w:bookmarkEnd w:id="2722"/>
            <w:bookmarkEnd w:id="2723"/>
          </w:p>
        </w:tc>
      </w:tr>
      <w:tr w:rsidR="000F0BCA" w:rsidRPr="00741F99" w14:paraId="3AB75924"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00EA0299" w14:textId="77777777" w:rsidR="000F0BCA" w:rsidRPr="00741F99" w:rsidRDefault="003E4828" w:rsidP="007A4EDF">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2C725F1B" w14:textId="13982BF7" w:rsidR="000F0BCA" w:rsidRPr="0013681F" w:rsidRDefault="003E4828" w:rsidP="007E4169">
            <w:pPr>
              <w:pStyle w:val="NordigChapter"/>
            </w:pPr>
            <w:bookmarkStart w:id="2724" w:name="_Toc275773940"/>
            <w:bookmarkStart w:id="2725" w:name="_Toc338587439"/>
            <w:bookmarkStart w:id="2726" w:name="_Toc361215294"/>
            <w:bookmarkStart w:id="2727" w:name="_Toc361216201"/>
            <w:bookmarkStart w:id="2728" w:name="_Toc361216809"/>
            <w:r w:rsidRPr="00741F99">
              <w:t>NorDig Unified 3.4.</w:t>
            </w:r>
            <w:bookmarkEnd w:id="2724"/>
            <w:r w:rsidR="007E4169" w:rsidRPr="00741F99">
              <w:t>10.</w:t>
            </w:r>
            <w:bookmarkEnd w:id="2725"/>
            <w:bookmarkEnd w:id="2726"/>
            <w:bookmarkEnd w:id="2727"/>
            <w:bookmarkEnd w:id="2728"/>
            <w:r w:rsidR="0013681F" w:rsidRPr="00630A9F">
              <w:t>8</w:t>
            </w:r>
          </w:p>
        </w:tc>
      </w:tr>
      <w:tr w:rsidR="000F0BCA" w:rsidRPr="00741F99" w14:paraId="2A18BEF3"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26E38040" w14:textId="77777777" w:rsidR="000F0BCA" w:rsidRPr="00741F99" w:rsidRDefault="003E4828" w:rsidP="007A4EDF">
            <w:pPr>
              <w:pStyle w:val="Tasktableheading"/>
            </w:pPr>
            <w:r w:rsidRPr="00741F99">
              <w:lastRenderedPageBreak/>
              <w:t xml:space="preserve">Requirement </w:t>
            </w:r>
          </w:p>
          <w:p w14:paraId="00BBE208" w14:textId="77777777" w:rsidR="000F0BCA" w:rsidRPr="00741F99" w:rsidRDefault="000F0BCA" w:rsidP="007A4EDF">
            <w:pPr>
              <w:pStyle w:val="Tasktableheading"/>
            </w:pPr>
          </w:p>
        </w:tc>
        <w:tc>
          <w:tcPr>
            <w:tcW w:w="7229" w:type="dxa"/>
            <w:gridSpan w:val="3"/>
            <w:tcBorders>
              <w:left w:val="single" w:sz="8" w:space="0" w:color="000000"/>
              <w:bottom w:val="single" w:sz="8" w:space="0" w:color="000000"/>
              <w:right w:val="single" w:sz="8" w:space="0" w:color="000000"/>
            </w:tcBorders>
          </w:tcPr>
          <w:p w14:paraId="42DB0B06" w14:textId="77777777" w:rsidR="000F0BCA" w:rsidRPr="00741F99" w:rsidRDefault="003E4828" w:rsidP="007A4EDF">
            <w:pPr>
              <w:rPr>
                <w:lang w:val="en-US"/>
              </w:rPr>
            </w:pPr>
            <w:r w:rsidRPr="00741F99">
              <w:rPr>
                <w:lang w:val="en-US"/>
              </w:rPr>
              <w:t>The NorDig IRD shall be able to operate with all signal time variations that naturally exist in connection with fixed roof-top reception (e.g. mast sway, antenna sway) and in-house portable reception (e.g. people walking around the receiving antenna). None of the above mentioned performance parameters should be significantly negatively affected when such channel time variations exist.</w:t>
            </w:r>
          </w:p>
          <w:p w14:paraId="6842AEE8" w14:textId="77777777" w:rsidR="000F0BCA" w:rsidRPr="00741F99" w:rsidRDefault="000F0BCA" w:rsidP="007A4EDF">
            <w:pPr>
              <w:rPr>
                <w:lang w:val="en-US"/>
              </w:rPr>
            </w:pPr>
          </w:p>
          <w:p w14:paraId="613CFBC1" w14:textId="77777777" w:rsidR="000F0BCA" w:rsidRPr="00741F99" w:rsidRDefault="003E4828" w:rsidP="007A4EDF">
            <w:pPr>
              <w:rPr>
                <w:lang w:val="en-US"/>
              </w:rPr>
            </w:pPr>
            <w:r w:rsidRPr="00741F99">
              <w:rPr>
                <w:lang w:val="en-US"/>
              </w:rPr>
              <w:t xml:space="preserve">The increase in required C/N for QEF reception shall be less than 3 dB for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for DVB-T to the modes {8K, 64-QAM, R=2/3, </w:t>
            </w:r>
            <w:r w:rsidR="000F0BCA" w:rsidRPr="00741F99">
              <w:rPr>
                <w:lang w:val="en-US"/>
              </w:rPr>
              <w:sym w:font="Symbol" w:char="0044"/>
            </w:r>
            <w:r w:rsidR="000F0BCA" w:rsidRPr="00741F99">
              <w:rPr>
                <w:lang w:val="en-US"/>
              </w:rPr>
              <w:t>/Tu =1/8} and {8K, 64</w:t>
            </w:r>
            <w:r w:rsidR="000F0BCA" w:rsidRPr="00741F99">
              <w:rPr>
                <w:lang w:val="en-US"/>
              </w:rPr>
              <w:noBreakHyphen/>
              <w:t xml:space="preserve">QAM, R=2/3, </w:t>
            </w:r>
            <w:r w:rsidR="000F0BCA" w:rsidRPr="00741F99">
              <w:rPr>
                <w:lang w:val="en-US"/>
              </w:rPr>
              <w:sym w:font="Symbol" w:char="0044"/>
            </w:r>
            <w:r w:rsidR="000F0BCA" w:rsidRPr="00741F99">
              <w:rPr>
                <w:lang w:val="en-US"/>
              </w:rPr>
              <w:t>/Tu =1/4}.</w:t>
            </w:r>
          </w:p>
          <w:p w14:paraId="7B931684" w14:textId="77777777" w:rsidR="000F0BCA" w:rsidRPr="00741F99" w:rsidRDefault="000F0BCA" w:rsidP="007A4EDF">
            <w:pPr>
              <w:rPr>
                <w:lang w:val="en-US"/>
              </w:rPr>
            </w:pPr>
          </w:p>
          <w:p w14:paraId="54D3CC60" w14:textId="68675D31" w:rsidR="000F0BCA" w:rsidRPr="00741F99" w:rsidRDefault="000F0BCA" w:rsidP="007A4EDF">
            <w:r w:rsidRPr="00741F99">
              <w:rPr>
                <w:lang w:val="en-US"/>
              </w:rPr>
              <w:t>The increase in required C/N for QEF reception shall be less than 3 dB for a 0 dB echo with frequency separation equal to 10 Hz and a delay of 20 µs, corresponding to a Doppler s</w:t>
            </w:r>
            <w:r w:rsidR="003E4828" w:rsidRPr="00741F99">
              <w:rPr>
                <w:lang w:val="en-US"/>
              </w:rPr>
              <w:t xml:space="preserve">hift of +/- 5 Hz (after AFC), compared to a 0 dB echo with frequency separation equal to 1 Hz and a delay of 20 µs, corresponding to a Doppler shift of +/- 0.5 Hz (after AFC). The requirement in this paragraph refer for DVB-T to the mode {8K, 64-QAM, R=3/4, </w:t>
            </w:r>
            <w:r w:rsidRPr="00741F99">
              <w:rPr>
                <w:lang w:val="en-US"/>
              </w:rPr>
              <w:sym w:font="Symbol" w:char="0044"/>
            </w:r>
            <w:r w:rsidRPr="00741F99">
              <w:rPr>
                <w:lang w:val="en-US"/>
              </w:rPr>
              <w:t xml:space="preserve">/Tu =1/4} and for DVB-T2 to the modes </w:t>
            </w:r>
            <w:r w:rsidRPr="00630A9F">
              <w:rPr>
                <w:lang w:val="en-US"/>
              </w:rPr>
              <w:t>given in</w:t>
            </w:r>
            <w:r w:rsidR="0013681F" w:rsidRPr="00630A9F">
              <w:rPr>
                <w:lang w:val="en-US"/>
              </w:rPr>
              <w:t xml:space="preserve"> the measurement record below</w:t>
            </w:r>
            <w:r w:rsidRPr="00630A9F">
              <w:rPr>
                <w:lang w:val="en-US"/>
              </w:rPr>
              <w:t>. For 1.7 MHz these DVB-T2 modes apply as well, except that the FFT size is 8K</w:t>
            </w:r>
            <w:r w:rsidR="00630A9F">
              <w:rPr>
                <w:lang w:val="en-US"/>
              </w:rPr>
              <w:t>.</w:t>
            </w:r>
            <w:r w:rsidRPr="00741F99">
              <w:rPr>
                <w:lang w:val="en-US"/>
              </w:rPr>
              <w:t xml:space="preserve"> </w:t>
            </w:r>
          </w:p>
          <w:p w14:paraId="5C54539E" w14:textId="77777777" w:rsidR="000F0BCA" w:rsidRPr="00741F99" w:rsidRDefault="000F0BCA" w:rsidP="007A4EDF">
            <w:pPr>
              <w:rPr>
                <w:b/>
                <w:i/>
                <w:lang w:val="en-US"/>
              </w:rPr>
            </w:pPr>
          </w:p>
        </w:tc>
      </w:tr>
      <w:tr w:rsidR="00EB0E57" w:rsidRPr="00741F99" w14:paraId="48892802" w14:textId="77777777" w:rsidTr="00EB0E57">
        <w:tc>
          <w:tcPr>
            <w:tcW w:w="1418" w:type="dxa"/>
            <w:tcBorders>
              <w:left w:val="single" w:sz="8" w:space="0" w:color="000000"/>
              <w:bottom w:val="single" w:sz="8" w:space="0" w:color="000000"/>
            </w:tcBorders>
            <w:shd w:val="clear" w:color="auto" w:fill="BFBFBF"/>
          </w:tcPr>
          <w:p w14:paraId="12622EFF" w14:textId="0ADDC160" w:rsidR="00EB0E57" w:rsidRPr="00630A9F" w:rsidRDefault="002A300E" w:rsidP="00630A9F">
            <w:pPr>
              <w:pStyle w:val="Tasktableheading"/>
              <w:rPr>
                <w:color w:val="000000" w:themeColor="text1"/>
                <w:lang w:val="en-GB"/>
              </w:rPr>
            </w:pPr>
            <w:r w:rsidRPr="00630A9F">
              <w:t>IRD</w:t>
            </w:r>
            <w:r w:rsidR="00630A9F" w:rsidRPr="00630A9F">
              <w:t xml:space="preserve"> </w:t>
            </w:r>
            <w:r w:rsidR="00CA7AA0" w:rsidRPr="00630A9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20A9ACC8" w14:textId="0CAC1EF8" w:rsidR="00CA7AA0" w:rsidRPr="00630A9F" w:rsidRDefault="00CA7AA0" w:rsidP="00CA7AA0">
            <w:pPr>
              <w:rPr>
                <w:lang w:val="en-US"/>
              </w:rPr>
            </w:pPr>
            <w:r w:rsidRPr="00630A9F">
              <w:rPr>
                <w:lang w:val="en-US"/>
              </w:rPr>
              <w:t>Terrestrial IRD</w:t>
            </w:r>
          </w:p>
          <w:p w14:paraId="5BB1A163" w14:textId="45D893C4" w:rsidR="00EB0E57" w:rsidRPr="00630A9F" w:rsidRDefault="00EB0E57" w:rsidP="00A62785">
            <w:pPr>
              <w:pStyle w:val="NordigProfile"/>
            </w:pPr>
          </w:p>
        </w:tc>
      </w:tr>
      <w:tr w:rsidR="000F0BCA" w:rsidRPr="00741F99" w14:paraId="2C19A5B6"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50D0B4C9" w14:textId="77777777" w:rsidR="000F0BCA" w:rsidRPr="00630A9F" w:rsidRDefault="003E4828" w:rsidP="007A4EDF">
            <w:pPr>
              <w:pStyle w:val="Tasktableheading"/>
            </w:pPr>
            <w:r w:rsidRPr="00630A9F">
              <w:t>Test procedure</w:t>
            </w:r>
          </w:p>
        </w:tc>
        <w:tc>
          <w:tcPr>
            <w:tcW w:w="7229" w:type="dxa"/>
            <w:gridSpan w:val="3"/>
            <w:tcBorders>
              <w:left w:val="single" w:sz="8" w:space="0" w:color="000000"/>
              <w:bottom w:val="single" w:sz="8" w:space="0" w:color="000000"/>
              <w:right w:val="single" w:sz="8" w:space="0" w:color="000000"/>
            </w:tcBorders>
          </w:tcPr>
          <w:p w14:paraId="71B4579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E91FEA6" w14:textId="77777777" w:rsidR="000F0BCA" w:rsidRPr="00741F99" w:rsidRDefault="003E4828" w:rsidP="007A4EDF">
            <w:pPr>
              <w:rPr>
                <w:lang w:val="en-US"/>
              </w:rPr>
            </w:pPr>
            <w:r w:rsidRPr="00741F99">
              <w:rPr>
                <w:lang w:val="en-US"/>
              </w:rPr>
              <w:t xml:space="preserve">To verify the reception on a channel where time variations exists. </w:t>
            </w:r>
          </w:p>
          <w:p w14:paraId="31E2ED43" w14:textId="77777777" w:rsidR="000F0BCA" w:rsidRPr="00741F99" w:rsidRDefault="000F0BCA" w:rsidP="007A4EDF">
            <w:pPr>
              <w:rPr>
                <w:lang w:val="en-US"/>
              </w:rPr>
            </w:pPr>
          </w:p>
          <w:p w14:paraId="69B4FDB3"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1.7MHz BW DVB-T2 modes are optional to test.</w:t>
            </w:r>
          </w:p>
          <w:p w14:paraId="5F75BE7A" w14:textId="77777777" w:rsidR="000F0BCA" w:rsidRPr="00741F99" w:rsidRDefault="000F0BCA" w:rsidP="007A4EDF">
            <w:pPr>
              <w:rPr>
                <w:lang w:val="en-US"/>
              </w:rPr>
            </w:pPr>
          </w:p>
          <w:p w14:paraId="4319313A" w14:textId="785034EC"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80B32A7" w14:textId="77777777" w:rsidR="00630A9F" w:rsidRPr="00741F99" w:rsidRDefault="00630A9F" w:rsidP="007A4EDF">
            <w:pPr>
              <w:pStyle w:val="font6"/>
              <w:overflowPunct/>
              <w:autoSpaceDE/>
              <w:spacing w:before="0" w:after="0"/>
              <w:textAlignment w:val="auto"/>
              <w:rPr>
                <w:rFonts w:ascii="Times New Roman" w:hAnsi="Times New Roman"/>
                <w:bCs/>
                <w:lang w:val="en-US"/>
              </w:rPr>
            </w:pPr>
          </w:p>
          <w:p w14:paraId="38824EEB" w14:textId="77777777" w:rsidR="000F0BCA" w:rsidRPr="00741F99" w:rsidRDefault="00766FD4" w:rsidP="007A4EDF">
            <w:pPr>
              <w:jc w:val="center"/>
              <w:rPr>
                <w:lang w:val="en-US"/>
              </w:rPr>
            </w:pPr>
            <w:r w:rsidRPr="00741F99">
              <w:rPr>
                <w:noProof/>
                <w:lang w:val="en-US"/>
              </w:rPr>
              <w:object w:dxaOrig="6315" w:dyaOrig="2535" w14:anchorId="0C570F65">
                <v:shape id="_x0000_i1062" type="#_x0000_t75" alt="" style="width:315.75pt;height:123pt;mso-width-percent:0;mso-height-percent:0;mso-width-percent:0;mso-height-percent:0" o:ole="" filled="t">
                  <v:fill color2="black" type="frame"/>
                  <v:imagedata r:id="rId39" o:title=""/>
                </v:shape>
                <o:OLEObject Type="Embed" ProgID="Word.Picture.8" ShapeID="_x0000_i1062" DrawAspect="Content" ObjectID="_1759583317" r:id="rId106"/>
              </w:object>
            </w:r>
          </w:p>
          <w:p w14:paraId="7A1A66D5" w14:textId="77777777" w:rsidR="000F0BCA" w:rsidRPr="00741F99" w:rsidRDefault="000F0BCA" w:rsidP="007A4EDF">
            <w:pPr>
              <w:rPr>
                <w:lang w:val="en-US"/>
              </w:rPr>
            </w:pPr>
          </w:p>
          <w:p w14:paraId="61E7F4EF"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 xml:space="preserve">). This is valid for 0Hz doppler shift. </w:t>
            </w:r>
          </w:p>
          <w:p w14:paraId="1AAC62E5" w14:textId="77777777" w:rsidR="00F66466" w:rsidRPr="00741F99" w:rsidRDefault="00F66466" w:rsidP="00F66466">
            <w:pPr>
              <w:rPr>
                <w:lang w:val="en-US"/>
              </w:rPr>
            </w:pPr>
          </w:p>
          <w:p w14:paraId="625ABE83" w14:textId="77777777" w:rsidR="00F66466" w:rsidRPr="00741F99" w:rsidRDefault="00F66466" w:rsidP="00F6646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4E4B80D4" w14:textId="77777777" w:rsidR="000F0BCA" w:rsidRPr="00741F99" w:rsidRDefault="000F0BCA" w:rsidP="007A4EDF">
            <w:pPr>
              <w:rPr>
                <w:lang w:val="en-US"/>
              </w:rPr>
            </w:pPr>
          </w:p>
          <w:p w14:paraId="528A131D"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160C312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CC5808C" w14:textId="77777777" w:rsidR="000F0BCA" w:rsidRPr="00741F99" w:rsidRDefault="000F0BCA" w:rsidP="007A4EDF">
            <w:pPr>
              <w:rPr>
                <w:lang w:val="en-US"/>
              </w:rPr>
            </w:pPr>
          </w:p>
          <w:p w14:paraId="6FE17896" w14:textId="77777777" w:rsidR="00974A27" w:rsidRPr="00741F99" w:rsidRDefault="003E4828" w:rsidP="00AD1FCF">
            <w:pPr>
              <w:numPr>
                <w:ilvl w:val="0"/>
                <w:numId w:val="122"/>
              </w:numPr>
              <w:rPr>
                <w:lang w:val="en-US"/>
              </w:rPr>
            </w:pPr>
            <w:r w:rsidRPr="00741F99">
              <w:rPr>
                <w:lang w:val="en-US"/>
              </w:rPr>
              <w:t xml:space="preserve">Set up the test instruments. </w:t>
            </w:r>
          </w:p>
          <w:p w14:paraId="37DC0AE7" w14:textId="77777777" w:rsidR="00974A27" w:rsidRPr="00741F99" w:rsidRDefault="003E4828" w:rsidP="00AD1FCF">
            <w:pPr>
              <w:numPr>
                <w:ilvl w:val="0"/>
                <w:numId w:val="122"/>
              </w:numPr>
              <w:rPr>
                <w:lang w:val="en-US"/>
              </w:rPr>
            </w:pPr>
            <w:r w:rsidRPr="00741F99">
              <w:rPr>
                <w:lang w:val="en-US"/>
              </w:rPr>
              <w:t xml:space="preserve">Use the following DVB-T2 mode: {32K extended, 256-QAM rotated,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w:t>
            </w:r>
          </w:p>
          <w:p w14:paraId="0F9B15DD" w14:textId="77777777" w:rsidR="00974A27" w:rsidRPr="00741F99" w:rsidRDefault="003E4828" w:rsidP="00AD1FCF">
            <w:pPr>
              <w:numPr>
                <w:ilvl w:val="0"/>
                <w:numId w:val="122"/>
              </w:numPr>
              <w:rPr>
                <w:lang w:val="en-US"/>
              </w:rPr>
            </w:pPr>
            <w:r w:rsidRPr="00741F99">
              <w:rPr>
                <w:lang w:val="en-US"/>
              </w:rPr>
              <w:t>Use channel K45 (666MHz).</w:t>
            </w:r>
          </w:p>
          <w:p w14:paraId="4BA27FDF" w14:textId="77777777" w:rsidR="00974A27" w:rsidRPr="00741F99" w:rsidRDefault="003E4828" w:rsidP="00AD1FCF">
            <w:pPr>
              <w:numPr>
                <w:ilvl w:val="0"/>
                <w:numId w:val="122"/>
              </w:numPr>
              <w:rPr>
                <w:lang w:val="en-US"/>
              </w:rPr>
            </w:pPr>
            <w:r w:rsidRPr="00741F99">
              <w:rPr>
                <w:lang w:val="en-US"/>
              </w:rPr>
              <w:t xml:space="preserve">Configure path 1 to type of static, attenuation 0dB, delay 0µs. </w:t>
            </w:r>
          </w:p>
          <w:p w14:paraId="34107DE1" w14:textId="77777777" w:rsidR="00974A27" w:rsidRPr="00741F99" w:rsidRDefault="003E4828" w:rsidP="00AD1FCF">
            <w:pPr>
              <w:numPr>
                <w:ilvl w:val="0"/>
                <w:numId w:val="122"/>
              </w:numPr>
              <w:rPr>
                <w:lang w:val="en-US"/>
              </w:rPr>
            </w:pPr>
            <w:r w:rsidRPr="00741F99">
              <w:rPr>
                <w:lang w:val="en-US"/>
              </w:rPr>
              <w:lastRenderedPageBreak/>
              <w:t xml:space="preserve">Configure path 2 to type of pure Doppler, attenuation 0dB, delay 20µs and frequency separation to 0Hz. </w:t>
            </w:r>
          </w:p>
          <w:p w14:paraId="77BA01D8" w14:textId="77777777" w:rsidR="00974A27" w:rsidRPr="00741F99" w:rsidRDefault="003E4828" w:rsidP="00AD1FCF">
            <w:pPr>
              <w:numPr>
                <w:ilvl w:val="0"/>
                <w:numId w:val="122"/>
              </w:numPr>
              <w:rPr>
                <w:lang w:val="en-US"/>
              </w:rPr>
            </w:pPr>
            <w:r w:rsidRPr="00741F99">
              <w:rPr>
                <w:lang w:val="en-US"/>
              </w:rPr>
              <w:t xml:space="preserve">Set the receiver input level to -50 dBm. </w:t>
            </w:r>
          </w:p>
          <w:p w14:paraId="35E5A4E5" w14:textId="77777777" w:rsidR="00974A27" w:rsidRPr="00741F99" w:rsidRDefault="003E4828" w:rsidP="00AD1FCF">
            <w:pPr>
              <w:numPr>
                <w:ilvl w:val="0"/>
                <w:numId w:val="122"/>
              </w:numPr>
              <w:rPr>
                <w:lang w:val="en-US"/>
              </w:rPr>
            </w:pPr>
            <w:r w:rsidRPr="00741F99">
              <w:rPr>
                <w:lang w:val="en-US"/>
              </w:rPr>
              <w:t xml:space="preserve">Increase the C/N from low value to higher value until the quality measurement procedure 2 </w:t>
            </w:r>
            <w:r w:rsidR="007E4169" w:rsidRPr="00741F99">
              <w:rPr>
                <w:lang w:val="en-US"/>
              </w:rPr>
              <w:t>(QMP2)</w:t>
            </w:r>
            <w:r w:rsidRPr="00741F99">
              <w:rPr>
                <w:lang w:val="en-US"/>
              </w:rPr>
              <w:t xml:space="preserve"> is fulfilled. </w:t>
            </w:r>
          </w:p>
          <w:p w14:paraId="45F3AE8C" w14:textId="77777777" w:rsidR="00974A27" w:rsidRPr="00741F99" w:rsidRDefault="003E4828" w:rsidP="00AD1FCF">
            <w:pPr>
              <w:numPr>
                <w:ilvl w:val="0"/>
                <w:numId w:val="122"/>
              </w:numPr>
              <w:rPr>
                <w:lang w:val="en-US"/>
              </w:rPr>
            </w:pPr>
            <w:r w:rsidRPr="00741F99">
              <w:rPr>
                <w:lang w:val="en-US"/>
              </w:rPr>
              <w:t xml:space="preserve">Fill in the measured value in dB in the measurement record. </w:t>
            </w:r>
          </w:p>
          <w:p w14:paraId="307C0408" w14:textId="77777777" w:rsidR="00974A27" w:rsidRPr="00741F99" w:rsidRDefault="003E4828" w:rsidP="00AD1FCF">
            <w:pPr>
              <w:numPr>
                <w:ilvl w:val="0"/>
                <w:numId w:val="122"/>
              </w:numPr>
              <w:rPr>
                <w:lang w:val="en-US"/>
              </w:rPr>
            </w:pPr>
            <w:r w:rsidRPr="00741F99">
              <w:rPr>
                <w:lang w:val="en-US"/>
              </w:rPr>
              <w:t xml:space="preserve">Repeat the test for the rest of the frequency separation values in the measurement record. Be careful of value which is configured in fading simulator. It can be speed, Doppler or frequency separation. </w:t>
            </w:r>
          </w:p>
          <w:p w14:paraId="20B37236" w14:textId="77777777" w:rsidR="00974A27" w:rsidRPr="00741F99" w:rsidRDefault="003E4828" w:rsidP="00AD1FCF">
            <w:pPr>
              <w:numPr>
                <w:ilvl w:val="0"/>
                <w:numId w:val="122"/>
              </w:numPr>
              <w:rPr>
                <w:lang w:val="en-US"/>
              </w:rPr>
            </w:pPr>
            <w:r w:rsidRPr="00741F99">
              <w:rPr>
                <w:lang w:val="en-US"/>
              </w:rPr>
              <w:t>Fill the C/N result in the measurement record.</w:t>
            </w:r>
          </w:p>
          <w:p w14:paraId="1F314A26" w14:textId="77777777" w:rsidR="00974A27" w:rsidRPr="00741F99" w:rsidRDefault="003E4828" w:rsidP="00AD1FCF">
            <w:pPr>
              <w:numPr>
                <w:ilvl w:val="0"/>
                <w:numId w:val="122"/>
              </w:numPr>
              <w:rPr>
                <w:lang w:val="en-US"/>
              </w:rPr>
            </w:pPr>
            <w:r w:rsidRPr="00741F99">
              <w:rPr>
                <w:lang w:val="en-US"/>
              </w:rPr>
              <w:t>Repeat the test for the rest of the DVB-T2 modes in measurement record.</w:t>
            </w:r>
          </w:p>
          <w:p w14:paraId="40F6670D"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652A0E0B" w14:textId="6ED5B026"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969B5FB" w14:textId="77777777" w:rsidR="000F0BCA" w:rsidRPr="00741F99" w:rsidRDefault="003E4828" w:rsidP="007A4EDF">
            <w:pPr>
              <w:rPr>
                <w:lang w:val="en-US"/>
              </w:rPr>
            </w:pPr>
            <w:r w:rsidRPr="00741F99">
              <w:rPr>
                <w:lang w:val="en-US"/>
              </w:rPr>
              <w:t xml:space="preserve">For the DVB-T2 modes the increase in the required C/N shall be less than 3dB for 0dB 20µs echo from frequency separation 1Hz to 10Hz. </w:t>
            </w:r>
          </w:p>
          <w:p w14:paraId="6090BFC4" w14:textId="77777777" w:rsidR="000F0BCA" w:rsidRPr="00741F99" w:rsidRDefault="000F0BCA" w:rsidP="007A4EDF">
            <w:pPr>
              <w:rPr>
                <w:lang w:val="en-US"/>
              </w:rPr>
            </w:pPr>
          </w:p>
        </w:tc>
      </w:tr>
      <w:tr w:rsidR="000F0BCA" w:rsidRPr="00741F99" w14:paraId="3822F7C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6EF709FC" w14:textId="77777777" w:rsidR="000F0BCA" w:rsidRPr="00741F99" w:rsidRDefault="003E4828" w:rsidP="007A4EDF">
            <w:pPr>
              <w:pStyle w:val="Tasktableheading"/>
            </w:pPr>
            <w:r w:rsidRPr="00741F99">
              <w:lastRenderedPageBreak/>
              <w:t>Test result(s)</w:t>
            </w:r>
          </w:p>
        </w:tc>
        <w:tc>
          <w:tcPr>
            <w:tcW w:w="7229" w:type="dxa"/>
            <w:gridSpan w:val="3"/>
            <w:tcBorders>
              <w:left w:val="single" w:sz="8" w:space="0" w:color="000000"/>
              <w:bottom w:val="single" w:sz="8" w:space="0" w:color="000000"/>
              <w:right w:val="single" w:sz="8" w:space="0" w:color="000000"/>
            </w:tcBorders>
          </w:tcPr>
          <w:p w14:paraId="164704B5" w14:textId="77777777" w:rsidR="000F0BCA" w:rsidRPr="00CC2BF4" w:rsidRDefault="003E4828" w:rsidP="007A4EDF">
            <w:pPr>
              <w:rPr>
                <w:b/>
                <w:bCs/>
                <w:lang w:val="en-US"/>
              </w:rPr>
            </w:pPr>
            <w:r w:rsidRPr="00CC2BF4">
              <w:rPr>
                <w:b/>
                <w:bCs/>
                <w:lang w:val="en-US"/>
              </w:rPr>
              <w:t>Measurement record:</w:t>
            </w:r>
          </w:p>
          <w:p w14:paraId="3D8C467B" w14:textId="77777777" w:rsidR="000F0BCA" w:rsidRPr="00741F99" w:rsidRDefault="000F0BCA" w:rsidP="007A4ED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4"/>
              <w:gridCol w:w="1134"/>
              <w:gridCol w:w="992"/>
              <w:gridCol w:w="992"/>
            </w:tblGrid>
            <w:tr w:rsidR="000F0BCA" w:rsidRPr="00741F99" w14:paraId="6DA49DA2" w14:textId="77777777" w:rsidTr="00FC2AEF">
              <w:trPr>
                <w:trHeight w:val="452"/>
              </w:trPr>
              <w:tc>
                <w:tcPr>
                  <w:tcW w:w="3894" w:type="dxa"/>
                  <w:shd w:val="clear" w:color="auto" w:fill="D9D9D9" w:themeFill="background1" w:themeFillShade="D9"/>
                </w:tcPr>
                <w:p w14:paraId="4978B566" w14:textId="77777777" w:rsidR="000F0BCA" w:rsidRPr="00741F99" w:rsidRDefault="003E4828" w:rsidP="007A4EDF">
                  <w:pPr>
                    <w:rPr>
                      <w:lang w:val="en-US"/>
                    </w:rPr>
                  </w:pPr>
                  <w:r w:rsidRPr="00741F99">
                    <w:rPr>
                      <w:lang w:val="en-US"/>
                    </w:rPr>
                    <w:t>Mode</w:t>
                  </w:r>
                </w:p>
              </w:tc>
              <w:tc>
                <w:tcPr>
                  <w:tcW w:w="1134" w:type="dxa"/>
                  <w:shd w:val="clear" w:color="auto" w:fill="D9D9D9" w:themeFill="background1" w:themeFillShade="D9"/>
                </w:tcPr>
                <w:p w14:paraId="36D3E64B" w14:textId="77777777" w:rsidR="000F0BCA" w:rsidRPr="00741F99" w:rsidRDefault="003E4828" w:rsidP="007A4EDF">
                  <w:pPr>
                    <w:jc w:val="center"/>
                    <w:rPr>
                      <w:lang w:val="en-US"/>
                    </w:rPr>
                  </w:pPr>
                  <w:r w:rsidRPr="00741F99">
                    <w:rPr>
                      <w:lang w:val="en-US"/>
                    </w:rPr>
                    <w:t>0dB echo delay [µs]</w:t>
                  </w:r>
                </w:p>
              </w:tc>
              <w:tc>
                <w:tcPr>
                  <w:tcW w:w="992" w:type="dxa"/>
                  <w:shd w:val="clear" w:color="auto" w:fill="D9D9D9" w:themeFill="background1" w:themeFillShade="D9"/>
                </w:tcPr>
                <w:p w14:paraId="7A3695B9" w14:textId="77777777" w:rsidR="000F0BCA" w:rsidRPr="00741F99" w:rsidRDefault="003E4828" w:rsidP="007A4EDF">
                  <w:pPr>
                    <w:jc w:val="center"/>
                    <w:rPr>
                      <w:lang w:val="en-US"/>
                    </w:rPr>
                  </w:pPr>
                  <w:r w:rsidRPr="00741F99">
                    <w:rPr>
                      <w:lang w:val="en-US"/>
                    </w:rPr>
                    <w:t>Frequency separation [Hz]</w:t>
                  </w:r>
                </w:p>
              </w:tc>
              <w:tc>
                <w:tcPr>
                  <w:tcW w:w="992" w:type="dxa"/>
                  <w:shd w:val="clear" w:color="auto" w:fill="D9D9D9" w:themeFill="background1" w:themeFillShade="D9"/>
                </w:tcPr>
                <w:p w14:paraId="1B1AC92E" w14:textId="77777777" w:rsidR="000F0BCA" w:rsidRPr="00741F99" w:rsidRDefault="00332599" w:rsidP="007A4EDF">
                  <w:pPr>
                    <w:jc w:val="center"/>
                    <w:rPr>
                      <w:lang w:val="en-US"/>
                    </w:rPr>
                  </w:pPr>
                  <w:r w:rsidRPr="00741F99">
                    <w:rPr>
                      <w:lang w:val="en-US"/>
                    </w:rPr>
                    <w:t>C/N [dB]</w:t>
                  </w:r>
                </w:p>
              </w:tc>
            </w:tr>
            <w:tr w:rsidR="00E619F6" w:rsidRPr="00741F99" w14:paraId="7B364BF4" w14:textId="77777777" w:rsidTr="007A4EDF">
              <w:trPr>
                <w:trHeight w:val="452"/>
              </w:trPr>
              <w:tc>
                <w:tcPr>
                  <w:tcW w:w="3894" w:type="dxa"/>
                </w:tcPr>
                <w:p w14:paraId="5F404B55" w14:textId="77777777" w:rsidR="00E619F6" w:rsidRPr="00741F99" w:rsidRDefault="007C4C3B">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4096E2E8" w14:textId="77777777" w:rsidR="00E619F6" w:rsidRPr="00741F99" w:rsidRDefault="007C4C3B" w:rsidP="00BB463D">
                  <w:pPr>
                    <w:jc w:val="center"/>
                    <w:rPr>
                      <w:lang w:val="en-US"/>
                    </w:rPr>
                  </w:pPr>
                  <w:r w:rsidRPr="00741F99">
                    <w:rPr>
                      <w:lang w:val="en-US"/>
                    </w:rPr>
                    <w:t>20µs</w:t>
                  </w:r>
                </w:p>
              </w:tc>
              <w:tc>
                <w:tcPr>
                  <w:tcW w:w="992" w:type="dxa"/>
                </w:tcPr>
                <w:p w14:paraId="778BAEC0" w14:textId="77777777" w:rsidR="00E619F6" w:rsidRPr="00741F99" w:rsidRDefault="007C4C3B" w:rsidP="00BB463D">
                  <w:pPr>
                    <w:jc w:val="center"/>
                    <w:rPr>
                      <w:lang w:val="en-US"/>
                    </w:rPr>
                  </w:pPr>
                  <w:r w:rsidRPr="00741F99">
                    <w:rPr>
                      <w:lang w:val="en-US"/>
                    </w:rPr>
                    <w:t>0Hz</w:t>
                  </w:r>
                </w:p>
              </w:tc>
              <w:tc>
                <w:tcPr>
                  <w:tcW w:w="992" w:type="dxa"/>
                </w:tcPr>
                <w:p w14:paraId="44BBFF19" w14:textId="77777777" w:rsidR="00E619F6" w:rsidRPr="00741F99" w:rsidRDefault="00E619F6">
                  <w:pPr>
                    <w:jc w:val="center"/>
                    <w:rPr>
                      <w:lang w:val="en-US"/>
                    </w:rPr>
                  </w:pPr>
                </w:p>
              </w:tc>
            </w:tr>
            <w:tr w:rsidR="00E619F6" w:rsidRPr="00741F99" w14:paraId="5CBD165B" w14:textId="77777777" w:rsidTr="007A4EDF">
              <w:trPr>
                <w:trHeight w:val="452"/>
              </w:trPr>
              <w:tc>
                <w:tcPr>
                  <w:tcW w:w="3894" w:type="dxa"/>
                </w:tcPr>
                <w:p w14:paraId="6D0CC2BA"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1D9759C6" w14:textId="77777777" w:rsidR="00E619F6" w:rsidRPr="00741F99" w:rsidRDefault="007C4C3B" w:rsidP="00BB463D">
                  <w:pPr>
                    <w:jc w:val="center"/>
                    <w:rPr>
                      <w:lang w:val="en-US"/>
                    </w:rPr>
                  </w:pPr>
                  <w:r w:rsidRPr="00741F99">
                    <w:rPr>
                      <w:lang w:val="en-US"/>
                    </w:rPr>
                    <w:t>20µs</w:t>
                  </w:r>
                </w:p>
              </w:tc>
              <w:tc>
                <w:tcPr>
                  <w:tcW w:w="992" w:type="dxa"/>
                </w:tcPr>
                <w:p w14:paraId="525BD2AD" w14:textId="77777777" w:rsidR="00E619F6" w:rsidRPr="00741F99" w:rsidRDefault="007C4C3B" w:rsidP="00BB463D">
                  <w:pPr>
                    <w:jc w:val="center"/>
                    <w:rPr>
                      <w:lang w:val="en-US"/>
                    </w:rPr>
                  </w:pPr>
                  <w:r w:rsidRPr="00741F99">
                    <w:rPr>
                      <w:lang w:val="en-US"/>
                    </w:rPr>
                    <w:t>1Hz</w:t>
                  </w:r>
                </w:p>
              </w:tc>
              <w:tc>
                <w:tcPr>
                  <w:tcW w:w="992" w:type="dxa"/>
                </w:tcPr>
                <w:p w14:paraId="27AE1735" w14:textId="77777777" w:rsidR="00E619F6" w:rsidRPr="00741F99" w:rsidRDefault="00E619F6">
                  <w:pPr>
                    <w:jc w:val="center"/>
                    <w:rPr>
                      <w:lang w:val="en-US"/>
                    </w:rPr>
                  </w:pPr>
                </w:p>
              </w:tc>
            </w:tr>
            <w:tr w:rsidR="00E619F6" w:rsidRPr="00741F99" w14:paraId="38DEF6DF" w14:textId="77777777" w:rsidTr="007A4EDF">
              <w:trPr>
                <w:trHeight w:val="452"/>
              </w:trPr>
              <w:tc>
                <w:tcPr>
                  <w:tcW w:w="3894" w:type="dxa"/>
                </w:tcPr>
                <w:p w14:paraId="5D0F938C"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399C50AE" w14:textId="77777777" w:rsidR="00E619F6" w:rsidRPr="00741F99" w:rsidRDefault="007C4C3B" w:rsidP="00BB463D">
                  <w:pPr>
                    <w:jc w:val="center"/>
                    <w:rPr>
                      <w:lang w:val="en-US"/>
                    </w:rPr>
                  </w:pPr>
                  <w:r w:rsidRPr="00741F99">
                    <w:rPr>
                      <w:lang w:val="en-US"/>
                    </w:rPr>
                    <w:t>20µs</w:t>
                  </w:r>
                </w:p>
              </w:tc>
              <w:tc>
                <w:tcPr>
                  <w:tcW w:w="992" w:type="dxa"/>
                </w:tcPr>
                <w:p w14:paraId="3CCFEF7D" w14:textId="77777777" w:rsidR="00E619F6" w:rsidRPr="00741F99" w:rsidRDefault="007C4C3B" w:rsidP="00BB463D">
                  <w:pPr>
                    <w:jc w:val="center"/>
                    <w:rPr>
                      <w:lang w:val="en-US"/>
                    </w:rPr>
                  </w:pPr>
                  <w:r w:rsidRPr="00741F99">
                    <w:rPr>
                      <w:lang w:val="en-US"/>
                    </w:rPr>
                    <w:t>5Hz</w:t>
                  </w:r>
                </w:p>
              </w:tc>
              <w:tc>
                <w:tcPr>
                  <w:tcW w:w="992" w:type="dxa"/>
                </w:tcPr>
                <w:p w14:paraId="102364CE" w14:textId="77777777" w:rsidR="00E619F6" w:rsidRPr="00741F99" w:rsidRDefault="00E619F6">
                  <w:pPr>
                    <w:jc w:val="center"/>
                    <w:rPr>
                      <w:lang w:val="en-US"/>
                    </w:rPr>
                  </w:pPr>
                </w:p>
              </w:tc>
            </w:tr>
            <w:tr w:rsidR="00E619F6" w:rsidRPr="00741F99" w14:paraId="0F81AF65" w14:textId="77777777" w:rsidTr="007A4EDF">
              <w:trPr>
                <w:trHeight w:val="452"/>
              </w:trPr>
              <w:tc>
                <w:tcPr>
                  <w:tcW w:w="3894" w:type="dxa"/>
                </w:tcPr>
                <w:p w14:paraId="5CB1A027"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 8MHz, 666MHz</w:t>
                  </w:r>
                </w:p>
              </w:tc>
              <w:tc>
                <w:tcPr>
                  <w:tcW w:w="1134" w:type="dxa"/>
                </w:tcPr>
                <w:p w14:paraId="2559DB86" w14:textId="77777777" w:rsidR="00E619F6" w:rsidRPr="00741F99" w:rsidRDefault="007C4C3B" w:rsidP="00BB463D">
                  <w:pPr>
                    <w:jc w:val="center"/>
                    <w:rPr>
                      <w:lang w:val="en-US"/>
                    </w:rPr>
                  </w:pPr>
                  <w:r w:rsidRPr="00741F99">
                    <w:rPr>
                      <w:lang w:val="en-US"/>
                    </w:rPr>
                    <w:t>20µs</w:t>
                  </w:r>
                </w:p>
              </w:tc>
              <w:tc>
                <w:tcPr>
                  <w:tcW w:w="992" w:type="dxa"/>
                </w:tcPr>
                <w:p w14:paraId="034777FA" w14:textId="77777777" w:rsidR="00E619F6" w:rsidRPr="00741F99" w:rsidRDefault="007C4C3B" w:rsidP="00BB463D">
                  <w:pPr>
                    <w:jc w:val="center"/>
                    <w:rPr>
                      <w:lang w:val="en-US"/>
                    </w:rPr>
                  </w:pPr>
                  <w:r w:rsidRPr="00741F99">
                    <w:rPr>
                      <w:lang w:val="en-US"/>
                    </w:rPr>
                    <w:t>10Hz</w:t>
                  </w:r>
                </w:p>
              </w:tc>
              <w:tc>
                <w:tcPr>
                  <w:tcW w:w="992" w:type="dxa"/>
                </w:tcPr>
                <w:p w14:paraId="67D2728E" w14:textId="77777777" w:rsidR="00E619F6" w:rsidRPr="00741F99" w:rsidRDefault="00E619F6">
                  <w:pPr>
                    <w:jc w:val="center"/>
                    <w:rPr>
                      <w:lang w:val="en-US"/>
                    </w:rPr>
                  </w:pPr>
                </w:p>
              </w:tc>
            </w:tr>
            <w:tr w:rsidR="00E619F6" w:rsidRPr="00741F99" w14:paraId="7E63CE49" w14:textId="77777777" w:rsidTr="00BB463D">
              <w:trPr>
                <w:trHeight w:val="252"/>
              </w:trPr>
              <w:tc>
                <w:tcPr>
                  <w:tcW w:w="3894" w:type="dxa"/>
                </w:tcPr>
                <w:p w14:paraId="7D327F31" w14:textId="77777777" w:rsidR="00E619F6" w:rsidRPr="00741F99" w:rsidRDefault="00E619F6">
                  <w:pPr>
                    <w:rPr>
                      <w:lang w:val="en-US"/>
                    </w:rPr>
                  </w:pPr>
                </w:p>
              </w:tc>
              <w:tc>
                <w:tcPr>
                  <w:tcW w:w="1134" w:type="dxa"/>
                </w:tcPr>
                <w:p w14:paraId="15468246" w14:textId="77777777" w:rsidR="00E619F6" w:rsidRPr="00741F99" w:rsidRDefault="00E619F6">
                  <w:pPr>
                    <w:jc w:val="center"/>
                    <w:rPr>
                      <w:lang w:val="en-US"/>
                    </w:rPr>
                  </w:pPr>
                </w:p>
              </w:tc>
              <w:tc>
                <w:tcPr>
                  <w:tcW w:w="992" w:type="dxa"/>
                </w:tcPr>
                <w:p w14:paraId="4D007A7D" w14:textId="77777777" w:rsidR="00E619F6" w:rsidRPr="00741F99" w:rsidRDefault="00E619F6">
                  <w:pPr>
                    <w:jc w:val="center"/>
                    <w:rPr>
                      <w:lang w:val="en-US"/>
                    </w:rPr>
                  </w:pPr>
                </w:p>
              </w:tc>
              <w:tc>
                <w:tcPr>
                  <w:tcW w:w="992" w:type="dxa"/>
                </w:tcPr>
                <w:p w14:paraId="2667FD0E" w14:textId="77777777" w:rsidR="00E619F6" w:rsidRPr="00741F99" w:rsidRDefault="00E619F6">
                  <w:pPr>
                    <w:jc w:val="center"/>
                    <w:rPr>
                      <w:lang w:val="en-US"/>
                    </w:rPr>
                  </w:pPr>
                </w:p>
              </w:tc>
            </w:tr>
            <w:tr w:rsidR="00E619F6" w:rsidRPr="00741F99" w14:paraId="64B30A71" w14:textId="77777777" w:rsidTr="007A4EDF">
              <w:trPr>
                <w:trHeight w:val="265"/>
              </w:trPr>
              <w:tc>
                <w:tcPr>
                  <w:tcW w:w="3894" w:type="dxa"/>
                </w:tcPr>
                <w:p w14:paraId="55EDBC4E"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C5DEADC" w14:textId="77777777" w:rsidR="00E619F6" w:rsidRPr="00741F99" w:rsidRDefault="00E619F6" w:rsidP="007A4EDF">
                  <w:pPr>
                    <w:jc w:val="center"/>
                    <w:rPr>
                      <w:lang w:val="en-US"/>
                    </w:rPr>
                  </w:pPr>
                  <w:r w:rsidRPr="00741F99">
                    <w:rPr>
                      <w:lang w:val="en-US"/>
                    </w:rPr>
                    <w:t>20µs</w:t>
                  </w:r>
                </w:p>
              </w:tc>
              <w:tc>
                <w:tcPr>
                  <w:tcW w:w="992" w:type="dxa"/>
                </w:tcPr>
                <w:p w14:paraId="5A07AA53" w14:textId="77777777" w:rsidR="00E619F6" w:rsidRPr="00741F99" w:rsidRDefault="00E619F6" w:rsidP="007A4EDF">
                  <w:pPr>
                    <w:jc w:val="center"/>
                    <w:rPr>
                      <w:lang w:val="en-US"/>
                    </w:rPr>
                  </w:pPr>
                  <w:r w:rsidRPr="00741F99">
                    <w:rPr>
                      <w:lang w:val="en-US"/>
                    </w:rPr>
                    <w:t>0Hz</w:t>
                  </w:r>
                </w:p>
              </w:tc>
              <w:tc>
                <w:tcPr>
                  <w:tcW w:w="992" w:type="dxa"/>
                </w:tcPr>
                <w:p w14:paraId="731E1907" w14:textId="77777777" w:rsidR="00E619F6" w:rsidRPr="00741F99" w:rsidRDefault="00E619F6" w:rsidP="007A4EDF">
                  <w:pPr>
                    <w:jc w:val="center"/>
                    <w:rPr>
                      <w:lang w:val="en-US"/>
                    </w:rPr>
                  </w:pPr>
                </w:p>
              </w:tc>
            </w:tr>
            <w:tr w:rsidR="00E619F6" w:rsidRPr="00741F99" w14:paraId="1E912EEE" w14:textId="77777777" w:rsidTr="007A4EDF">
              <w:tc>
                <w:tcPr>
                  <w:tcW w:w="3894" w:type="dxa"/>
                </w:tcPr>
                <w:p w14:paraId="43A47647"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75A6AD8" w14:textId="77777777" w:rsidR="00E619F6" w:rsidRPr="00741F99" w:rsidRDefault="00E619F6" w:rsidP="007A4EDF">
                  <w:pPr>
                    <w:jc w:val="center"/>
                    <w:rPr>
                      <w:lang w:val="en-US"/>
                    </w:rPr>
                  </w:pPr>
                  <w:r w:rsidRPr="00741F99">
                    <w:rPr>
                      <w:lang w:val="en-US"/>
                    </w:rPr>
                    <w:t>20µs</w:t>
                  </w:r>
                </w:p>
              </w:tc>
              <w:tc>
                <w:tcPr>
                  <w:tcW w:w="992" w:type="dxa"/>
                </w:tcPr>
                <w:p w14:paraId="02C1AD46" w14:textId="77777777" w:rsidR="00E619F6" w:rsidRPr="00741F99" w:rsidRDefault="00E619F6" w:rsidP="007A4EDF">
                  <w:pPr>
                    <w:jc w:val="center"/>
                    <w:rPr>
                      <w:lang w:val="en-US"/>
                    </w:rPr>
                  </w:pPr>
                  <w:r w:rsidRPr="00741F99">
                    <w:rPr>
                      <w:lang w:val="en-US"/>
                    </w:rPr>
                    <w:t>1Hz</w:t>
                  </w:r>
                </w:p>
              </w:tc>
              <w:tc>
                <w:tcPr>
                  <w:tcW w:w="992" w:type="dxa"/>
                </w:tcPr>
                <w:p w14:paraId="5B2110DF" w14:textId="77777777" w:rsidR="00E619F6" w:rsidRPr="00741F99" w:rsidRDefault="00E619F6" w:rsidP="007A4EDF">
                  <w:pPr>
                    <w:jc w:val="center"/>
                    <w:rPr>
                      <w:lang w:val="en-US"/>
                    </w:rPr>
                  </w:pPr>
                </w:p>
              </w:tc>
            </w:tr>
            <w:tr w:rsidR="00E619F6" w:rsidRPr="00741F99" w14:paraId="190D948D" w14:textId="77777777" w:rsidTr="007A4EDF">
              <w:tc>
                <w:tcPr>
                  <w:tcW w:w="3894" w:type="dxa"/>
                </w:tcPr>
                <w:p w14:paraId="42C22ADD"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2DF34849" w14:textId="77777777" w:rsidR="00E619F6" w:rsidRPr="00741F99" w:rsidRDefault="00E619F6" w:rsidP="007A4EDF">
                  <w:pPr>
                    <w:jc w:val="center"/>
                    <w:rPr>
                      <w:lang w:val="en-US"/>
                    </w:rPr>
                  </w:pPr>
                  <w:r w:rsidRPr="00741F99">
                    <w:rPr>
                      <w:lang w:val="en-US"/>
                    </w:rPr>
                    <w:t>20µs</w:t>
                  </w:r>
                </w:p>
              </w:tc>
              <w:tc>
                <w:tcPr>
                  <w:tcW w:w="992" w:type="dxa"/>
                </w:tcPr>
                <w:p w14:paraId="6928F6DA" w14:textId="77777777" w:rsidR="00E619F6" w:rsidRPr="00741F99" w:rsidRDefault="00E619F6" w:rsidP="007A4EDF">
                  <w:pPr>
                    <w:jc w:val="center"/>
                    <w:rPr>
                      <w:lang w:val="en-US"/>
                    </w:rPr>
                  </w:pPr>
                  <w:r w:rsidRPr="00741F99">
                    <w:rPr>
                      <w:lang w:val="en-US"/>
                    </w:rPr>
                    <w:t>5Hz</w:t>
                  </w:r>
                </w:p>
              </w:tc>
              <w:tc>
                <w:tcPr>
                  <w:tcW w:w="992" w:type="dxa"/>
                </w:tcPr>
                <w:p w14:paraId="6392FD55" w14:textId="77777777" w:rsidR="00E619F6" w:rsidRPr="00741F99" w:rsidRDefault="00E619F6" w:rsidP="007A4EDF">
                  <w:pPr>
                    <w:jc w:val="center"/>
                    <w:rPr>
                      <w:lang w:val="en-US"/>
                    </w:rPr>
                  </w:pPr>
                </w:p>
              </w:tc>
            </w:tr>
            <w:tr w:rsidR="00E619F6" w:rsidRPr="00741F99" w14:paraId="1EC2FA57" w14:textId="77777777" w:rsidTr="007A4EDF">
              <w:tc>
                <w:tcPr>
                  <w:tcW w:w="3894" w:type="dxa"/>
                </w:tcPr>
                <w:p w14:paraId="3908A390"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B77A9F3" w14:textId="77777777" w:rsidR="00E619F6" w:rsidRPr="00741F99" w:rsidRDefault="00E619F6" w:rsidP="007A4EDF">
                  <w:pPr>
                    <w:jc w:val="center"/>
                    <w:rPr>
                      <w:lang w:val="en-US"/>
                    </w:rPr>
                  </w:pPr>
                  <w:r w:rsidRPr="00741F99">
                    <w:rPr>
                      <w:lang w:val="en-US"/>
                    </w:rPr>
                    <w:t>20µs</w:t>
                  </w:r>
                </w:p>
              </w:tc>
              <w:tc>
                <w:tcPr>
                  <w:tcW w:w="992" w:type="dxa"/>
                </w:tcPr>
                <w:p w14:paraId="58BF9290" w14:textId="77777777" w:rsidR="00E619F6" w:rsidRPr="00741F99" w:rsidRDefault="00E619F6" w:rsidP="007A4EDF">
                  <w:pPr>
                    <w:jc w:val="center"/>
                    <w:rPr>
                      <w:lang w:val="en-US"/>
                    </w:rPr>
                  </w:pPr>
                  <w:r w:rsidRPr="00741F99">
                    <w:rPr>
                      <w:lang w:val="en-US"/>
                    </w:rPr>
                    <w:t>10Hz</w:t>
                  </w:r>
                </w:p>
              </w:tc>
              <w:tc>
                <w:tcPr>
                  <w:tcW w:w="992" w:type="dxa"/>
                </w:tcPr>
                <w:p w14:paraId="48667C7F" w14:textId="77777777" w:rsidR="00E619F6" w:rsidRPr="00741F99" w:rsidRDefault="00E619F6" w:rsidP="007A4EDF">
                  <w:pPr>
                    <w:jc w:val="center"/>
                    <w:rPr>
                      <w:lang w:val="en-US"/>
                    </w:rPr>
                  </w:pPr>
                </w:p>
              </w:tc>
            </w:tr>
            <w:tr w:rsidR="00E619F6" w:rsidRPr="00741F99" w14:paraId="626AFD03" w14:textId="77777777" w:rsidTr="007A4EDF">
              <w:tc>
                <w:tcPr>
                  <w:tcW w:w="3894" w:type="dxa"/>
                </w:tcPr>
                <w:p w14:paraId="390AAC27" w14:textId="77777777" w:rsidR="00E619F6" w:rsidRPr="00741F99" w:rsidRDefault="00E619F6" w:rsidP="007A4EDF">
                  <w:pPr>
                    <w:rPr>
                      <w:lang w:val="en-US"/>
                    </w:rPr>
                  </w:pPr>
                </w:p>
              </w:tc>
              <w:tc>
                <w:tcPr>
                  <w:tcW w:w="1134" w:type="dxa"/>
                </w:tcPr>
                <w:p w14:paraId="697B381F" w14:textId="77777777" w:rsidR="00E619F6" w:rsidRPr="00741F99" w:rsidRDefault="00E619F6" w:rsidP="007A4EDF">
                  <w:pPr>
                    <w:jc w:val="center"/>
                    <w:rPr>
                      <w:lang w:val="en-US"/>
                    </w:rPr>
                  </w:pPr>
                </w:p>
              </w:tc>
              <w:tc>
                <w:tcPr>
                  <w:tcW w:w="992" w:type="dxa"/>
                </w:tcPr>
                <w:p w14:paraId="3724E2F1" w14:textId="77777777" w:rsidR="00E619F6" w:rsidRPr="00741F99" w:rsidRDefault="00E619F6" w:rsidP="007A4EDF">
                  <w:pPr>
                    <w:jc w:val="center"/>
                    <w:rPr>
                      <w:lang w:val="en-US"/>
                    </w:rPr>
                  </w:pPr>
                </w:p>
              </w:tc>
              <w:tc>
                <w:tcPr>
                  <w:tcW w:w="992" w:type="dxa"/>
                </w:tcPr>
                <w:p w14:paraId="1D22FDB0" w14:textId="77777777" w:rsidR="00E619F6" w:rsidRPr="00741F99" w:rsidRDefault="00E619F6" w:rsidP="007A4EDF">
                  <w:pPr>
                    <w:jc w:val="center"/>
                    <w:rPr>
                      <w:lang w:val="en-US"/>
                    </w:rPr>
                  </w:pPr>
                </w:p>
              </w:tc>
            </w:tr>
            <w:tr w:rsidR="00E619F6" w:rsidRPr="00741F99" w14:paraId="49039277" w14:textId="77777777" w:rsidTr="007A4EDF">
              <w:tc>
                <w:tcPr>
                  <w:tcW w:w="3894" w:type="dxa"/>
                </w:tcPr>
                <w:p w14:paraId="3D793F25"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6F784D39" w14:textId="77777777" w:rsidR="00E619F6" w:rsidRPr="00741F99" w:rsidRDefault="00E619F6" w:rsidP="007A4EDF">
                  <w:pPr>
                    <w:jc w:val="center"/>
                    <w:rPr>
                      <w:lang w:val="en-US"/>
                    </w:rPr>
                  </w:pPr>
                  <w:r w:rsidRPr="00741F99">
                    <w:rPr>
                      <w:lang w:val="en-US"/>
                    </w:rPr>
                    <w:t>20µs</w:t>
                  </w:r>
                </w:p>
              </w:tc>
              <w:tc>
                <w:tcPr>
                  <w:tcW w:w="992" w:type="dxa"/>
                </w:tcPr>
                <w:p w14:paraId="75377B4A" w14:textId="77777777" w:rsidR="00E619F6" w:rsidRPr="00741F99" w:rsidRDefault="00E619F6" w:rsidP="007A4EDF">
                  <w:pPr>
                    <w:jc w:val="center"/>
                    <w:rPr>
                      <w:lang w:val="en-US"/>
                    </w:rPr>
                  </w:pPr>
                  <w:r w:rsidRPr="00741F99">
                    <w:rPr>
                      <w:lang w:val="en-US"/>
                    </w:rPr>
                    <w:t>0Hz</w:t>
                  </w:r>
                </w:p>
              </w:tc>
              <w:tc>
                <w:tcPr>
                  <w:tcW w:w="992" w:type="dxa"/>
                </w:tcPr>
                <w:p w14:paraId="6C81C230" w14:textId="77777777" w:rsidR="00E619F6" w:rsidRPr="00741F99" w:rsidRDefault="00E619F6" w:rsidP="007A4EDF">
                  <w:pPr>
                    <w:jc w:val="center"/>
                    <w:rPr>
                      <w:lang w:val="en-US"/>
                    </w:rPr>
                  </w:pPr>
                </w:p>
              </w:tc>
            </w:tr>
            <w:tr w:rsidR="00E619F6" w:rsidRPr="00741F99" w14:paraId="75AF52A2" w14:textId="77777777" w:rsidTr="007A4EDF">
              <w:tc>
                <w:tcPr>
                  <w:tcW w:w="3894" w:type="dxa"/>
                </w:tcPr>
                <w:p w14:paraId="2916AFC8"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6662493F" w14:textId="77777777" w:rsidR="00E619F6" w:rsidRPr="00741F99" w:rsidRDefault="00E619F6" w:rsidP="007A4EDF">
                  <w:pPr>
                    <w:jc w:val="center"/>
                    <w:rPr>
                      <w:lang w:val="en-US"/>
                    </w:rPr>
                  </w:pPr>
                  <w:r w:rsidRPr="00741F99">
                    <w:rPr>
                      <w:lang w:val="en-US"/>
                    </w:rPr>
                    <w:t>20µs</w:t>
                  </w:r>
                </w:p>
              </w:tc>
              <w:tc>
                <w:tcPr>
                  <w:tcW w:w="992" w:type="dxa"/>
                </w:tcPr>
                <w:p w14:paraId="63A0DB90" w14:textId="77777777" w:rsidR="00E619F6" w:rsidRPr="00741F99" w:rsidRDefault="00E619F6" w:rsidP="007A4EDF">
                  <w:pPr>
                    <w:jc w:val="center"/>
                    <w:rPr>
                      <w:lang w:val="en-US"/>
                    </w:rPr>
                  </w:pPr>
                  <w:r w:rsidRPr="00741F99">
                    <w:rPr>
                      <w:lang w:val="en-US"/>
                    </w:rPr>
                    <w:t>1Hz</w:t>
                  </w:r>
                </w:p>
              </w:tc>
              <w:tc>
                <w:tcPr>
                  <w:tcW w:w="992" w:type="dxa"/>
                </w:tcPr>
                <w:p w14:paraId="2D140FCF" w14:textId="77777777" w:rsidR="00E619F6" w:rsidRPr="00741F99" w:rsidRDefault="00E619F6" w:rsidP="007A4EDF">
                  <w:pPr>
                    <w:jc w:val="center"/>
                    <w:rPr>
                      <w:lang w:val="en-US"/>
                    </w:rPr>
                  </w:pPr>
                </w:p>
              </w:tc>
            </w:tr>
            <w:tr w:rsidR="00E619F6" w:rsidRPr="00741F99" w14:paraId="2780F7EC" w14:textId="77777777" w:rsidTr="007A4EDF">
              <w:tc>
                <w:tcPr>
                  <w:tcW w:w="3894" w:type="dxa"/>
                </w:tcPr>
                <w:p w14:paraId="62021A45"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05B6A801" w14:textId="77777777" w:rsidR="00E619F6" w:rsidRPr="00741F99" w:rsidRDefault="00E619F6" w:rsidP="007A4EDF">
                  <w:pPr>
                    <w:jc w:val="center"/>
                    <w:rPr>
                      <w:lang w:val="en-US"/>
                    </w:rPr>
                  </w:pPr>
                  <w:r w:rsidRPr="00741F99">
                    <w:rPr>
                      <w:lang w:val="en-US"/>
                    </w:rPr>
                    <w:t>20µs</w:t>
                  </w:r>
                </w:p>
              </w:tc>
              <w:tc>
                <w:tcPr>
                  <w:tcW w:w="992" w:type="dxa"/>
                </w:tcPr>
                <w:p w14:paraId="4B57E729" w14:textId="77777777" w:rsidR="00E619F6" w:rsidRPr="00741F99" w:rsidRDefault="00E619F6" w:rsidP="007A4EDF">
                  <w:pPr>
                    <w:jc w:val="center"/>
                    <w:rPr>
                      <w:lang w:val="en-US"/>
                    </w:rPr>
                  </w:pPr>
                  <w:r w:rsidRPr="00741F99">
                    <w:rPr>
                      <w:lang w:val="en-US"/>
                    </w:rPr>
                    <w:t>5Hz</w:t>
                  </w:r>
                </w:p>
              </w:tc>
              <w:tc>
                <w:tcPr>
                  <w:tcW w:w="992" w:type="dxa"/>
                </w:tcPr>
                <w:p w14:paraId="064BDD99" w14:textId="77777777" w:rsidR="00E619F6" w:rsidRPr="00741F99" w:rsidRDefault="00E619F6" w:rsidP="007A4EDF">
                  <w:pPr>
                    <w:jc w:val="center"/>
                    <w:rPr>
                      <w:lang w:val="en-US"/>
                    </w:rPr>
                  </w:pPr>
                </w:p>
              </w:tc>
            </w:tr>
            <w:tr w:rsidR="00E619F6" w:rsidRPr="00741F99" w14:paraId="52B00295" w14:textId="77777777" w:rsidTr="007A4EDF">
              <w:tc>
                <w:tcPr>
                  <w:tcW w:w="3894" w:type="dxa"/>
                </w:tcPr>
                <w:p w14:paraId="19B3DB33"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23ECEB6D" w14:textId="77777777" w:rsidR="00E619F6" w:rsidRPr="00741F99" w:rsidRDefault="00E619F6" w:rsidP="007A4EDF">
                  <w:pPr>
                    <w:jc w:val="center"/>
                    <w:rPr>
                      <w:lang w:val="en-US"/>
                    </w:rPr>
                  </w:pPr>
                  <w:r w:rsidRPr="00741F99">
                    <w:rPr>
                      <w:lang w:val="en-US"/>
                    </w:rPr>
                    <w:t>20µs</w:t>
                  </w:r>
                </w:p>
              </w:tc>
              <w:tc>
                <w:tcPr>
                  <w:tcW w:w="992" w:type="dxa"/>
                </w:tcPr>
                <w:p w14:paraId="53107B67" w14:textId="77777777" w:rsidR="00E619F6" w:rsidRPr="00741F99" w:rsidRDefault="00E619F6" w:rsidP="007A4EDF">
                  <w:pPr>
                    <w:jc w:val="center"/>
                    <w:rPr>
                      <w:lang w:val="en-US"/>
                    </w:rPr>
                  </w:pPr>
                  <w:r w:rsidRPr="00741F99">
                    <w:rPr>
                      <w:lang w:val="en-US"/>
                    </w:rPr>
                    <w:t>10Hz</w:t>
                  </w:r>
                </w:p>
              </w:tc>
              <w:tc>
                <w:tcPr>
                  <w:tcW w:w="992" w:type="dxa"/>
                </w:tcPr>
                <w:p w14:paraId="3A5B1135" w14:textId="77777777" w:rsidR="00E619F6" w:rsidRPr="00741F99" w:rsidRDefault="00E619F6" w:rsidP="007A4EDF">
                  <w:pPr>
                    <w:jc w:val="center"/>
                    <w:rPr>
                      <w:lang w:val="en-US"/>
                    </w:rPr>
                  </w:pPr>
                </w:p>
              </w:tc>
            </w:tr>
            <w:tr w:rsidR="00E619F6" w:rsidRPr="00741F99" w14:paraId="74B2DA1F" w14:textId="77777777" w:rsidTr="007A4EDF">
              <w:tc>
                <w:tcPr>
                  <w:tcW w:w="3894" w:type="dxa"/>
                </w:tcPr>
                <w:p w14:paraId="455FF049" w14:textId="77777777" w:rsidR="00E619F6" w:rsidRPr="00741F99" w:rsidRDefault="00E619F6" w:rsidP="007A4EDF">
                  <w:pPr>
                    <w:rPr>
                      <w:lang w:val="en-US"/>
                    </w:rPr>
                  </w:pPr>
                </w:p>
              </w:tc>
              <w:tc>
                <w:tcPr>
                  <w:tcW w:w="1134" w:type="dxa"/>
                </w:tcPr>
                <w:p w14:paraId="0C91F86A" w14:textId="77777777" w:rsidR="00E619F6" w:rsidRPr="00741F99" w:rsidRDefault="00E619F6" w:rsidP="007A4EDF">
                  <w:pPr>
                    <w:jc w:val="center"/>
                    <w:rPr>
                      <w:lang w:val="en-US"/>
                    </w:rPr>
                  </w:pPr>
                </w:p>
              </w:tc>
              <w:tc>
                <w:tcPr>
                  <w:tcW w:w="992" w:type="dxa"/>
                </w:tcPr>
                <w:p w14:paraId="56F3B075" w14:textId="77777777" w:rsidR="00E619F6" w:rsidRPr="00741F99" w:rsidRDefault="00E619F6" w:rsidP="007A4EDF">
                  <w:pPr>
                    <w:jc w:val="center"/>
                    <w:rPr>
                      <w:lang w:val="en-US"/>
                    </w:rPr>
                  </w:pPr>
                </w:p>
              </w:tc>
              <w:tc>
                <w:tcPr>
                  <w:tcW w:w="992" w:type="dxa"/>
                </w:tcPr>
                <w:p w14:paraId="5DC549F3" w14:textId="77777777" w:rsidR="00E619F6" w:rsidRPr="00741F99" w:rsidRDefault="00E619F6" w:rsidP="007A4EDF">
                  <w:pPr>
                    <w:jc w:val="center"/>
                    <w:rPr>
                      <w:lang w:val="en-US"/>
                    </w:rPr>
                  </w:pPr>
                </w:p>
              </w:tc>
            </w:tr>
            <w:tr w:rsidR="00E619F6" w:rsidRPr="00741F99" w14:paraId="38EFD1BE" w14:textId="77777777" w:rsidTr="004132FC">
              <w:tc>
                <w:tcPr>
                  <w:tcW w:w="3894" w:type="dxa"/>
                </w:tcPr>
                <w:p w14:paraId="0C66D837"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608180AF" w14:textId="77777777" w:rsidR="00E619F6" w:rsidRPr="00741F99" w:rsidRDefault="00E619F6" w:rsidP="004132FC">
                  <w:pPr>
                    <w:jc w:val="center"/>
                    <w:rPr>
                      <w:lang w:val="en-US"/>
                    </w:rPr>
                  </w:pPr>
                  <w:r w:rsidRPr="00741F99">
                    <w:rPr>
                      <w:lang w:val="en-US"/>
                    </w:rPr>
                    <w:t>20µs</w:t>
                  </w:r>
                </w:p>
              </w:tc>
              <w:tc>
                <w:tcPr>
                  <w:tcW w:w="992" w:type="dxa"/>
                </w:tcPr>
                <w:p w14:paraId="63329715" w14:textId="77777777" w:rsidR="00E619F6" w:rsidRPr="00741F99" w:rsidRDefault="00E619F6" w:rsidP="004132FC">
                  <w:pPr>
                    <w:jc w:val="center"/>
                    <w:rPr>
                      <w:lang w:val="en-US"/>
                    </w:rPr>
                  </w:pPr>
                  <w:r w:rsidRPr="00741F99">
                    <w:rPr>
                      <w:lang w:val="en-US"/>
                    </w:rPr>
                    <w:t>0Hz</w:t>
                  </w:r>
                </w:p>
              </w:tc>
              <w:tc>
                <w:tcPr>
                  <w:tcW w:w="992" w:type="dxa"/>
                </w:tcPr>
                <w:p w14:paraId="26DAF4D8" w14:textId="77777777" w:rsidR="00E619F6" w:rsidRPr="00741F99" w:rsidRDefault="00E619F6" w:rsidP="004132FC">
                  <w:pPr>
                    <w:jc w:val="center"/>
                    <w:rPr>
                      <w:lang w:val="en-US"/>
                    </w:rPr>
                  </w:pPr>
                </w:p>
              </w:tc>
            </w:tr>
            <w:tr w:rsidR="00E619F6" w:rsidRPr="00741F99" w14:paraId="25941456" w14:textId="77777777" w:rsidTr="004132FC">
              <w:tc>
                <w:tcPr>
                  <w:tcW w:w="3894" w:type="dxa"/>
                </w:tcPr>
                <w:p w14:paraId="634E469B"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4CF78751" w14:textId="77777777" w:rsidR="00E619F6" w:rsidRPr="00741F99" w:rsidRDefault="00E619F6" w:rsidP="004132FC">
                  <w:pPr>
                    <w:jc w:val="center"/>
                    <w:rPr>
                      <w:lang w:val="en-US"/>
                    </w:rPr>
                  </w:pPr>
                  <w:r w:rsidRPr="00741F99">
                    <w:rPr>
                      <w:lang w:val="en-US"/>
                    </w:rPr>
                    <w:t>20µs</w:t>
                  </w:r>
                </w:p>
              </w:tc>
              <w:tc>
                <w:tcPr>
                  <w:tcW w:w="992" w:type="dxa"/>
                </w:tcPr>
                <w:p w14:paraId="4F0F148D" w14:textId="77777777" w:rsidR="00E619F6" w:rsidRPr="00741F99" w:rsidRDefault="00E619F6" w:rsidP="004132FC">
                  <w:pPr>
                    <w:jc w:val="center"/>
                    <w:rPr>
                      <w:lang w:val="en-US"/>
                    </w:rPr>
                  </w:pPr>
                  <w:r w:rsidRPr="00741F99">
                    <w:rPr>
                      <w:lang w:val="en-US"/>
                    </w:rPr>
                    <w:t>1Hz</w:t>
                  </w:r>
                </w:p>
              </w:tc>
              <w:tc>
                <w:tcPr>
                  <w:tcW w:w="992" w:type="dxa"/>
                </w:tcPr>
                <w:p w14:paraId="1094552B" w14:textId="77777777" w:rsidR="00E619F6" w:rsidRPr="00741F99" w:rsidRDefault="00E619F6" w:rsidP="004132FC">
                  <w:pPr>
                    <w:jc w:val="center"/>
                    <w:rPr>
                      <w:lang w:val="en-US"/>
                    </w:rPr>
                  </w:pPr>
                </w:p>
              </w:tc>
            </w:tr>
            <w:tr w:rsidR="00E619F6" w:rsidRPr="00741F99" w14:paraId="15C3A9D7" w14:textId="77777777" w:rsidTr="004132FC">
              <w:tc>
                <w:tcPr>
                  <w:tcW w:w="3894" w:type="dxa"/>
                </w:tcPr>
                <w:p w14:paraId="3CDCE62F"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017762BC" w14:textId="77777777" w:rsidR="00E619F6" w:rsidRPr="00741F99" w:rsidRDefault="00E619F6" w:rsidP="004132FC">
                  <w:pPr>
                    <w:jc w:val="center"/>
                    <w:rPr>
                      <w:lang w:val="en-US"/>
                    </w:rPr>
                  </w:pPr>
                  <w:r w:rsidRPr="00741F99">
                    <w:rPr>
                      <w:lang w:val="en-US"/>
                    </w:rPr>
                    <w:t>20µs</w:t>
                  </w:r>
                </w:p>
              </w:tc>
              <w:tc>
                <w:tcPr>
                  <w:tcW w:w="992" w:type="dxa"/>
                </w:tcPr>
                <w:p w14:paraId="5C13689D" w14:textId="77777777" w:rsidR="00E619F6" w:rsidRPr="00741F99" w:rsidRDefault="00E619F6" w:rsidP="004132FC">
                  <w:pPr>
                    <w:jc w:val="center"/>
                    <w:rPr>
                      <w:lang w:val="en-US"/>
                    </w:rPr>
                  </w:pPr>
                  <w:r w:rsidRPr="00741F99">
                    <w:rPr>
                      <w:lang w:val="en-US"/>
                    </w:rPr>
                    <w:t>5Hz</w:t>
                  </w:r>
                </w:p>
              </w:tc>
              <w:tc>
                <w:tcPr>
                  <w:tcW w:w="992" w:type="dxa"/>
                </w:tcPr>
                <w:p w14:paraId="6FA13037" w14:textId="77777777" w:rsidR="00E619F6" w:rsidRPr="00741F99" w:rsidRDefault="00E619F6" w:rsidP="004132FC">
                  <w:pPr>
                    <w:jc w:val="center"/>
                    <w:rPr>
                      <w:lang w:val="en-US"/>
                    </w:rPr>
                  </w:pPr>
                </w:p>
              </w:tc>
            </w:tr>
            <w:tr w:rsidR="00E619F6" w:rsidRPr="00741F99" w14:paraId="29D66950" w14:textId="77777777" w:rsidTr="004132FC">
              <w:tc>
                <w:tcPr>
                  <w:tcW w:w="3894" w:type="dxa"/>
                </w:tcPr>
                <w:p w14:paraId="0E575A53"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4830E4FD" w14:textId="77777777" w:rsidR="00E619F6" w:rsidRPr="00741F99" w:rsidRDefault="00E619F6" w:rsidP="004132FC">
                  <w:pPr>
                    <w:jc w:val="center"/>
                    <w:rPr>
                      <w:lang w:val="en-US"/>
                    </w:rPr>
                  </w:pPr>
                  <w:r w:rsidRPr="00741F99">
                    <w:rPr>
                      <w:lang w:val="en-US"/>
                    </w:rPr>
                    <w:t>20µs</w:t>
                  </w:r>
                </w:p>
              </w:tc>
              <w:tc>
                <w:tcPr>
                  <w:tcW w:w="992" w:type="dxa"/>
                </w:tcPr>
                <w:p w14:paraId="16CD98A7" w14:textId="77777777" w:rsidR="00E619F6" w:rsidRPr="00741F99" w:rsidRDefault="00E619F6" w:rsidP="004132FC">
                  <w:pPr>
                    <w:jc w:val="center"/>
                    <w:rPr>
                      <w:lang w:val="en-US"/>
                    </w:rPr>
                  </w:pPr>
                  <w:r w:rsidRPr="00741F99">
                    <w:rPr>
                      <w:lang w:val="en-US"/>
                    </w:rPr>
                    <w:t>10Hz</w:t>
                  </w:r>
                </w:p>
              </w:tc>
              <w:tc>
                <w:tcPr>
                  <w:tcW w:w="992" w:type="dxa"/>
                </w:tcPr>
                <w:p w14:paraId="6865F0DE" w14:textId="77777777" w:rsidR="00E619F6" w:rsidRPr="00741F99" w:rsidRDefault="00E619F6" w:rsidP="004132FC">
                  <w:pPr>
                    <w:jc w:val="center"/>
                    <w:rPr>
                      <w:lang w:val="en-US"/>
                    </w:rPr>
                  </w:pPr>
                </w:p>
              </w:tc>
            </w:tr>
            <w:tr w:rsidR="00E619F6" w:rsidRPr="00741F99" w14:paraId="4F5DFB3C" w14:textId="77777777" w:rsidTr="007A4EDF">
              <w:tc>
                <w:tcPr>
                  <w:tcW w:w="3894" w:type="dxa"/>
                </w:tcPr>
                <w:p w14:paraId="2192F4C9" w14:textId="77777777" w:rsidR="00E619F6" w:rsidRPr="00741F99" w:rsidRDefault="00E619F6" w:rsidP="007A4EDF">
                  <w:pPr>
                    <w:rPr>
                      <w:lang w:val="en-US"/>
                    </w:rPr>
                  </w:pPr>
                </w:p>
              </w:tc>
              <w:tc>
                <w:tcPr>
                  <w:tcW w:w="1134" w:type="dxa"/>
                </w:tcPr>
                <w:p w14:paraId="1DC58AE1" w14:textId="77777777" w:rsidR="00E619F6" w:rsidRPr="00741F99" w:rsidRDefault="00E619F6" w:rsidP="007A4EDF">
                  <w:pPr>
                    <w:jc w:val="center"/>
                    <w:rPr>
                      <w:lang w:val="en-US"/>
                    </w:rPr>
                  </w:pPr>
                </w:p>
              </w:tc>
              <w:tc>
                <w:tcPr>
                  <w:tcW w:w="992" w:type="dxa"/>
                </w:tcPr>
                <w:p w14:paraId="3E6D94A2" w14:textId="77777777" w:rsidR="00E619F6" w:rsidRPr="00741F99" w:rsidRDefault="00E619F6" w:rsidP="007A4EDF">
                  <w:pPr>
                    <w:jc w:val="center"/>
                    <w:rPr>
                      <w:lang w:val="en-US"/>
                    </w:rPr>
                  </w:pPr>
                </w:p>
              </w:tc>
              <w:tc>
                <w:tcPr>
                  <w:tcW w:w="992" w:type="dxa"/>
                </w:tcPr>
                <w:p w14:paraId="0CEBDBDA" w14:textId="77777777" w:rsidR="00E619F6" w:rsidRPr="00741F99" w:rsidRDefault="00E619F6" w:rsidP="007A4EDF">
                  <w:pPr>
                    <w:jc w:val="center"/>
                    <w:rPr>
                      <w:lang w:val="en-US"/>
                    </w:rPr>
                  </w:pPr>
                </w:p>
              </w:tc>
            </w:tr>
            <w:tr w:rsidR="00E619F6" w:rsidRPr="00741F99" w14:paraId="39109B4E" w14:textId="77777777" w:rsidTr="007A4EDF">
              <w:tc>
                <w:tcPr>
                  <w:tcW w:w="3894" w:type="dxa"/>
                </w:tcPr>
                <w:p w14:paraId="637BF9BF"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26290322" w14:textId="77777777" w:rsidR="00E619F6" w:rsidRPr="00741F99" w:rsidRDefault="00E619F6" w:rsidP="007A4EDF">
                  <w:pPr>
                    <w:jc w:val="center"/>
                    <w:rPr>
                      <w:lang w:val="en-US"/>
                    </w:rPr>
                  </w:pPr>
                  <w:r w:rsidRPr="00741F99">
                    <w:rPr>
                      <w:lang w:val="en-US"/>
                    </w:rPr>
                    <w:t>20µs</w:t>
                  </w:r>
                </w:p>
              </w:tc>
              <w:tc>
                <w:tcPr>
                  <w:tcW w:w="992" w:type="dxa"/>
                </w:tcPr>
                <w:p w14:paraId="0E69F4AA" w14:textId="77777777" w:rsidR="00E619F6" w:rsidRPr="00741F99" w:rsidRDefault="00E619F6" w:rsidP="007A4EDF">
                  <w:pPr>
                    <w:jc w:val="center"/>
                    <w:rPr>
                      <w:lang w:val="en-US"/>
                    </w:rPr>
                  </w:pPr>
                  <w:r w:rsidRPr="00741F99">
                    <w:rPr>
                      <w:lang w:val="en-US"/>
                    </w:rPr>
                    <w:t>0Hz</w:t>
                  </w:r>
                </w:p>
              </w:tc>
              <w:tc>
                <w:tcPr>
                  <w:tcW w:w="992" w:type="dxa"/>
                </w:tcPr>
                <w:p w14:paraId="11DBD1E9" w14:textId="77777777" w:rsidR="00E619F6" w:rsidRPr="00741F99" w:rsidRDefault="00E619F6" w:rsidP="007A4EDF">
                  <w:pPr>
                    <w:jc w:val="center"/>
                    <w:rPr>
                      <w:lang w:val="en-US"/>
                    </w:rPr>
                  </w:pPr>
                </w:p>
              </w:tc>
            </w:tr>
            <w:tr w:rsidR="00E619F6" w:rsidRPr="00741F99" w14:paraId="5C31F87E" w14:textId="77777777" w:rsidTr="007A4EDF">
              <w:tc>
                <w:tcPr>
                  <w:tcW w:w="3894" w:type="dxa"/>
                </w:tcPr>
                <w:p w14:paraId="4D22DA00"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4D120399" w14:textId="77777777" w:rsidR="00E619F6" w:rsidRPr="00741F99" w:rsidRDefault="00E619F6" w:rsidP="007A4EDF">
                  <w:pPr>
                    <w:jc w:val="center"/>
                    <w:rPr>
                      <w:lang w:val="en-US"/>
                    </w:rPr>
                  </w:pPr>
                  <w:r w:rsidRPr="00741F99">
                    <w:rPr>
                      <w:lang w:val="en-US"/>
                    </w:rPr>
                    <w:t>20µs</w:t>
                  </w:r>
                </w:p>
              </w:tc>
              <w:tc>
                <w:tcPr>
                  <w:tcW w:w="992" w:type="dxa"/>
                </w:tcPr>
                <w:p w14:paraId="4720D701" w14:textId="77777777" w:rsidR="00E619F6" w:rsidRPr="00741F99" w:rsidRDefault="00E619F6" w:rsidP="007A4EDF">
                  <w:pPr>
                    <w:jc w:val="center"/>
                    <w:rPr>
                      <w:lang w:val="en-US"/>
                    </w:rPr>
                  </w:pPr>
                  <w:r w:rsidRPr="00741F99">
                    <w:rPr>
                      <w:lang w:val="en-US"/>
                    </w:rPr>
                    <w:t>1Hz</w:t>
                  </w:r>
                </w:p>
              </w:tc>
              <w:tc>
                <w:tcPr>
                  <w:tcW w:w="992" w:type="dxa"/>
                </w:tcPr>
                <w:p w14:paraId="51E513B5" w14:textId="77777777" w:rsidR="00E619F6" w:rsidRPr="00741F99" w:rsidRDefault="00E619F6" w:rsidP="007A4EDF">
                  <w:pPr>
                    <w:jc w:val="center"/>
                    <w:rPr>
                      <w:lang w:val="en-US"/>
                    </w:rPr>
                  </w:pPr>
                </w:p>
              </w:tc>
            </w:tr>
            <w:tr w:rsidR="00E619F6" w:rsidRPr="00741F99" w14:paraId="4F38C0D3" w14:textId="77777777" w:rsidTr="007A4EDF">
              <w:tc>
                <w:tcPr>
                  <w:tcW w:w="3894" w:type="dxa"/>
                </w:tcPr>
                <w:p w14:paraId="0416EFA4"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7EF40F56" w14:textId="77777777" w:rsidR="00E619F6" w:rsidRPr="00741F99" w:rsidRDefault="00E619F6" w:rsidP="007A4EDF">
                  <w:pPr>
                    <w:jc w:val="center"/>
                    <w:rPr>
                      <w:lang w:val="en-US"/>
                    </w:rPr>
                  </w:pPr>
                  <w:r w:rsidRPr="00741F99">
                    <w:rPr>
                      <w:lang w:val="en-US"/>
                    </w:rPr>
                    <w:t>20µs</w:t>
                  </w:r>
                </w:p>
              </w:tc>
              <w:tc>
                <w:tcPr>
                  <w:tcW w:w="992" w:type="dxa"/>
                </w:tcPr>
                <w:p w14:paraId="73FD4F40" w14:textId="77777777" w:rsidR="00E619F6" w:rsidRPr="00741F99" w:rsidRDefault="00E619F6" w:rsidP="007A4EDF">
                  <w:pPr>
                    <w:jc w:val="center"/>
                    <w:rPr>
                      <w:lang w:val="en-US"/>
                    </w:rPr>
                  </w:pPr>
                  <w:r w:rsidRPr="00741F99">
                    <w:rPr>
                      <w:lang w:val="en-US"/>
                    </w:rPr>
                    <w:t>5Hz</w:t>
                  </w:r>
                </w:p>
              </w:tc>
              <w:tc>
                <w:tcPr>
                  <w:tcW w:w="992" w:type="dxa"/>
                </w:tcPr>
                <w:p w14:paraId="57D63193" w14:textId="77777777" w:rsidR="00E619F6" w:rsidRPr="00741F99" w:rsidRDefault="00E619F6" w:rsidP="007A4EDF">
                  <w:pPr>
                    <w:jc w:val="center"/>
                    <w:rPr>
                      <w:lang w:val="en-US"/>
                    </w:rPr>
                  </w:pPr>
                </w:p>
              </w:tc>
            </w:tr>
            <w:tr w:rsidR="00E619F6" w:rsidRPr="00741F99" w14:paraId="23FF9D34" w14:textId="77777777" w:rsidTr="007A4EDF">
              <w:tc>
                <w:tcPr>
                  <w:tcW w:w="3894" w:type="dxa"/>
                </w:tcPr>
                <w:p w14:paraId="4F4A321F"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6C71B670" w14:textId="77777777" w:rsidR="00E619F6" w:rsidRPr="00741F99" w:rsidRDefault="00E619F6" w:rsidP="007A4EDF">
                  <w:pPr>
                    <w:jc w:val="center"/>
                    <w:rPr>
                      <w:lang w:val="en-US"/>
                    </w:rPr>
                  </w:pPr>
                  <w:r w:rsidRPr="00741F99">
                    <w:rPr>
                      <w:lang w:val="en-US"/>
                    </w:rPr>
                    <w:t>20µs</w:t>
                  </w:r>
                </w:p>
              </w:tc>
              <w:tc>
                <w:tcPr>
                  <w:tcW w:w="992" w:type="dxa"/>
                </w:tcPr>
                <w:p w14:paraId="6170C518" w14:textId="77777777" w:rsidR="00E619F6" w:rsidRPr="00741F99" w:rsidRDefault="00E619F6" w:rsidP="007A4EDF">
                  <w:pPr>
                    <w:jc w:val="center"/>
                    <w:rPr>
                      <w:lang w:val="en-US"/>
                    </w:rPr>
                  </w:pPr>
                  <w:r w:rsidRPr="00741F99">
                    <w:rPr>
                      <w:lang w:val="en-US"/>
                    </w:rPr>
                    <w:t>10Hz</w:t>
                  </w:r>
                </w:p>
              </w:tc>
              <w:tc>
                <w:tcPr>
                  <w:tcW w:w="992" w:type="dxa"/>
                </w:tcPr>
                <w:p w14:paraId="3E4624D4" w14:textId="77777777" w:rsidR="00E619F6" w:rsidRPr="00741F99" w:rsidRDefault="00E619F6" w:rsidP="007A4EDF">
                  <w:pPr>
                    <w:jc w:val="center"/>
                    <w:rPr>
                      <w:lang w:val="en-US"/>
                    </w:rPr>
                  </w:pPr>
                </w:p>
              </w:tc>
            </w:tr>
          </w:tbl>
          <w:p w14:paraId="203E929C" w14:textId="77777777" w:rsidR="000F0BCA" w:rsidRPr="00A1107B" w:rsidRDefault="003E4828" w:rsidP="007A4EDF">
            <w:pPr>
              <w:rPr>
                <w:lang w:val="fr-FR"/>
              </w:rPr>
            </w:pPr>
            <w:r w:rsidRPr="00741F99">
              <w:rPr>
                <w:lang w:val="fr-FR"/>
              </w:rPr>
              <w:t xml:space="preserve">Table 1. </w:t>
            </w:r>
            <w:r w:rsidRPr="00A1107B">
              <w:rPr>
                <w:lang w:val="fr-FR"/>
              </w:rPr>
              <w:t xml:space="preserve">Mandatory DVB-T2 modes </w:t>
            </w:r>
          </w:p>
          <w:p w14:paraId="1B8B1F6D" w14:textId="77777777" w:rsidR="000F0BCA" w:rsidRPr="00A1107B" w:rsidRDefault="000F0BCA" w:rsidP="007A4EDF">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4"/>
              <w:gridCol w:w="1134"/>
              <w:gridCol w:w="992"/>
              <w:gridCol w:w="992"/>
            </w:tblGrid>
            <w:tr w:rsidR="000F0BCA" w:rsidRPr="00741F99" w14:paraId="79E93797" w14:textId="77777777" w:rsidTr="007A4EDF">
              <w:tc>
                <w:tcPr>
                  <w:tcW w:w="3894" w:type="dxa"/>
                </w:tcPr>
                <w:p w14:paraId="43414747"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3A584EDA" w14:textId="77777777" w:rsidR="000F0BCA" w:rsidRPr="00A1107B" w:rsidRDefault="000F0BCA" w:rsidP="007A4EDF">
                  <w:pPr>
                    <w:jc w:val="center"/>
                    <w:rPr>
                      <w:lang w:val="fr-FR"/>
                    </w:rPr>
                  </w:pPr>
                  <w:r w:rsidRPr="00A1107B">
                    <w:rPr>
                      <w:lang w:val="fr-FR"/>
                    </w:rPr>
                    <w:t>20µs</w:t>
                  </w:r>
                </w:p>
              </w:tc>
              <w:tc>
                <w:tcPr>
                  <w:tcW w:w="992" w:type="dxa"/>
                </w:tcPr>
                <w:p w14:paraId="68D5D5CA" w14:textId="77777777" w:rsidR="000F0BCA" w:rsidRPr="00A1107B" w:rsidRDefault="003E4828" w:rsidP="007A4EDF">
                  <w:pPr>
                    <w:jc w:val="center"/>
                    <w:rPr>
                      <w:lang w:val="fr-FR"/>
                    </w:rPr>
                  </w:pPr>
                  <w:r w:rsidRPr="00A1107B">
                    <w:rPr>
                      <w:lang w:val="fr-FR"/>
                    </w:rPr>
                    <w:t>0Hz</w:t>
                  </w:r>
                </w:p>
              </w:tc>
              <w:tc>
                <w:tcPr>
                  <w:tcW w:w="992" w:type="dxa"/>
                </w:tcPr>
                <w:p w14:paraId="6E7782FE" w14:textId="77777777" w:rsidR="000F0BCA" w:rsidRPr="00A1107B" w:rsidRDefault="000F0BCA" w:rsidP="007A4EDF">
                  <w:pPr>
                    <w:jc w:val="center"/>
                    <w:rPr>
                      <w:lang w:val="fr-FR"/>
                    </w:rPr>
                  </w:pPr>
                </w:p>
              </w:tc>
            </w:tr>
            <w:tr w:rsidR="000F0BCA" w:rsidRPr="00741F99" w14:paraId="6EA94365" w14:textId="77777777" w:rsidTr="007A4EDF">
              <w:tc>
                <w:tcPr>
                  <w:tcW w:w="3894" w:type="dxa"/>
                </w:tcPr>
                <w:p w14:paraId="03069CA9"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2FB4BC2A" w14:textId="77777777" w:rsidR="000F0BCA" w:rsidRPr="00A1107B" w:rsidRDefault="000F0BCA" w:rsidP="007A4EDF">
                  <w:pPr>
                    <w:jc w:val="center"/>
                    <w:rPr>
                      <w:lang w:val="fr-FR"/>
                    </w:rPr>
                  </w:pPr>
                  <w:r w:rsidRPr="00A1107B">
                    <w:rPr>
                      <w:lang w:val="fr-FR"/>
                    </w:rPr>
                    <w:t>20µs</w:t>
                  </w:r>
                </w:p>
              </w:tc>
              <w:tc>
                <w:tcPr>
                  <w:tcW w:w="992" w:type="dxa"/>
                </w:tcPr>
                <w:p w14:paraId="43A356A6" w14:textId="77777777" w:rsidR="000F0BCA" w:rsidRPr="00A1107B" w:rsidRDefault="003E4828" w:rsidP="007A4EDF">
                  <w:pPr>
                    <w:jc w:val="center"/>
                    <w:rPr>
                      <w:lang w:val="fr-FR"/>
                    </w:rPr>
                  </w:pPr>
                  <w:r w:rsidRPr="00A1107B">
                    <w:rPr>
                      <w:lang w:val="fr-FR"/>
                    </w:rPr>
                    <w:t>1Hz</w:t>
                  </w:r>
                </w:p>
              </w:tc>
              <w:tc>
                <w:tcPr>
                  <w:tcW w:w="992" w:type="dxa"/>
                </w:tcPr>
                <w:p w14:paraId="6C400268" w14:textId="77777777" w:rsidR="000F0BCA" w:rsidRPr="00A1107B" w:rsidRDefault="000F0BCA" w:rsidP="007A4EDF">
                  <w:pPr>
                    <w:jc w:val="center"/>
                    <w:rPr>
                      <w:lang w:val="fr-FR"/>
                    </w:rPr>
                  </w:pPr>
                </w:p>
              </w:tc>
            </w:tr>
            <w:tr w:rsidR="000F0BCA" w:rsidRPr="00741F99" w14:paraId="753A9A5A" w14:textId="77777777" w:rsidTr="007A4EDF">
              <w:tc>
                <w:tcPr>
                  <w:tcW w:w="3894" w:type="dxa"/>
                </w:tcPr>
                <w:p w14:paraId="6E8B5E05"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73A2C80B" w14:textId="77777777" w:rsidR="000F0BCA" w:rsidRPr="00A1107B" w:rsidRDefault="000F0BCA" w:rsidP="007A4EDF">
                  <w:pPr>
                    <w:jc w:val="center"/>
                    <w:rPr>
                      <w:lang w:val="fr-FR"/>
                    </w:rPr>
                  </w:pPr>
                  <w:r w:rsidRPr="00A1107B">
                    <w:rPr>
                      <w:lang w:val="fr-FR"/>
                    </w:rPr>
                    <w:t>20µs</w:t>
                  </w:r>
                </w:p>
              </w:tc>
              <w:tc>
                <w:tcPr>
                  <w:tcW w:w="992" w:type="dxa"/>
                </w:tcPr>
                <w:p w14:paraId="46E1534B" w14:textId="77777777" w:rsidR="000F0BCA" w:rsidRPr="00A1107B" w:rsidRDefault="003E4828" w:rsidP="007A4EDF">
                  <w:pPr>
                    <w:jc w:val="center"/>
                    <w:rPr>
                      <w:lang w:val="fr-FR"/>
                    </w:rPr>
                  </w:pPr>
                  <w:r w:rsidRPr="00A1107B">
                    <w:rPr>
                      <w:lang w:val="fr-FR"/>
                    </w:rPr>
                    <w:t>5Hz</w:t>
                  </w:r>
                </w:p>
              </w:tc>
              <w:tc>
                <w:tcPr>
                  <w:tcW w:w="992" w:type="dxa"/>
                </w:tcPr>
                <w:p w14:paraId="4D45437B" w14:textId="77777777" w:rsidR="000F0BCA" w:rsidRPr="00A1107B" w:rsidRDefault="000F0BCA" w:rsidP="007A4EDF">
                  <w:pPr>
                    <w:jc w:val="center"/>
                    <w:rPr>
                      <w:lang w:val="fr-FR"/>
                    </w:rPr>
                  </w:pPr>
                </w:p>
              </w:tc>
            </w:tr>
            <w:tr w:rsidR="000F0BCA" w:rsidRPr="00741F99" w14:paraId="649853B7" w14:textId="77777777" w:rsidTr="007A4EDF">
              <w:tc>
                <w:tcPr>
                  <w:tcW w:w="3894" w:type="dxa"/>
                </w:tcPr>
                <w:p w14:paraId="64405246" w14:textId="77777777" w:rsidR="000F0BCA" w:rsidRPr="00741F99" w:rsidRDefault="003E4828" w:rsidP="001500C0">
                  <w:pPr>
                    <w:rPr>
                      <w:lang w:val="sv-SE"/>
                    </w:rPr>
                  </w:pPr>
                  <w:r w:rsidRPr="00741F99">
                    <w:rPr>
                      <w:lang w:val="sv-SE"/>
                    </w:rPr>
                    <w:t xml:space="preserve">8K normal, </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12A130B5" w14:textId="77777777" w:rsidR="000F0BCA" w:rsidRPr="00A1107B" w:rsidRDefault="000F0BCA" w:rsidP="007A4EDF">
                  <w:pPr>
                    <w:jc w:val="center"/>
                    <w:rPr>
                      <w:lang w:val="fr-FR"/>
                    </w:rPr>
                  </w:pPr>
                  <w:r w:rsidRPr="00A1107B">
                    <w:rPr>
                      <w:lang w:val="fr-FR"/>
                    </w:rPr>
                    <w:t>20µs</w:t>
                  </w:r>
                </w:p>
              </w:tc>
              <w:tc>
                <w:tcPr>
                  <w:tcW w:w="992" w:type="dxa"/>
                </w:tcPr>
                <w:p w14:paraId="4CD64B19" w14:textId="77777777" w:rsidR="000F0BCA" w:rsidRPr="00A1107B" w:rsidRDefault="003E4828" w:rsidP="007A4EDF">
                  <w:pPr>
                    <w:jc w:val="center"/>
                    <w:rPr>
                      <w:lang w:val="fr-FR"/>
                    </w:rPr>
                  </w:pPr>
                  <w:r w:rsidRPr="00A1107B">
                    <w:rPr>
                      <w:lang w:val="fr-FR"/>
                    </w:rPr>
                    <w:t>10Hz</w:t>
                  </w:r>
                </w:p>
              </w:tc>
              <w:tc>
                <w:tcPr>
                  <w:tcW w:w="992" w:type="dxa"/>
                </w:tcPr>
                <w:p w14:paraId="540BD286" w14:textId="77777777" w:rsidR="000F0BCA" w:rsidRPr="00A1107B" w:rsidRDefault="000F0BCA" w:rsidP="007A4EDF">
                  <w:pPr>
                    <w:jc w:val="center"/>
                    <w:rPr>
                      <w:lang w:val="fr-FR"/>
                    </w:rPr>
                  </w:pPr>
                </w:p>
              </w:tc>
            </w:tr>
          </w:tbl>
          <w:p w14:paraId="42D0890B" w14:textId="77777777" w:rsidR="000F0BCA" w:rsidRPr="00741F99" w:rsidRDefault="003E4828" w:rsidP="007A4EDF">
            <w:pPr>
              <w:rPr>
                <w:lang w:val="en-US"/>
              </w:rPr>
            </w:pPr>
            <w:r w:rsidRPr="00741F99">
              <w:rPr>
                <w:lang w:val="fr-FR"/>
              </w:rPr>
              <w:t>Table 2. Optional</w:t>
            </w:r>
            <w:r w:rsidRPr="00741F99">
              <w:rPr>
                <w:lang w:val="en-US"/>
              </w:rPr>
              <w:t xml:space="preserve"> DVB-T2 modes </w:t>
            </w:r>
          </w:p>
          <w:p w14:paraId="5526449C" w14:textId="77777777" w:rsidR="000F0BCA" w:rsidRPr="00741F99" w:rsidRDefault="000F0BCA" w:rsidP="007A4EDF">
            <w:pPr>
              <w:rPr>
                <w:lang w:val="en-US"/>
              </w:rPr>
            </w:pPr>
          </w:p>
        </w:tc>
      </w:tr>
      <w:tr w:rsidR="000F0BCA" w:rsidRPr="00741F99" w14:paraId="0C22154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3089593A" w14:textId="77777777" w:rsidR="000F0BCA" w:rsidRPr="00741F99" w:rsidRDefault="003E4828" w:rsidP="007A4EDF">
            <w:pPr>
              <w:pStyle w:val="Tasktableheading"/>
            </w:pPr>
            <w:r w:rsidRPr="00741F99">
              <w:lastRenderedPageBreak/>
              <w:t>Conformity</w:t>
            </w:r>
          </w:p>
        </w:tc>
        <w:tc>
          <w:tcPr>
            <w:tcW w:w="7229" w:type="dxa"/>
            <w:gridSpan w:val="3"/>
            <w:tcBorders>
              <w:left w:val="single" w:sz="8" w:space="0" w:color="000000"/>
              <w:bottom w:val="single" w:sz="8" w:space="0" w:color="000000"/>
              <w:right w:val="single" w:sz="8" w:space="0" w:color="000000"/>
            </w:tcBorders>
          </w:tcPr>
          <w:p w14:paraId="2030D32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3C974E6C"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12980E68" w14:textId="77777777" w:rsidR="000F0BCA" w:rsidRPr="00741F99" w:rsidRDefault="003E4828" w:rsidP="007A4EDF">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6E6D60A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7522D630" w14:textId="77777777" w:rsidR="000F0BCA" w:rsidRPr="00741F99" w:rsidRDefault="000F0BCA" w:rsidP="007A4EDF">
            <w:pPr>
              <w:rPr>
                <w:lang w:val="en-US"/>
              </w:rPr>
            </w:pPr>
            <w:r w:rsidRPr="00741F99">
              <w:rPr>
                <w:lang w:val="en-US"/>
              </w:rPr>
              <w:t xml:space="preserve">Describe more specific faults and/or other information </w:t>
            </w:r>
          </w:p>
          <w:p w14:paraId="547FEDB1" w14:textId="77777777" w:rsidR="000F0BCA" w:rsidRPr="00741F99" w:rsidRDefault="000F0BCA" w:rsidP="007A4EDF">
            <w:pPr>
              <w:rPr>
                <w:lang w:val="en-US"/>
              </w:rPr>
            </w:pPr>
          </w:p>
          <w:p w14:paraId="4ACE7BB0" w14:textId="77777777" w:rsidR="000F0BCA" w:rsidRPr="00741F99" w:rsidRDefault="000F0BCA" w:rsidP="007A4EDF">
            <w:pPr>
              <w:rPr>
                <w:lang w:val="en-US"/>
              </w:rPr>
            </w:pPr>
          </w:p>
          <w:p w14:paraId="6E6BE75A" w14:textId="77777777" w:rsidR="000F0BCA" w:rsidRPr="00741F99" w:rsidRDefault="000F0BCA" w:rsidP="007A4EDF">
            <w:pPr>
              <w:rPr>
                <w:b/>
                <w:iCs/>
                <w:sz w:val="18"/>
                <w:lang w:val="en-US"/>
              </w:rPr>
            </w:pPr>
          </w:p>
        </w:tc>
      </w:tr>
      <w:tr w:rsidR="000F0BCA" w:rsidRPr="00741F99" w14:paraId="08F8081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13A86046"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3D822B81"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5CBD80B" w14:textId="77777777" w:rsidR="000F0BCA" w:rsidRPr="00741F99" w:rsidRDefault="003E4828" w:rsidP="007A4EDF">
            <w:pPr>
              <w:pStyle w:val="Tasktableheading"/>
              <w:rPr>
                <w:bCs/>
                <w:iCs/>
                <w:sz w:val="18"/>
              </w:rPr>
            </w:pPr>
            <w:r w:rsidRPr="00741F99">
              <w:rPr>
                <w:bCs/>
                <w:iCs/>
                <w:sz w:val="18"/>
              </w:rPr>
              <w:t>Sign</w:t>
            </w:r>
          </w:p>
        </w:tc>
        <w:tc>
          <w:tcPr>
            <w:tcW w:w="2457" w:type="dxa"/>
            <w:tcBorders>
              <w:left w:val="single" w:sz="8" w:space="0" w:color="000000"/>
              <w:bottom w:val="single" w:sz="8" w:space="0" w:color="000000"/>
              <w:right w:val="single" w:sz="8" w:space="0" w:color="000000"/>
            </w:tcBorders>
          </w:tcPr>
          <w:p w14:paraId="382BF237" w14:textId="77777777" w:rsidR="000F0BCA" w:rsidRPr="00741F99" w:rsidRDefault="000F0BCA" w:rsidP="007A4EDF">
            <w:pPr>
              <w:pStyle w:val="Tasktableheading"/>
              <w:rPr>
                <w:sz w:val="18"/>
              </w:rPr>
            </w:pPr>
          </w:p>
        </w:tc>
      </w:tr>
    </w:tbl>
    <w:p w14:paraId="2E5C1C19" w14:textId="77777777" w:rsidR="000F0BCA" w:rsidRPr="00741F99" w:rsidRDefault="000F0BCA" w:rsidP="000F0BCA">
      <w:pPr>
        <w:rPr>
          <w:lang w:val="en-US"/>
        </w:rPr>
      </w:pPr>
    </w:p>
    <w:p w14:paraId="3191A5BC"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A6EE2BA" w14:textId="77777777" w:rsidTr="007A4EDF">
        <w:tc>
          <w:tcPr>
            <w:tcW w:w="1418" w:type="dxa"/>
            <w:tcBorders>
              <w:top w:val="single" w:sz="8" w:space="0" w:color="000000"/>
              <w:left w:val="single" w:sz="8" w:space="0" w:color="000000"/>
              <w:bottom w:val="single" w:sz="8" w:space="0" w:color="000000"/>
            </w:tcBorders>
            <w:shd w:val="clear" w:color="auto" w:fill="BFBFBF"/>
          </w:tcPr>
          <w:p w14:paraId="3B8FF424"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95D090" w14:textId="77777777" w:rsidR="000F0BCA" w:rsidRPr="00741F99" w:rsidRDefault="003E4828" w:rsidP="0008567E">
            <w:pPr>
              <w:pStyle w:val="Task2"/>
            </w:pPr>
            <w:bookmarkStart w:id="2729" w:name="_Toc260232184"/>
            <w:bookmarkStart w:id="2730" w:name="_Toc275773471"/>
            <w:bookmarkStart w:id="2731" w:name="_Toc338588028"/>
            <w:bookmarkStart w:id="2732" w:name="_Toc361214991"/>
            <w:bookmarkStart w:id="2733" w:name="_Toc441762102"/>
            <w:bookmarkStart w:id="2734" w:name="_Toc492989717"/>
            <w:bookmarkStart w:id="2735" w:name="_Toc102128255"/>
            <w:bookmarkStart w:id="2736" w:name="_Toc147824448"/>
            <w:bookmarkStart w:id="2737" w:name="_Toc147824835"/>
            <w:r w:rsidRPr="00741F99">
              <w:t>DVB-T2: Performance: Synchronisation for varying echo power levels in SFN</w:t>
            </w:r>
            <w:bookmarkEnd w:id="2729"/>
            <w:bookmarkEnd w:id="2730"/>
            <w:bookmarkEnd w:id="2731"/>
            <w:bookmarkEnd w:id="2732"/>
            <w:bookmarkEnd w:id="2733"/>
            <w:bookmarkEnd w:id="2734"/>
            <w:bookmarkEnd w:id="2735"/>
            <w:bookmarkEnd w:id="2736"/>
            <w:bookmarkEnd w:id="2737"/>
          </w:p>
        </w:tc>
      </w:tr>
      <w:tr w:rsidR="000F0BCA" w:rsidRPr="00741F99" w14:paraId="47F10026" w14:textId="77777777" w:rsidTr="007A4EDF">
        <w:tc>
          <w:tcPr>
            <w:tcW w:w="1418" w:type="dxa"/>
            <w:tcBorders>
              <w:left w:val="single" w:sz="8" w:space="0" w:color="000000"/>
              <w:bottom w:val="single" w:sz="8" w:space="0" w:color="000000"/>
            </w:tcBorders>
            <w:shd w:val="clear" w:color="auto" w:fill="BFBFBF"/>
          </w:tcPr>
          <w:p w14:paraId="4AFCDF2C"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0A8083" w14:textId="2850007D" w:rsidR="000F0BCA" w:rsidRPr="00741F99" w:rsidRDefault="003E4828" w:rsidP="007A4EDF">
            <w:pPr>
              <w:pStyle w:val="NordigChapter"/>
            </w:pPr>
            <w:bookmarkStart w:id="2738" w:name="_Toc275773941"/>
            <w:bookmarkStart w:id="2739" w:name="_Toc338587440"/>
            <w:bookmarkStart w:id="2740" w:name="_Toc361215295"/>
            <w:bookmarkStart w:id="2741" w:name="_Toc361216202"/>
            <w:bookmarkStart w:id="2742" w:name="_Toc361216810"/>
            <w:r w:rsidRPr="00741F99">
              <w:t>NorDig Unified 3.4.10.</w:t>
            </w:r>
            <w:r w:rsidR="00CA5223" w:rsidRPr="00630A9F">
              <w:t>9</w:t>
            </w:r>
            <w:bookmarkEnd w:id="2738"/>
            <w:bookmarkEnd w:id="2739"/>
            <w:bookmarkEnd w:id="2740"/>
            <w:bookmarkEnd w:id="2741"/>
            <w:bookmarkEnd w:id="2742"/>
          </w:p>
        </w:tc>
      </w:tr>
      <w:tr w:rsidR="000F0BCA" w:rsidRPr="00741F99" w14:paraId="678FD5BF" w14:textId="77777777" w:rsidTr="007A4EDF">
        <w:tc>
          <w:tcPr>
            <w:tcW w:w="1418" w:type="dxa"/>
            <w:tcBorders>
              <w:left w:val="single" w:sz="8" w:space="0" w:color="000000"/>
              <w:bottom w:val="single" w:sz="8" w:space="0" w:color="000000"/>
            </w:tcBorders>
            <w:shd w:val="clear" w:color="auto" w:fill="BFBFBF"/>
          </w:tcPr>
          <w:p w14:paraId="039F947D"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C103B5B" w14:textId="005EA3E3" w:rsidR="000F0BCA" w:rsidRPr="00630A9F" w:rsidRDefault="003E4828" w:rsidP="007A4EDF">
            <w:pPr>
              <w:rPr>
                <w:rFonts w:ascii="TimesNewRoman" w:hAnsi="TimesNewRoman"/>
                <w:szCs w:val="22"/>
                <w:lang w:val="en-US"/>
              </w:rPr>
            </w:pPr>
            <w:r w:rsidRPr="00630A9F">
              <w:rPr>
                <w:rFonts w:ascii="TimesNewRoman" w:hAnsi="TimesNewRoman"/>
                <w:szCs w:val="22"/>
                <w:lang w:val="en-US"/>
              </w:rPr>
              <w:t>For the DVB-T modes {8K, 64-QAM, R=2/3, ∆/Tu=1/8}, {8K, 64-QAM, R=2/3, ∆/Tu =1/4} and {8K, 64-QAM, R=3/4, ∆/Tu =1/4}, the required C/N value, specified in</w:t>
            </w:r>
            <w:r w:rsidR="005856BC" w:rsidRPr="00630A9F">
              <w:rPr>
                <w:rFonts w:ascii="TimesNewRoman" w:hAnsi="TimesNewRoman"/>
                <w:szCs w:val="22"/>
                <w:lang w:val="en-US"/>
              </w:rPr>
              <w:t xml:space="preserve"> table 3.18 of the</w:t>
            </w:r>
            <w:r w:rsidRPr="00630A9F">
              <w:rPr>
                <w:rFonts w:ascii="TimesNewRoman" w:hAnsi="TimesNewRoman"/>
                <w:szCs w:val="22"/>
                <w:lang w:val="en-US"/>
              </w:rPr>
              <w:t xml:space="preserve"> </w:t>
            </w:r>
            <w:r w:rsidR="00276BED" w:rsidRPr="00630A9F">
              <w:rPr>
                <w:rFonts w:ascii="TimesNewRoman" w:hAnsi="TimesNewRoman"/>
                <w:szCs w:val="22"/>
                <w:lang w:val="en-US"/>
              </w:rPr>
              <w:t>NorDig specification</w:t>
            </w:r>
            <w:r w:rsidR="000F0BCA" w:rsidRPr="00630A9F">
              <w:rPr>
                <w:rFonts w:ascii="TimesNewRoman" w:hAnsi="TimesNewRoman"/>
                <w:szCs w:val="22"/>
                <w:lang w:val="en-US"/>
              </w:rPr>
              <w:t xml:space="preserve">, for QEFreception shall be obtained when the channel contains two paths with relative delay from 1.95 µs up to 0.95 times guard interval length and the relative power levels of the two paths are dynamically varying including 0dB echo level crossing. The C/N value is defined at 0 dB level crossing. </w:t>
            </w:r>
          </w:p>
          <w:p w14:paraId="4DEFD003" w14:textId="77777777" w:rsidR="000F0BCA" w:rsidRDefault="000F0BCA" w:rsidP="00571792">
            <w:pPr>
              <w:rPr>
                <w:szCs w:val="22"/>
                <w:lang w:val="en-US"/>
              </w:rPr>
            </w:pPr>
            <w:r w:rsidRPr="00630A9F">
              <w:rPr>
                <w:szCs w:val="22"/>
                <w:lang w:val="en-US"/>
              </w:rPr>
              <w:t>For the DVB-T2</w:t>
            </w:r>
            <w:r w:rsidRPr="00630A9F">
              <w:rPr>
                <w:lang w:val="en-US"/>
              </w:rPr>
              <w:t xml:space="preserve"> modes given in Table </w:t>
            </w:r>
            <w:r w:rsidR="00386AF0" w:rsidRPr="00630A9F">
              <w:rPr>
                <w:lang w:val="en-US"/>
              </w:rPr>
              <w:t>3</w:t>
            </w:r>
            <w:r w:rsidRPr="00630A9F">
              <w:rPr>
                <w:lang w:val="en-US"/>
              </w:rPr>
              <w:t>.</w:t>
            </w:r>
            <w:r w:rsidR="00386AF0" w:rsidRPr="00630A9F">
              <w:rPr>
                <w:lang w:val="en-US"/>
              </w:rPr>
              <w:t>9</w:t>
            </w:r>
            <w:r w:rsidRPr="00630A9F">
              <w:rPr>
                <w:strike/>
                <w:lang w:val="en-US"/>
              </w:rPr>
              <w:t>4</w:t>
            </w:r>
            <w:r w:rsidRPr="00630A9F">
              <w:rPr>
                <w:szCs w:val="22"/>
                <w:lang w:val="en-US"/>
              </w:rPr>
              <w:t>, the required C/N value, specified in</w:t>
            </w:r>
            <w:r w:rsidR="00276BED" w:rsidRPr="00630A9F">
              <w:rPr>
                <w:szCs w:val="22"/>
                <w:lang w:val="en-US"/>
              </w:rPr>
              <w:t xml:space="preserve"> </w:t>
            </w:r>
            <w:r w:rsidR="005856BC" w:rsidRPr="00630A9F">
              <w:rPr>
                <w:szCs w:val="22"/>
                <w:lang w:val="en-US"/>
              </w:rPr>
              <w:t xml:space="preserve">table 3.19 of the </w:t>
            </w:r>
            <w:r w:rsidR="00276BED" w:rsidRPr="00630A9F">
              <w:rPr>
                <w:szCs w:val="22"/>
                <w:lang w:val="en-US"/>
              </w:rPr>
              <w:t>NorDig Specification</w:t>
            </w:r>
            <w:r w:rsidRPr="00630A9F">
              <w:rPr>
                <w:szCs w:val="22"/>
                <w:lang w:val="en-US"/>
              </w:rPr>
              <w:t>, for QEF reception shall be obtained when the channel contains two paths with relative delay from 1.95 µs up to 0.95 times guard interval length and the relative power levels of the two paths are dynamically varying including</w:t>
            </w:r>
            <w:r w:rsidRPr="00741F99">
              <w:rPr>
                <w:szCs w:val="22"/>
                <w:lang w:val="en-US"/>
              </w:rPr>
              <w:t xml:space="preserve"> 0dB echo level crossing. The C/N value is defined at 0 dB level crossing. </w:t>
            </w:r>
          </w:p>
          <w:p w14:paraId="35C1D186" w14:textId="16D3945F" w:rsidR="00775E58" w:rsidRPr="00741F99" w:rsidRDefault="00775E58" w:rsidP="00571792">
            <w:pPr>
              <w:rPr>
                <w:lang w:val="en-US"/>
              </w:rPr>
            </w:pPr>
          </w:p>
        </w:tc>
      </w:tr>
      <w:tr w:rsidR="00EB0E57" w:rsidRPr="00741F99" w14:paraId="6C274D95" w14:textId="77777777" w:rsidTr="00EB0E57">
        <w:tc>
          <w:tcPr>
            <w:tcW w:w="1418" w:type="dxa"/>
            <w:tcBorders>
              <w:left w:val="single" w:sz="8" w:space="0" w:color="000000"/>
              <w:bottom w:val="single" w:sz="8" w:space="0" w:color="000000"/>
            </w:tcBorders>
            <w:shd w:val="clear" w:color="auto" w:fill="BFBFBF"/>
          </w:tcPr>
          <w:p w14:paraId="1407F8F3" w14:textId="070F338C" w:rsidR="00EB0E57" w:rsidRPr="00630A9F" w:rsidRDefault="002A300E" w:rsidP="00630A9F">
            <w:pPr>
              <w:pStyle w:val="Tasktableheading"/>
              <w:rPr>
                <w:color w:val="000000" w:themeColor="text1"/>
                <w:lang w:val="en-GB"/>
              </w:rPr>
            </w:pPr>
            <w:r w:rsidRPr="00630A9F">
              <w:t xml:space="preserve">IRD </w:t>
            </w:r>
            <w:r w:rsidR="00FC2AEF" w:rsidRPr="00630A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FFCF7FF" w14:textId="589087A6" w:rsidR="00FC2AEF" w:rsidRPr="00630A9F" w:rsidRDefault="00FC2AEF" w:rsidP="00FC2AEF">
            <w:pPr>
              <w:rPr>
                <w:lang w:val="en-US"/>
              </w:rPr>
            </w:pPr>
            <w:r w:rsidRPr="00630A9F">
              <w:rPr>
                <w:lang w:val="en-US"/>
              </w:rPr>
              <w:t>Terrestrial IRD</w:t>
            </w:r>
          </w:p>
          <w:p w14:paraId="10E63FB9" w14:textId="7A022972" w:rsidR="00EB0E57" w:rsidRPr="00630A9F" w:rsidRDefault="00FC2AEF" w:rsidP="00A62785">
            <w:pPr>
              <w:pStyle w:val="NordigProfile"/>
            </w:pPr>
            <w:r w:rsidRPr="00630A9F">
              <w:t xml:space="preserve"> </w:t>
            </w:r>
          </w:p>
        </w:tc>
      </w:tr>
      <w:tr w:rsidR="000F0BCA" w:rsidRPr="00741F99" w14:paraId="736661EF" w14:textId="77777777" w:rsidTr="007A4EDF">
        <w:tc>
          <w:tcPr>
            <w:tcW w:w="1418" w:type="dxa"/>
            <w:tcBorders>
              <w:left w:val="single" w:sz="8" w:space="0" w:color="000000"/>
              <w:bottom w:val="single" w:sz="8" w:space="0" w:color="000000"/>
            </w:tcBorders>
            <w:shd w:val="clear" w:color="auto" w:fill="BFBFBF"/>
          </w:tcPr>
          <w:p w14:paraId="3AD841DE"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563BB7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E1C7C15" w14:textId="77777777" w:rsidR="000F0BCA" w:rsidRPr="00741F99" w:rsidRDefault="003E4828" w:rsidP="007A4EDF">
            <w:pPr>
              <w:rPr>
                <w:lang w:val="en-US"/>
              </w:rPr>
            </w:pPr>
            <w:r w:rsidRPr="00741F99">
              <w:rPr>
                <w:lang w:val="en-US"/>
              </w:rPr>
              <w:t xml:space="preserve">To verify the SFN synchronisation when the amplitude of the echo compared to the amplitude of the direct signal varies in a function of time. </w:t>
            </w:r>
          </w:p>
          <w:p w14:paraId="15D10B05" w14:textId="77777777" w:rsidR="000F0BCA" w:rsidRPr="00741F99" w:rsidRDefault="000F0BCA" w:rsidP="007A4EDF">
            <w:pPr>
              <w:rPr>
                <w:lang w:val="en-US"/>
              </w:rPr>
            </w:pPr>
          </w:p>
          <w:p w14:paraId="0FA08D0B" w14:textId="77777777" w:rsidR="000F0BCA" w:rsidRPr="00741F99" w:rsidRDefault="00332599" w:rsidP="007A4EDF">
            <w:pPr>
              <w:rPr>
                <w:lang w:val="en-US"/>
              </w:rPr>
            </w:pPr>
            <w:r w:rsidRPr="00741F99">
              <w:rPr>
                <w:lang w:val="en-US"/>
              </w:rPr>
              <w:t>1.7 MHz DVB-T2 modes not tested.</w:t>
            </w:r>
          </w:p>
          <w:p w14:paraId="1D4FAAC0" w14:textId="6D394884" w:rsidR="000F0BCA" w:rsidRDefault="000F0BCA" w:rsidP="007A4EDF">
            <w:pPr>
              <w:rPr>
                <w:lang w:val="en-US"/>
              </w:rPr>
            </w:pPr>
          </w:p>
          <w:p w14:paraId="499FD4CE" w14:textId="77777777" w:rsidR="00630A9F" w:rsidRPr="00741F99" w:rsidRDefault="00630A9F" w:rsidP="007A4EDF">
            <w:pPr>
              <w:rPr>
                <w:lang w:val="en-US"/>
              </w:rPr>
            </w:pPr>
          </w:p>
          <w:p w14:paraId="145653BB"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ED6E774" w14:textId="13B3CF8F" w:rsidR="000F0BCA" w:rsidRDefault="000F0BCA" w:rsidP="007A4EDF">
            <w:pPr>
              <w:rPr>
                <w:lang w:val="en-US"/>
              </w:rPr>
            </w:pPr>
          </w:p>
          <w:p w14:paraId="2D3DD3B6" w14:textId="77777777" w:rsidR="00630A9F" w:rsidRPr="00741F99" w:rsidRDefault="00630A9F" w:rsidP="007A4EDF">
            <w:pPr>
              <w:rPr>
                <w:lang w:val="en-US"/>
              </w:rPr>
            </w:pPr>
          </w:p>
          <w:bookmarkStart w:id="2743" w:name="_MON_1628847734"/>
          <w:bookmarkEnd w:id="2743"/>
          <w:p w14:paraId="257A21A9" w14:textId="57FD77EC" w:rsidR="000F0BCA" w:rsidRPr="00741F99" w:rsidRDefault="00766FD4" w:rsidP="007A4EDF">
            <w:pPr>
              <w:jc w:val="center"/>
              <w:rPr>
                <w:lang w:val="en-US"/>
              </w:rPr>
            </w:pPr>
            <w:r w:rsidRPr="00741F99">
              <w:rPr>
                <w:noProof/>
              </w:rPr>
              <w:object w:dxaOrig="6636" w:dyaOrig="2535" w14:anchorId="63D64761">
                <v:shape id="_x0000_i1063" type="#_x0000_t75" alt="" style="width:309pt;height:123pt;mso-width-percent:0;mso-height-percent:0;mso-width-percent:0;mso-height-percent:0" o:ole="" filled="t">
                  <v:fill color2="black" type="frame"/>
                  <v:imagedata r:id="rId107" o:title=""/>
                </v:shape>
                <o:OLEObject Type="Embed" ProgID="Word.Picture.8" ShapeID="_x0000_i1063" DrawAspect="Content" ObjectID="_1759583318" r:id="rId108"/>
              </w:object>
            </w:r>
          </w:p>
          <w:p w14:paraId="596A2609" w14:textId="77777777" w:rsidR="000F0BCA" w:rsidRPr="00741F99" w:rsidRDefault="000F0BCA" w:rsidP="007A4EDF">
            <w:pPr>
              <w:rPr>
                <w:lang w:val="en-US"/>
              </w:rPr>
            </w:pPr>
          </w:p>
          <w:p w14:paraId="584218B6"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7ABAD81A" w14:textId="77777777" w:rsidR="000F0BCA" w:rsidRPr="00741F99" w:rsidRDefault="000F0BCA" w:rsidP="007A4EDF">
            <w:pPr>
              <w:rPr>
                <w:lang w:val="en-US"/>
              </w:rPr>
            </w:pPr>
          </w:p>
          <w:p w14:paraId="6D01636A" w14:textId="77777777" w:rsidR="00F66466" w:rsidRPr="00741F99" w:rsidRDefault="00F66466" w:rsidP="00F6646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694FD104" w14:textId="77777777" w:rsidR="00F66466" w:rsidRPr="00741F99" w:rsidRDefault="00F66466" w:rsidP="007A4EDF">
            <w:pPr>
              <w:rPr>
                <w:lang w:val="en-US"/>
              </w:rPr>
            </w:pPr>
          </w:p>
          <w:p w14:paraId="36127BDE" w14:textId="77777777" w:rsidR="000F0BCA" w:rsidRPr="00741F99" w:rsidRDefault="000F0BCA" w:rsidP="007A4EDF">
            <w:pPr>
              <w:rPr>
                <w:lang w:val="en-US"/>
              </w:rPr>
            </w:pPr>
          </w:p>
          <w:p w14:paraId="7E26BF53" w14:textId="77777777" w:rsidR="000F0BCA" w:rsidRPr="00741F99" w:rsidRDefault="000F0BCA" w:rsidP="007A4EDF">
            <w:pPr>
              <w:rPr>
                <w:lang w:val="en-US"/>
              </w:rPr>
            </w:pPr>
          </w:p>
          <w:p w14:paraId="2F86BE8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variations of the echo attenuation in a function of time:</w:t>
            </w:r>
          </w:p>
          <w:p w14:paraId="5F47FFC2" w14:textId="77777777" w:rsidR="000F0BCA" w:rsidRPr="00741F99" w:rsidRDefault="000F0BCA" w:rsidP="007A4EDF">
            <w:pPr>
              <w:rPr>
                <w:lang w:val="en-US"/>
              </w:rPr>
            </w:pPr>
          </w:p>
          <w:p w14:paraId="682B9096" w14:textId="77777777" w:rsidR="000F0BCA" w:rsidRPr="00741F99" w:rsidRDefault="00332599" w:rsidP="007A4EDF">
            <w:pPr>
              <w:rPr>
                <w:lang w:val="en-US"/>
              </w:rPr>
            </w:pPr>
            <w:r w:rsidRPr="00741F99">
              <w:rPr>
                <w:lang w:val="en-US"/>
              </w:rPr>
              <w:t xml:space="preserve">Check the different SFN synchronisation issues from 2.3.4 Receiver operability in SFN. </w:t>
            </w:r>
          </w:p>
          <w:p w14:paraId="6A56C5E6" w14:textId="77777777" w:rsidR="000F0BCA" w:rsidRPr="00741F99" w:rsidRDefault="000F0BCA" w:rsidP="007A4EDF">
            <w:pPr>
              <w:rPr>
                <w:lang w:val="en-US"/>
              </w:rPr>
            </w:pPr>
          </w:p>
          <w:p w14:paraId="1DF2E89D" w14:textId="77777777" w:rsidR="00974A27" w:rsidRPr="00741F99" w:rsidRDefault="00332599" w:rsidP="00AD1FCF">
            <w:pPr>
              <w:numPr>
                <w:ilvl w:val="0"/>
                <w:numId w:val="123"/>
              </w:numPr>
              <w:rPr>
                <w:lang w:val="en-US"/>
              </w:rPr>
            </w:pPr>
            <w:r w:rsidRPr="00741F99">
              <w:rPr>
                <w:lang w:val="en-US"/>
              </w:rPr>
              <w:t>Set up the test instruments.</w:t>
            </w:r>
          </w:p>
          <w:p w14:paraId="0AD2A3A2" w14:textId="0E37B0B7" w:rsidR="00974A27" w:rsidRPr="00741F99" w:rsidRDefault="00332599" w:rsidP="00AD1FCF">
            <w:pPr>
              <w:numPr>
                <w:ilvl w:val="0"/>
                <w:numId w:val="123"/>
              </w:numPr>
              <w:rPr>
                <w:lang w:val="en-US"/>
              </w:rPr>
            </w:pPr>
            <w:r w:rsidRPr="00741F99">
              <w:rPr>
                <w:lang w:val="en-US"/>
              </w:rPr>
              <w:t>Use the following mode 32K extended, 256QAM, PP</w:t>
            </w:r>
            <w:r w:rsidR="00386AF0" w:rsidRPr="00630A9F">
              <w:rPr>
                <w:lang w:val="en-US"/>
              </w:rPr>
              <w:t>7</w:t>
            </w:r>
            <w:r w:rsidRPr="00741F99">
              <w:rPr>
                <w:lang w:val="en-US"/>
              </w:rPr>
              <w:t xml:space="preserve"> R=2/3, </w:t>
            </w:r>
            <w:r w:rsidRPr="00741F99">
              <w:rPr>
                <w:rFonts w:ascii="Symbol" w:hAnsi="Symbol"/>
                <w:lang w:val="en-US"/>
              </w:rPr>
              <w:t></w:t>
            </w:r>
            <w:r w:rsidRPr="00741F99">
              <w:rPr>
                <w:lang w:val="en-US"/>
              </w:rPr>
              <w:t>/T</w:t>
            </w:r>
            <w:r w:rsidRPr="00741F99">
              <w:rPr>
                <w:vertAlign w:val="subscript"/>
                <w:lang w:val="en-US"/>
              </w:rPr>
              <w:t>U</w:t>
            </w:r>
            <w:r w:rsidRPr="00741F99">
              <w:rPr>
                <w:lang w:val="en-US"/>
              </w:rPr>
              <w:t>=1/128, 8 MHz.</w:t>
            </w:r>
          </w:p>
          <w:p w14:paraId="4DDC3419" w14:textId="77777777" w:rsidR="00974A27" w:rsidRPr="00741F99" w:rsidRDefault="00332599" w:rsidP="00AD1FCF">
            <w:pPr>
              <w:numPr>
                <w:ilvl w:val="0"/>
                <w:numId w:val="123"/>
              </w:numPr>
              <w:rPr>
                <w:lang w:val="en-US"/>
              </w:rPr>
            </w:pPr>
            <w:r w:rsidRPr="00741F99">
              <w:rPr>
                <w:lang w:val="en-US"/>
              </w:rPr>
              <w:t>Use channel K45 (666MHz).</w:t>
            </w:r>
          </w:p>
          <w:p w14:paraId="13C79068" w14:textId="77777777" w:rsidR="00974A27" w:rsidRPr="00741F99" w:rsidRDefault="00332599" w:rsidP="00AD1FCF">
            <w:pPr>
              <w:numPr>
                <w:ilvl w:val="0"/>
                <w:numId w:val="123"/>
              </w:numPr>
              <w:rPr>
                <w:lang w:val="en-US"/>
              </w:rPr>
            </w:pPr>
            <w:r w:rsidRPr="00741F99">
              <w:rPr>
                <w:lang w:val="en-US"/>
              </w:rPr>
              <w:t>Open the switch.</w:t>
            </w:r>
          </w:p>
          <w:p w14:paraId="69FB99C7" w14:textId="77777777" w:rsidR="00974A27" w:rsidRPr="00741F99" w:rsidRDefault="00332599" w:rsidP="00AD1FCF">
            <w:pPr>
              <w:numPr>
                <w:ilvl w:val="0"/>
                <w:numId w:val="123"/>
              </w:numPr>
              <w:rPr>
                <w:lang w:val="en-US"/>
              </w:rPr>
            </w:pPr>
            <w:r w:rsidRPr="00741F99">
              <w:rPr>
                <w:lang w:val="en-US"/>
              </w:rPr>
              <w:t xml:space="preserve">Configure the first path signal (direct) with following parameters: 0dB attenuation and 0µs delay. </w:t>
            </w:r>
          </w:p>
          <w:p w14:paraId="744769BE" w14:textId="77777777" w:rsidR="00974A27" w:rsidRPr="00741F99" w:rsidRDefault="00332599" w:rsidP="00AD1FCF">
            <w:pPr>
              <w:numPr>
                <w:ilvl w:val="0"/>
                <w:numId w:val="123"/>
              </w:numPr>
              <w:rPr>
                <w:lang w:val="en-US"/>
              </w:rPr>
            </w:pPr>
            <w:r w:rsidRPr="00741F99">
              <w:rPr>
                <w:lang w:val="en-US"/>
              </w:rPr>
              <w:t>Configure the second path signal (1</w:t>
            </w:r>
            <w:r w:rsidRPr="00741F99">
              <w:rPr>
                <w:vertAlign w:val="superscript"/>
                <w:lang w:val="en-US"/>
              </w:rPr>
              <w:t>st</w:t>
            </w:r>
            <w:r w:rsidRPr="00741F99">
              <w:rPr>
                <w:lang w:val="en-US"/>
              </w:rPr>
              <w:t xml:space="preserve"> echo) with following parameters: 0dB attenuation and first delay value from the measurement record.  </w:t>
            </w:r>
          </w:p>
          <w:p w14:paraId="72B080ED" w14:textId="77777777" w:rsidR="00974A27" w:rsidRPr="00741F99" w:rsidRDefault="00332599" w:rsidP="00AD1FCF">
            <w:pPr>
              <w:numPr>
                <w:ilvl w:val="0"/>
                <w:numId w:val="123"/>
              </w:numPr>
              <w:rPr>
                <w:lang w:val="en-US"/>
              </w:rPr>
            </w:pPr>
            <w:r w:rsidRPr="00741F99">
              <w:rPr>
                <w:lang w:val="en-US"/>
              </w:rPr>
              <w:t>Set the receiver input level to -50 dBm.</w:t>
            </w:r>
          </w:p>
          <w:p w14:paraId="784EFB4E" w14:textId="77777777" w:rsidR="00974A27" w:rsidRPr="00741F99" w:rsidRDefault="00332599" w:rsidP="00AD1FCF">
            <w:pPr>
              <w:numPr>
                <w:ilvl w:val="0"/>
                <w:numId w:val="123"/>
              </w:numPr>
              <w:rPr>
                <w:lang w:val="en-US"/>
              </w:rPr>
            </w:pPr>
            <w:r w:rsidRPr="00741F99">
              <w:rPr>
                <w:lang w:val="en-US"/>
              </w:rPr>
              <w:t xml:space="preserve">Configure the third path signal (2nd echo) with following parameters: 1dB attenuation and delay same as for the second path and 0.1Hz frequency separation. </w:t>
            </w:r>
          </w:p>
          <w:p w14:paraId="090BDF3E" w14:textId="77777777" w:rsidR="00974A27" w:rsidRPr="00741F99" w:rsidRDefault="00332599" w:rsidP="00AD1FCF">
            <w:pPr>
              <w:numPr>
                <w:ilvl w:val="0"/>
                <w:numId w:val="123"/>
              </w:numPr>
              <w:rPr>
                <w:lang w:val="en-US"/>
              </w:rPr>
            </w:pPr>
            <w:r w:rsidRPr="00741F99">
              <w:rPr>
                <w:lang w:val="en-US"/>
              </w:rPr>
              <w:t>Close the switch.</w:t>
            </w:r>
          </w:p>
          <w:p w14:paraId="27800366" w14:textId="77777777" w:rsidR="00974A27" w:rsidRPr="00741F99" w:rsidRDefault="00332599" w:rsidP="00AD1FCF">
            <w:pPr>
              <w:numPr>
                <w:ilvl w:val="0"/>
                <w:numId w:val="123"/>
              </w:numPr>
              <w:rPr>
                <w:lang w:val="en-US"/>
              </w:rPr>
            </w:pPr>
            <w:r w:rsidRPr="00741F99">
              <w:rPr>
                <w:lang w:val="en-US"/>
              </w:rPr>
              <w:t xml:space="preserve">Increase the C/N from low value to higher value until the quality measurement procedure 2 </w:t>
            </w:r>
            <w:r w:rsidR="007E4169" w:rsidRPr="00741F99">
              <w:rPr>
                <w:lang w:val="en-US"/>
              </w:rPr>
              <w:t>(QMP2)</w:t>
            </w:r>
            <w:r w:rsidRPr="00741F99">
              <w:rPr>
                <w:lang w:val="en-US"/>
              </w:rPr>
              <w:t xml:space="preserve"> is fulfilled. </w:t>
            </w:r>
          </w:p>
          <w:p w14:paraId="750F2A88" w14:textId="77777777" w:rsidR="00974A27" w:rsidRPr="00741F99" w:rsidRDefault="00332599" w:rsidP="00AD1FCF">
            <w:pPr>
              <w:numPr>
                <w:ilvl w:val="0"/>
                <w:numId w:val="123"/>
              </w:numPr>
              <w:rPr>
                <w:bCs/>
                <w:lang w:val="en-US"/>
              </w:rPr>
            </w:pPr>
            <w:r w:rsidRPr="00741F99">
              <w:rPr>
                <w:lang w:val="en-US"/>
              </w:rPr>
              <w:t>Fill in the measured required C/N value in dB in the measurement record.</w:t>
            </w:r>
          </w:p>
          <w:p w14:paraId="61DF9260" w14:textId="77777777" w:rsidR="00974A27" w:rsidRPr="00741F99" w:rsidRDefault="00332599" w:rsidP="00AD1FCF">
            <w:pPr>
              <w:numPr>
                <w:ilvl w:val="0"/>
                <w:numId w:val="123"/>
              </w:numPr>
              <w:rPr>
                <w:bCs/>
                <w:lang w:val="en-US"/>
              </w:rPr>
            </w:pPr>
            <w:r w:rsidRPr="00741F99">
              <w:rPr>
                <w:lang w:val="en-US"/>
              </w:rPr>
              <w:t xml:space="preserve">Repeat the test for the rest of the echo delay values in the measurement record following the procedure above. Between change of the echo delay, RF input signal to the receiver shall be disconnect.  </w:t>
            </w:r>
          </w:p>
          <w:p w14:paraId="58FF472A" w14:textId="77777777" w:rsidR="00974A27" w:rsidRPr="00741F99" w:rsidRDefault="00332599" w:rsidP="00AD1FCF">
            <w:pPr>
              <w:numPr>
                <w:ilvl w:val="0"/>
                <w:numId w:val="123"/>
              </w:numPr>
              <w:rPr>
                <w:lang w:val="en-US"/>
              </w:rPr>
            </w:pPr>
            <w:r w:rsidRPr="00741F99">
              <w:rPr>
                <w:lang w:val="en-US"/>
              </w:rPr>
              <w:t>Repeat the test for the rest of the DVB-T2 modes in measurement record. Use channel K8 (198.5MHz) tor the DVB-T2 modes with signal bandwidth 7MHz.</w:t>
            </w:r>
          </w:p>
          <w:p w14:paraId="5459EB60" w14:textId="77777777" w:rsidR="000F0BCA" w:rsidRPr="00741F99" w:rsidRDefault="000F0BCA" w:rsidP="007A4EDF">
            <w:pPr>
              <w:rPr>
                <w:lang w:val="en-US"/>
              </w:rPr>
            </w:pPr>
          </w:p>
          <w:p w14:paraId="18A7A8E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3077663" w14:textId="77777777" w:rsidR="000F0BCA" w:rsidRPr="00741F99" w:rsidRDefault="003E4828" w:rsidP="007A4EDF">
            <w:pPr>
              <w:rPr>
                <w:lang w:val="en-US"/>
              </w:rPr>
            </w:pPr>
            <w:r w:rsidRPr="00741F99">
              <w:rPr>
                <w:lang w:val="en-US"/>
              </w:rPr>
              <w:t>The IRD shall maintain the SFN synchronisation when the amplitude of the echo signal varies in a function of time. The required C/N shall not exceed the specified value in table 3.</w:t>
            </w:r>
            <w:r w:rsidR="007E4169" w:rsidRPr="00741F99">
              <w:rPr>
                <w:lang w:val="en-US"/>
              </w:rPr>
              <w:t>19</w:t>
            </w:r>
            <w:r w:rsidRPr="00741F99">
              <w:rPr>
                <w:lang w:val="en-US"/>
              </w:rPr>
              <w:t>.</w:t>
            </w:r>
          </w:p>
          <w:p w14:paraId="0055B751" w14:textId="77777777" w:rsidR="000F0BCA" w:rsidRPr="00741F99" w:rsidRDefault="000F0BCA" w:rsidP="007A4EDF">
            <w:pPr>
              <w:rPr>
                <w:lang w:val="en-US"/>
              </w:rPr>
            </w:pPr>
          </w:p>
        </w:tc>
      </w:tr>
      <w:tr w:rsidR="000F0BCA" w:rsidRPr="00741F99" w14:paraId="063CE7EF" w14:textId="77777777" w:rsidTr="007A4EDF">
        <w:tc>
          <w:tcPr>
            <w:tcW w:w="1418" w:type="dxa"/>
            <w:tcBorders>
              <w:left w:val="single" w:sz="8" w:space="0" w:color="000000"/>
              <w:bottom w:val="single" w:sz="8" w:space="0" w:color="000000"/>
            </w:tcBorders>
            <w:shd w:val="clear" w:color="auto" w:fill="BFBFBF"/>
          </w:tcPr>
          <w:p w14:paraId="39C800EB"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8D7F93C" w14:textId="22197321" w:rsidR="000F0BCA" w:rsidRPr="005F5046" w:rsidRDefault="003E4828" w:rsidP="007A4EDF">
            <w:pPr>
              <w:rPr>
                <w:b/>
                <w:bCs/>
                <w:lang w:val="en-US"/>
              </w:rPr>
            </w:pPr>
            <w:r w:rsidRPr="005F5046">
              <w:rPr>
                <w:b/>
                <w:bCs/>
                <w:lang w:val="en-US"/>
              </w:rPr>
              <w:t xml:space="preserve">Measurement record: </w:t>
            </w:r>
          </w:p>
          <w:p w14:paraId="45628D48" w14:textId="70D2EA41" w:rsidR="00630A9F" w:rsidRDefault="00630A9F" w:rsidP="007A4EDF">
            <w:pPr>
              <w:rPr>
                <w:lang w:val="en-US"/>
              </w:rPr>
            </w:pPr>
          </w:p>
          <w:tbl>
            <w:tblPr>
              <w:tblW w:w="7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6"/>
              <w:gridCol w:w="425"/>
              <w:gridCol w:w="425"/>
              <w:gridCol w:w="502"/>
              <w:gridCol w:w="460"/>
              <w:gridCol w:w="460"/>
              <w:gridCol w:w="460"/>
              <w:gridCol w:w="460"/>
              <w:gridCol w:w="460"/>
              <w:gridCol w:w="460"/>
              <w:gridCol w:w="460"/>
              <w:gridCol w:w="460"/>
              <w:gridCol w:w="491"/>
            </w:tblGrid>
            <w:tr w:rsidR="004132FC" w:rsidRPr="00741F99" w14:paraId="27F580C5" w14:textId="77777777" w:rsidTr="00630A9F">
              <w:trPr>
                <w:gridBefore w:val="1"/>
                <w:wBefore w:w="1666" w:type="dxa"/>
                <w:jc w:val="center"/>
              </w:trPr>
              <w:tc>
                <w:tcPr>
                  <w:tcW w:w="5523" w:type="dxa"/>
                  <w:gridSpan w:val="12"/>
                  <w:shd w:val="clear" w:color="auto" w:fill="D9D9D9" w:themeFill="background1" w:themeFillShade="D9"/>
                </w:tcPr>
                <w:p w14:paraId="19749143" w14:textId="77777777" w:rsidR="004132FC" w:rsidRPr="00741F99" w:rsidRDefault="00332599" w:rsidP="004132FC">
                  <w:pPr>
                    <w:jc w:val="center"/>
                    <w:rPr>
                      <w:lang w:val="en-US"/>
                    </w:rPr>
                  </w:pPr>
                  <w:r w:rsidRPr="00741F99">
                    <w:rPr>
                      <w:lang w:val="en-US"/>
                    </w:rPr>
                    <w:t>C/N [dB]</w:t>
                  </w:r>
                </w:p>
              </w:tc>
            </w:tr>
            <w:tr w:rsidR="004132FC" w:rsidRPr="00741F99" w14:paraId="75F9673C" w14:textId="77777777" w:rsidTr="00630A9F">
              <w:trPr>
                <w:jc w:val="center"/>
              </w:trPr>
              <w:tc>
                <w:tcPr>
                  <w:tcW w:w="1666" w:type="dxa"/>
                  <w:shd w:val="clear" w:color="auto" w:fill="D9D9D9" w:themeFill="background1" w:themeFillShade="D9"/>
                </w:tcPr>
                <w:p w14:paraId="1059DFB5" w14:textId="77777777" w:rsidR="004132FC" w:rsidRPr="00741F99" w:rsidRDefault="00332599" w:rsidP="004132FC">
                  <w:pPr>
                    <w:rPr>
                      <w:sz w:val="18"/>
                      <w:szCs w:val="18"/>
                      <w:lang w:val="de-DE"/>
                    </w:rPr>
                  </w:pPr>
                  <w:r w:rsidRPr="00741F99">
                    <w:rPr>
                      <w:sz w:val="18"/>
                      <w:szCs w:val="18"/>
                      <w:lang w:val="de-DE"/>
                    </w:rPr>
                    <w:t>DVB-T2 mode /</w:t>
                  </w:r>
                  <w:r w:rsidRPr="00741F99">
                    <w:rPr>
                      <w:sz w:val="18"/>
                      <w:szCs w:val="18"/>
                      <w:lang w:val="de-DE"/>
                    </w:rPr>
                    <w:br/>
                    <w:t xml:space="preserve">     0dB echo [µs]</w:t>
                  </w:r>
                </w:p>
              </w:tc>
              <w:tc>
                <w:tcPr>
                  <w:tcW w:w="425" w:type="dxa"/>
                  <w:tcBorders>
                    <w:bottom w:val="single" w:sz="4" w:space="0" w:color="auto"/>
                  </w:tcBorders>
                  <w:shd w:val="clear" w:color="auto" w:fill="D9D9D9" w:themeFill="background1" w:themeFillShade="D9"/>
                  <w:vAlign w:val="bottom"/>
                </w:tcPr>
                <w:p w14:paraId="62E7E9EF" w14:textId="77777777" w:rsidR="004132FC" w:rsidRPr="00741F99" w:rsidRDefault="00332599" w:rsidP="004132FC">
                  <w:pPr>
                    <w:jc w:val="center"/>
                    <w:rPr>
                      <w:sz w:val="16"/>
                      <w:szCs w:val="16"/>
                    </w:rPr>
                  </w:pPr>
                  <w:r w:rsidRPr="00741F99">
                    <w:rPr>
                      <w:sz w:val="16"/>
                      <w:szCs w:val="16"/>
                    </w:rPr>
                    <w:t>10</w:t>
                  </w:r>
                </w:p>
              </w:tc>
              <w:tc>
                <w:tcPr>
                  <w:tcW w:w="425" w:type="dxa"/>
                  <w:tcBorders>
                    <w:bottom w:val="single" w:sz="4" w:space="0" w:color="auto"/>
                  </w:tcBorders>
                  <w:shd w:val="clear" w:color="auto" w:fill="D9D9D9" w:themeFill="background1" w:themeFillShade="D9"/>
                  <w:vAlign w:val="bottom"/>
                </w:tcPr>
                <w:p w14:paraId="76066517" w14:textId="77777777" w:rsidR="004132FC" w:rsidRPr="00741F99" w:rsidRDefault="00332599" w:rsidP="004132FC">
                  <w:pPr>
                    <w:jc w:val="center"/>
                    <w:rPr>
                      <w:sz w:val="16"/>
                      <w:szCs w:val="16"/>
                    </w:rPr>
                  </w:pPr>
                  <w:r w:rsidRPr="00741F99">
                    <w:rPr>
                      <w:sz w:val="16"/>
                      <w:szCs w:val="16"/>
                    </w:rPr>
                    <w:t>26</w:t>
                  </w:r>
                </w:p>
              </w:tc>
              <w:tc>
                <w:tcPr>
                  <w:tcW w:w="502" w:type="dxa"/>
                  <w:tcBorders>
                    <w:bottom w:val="single" w:sz="4" w:space="0" w:color="auto"/>
                  </w:tcBorders>
                  <w:shd w:val="clear" w:color="auto" w:fill="D9D9D9" w:themeFill="background1" w:themeFillShade="D9"/>
                  <w:vAlign w:val="bottom"/>
                </w:tcPr>
                <w:p w14:paraId="6E611971" w14:textId="77777777" w:rsidR="004132FC" w:rsidRPr="00741F99" w:rsidRDefault="00332599" w:rsidP="004132FC">
                  <w:pPr>
                    <w:jc w:val="center"/>
                    <w:rPr>
                      <w:sz w:val="16"/>
                      <w:szCs w:val="16"/>
                    </w:rPr>
                  </w:pPr>
                  <w:r w:rsidRPr="00741F99">
                    <w:rPr>
                      <w:sz w:val="16"/>
                      <w:szCs w:val="16"/>
                    </w:rPr>
                    <w:t>112</w:t>
                  </w:r>
                  <w:r w:rsidR="00BF0A5F" w:rsidRPr="00741F99">
                    <w:rPr>
                      <w:sz w:val="16"/>
                      <w:szCs w:val="16"/>
                    </w:rPr>
                    <w:t>.1</w:t>
                  </w:r>
                </w:p>
              </w:tc>
              <w:tc>
                <w:tcPr>
                  <w:tcW w:w="460" w:type="dxa"/>
                  <w:tcBorders>
                    <w:bottom w:val="single" w:sz="4" w:space="0" w:color="auto"/>
                  </w:tcBorders>
                  <w:shd w:val="clear" w:color="auto" w:fill="D9D9D9" w:themeFill="background1" w:themeFillShade="D9"/>
                  <w:vAlign w:val="bottom"/>
                </w:tcPr>
                <w:p w14:paraId="1E19E815" w14:textId="77777777" w:rsidR="004132FC" w:rsidRPr="00741F99" w:rsidDel="00CF28B5" w:rsidRDefault="00332599" w:rsidP="004132FC">
                  <w:pPr>
                    <w:jc w:val="center"/>
                    <w:rPr>
                      <w:sz w:val="16"/>
                      <w:szCs w:val="16"/>
                    </w:rPr>
                  </w:pPr>
                  <w:r w:rsidRPr="00741F99">
                    <w:rPr>
                      <w:sz w:val="16"/>
                      <w:szCs w:val="16"/>
                    </w:rPr>
                    <w:t>133</w:t>
                  </w:r>
                </w:p>
              </w:tc>
              <w:tc>
                <w:tcPr>
                  <w:tcW w:w="460" w:type="dxa"/>
                  <w:tcBorders>
                    <w:bottom w:val="single" w:sz="4" w:space="0" w:color="auto"/>
                  </w:tcBorders>
                  <w:shd w:val="clear" w:color="auto" w:fill="D9D9D9" w:themeFill="background1" w:themeFillShade="D9"/>
                  <w:vAlign w:val="bottom"/>
                </w:tcPr>
                <w:p w14:paraId="62E933FC" w14:textId="77777777" w:rsidR="004132FC" w:rsidRPr="00741F99" w:rsidRDefault="00332599" w:rsidP="004132FC">
                  <w:pPr>
                    <w:jc w:val="center"/>
                    <w:rPr>
                      <w:sz w:val="16"/>
                      <w:szCs w:val="16"/>
                    </w:rPr>
                  </w:pPr>
                  <w:r w:rsidRPr="00741F99">
                    <w:rPr>
                      <w:sz w:val="16"/>
                      <w:szCs w:val="16"/>
                    </w:rPr>
                    <w:t>152</w:t>
                  </w:r>
                </w:p>
              </w:tc>
              <w:tc>
                <w:tcPr>
                  <w:tcW w:w="460" w:type="dxa"/>
                  <w:tcBorders>
                    <w:bottom w:val="single" w:sz="4" w:space="0" w:color="auto"/>
                  </w:tcBorders>
                  <w:shd w:val="clear" w:color="auto" w:fill="D9D9D9" w:themeFill="background1" w:themeFillShade="D9"/>
                  <w:vAlign w:val="bottom"/>
                </w:tcPr>
                <w:p w14:paraId="277C39E4" w14:textId="77777777" w:rsidR="004132FC" w:rsidRPr="00741F99" w:rsidRDefault="00332599" w:rsidP="004132FC">
                  <w:pPr>
                    <w:jc w:val="center"/>
                    <w:rPr>
                      <w:sz w:val="16"/>
                      <w:szCs w:val="16"/>
                    </w:rPr>
                  </w:pPr>
                  <w:r w:rsidRPr="00741F99">
                    <w:rPr>
                      <w:sz w:val="16"/>
                      <w:szCs w:val="16"/>
                    </w:rPr>
                    <w:t>21</w:t>
                  </w:r>
                  <w:r w:rsidR="00BF0A5F" w:rsidRPr="00741F99">
                    <w:rPr>
                      <w:sz w:val="16"/>
                      <w:szCs w:val="16"/>
                    </w:rPr>
                    <w:t>2</w:t>
                  </w:r>
                </w:p>
              </w:tc>
              <w:tc>
                <w:tcPr>
                  <w:tcW w:w="460" w:type="dxa"/>
                  <w:tcBorders>
                    <w:bottom w:val="single" w:sz="4" w:space="0" w:color="auto"/>
                  </w:tcBorders>
                  <w:shd w:val="clear" w:color="auto" w:fill="D9D9D9" w:themeFill="background1" w:themeFillShade="D9"/>
                  <w:vAlign w:val="bottom"/>
                </w:tcPr>
                <w:p w14:paraId="63C5B685" w14:textId="77777777" w:rsidR="004132FC" w:rsidRPr="00741F99" w:rsidRDefault="00332599" w:rsidP="004132FC">
                  <w:pPr>
                    <w:jc w:val="center"/>
                    <w:rPr>
                      <w:sz w:val="16"/>
                      <w:szCs w:val="16"/>
                    </w:rPr>
                  </w:pPr>
                  <w:r w:rsidRPr="00741F99">
                    <w:rPr>
                      <w:sz w:val="16"/>
                      <w:szCs w:val="16"/>
                    </w:rPr>
                    <w:t>224</w:t>
                  </w:r>
                </w:p>
              </w:tc>
              <w:tc>
                <w:tcPr>
                  <w:tcW w:w="460" w:type="dxa"/>
                  <w:tcBorders>
                    <w:bottom w:val="single" w:sz="4" w:space="0" w:color="auto"/>
                  </w:tcBorders>
                  <w:shd w:val="clear" w:color="auto" w:fill="D9D9D9" w:themeFill="background1" w:themeFillShade="D9"/>
                  <w:vAlign w:val="bottom"/>
                </w:tcPr>
                <w:p w14:paraId="32F7EC3A" w14:textId="77777777" w:rsidR="004132FC" w:rsidRPr="00741F99" w:rsidRDefault="00332599" w:rsidP="004132FC">
                  <w:pPr>
                    <w:jc w:val="center"/>
                    <w:rPr>
                      <w:sz w:val="16"/>
                      <w:szCs w:val="16"/>
                    </w:rPr>
                  </w:pPr>
                  <w:r w:rsidRPr="00741F99">
                    <w:rPr>
                      <w:sz w:val="16"/>
                      <w:szCs w:val="16"/>
                    </w:rPr>
                    <w:t>253</w:t>
                  </w:r>
                </w:p>
              </w:tc>
              <w:tc>
                <w:tcPr>
                  <w:tcW w:w="460" w:type="dxa"/>
                  <w:tcBorders>
                    <w:bottom w:val="single" w:sz="4" w:space="0" w:color="auto"/>
                  </w:tcBorders>
                  <w:shd w:val="clear" w:color="auto" w:fill="D9D9D9" w:themeFill="background1" w:themeFillShade="D9"/>
                  <w:vAlign w:val="bottom"/>
                </w:tcPr>
                <w:p w14:paraId="6C2E33BA" w14:textId="77777777" w:rsidR="004132FC" w:rsidRPr="00741F99" w:rsidRDefault="00332599" w:rsidP="004132FC">
                  <w:pPr>
                    <w:jc w:val="center"/>
                    <w:rPr>
                      <w:sz w:val="16"/>
                      <w:szCs w:val="16"/>
                    </w:rPr>
                  </w:pPr>
                  <w:r w:rsidRPr="00741F99">
                    <w:rPr>
                      <w:sz w:val="16"/>
                      <w:szCs w:val="16"/>
                    </w:rPr>
                    <w:t>256</w:t>
                  </w:r>
                </w:p>
              </w:tc>
              <w:tc>
                <w:tcPr>
                  <w:tcW w:w="460" w:type="dxa"/>
                  <w:tcBorders>
                    <w:bottom w:val="single" w:sz="4" w:space="0" w:color="auto"/>
                  </w:tcBorders>
                  <w:shd w:val="clear" w:color="auto" w:fill="D9D9D9" w:themeFill="background1" w:themeFillShade="D9"/>
                  <w:vAlign w:val="bottom"/>
                </w:tcPr>
                <w:p w14:paraId="43834B6D" w14:textId="77777777" w:rsidR="004132FC" w:rsidRPr="00741F99" w:rsidRDefault="00332599" w:rsidP="004132FC">
                  <w:pPr>
                    <w:jc w:val="center"/>
                    <w:rPr>
                      <w:sz w:val="16"/>
                      <w:szCs w:val="16"/>
                    </w:rPr>
                  </w:pPr>
                  <w:r w:rsidRPr="00741F99">
                    <w:rPr>
                      <w:sz w:val="16"/>
                      <w:szCs w:val="16"/>
                    </w:rPr>
                    <w:t>289</w:t>
                  </w:r>
                </w:p>
              </w:tc>
              <w:tc>
                <w:tcPr>
                  <w:tcW w:w="460" w:type="dxa"/>
                  <w:tcBorders>
                    <w:bottom w:val="single" w:sz="4" w:space="0" w:color="auto"/>
                  </w:tcBorders>
                  <w:shd w:val="clear" w:color="auto" w:fill="D9D9D9" w:themeFill="background1" w:themeFillShade="D9"/>
                  <w:vAlign w:val="bottom"/>
                </w:tcPr>
                <w:p w14:paraId="1EF15AF5" w14:textId="77777777" w:rsidR="004132FC" w:rsidRPr="00741F99" w:rsidRDefault="00332599" w:rsidP="004132FC">
                  <w:pPr>
                    <w:jc w:val="center"/>
                    <w:rPr>
                      <w:sz w:val="16"/>
                      <w:szCs w:val="16"/>
                    </w:rPr>
                  </w:pPr>
                  <w:r w:rsidRPr="00741F99">
                    <w:rPr>
                      <w:sz w:val="16"/>
                      <w:szCs w:val="16"/>
                    </w:rPr>
                    <w:t>426</w:t>
                  </w:r>
                </w:p>
              </w:tc>
              <w:tc>
                <w:tcPr>
                  <w:tcW w:w="491" w:type="dxa"/>
                  <w:tcBorders>
                    <w:bottom w:val="single" w:sz="4" w:space="0" w:color="auto"/>
                  </w:tcBorders>
                  <w:shd w:val="clear" w:color="auto" w:fill="D9D9D9" w:themeFill="background1" w:themeFillShade="D9"/>
                  <w:vAlign w:val="bottom"/>
                </w:tcPr>
                <w:p w14:paraId="2C3B31FC" w14:textId="77777777" w:rsidR="004132FC" w:rsidRPr="00741F99" w:rsidRDefault="00332599" w:rsidP="004132FC">
                  <w:pPr>
                    <w:jc w:val="center"/>
                    <w:rPr>
                      <w:sz w:val="16"/>
                      <w:szCs w:val="16"/>
                    </w:rPr>
                  </w:pPr>
                  <w:r w:rsidRPr="00741F99">
                    <w:rPr>
                      <w:sz w:val="16"/>
                      <w:szCs w:val="16"/>
                    </w:rPr>
                    <w:t>486</w:t>
                  </w:r>
                </w:p>
              </w:tc>
            </w:tr>
            <w:tr w:rsidR="004132FC" w:rsidRPr="00741F99" w14:paraId="7FDF833F" w14:textId="77777777" w:rsidTr="004132FC">
              <w:trPr>
                <w:jc w:val="center"/>
              </w:trPr>
              <w:tc>
                <w:tcPr>
                  <w:tcW w:w="1666" w:type="dxa"/>
                </w:tcPr>
                <w:p w14:paraId="7BFA6F11" w14:textId="77777777" w:rsidR="004132FC" w:rsidRPr="00741F99" w:rsidRDefault="00332599" w:rsidP="004132FC">
                  <w:pPr>
                    <w:rPr>
                      <w:sz w:val="18"/>
                      <w:szCs w:val="18"/>
                      <w:lang w:val="de-DE"/>
                    </w:rPr>
                  </w:pPr>
                  <w:r w:rsidRPr="00741F99">
                    <w:rPr>
                      <w:sz w:val="18"/>
                      <w:szCs w:val="18"/>
                      <w:lang w:val="de-DE"/>
                    </w:rPr>
                    <w:t>32KE 256QAM PP7 R2/3 G1/128 8MHz</w:t>
                  </w:r>
                </w:p>
              </w:tc>
              <w:tc>
                <w:tcPr>
                  <w:tcW w:w="425" w:type="dxa"/>
                  <w:tcBorders>
                    <w:bottom w:val="single" w:sz="4" w:space="0" w:color="auto"/>
                  </w:tcBorders>
                  <w:vAlign w:val="center"/>
                </w:tcPr>
                <w:p w14:paraId="5183CC32" w14:textId="77777777" w:rsidR="004132FC" w:rsidRPr="00741F99" w:rsidRDefault="004132FC" w:rsidP="004132FC">
                  <w:pPr>
                    <w:jc w:val="center"/>
                    <w:rPr>
                      <w:sz w:val="18"/>
                      <w:szCs w:val="18"/>
                    </w:rPr>
                  </w:pPr>
                </w:p>
              </w:tc>
              <w:tc>
                <w:tcPr>
                  <w:tcW w:w="425" w:type="dxa"/>
                  <w:tcBorders>
                    <w:bottom w:val="single" w:sz="4" w:space="0" w:color="auto"/>
                  </w:tcBorders>
                  <w:shd w:val="clear" w:color="auto" w:fill="auto"/>
                </w:tcPr>
                <w:p w14:paraId="483D7F18"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7F7F7F" w:themeFill="text1" w:themeFillTint="80"/>
                  <w:vAlign w:val="center"/>
                </w:tcPr>
                <w:p w14:paraId="7A4188E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3F2D967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2F2A5B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41CBCCF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42842DF9"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63E4936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2F7D07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0805AE0B"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CF287AE"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7F7F7F" w:themeFill="text1" w:themeFillTint="80"/>
                </w:tcPr>
                <w:p w14:paraId="5F4BF414" w14:textId="77777777" w:rsidR="004132FC" w:rsidRPr="00741F99" w:rsidRDefault="004132FC" w:rsidP="004132FC">
                  <w:pPr>
                    <w:jc w:val="center"/>
                    <w:rPr>
                      <w:sz w:val="18"/>
                      <w:szCs w:val="18"/>
                    </w:rPr>
                  </w:pPr>
                </w:p>
              </w:tc>
            </w:tr>
            <w:tr w:rsidR="004132FC" w:rsidRPr="00741F99" w14:paraId="7E69262E" w14:textId="77777777" w:rsidTr="004132FC">
              <w:trPr>
                <w:jc w:val="center"/>
              </w:trPr>
              <w:tc>
                <w:tcPr>
                  <w:tcW w:w="1666" w:type="dxa"/>
                </w:tcPr>
                <w:p w14:paraId="3CBAFBE0" w14:textId="77777777" w:rsidR="004132FC" w:rsidRPr="00741F99" w:rsidRDefault="00332599" w:rsidP="004132FC">
                  <w:pPr>
                    <w:rPr>
                      <w:sz w:val="18"/>
                      <w:szCs w:val="18"/>
                      <w:lang w:val="de-DE"/>
                    </w:rPr>
                  </w:pPr>
                  <w:r w:rsidRPr="00741F99">
                    <w:rPr>
                      <w:sz w:val="18"/>
                      <w:szCs w:val="18"/>
                    </w:rPr>
                    <w:lastRenderedPageBreak/>
                    <w:t>32KE 256QAM PP4 R2/3 G1/16 8MHz</w:t>
                  </w:r>
                </w:p>
              </w:tc>
              <w:tc>
                <w:tcPr>
                  <w:tcW w:w="425" w:type="dxa"/>
                  <w:tcBorders>
                    <w:bottom w:val="single" w:sz="4" w:space="0" w:color="auto"/>
                  </w:tcBorders>
                  <w:vAlign w:val="center"/>
                </w:tcPr>
                <w:p w14:paraId="6C5DA11B" w14:textId="77777777" w:rsidR="004132FC" w:rsidRPr="00741F99" w:rsidDel="00A038FC" w:rsidRDefault="004132FC" w:rsidP="004132FC">
                  <w:pPr>
                    <w:jc w:val="center"/>
                    <w:rPr>
                      <w:sz w:val="18"/>
                      <w:szCs w:val="18"/>
                    </w:rPr>
                  </w:pPr>
                </w:p>
              </w:tc>
              <w:tc>
                <w:tcPr>
                  <w:tcW w:w="425" w:type="dxa"/>
                  <w:tcBorders>
                    <w:bottom w:val="single" w:sz="4" w:space="0" w:color="auto"/>
                  </w:tcBorders>
                  <w:shd w:val="clear" w:color="auto" w:fill="7F7F7F" w:themeFill="text1" w:themeFillTint="80"/>
                </w:tcPr>
                <w:p w14:paraId="5EFA75C1" w14:textId="77777777" w:rsidR="004132FC" w:rsidRPr="00741F99" w:rsidRDefault="004132FC" w:rsidP="004132FC">
                  <w:pPr>
                    <w:jc w:val="center"/>
                    <w:rPr>
                      <w:sz w:val="18"/>
                      <w:szCs w:val="18"/>
                    </w:rPr>
                  </w:pPr>
                </w:p>
              </w:tc>
              <w:tc>
                <w:tcPr>
                  <w:tcW w:w="502" w:type="dxa"/>
                  <w:tcBorders>
                    <w:bottom w:val="single" w:sz="4" w:space="0" w:color="auto"/>
                  </w:tcBorders>
                  <w:vAlign w:val="center"/>
                </w:tcPr>
                <w:p w14:paraId="49844B2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7343C91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A859055"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40FEC9C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990647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369E18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FFE8EE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3BDF67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9A5CB77"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808080" w:themeFill="background1" w:themeFillShade="80"/>
                </w:tcPr>
                <w:p w14:paraId="087B5499" w14:textId="77777777" w:rsidR="004132FC" w:rsidRPr="00741F99" w:rsidRDefault="004132FC" w:rsidP="004132FC">
                  <w:pPr>
                    <w:jc w:val="center"/>
                    <w:rPr>
                      <w:sz w:val="18"/>
                      <w:szCs w:val="18"/>
                    </w:rPr>
                  </w:pPr>
                </w:p>
              </w:tc>
            </w:tr>
            <w:tr w:rsidR="004132FC" w:rsidRPr="00741F99" w14:paraId="52EA1876" w14:textId="77777777" w:rsidTr="004132FC">
              <w:trPr>
                <w:jc w:val="center"/>
              </w:trPr>
              <w:tc>
                <w:tcPr>
                  <w:tcW w:w="1666" w:type="dxa"/>
                </w:tcPr>
                <w:p w14:paraId="22EAA02F" w14:textId="77777777" w:rsidR="004132FC" w:rsidRPr="00741F99" w:rsidRDefault="00332599" w:rsidP="004132FC">
                  <w:pPr>
                    <w:rPr>
                      <w:sz w:val="18"/>
                      <w:szCs w:val="18"/>
                    </w:rPr>
                  </w:pPr>
                  <w:r w:rsidRPr="00741F99">
                    <w:rPr>
                      <w:sz w:val="18"/>
                      <w:szCs w:val="18"/>
                    </w:rPr>
                    <w:t>32KE 256QAM PP4 R3/5 G19/256 8MHz</w:t>
                  </w:r>
                </w:p>
              </w:tc>
              <w:tc>
                <w:tcPr>
                  <w:tcW w:w="425" w:type="dxa"/>
                  <w:shd w:val="clear" w:color="auto" w:fill="auto"/>
                  <w:vAlign w:val="center"/>
                </w:tcPr>
                <w:p w14:paraId="1E0FED17" w14:textId="77777777" w:rsidR="004132FC" w:rsidRPr="00741F99" w:rsidRDefault="004132FC" w:rsidP="004132FC">
                  <w:pPr>
                    <w:jc w:val="center"/>
                    <w:rPr>
                      <w:sz w:val="18"/>
                      <w:szCs w:val="18"/>
                    </w:rPr>
                  </w:pPr>
                </w:p>
              </w:tc>
              <w:tc>
                <w:tcPr>
                  <w:tcW w:w="425" w:type="dxa"/>
                  <w:shd w:val="clear" w:color="auto" w:fill="7F7F7F" w:themeFill="text1" w:themeFillTint="80"/>
                </w:tcPr>
                <w:p w14:paraId="64073FCE"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0527A160"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5C6683B0"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3D6F065"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47D13D6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12CF1FB" w14:textId="77777777" w:rsidR="004132FC" w:rsidRPr="00741F99" w:rsidRDefault="004132FC" w:rsidP="004132FC">
                  <w:pPr>
                    <w:jc w:val="center"/>
                    <w:rPr>
                      <w:sz w:val="18"/>
                      <w:szCs w:val="18"/>
                    </w:rPr>
                  </w:pPr>
                </w:p>
              </w:tc>
              <w:tc>
                <w:tcPr>
                  <w:tcW w:w="460" w:type="dxa"/>
                </w:tcPr>
                <w:p w14:paraId="744BFD0D"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237D7E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361ABD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509BCBB" w14:textId="77777777" w:rsidR="004132FC" w:rsidRPr="00741F99" w:rsidRDefault="004132FC" w:rsidP="004132FC">
                  <w:pPr>
                    <w:jc w:val="center"/>
                    <w:rPr>
                      <w:sz w:val="18"/>
                      <w:szCs w:val="18"/>
                    </w:rPr>
                  </w:pPr>
                </w:p>
              </w:tc>
              <w:tc>
                <w:tcPr>
                  <w:tcW w:w="491" w:type="dxa"/>
                  <w:shd w:val="clear" w:color="auto" w:fill="808080" w:themeFill="background1" w:themeFillShade="80"/>
                </w:tcPr>
                <w:p w14:paraId="419A2E2C" w14:textId="77777777" w:rsidR="004132FC" w:rsidRPr="00741F99" w:rsidRDefault="004132FC" w:rsidP="004132FC">
                  <w:pPr>
                    <w:jc w:val="center"/>
                    <w:rPr>
                      <w:sz w:val="18"/>
                      <w:szCs w:val="18"/>
                    </w:rPr>
                  </w:pPr>
                </w:p>
              </w:tc>
            </w:tr>
            <w:tr w:rsidR="004132FC" w:rsidRPr="00741F99" w14:paraId="11EA6208" w14:textId="77777777" w:rsidTr="004132FC">
              <w:trPr>
                <w:jc w:val="center"/>
              </w:trPr>
              <w:tc>
                <w:tcPr>
                  <w:tcW w:w="1666" w:type="dxa"/>
                </w:tcPr>
                <w:p w14:paraId="79B955D5" w14:textId="77777777" w:rsidR="004132FC" w:rsidRPr="00741F99" w:rsidRDefault="00332599" w:rsidP="004132FC">
                  <w:pPr>
                    <w:rPr>
                      <w:sz w:val="18"/>
                      <w:szCs w:val="18"/>
                    </w:rPr>
                  </w:pPr>
                  <w:r w:rsidRPr="00741F99">
                    <w:rPr>
                      <w:sz w:val="18"/>
                      <w:szCs w:val="18"/>
                    </w:rPr>
                    <w:t>32KN 256QAM PP4 R2/3 G19/256 7MHz</w:t>
                  </w:r>
                </w:p>
              </w:tc>
              <w:tc>
                <w:tcPr>
                  <w:tcW w:w="425" w:type="dxa"/>
                  <w:shd w:val="clear" w:color="auto" w:fill="auto"/>
                  <w:vAlign w:val="center"/>
                </w:tcPr>
                <w:p w14:paraId="561ECCF4" w14:textId="77777777" w:rsidR="004132FC" w:rsidRPr="00741F99" w:rsidRDefault="004132FC" w:rsidP="004132FC">
                  <w:pPr>
                    <w:jc w:val="center"/>
                    <w:rPr>
                      <w:sz w:val="18"/>
                      <w:szCs w:val="18"/>
                    </w:rPr>
                  </w:pPr>
                </w:p>
              </w:tc>
              <w:tc>
                <w:tcPr>
                  <w:tcW w:w="425" w:type="dxa"/>
                  <w:shd w:val="clear" w:color="auto" w:fill="7F7F7F" w:themeFill="text1" w:themeFillTint="80"/>
                </w:tcPr>
                <w:p w14:paraId="76A9A127"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6498405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3FE833AD" w14:textId="77777777" w:rsidR="004132FC" w:rsidRPr="00741F99" w:rsidRDefault="004132FC" w:rsidP="004132FC">
                  <w:pPr>
                    <w:jc w:val="center"/>
                    <w:rPr>
                      <w:sz w:val="18"/>
                      <w:szCs w:val="18"/>
                    </w:rPr>
                  </w:pPr>
                </w:p>
              </w:tc>
              <w:tc>
                <w:tcPr>
                  <w:tcW w:w="460" w:type="dxa"/>
                  <w:tcBorders>
                    <w:bottom w:val="single" w:sz="4" w:space="0" w:color="auto"/>
                  </w:tcBorders>
                </w:tcPr>
                <w:p w14:paraId="4A133BE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EEEE94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E7773F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7A8FFF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97128EF" w14:textId="77777777" w:rsidR="004132FC" w:rsidRPr="00741F99" w:rsidRDefault="004132FC" w:rsidP="004132FC">
                  <w:pPr>
                    <w:jc w:val="center"/>
                    <w:rPr>
                      <w:sz w:val="18"/>
                      <w:szCs w:val="18"/>
                    </w:rPr>
                  </w:pPr>
                </w:p>
              </w:tc>
              <w:tc>
                <w:tcPr>
                  <w:tcW w:w="460" w:type="dxa"/>
                  <w:tcBorders>
                    <w:bottom w:val="single" w:sz="4" w:space="0" w:color="auto"/>
                  </w:tcBorders>
                </w:tcPr>
                <w:p w14:paraId="153C301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10EB9D4"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808080" w:themeFill="background1" w:themeFillShade="80"/>
                </w:tcPr>
                <w:p w14:paraId="6CFBC611" w14:textId="77777777" w:rsidR="004132FC" w:rsidRPr="00741F99" w:rsidRDefault="004132FC" w:rsidP="004132FC">
                  <w:pPr>
                    <w:jc w:val="center"/>
                    <w:rPr>
                      <w:sz w:val="18"/>
                      <w:szCs w:val="18"/>
                    </w:rPr>
                  </w:pPr>
                </w:p>
              </w:tc>
            </w:tr>
            <w:tr w:rsidR="004132FC" w:rsidRPr="00741F99" w14:paraId="5F8E8DD0" w14:textId="77777777" w:rsidTr="004132FC">
              <w:trPr>
                <w:jc w:val="center"/>
              </w:trPr>
              <w:tc>
                <w:tcPr>
                  <w:tcW w:w="1666" w:type="dxa"/>
                </w:tcPr>
                <w:p w14:paraId="67BF7717" w14:textId="77777777" w:rsidR="004132FC" w:rsidRPr="00741F99" w:rsidRDefault="00332599" w:rsidP="004132FC">
                  <w:pPr>
                    <w:rPr>
                      <w:sz w:val="18"/>
                      <w:szCs w:val="18"/>
                    </w:rPr>
                  </w:pPr>
                  <w:r w:rsidRPr="00741F99">
                    <w:rPr>
                      <w:sz w:val="18"/>
                      <w:szCs w:val="18"/>
                    </w:rPr>
                    <w:t>32KE 256QAM PP2 R3/4 G1/8 8MHz</w:t>
                  </w:r>
                </w:p>
              </w:tc>
              <w:tc>
                <w:tcPr>
                  <w:tcW w:w="425" w:type="dxa"/>
                  <w:vAlign w:val="center"/>
                </w:tcPr>
                <w:p w14:paraId="37489150"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75FB696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4906745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17AB3AF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F015F5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12B31EAB" w14:textId="77777777" w:rsidR="004132FC" w:rsidRPr="00741F99" w:rsidRDefault="004132FC" w:rsidP="004132FC">
                  <w:pPr>
                    <w:jc w:val="center"/>
                    <w:rPr>
                      <w:sz w:val="18"/>
                      <w:szCs w:val="18"/>
                    </w:rPr>
                  </w:pPr>
                </w:p>
              </w:tc>
              <w:tc>
                <w:tcPr>
                  <w:tcW w:w="460" w:type="dxa"/>
                  <w:tcBorders>
                    <w:bottom w:val="single" w:sz="4" w:space="0" w:color="auto"/>
                  </w:tcBorders>
                </w:tcPr>
                <w:p w14:paraId="7CAC30F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74DFE320"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C1929A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7C5FBC3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auto"/>
                </w:tcPr>
                <w:p w14:paraId="7FC46DEE" w14:textId="77777777" w:rsidR="004132FC" w:rsidRPr="00741F99" w:rsidRDefault="004132FC" w:rsidP="004132FC">
                  <w:pPr>
                    <w:jc w:val="center"/>
                    <w:rPr>
                      <w:sz w:val="18"/>
                      <w:szCs w:val="18"/>
                    </w:rPr>
                  </w:pPr>
                </w:p>
              </w:tc>
              <w:tc>
                <w:tcPr>
                  <w:tcW w:w="491" w:type="dxa"/>
                  <w:shd w:val="clear" w:color="auto" w:fill="808080" w:themeFill="background1" w:themeFillShade="80"/>
                </w:tcPr>
                <w:p w14:paraId="2DBA4FA7" w14:textId="77777777" w:rsidR="004132FC" w:rsidRPr="00741F99" w:rsidRDefault="004132FC" w:rsidP="004132FC">
                  <w:pPr>
                    <w:jc w:val="center"/>
                    <w:rPr>
                      <w:sz w:val="18"/>
                      <w:szCs w:val="18"/>
                    </w:rPr>
                  </w:pPr>
                </w:p>
              </w:tc>
            </w:tr>
            <w:tr w:rsidR="004132FC" w:rsidRPr="00741F99" w14:paraId="5D0A8630" w14:textId="77777777" w:rsidTr="004132FC">
              <w:trPr>
                <w:jc w:val="center"/>
              </w:trPr>
              <w:tc>
                <w:tcPr>
                  <w:tcW w:w="1666" w:type="dxa"/>
                </w:tcPr>
                <w:p w14:paraId="7AE33DB9" w14:textId="77777777" w:rsidR="004132FC" w:rsidRPr="00741F99" w:rsidRDefault="00332599" w:rsidP="004132FC">
                  <w:pPr>
                    <w:rPr>
                      <w:sz w:val="18"/>
                      <w:szCs w:val="18"/>
                    </w:rPr>
                  </w:pPr>
                  <w:r w:rsidRPr="00741F99">
                    <w:rPr>
                      <w:sz w:val="18"/>
                      <w:szCs w:val="18"/>
                    </w:rPr>
                    <w:t>32KN 256QAM PP2 R3/4 G1/8 7MHz</w:t>
                  </w:r>
                </w:p>
              </w:tc>
              <w:tc>
                <w:tcPr>
                  <w:tcW w:w="425" w:type="dxa"/>
                  <w:vAlign w:val="center"/>
                </w:tcPr>
                <w:p w14:paraId="7AC3E840"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48B1DDCE" w14:textId="77777777" w:rsidR="004132FC" w:rsidRPr="00741F99" w:rsidRDefault="004132FC" w:rsidP="004132FC">
                  <w:pPr>
                    <w:jc w:val="center"/>
                    <w:rPr>
                      <w:sz w:val="18"/>
                      <w:szCs w:val="18"/>
                    </w:rPr>
                  </w:pPr>
                </w:p>
              </w:tc>
              <w:tc>
                <w:tcPr>
                  <w:tcW w:w="502" w:type="dxa"/>
                  <w:shd w:val="clear" w:color="auto" w:fill="808080" w:themeFill="background1" w:themeFillShade="80"/>
                  <w:vAlign w:val="center"/>
                </w:tcPr>
                <w:p w14:paraId="6A96F9BB"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3CF7693B"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7A8CBE4B"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046D367D"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CD01AF8"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6A799D4" w14:textId="77777777" w:rsidR="004132FC" w:rsidRPr="00741F99" w:rsidRDefault="004132FC" w:rsidP="004132FC">
                  <w:pPr>
                    <w:jc w:val="center"/>
                    <w:rPr>
                      <w:sz w:val="18"/>
                      <w:szCs w:val="18"/>
                    </w:rPr>
                  </w:pPr>
                </w:p>
              </w:tc>
              <w:tc>
                <w:tcPr>
                  <w:tcW w:w="460" w:type="dxa"/>
                </w:tcPr>
                <w:p w14:paraId="66C505B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F7879E6"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BE9262D" w14:textId="77777777" w:rsidR="004132FC" w:rsidRPr="00741F99" w:rsidRDefault="004132FC" w:rsidP="004132FC">
                  <w:pPr>
                    <w:jc w:val="center"/>
                    <w:rPr>
                      <w:sz w:val="18"/>
                      <w:szCs w:val="18"/>
                    </w:rPr>
                  </w:pPr>
                </w:p>
              </w:tc>
              <w:tc>
                <w:tcPr>
                  <w:tcW w:w="491" w:type="dxa"/>
                </w:tcPr>
                <w:p w14:paraId="7A6A59F8" w14:textId="77777777" w:rsidR="004132FC" w:rsidRPr="00741F99" w:rsidRDefault="004132FC" w:rsidP="004132FC">
                  <w:pPr>
                    <w:jc w:val="center"/>
                    <w:rPr>
                      <w:sz w:val="18"/>
                      <w:szCs w:val="18"/>
                    </w:rPr>
                  </w:pPr>
                </w:p>
              </w:tc>
            </w:tr>
          </w:tbl>
          <w:p w14:paraId="77CACC75" w14:textId="77777777" w:rsidR="004132FC" w:rsidRPr="00741F99" w:rsidRDefault="004132FC" w:rsidP="007A4EDF"/>
          <w:p w14:paraId="6F25550E" w14:textId="77777777" w:rsidR="000F0BCA" w:rsidRPr="00741F99" w:rsidRDefault="000F0BCA" w:rsidP="007A4EDF"/>
        </w:tc>
      </w:tr>
      <w:tr w:rsidR="000F0BCA" w:rsidRPr="00741F99" w14:paraId="106A0127" w14:textId="77777777" w:rsidTr="007A4EDF">
        <w:tc>
          <w:tcPr>
            <w:tcW w:w="1418" w:type="dxa"/>
            <w:tcBorders>
              <w:left w:val="single" w:sz="8" w:space="0" w:color="000000"/>
              <w:bottom w:val="single" w:sz="8" w:space="0" w:color="000000"/>
            </w:tcBorders>
            <w:shd w:val="clear" w:color="auto" w:fill="BFBFBF"/>
          </w:tcPr>
          <w:p w14:paraId="699A7A63"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6561B8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2BD9BA3" w14:textId="77777777" w:rsidTr="007A4EDF">
        <w:tc>
          <w:tcPr>
            <w:tcW w:w="1418" w:type="dxa"/>
            <w:tcBorders>
              <w:left w:val="single" w:sz="8" w:space="0" w:color="000000"/>
              <w:bottom w:val="single" w:sz="8" w:space="0" w:color="000000"/>
            </w:tcBorders>
            <w:shd w:val="clear" w:color="auto" w:fill="BFBFBF"/>
          </w:tcPr>
          <w:p w14:paraId="4DBAEE1D"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4DAA2D"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19863972" w14:textId="77777777" w:rsidR="000F0BCA" w:rsidRPr="00741F99" w:rsidRDefault="000F0BCA" w:rsidP="007A4EDF">
            <w:pPr>
              <w:rPr>
                <w:lang w:val="en-US"/>
              </w:rPr>
            </w:pPr>
            <w:r w:rsidRPr="00741F99">
              <w:rPr>
                <w:lang w:val="en-US"/>
              </w:rPr>
              <w:t xml:space="preserve">Describe more specific faults and/or other information </w:t>
            </w:r>
          </w:p>
          <w:p w14:paraId="4D568DA0" w14:textId="77777777" w:rsidR="000F0BCA" w:rsidRPr="00741F99" w:rsidRDefault="000F0BCA" w:rsidP="007A4EDF">
            <w:pPr>
              <w:rPr>
                <w:lang w:val="en-US"/>
              </w:rPr>
            </w:pPr>
          </w:p>
          <w:p w14:paraId="0C840A58" w14:textId="77777777" w:rsidR="000F0BCA" w:rsidRPr="00741F99" w:rsidRDefault="000F0BCA" w:rsidP="007A4EDF">
            <w:pPr>
              <w:rPr>
                <w:lang w:val="en-US"/>
              </w:rPr>
            </w:pPr>
          </w:p>
          <w:p w14:paraId="408D95EE" w14:textId="77777777" w:rsidR="000F0BCA" w:rsidRPr="00741F99" w:rsidRDefault="000F0BCA" w:rsidP="007A4EDF">
            <w:pPr>
              <w:rPr>
                <w:b/>
                <w:lang w:val="en-US"/>
              </w:rPr>
            </w:pPr>
          </w:p>
        </w:tc>
      </w:tr>
      <w:tr w:rsidR="000F0BCA" w:rsidRPr="00741F99" w14:paraId="6820D25B" w14:textId="77777777" w:rsidTr="007A4EDF">
        <w:tc>
          <w:tcPr>
            <w:tcW w:w="1418" w:type="dxa"/>
            <w:tcBorders>
              <w:left w:val="single" w:sz="8" w:space="0" w:color="000000"/>
              <w:bottom w:val="single" w:sz="8" w:space="0" w:color="000000"/>
            </w:tcBorders>
            <w:shd w:val="clear" w:color="auto" w:fill="BFBFBF"/>
          </w:tcPr>
          <w:p w14:paraId="0F087D55"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53BCD36F"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E0833F3"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BBDB6F5" w14:textId="77777777" w:rsidR="000F0BCA" w:rsidRPr="00741F99" w:rsidRDefault="000F0BCA" w:rsidP="007A4EDF">
            <w:pPr>
              <w:pStyle w:val="Tasktableheading"/>
              <w:rPr>
                <w:sz w:val="18"/>
              </w:rPr>
            </w:pPr>
          </w:p>
        </w:tc>
      </w:tr>
    </w:tbl>
    <w:p w14:paraId="4E32E8EA" w14:textId="77777777" w:rsidR="000F0BCA" w:rsidRPr="00741F99" w:rsidRDefault="000F0BCA" w:rsidP="000F0BCA">
      <w:pPr>
        <w:rPr>
          <w:lang w:val="en-US"/>
        </w:rPr>
      </w:pPr>
    </w:p>
    <w:p w14:paraId="19770A27" w14:textId="77777777" w:rsidR="00547406" w:rsidRPr="00741F99" w:rsidRDefault="00547406"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74AE1AD4" w14:textId="77777777" w:rsidTr="007A4EDF">
        <w:tc>
          <w:tcPr>
            <w:tcW w:w="1418" w:type="dxa"/>
            <w:tcBorders>
              <w:top w:val="single" w:sz="8" w:space="0" w:color="000000"/>
              <w:left w:val="single" w:sz="8" w:space="0" w:color="000000"/>
              <w:bottom w:val="single" w:sz="8" w:space="0" w:color="000000"/>
            </w:tcBorders>
            <w:shd w:val="clear" w:color="auto" w:fill="BFBFBF"/>
          </w:tcPr>
          <w:p w14:paraId="06CD2C00"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1DA776" w14:textId="77777777" w:rsidR="000F0BCA" w:rsidRPr="00741F99" w:rsidRDefault="003E4828" w:rsidP="0008567E">
            <w:pPr>
              <w:pStyle w:val="Task2"/>
            </w:pPr>
            <w:bookmarkStart w:id="2744" w:name="_Toc260232185"/>
            <w:bookmarkStart w:id="2745" w:name="_Toc275773472"/>
            <w:bookmarkStart w:id="2746" w:name="_Toc338588029"/>
            <w:bookmarkStart w:id="2747" w:name="_Toc361214992"/>
            <w:bookmarkStart w:id="2748" w:name="_Toc441762103"/>
            <w:bookmarkStart w:id="2749" w:name="_Toc492989718"/>
            <w:bookmarkStart w:id="2750" w:name="_Toc102128256"/>
            <w:bookmarkStart w:id="2751" w:name="_Toc147824449"/>
            <w:bookmarkStart w:id="2752" w:name="_Toc147824836"/>
            <w:r w:rsidRPr="00741F99">
              <w:t>DVB-T2: Performance: C/(N+I) Performance in SFN for more than one echo</w:t>
            </w:r>
            <w:bookmarkEnd w:id="2744"/>
            <w:bookmarkEnd w:id="2745"/>
            <w:bookmarkEnd w:id="2746"/>
            <w:bookmarkEnd w:id="2747"/>
            <w:bookmarkEnd w:id="2748"/>
            <w:bookmarkEnd w:id="2749"/>
            <w:bookmarkEnd w:id="2750"/>
            <w:bookmarkEnd w:id="2751"/>
            <w:bookmarkEnd w:id="2752"/>
          </w:p>
        </w:tc>
      </w:tr>
      <w:tr w:rsidR="000F0BCA" w:rsidRPr="00741F99" w14:paraId="09366290" w14:textId="77777777" w:rsidTr="007A4EDF">
        <w:tc>
          <w:tcPr>
            <w:tcW w:w="1418" w:type="dxa"/>
            <w:tcBorders>
              <w:left w:val="single" w:sz="8" w:space="0" w:color="000000"/>
              <w:bottom w:val="single" w:sz="8" w:space="0" w:color="000000"/>
            </w:tcBorders>
            <w:shd w:val="clear" w:color="auto" w:fill="BFBFBF"/>
          </w:tcPr>
          <w:p w14:paraId="5648235C"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8817370" w14:textId="286E7FDC" w:rsidR="000F0BCA" w:rsidRPr="00630A9F" w:rsidRDefault="003E4828" w:rsidP="007A4EDF">
            <w:pPr>
              <w:pStyle w:val="NordigChapter"/>
            </w:pPr>
            <w:bookmarkStart w:id="2753" w:name="_Toc275773942"/>
            <w:bookmarkStart w:id="2754" w:name="_Toc338587441"/>
            <w:bookmarkStart w:id="2755" w:name="_Toc361215296"/>
            <w:bookmarkStart w:id="2756" w:name="_Toc361216203"/>
            <w:bookmarkStart w:id="2757" w:name="_Toc361216811"/>
            <w:r w:rsidRPr="00630A9F">
              <w:t>NorDig Unified 3.4.10.1</w:t>
            </w:r>
            <w:r w:rsidR="008B12E8" w:rsidRPr="00630A9F">
              <w:t>0</w:t>
            </w:r>
            <w:bookmarkEnd w:id="2753"/>
            <w:bookmarkEnd w:id="2754"/>
            <w:bookmarkEnd w:id="2755"/>
            <w:bookmarkEnd w:id="2756"/>
            <w:bookmarkEnd w:id="2757"/>
          </w:p>
        </w:tc>
      </w:tr>
      <w:tr w:rsidR="000F0BCA" w:rsidRPr="00741F99" w14:paraId="0DD67CB1" w14:textId="77777777" w:rsidTr="007A4EDF">
        <w:tc>
          <w:tcPr>
            <w:tcW w:w="1418" w:type="dxa"/>
            <w:tcBorders>
              <w:left w:val="single" w:sz="8" w:space="0" w:color="000000"/>
              <w:bottom w:val="single" w:sz="8" w:space="0" w:color="000000"/>
            </w:tcBorders>
            <w:shd w:val="clear" w:color="auto" w:fill="BFBFBF"/>
          </w:tcPr>
          <w:p w14:paraId="066FDDB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F55ADFB" w14:textId="77777777" w:rsidR="001340E1" w:rsidRPr="00630A9F" w:rsidRDefault="001340E1" w:rsidP="001340E1">
            <w:pPr>
              <w:rPr>
                <w:lang w:val="en-US"/>
              </w:rPr>
            </w:pPr>
            <w:r w:rsidRPr="00630A9F">
              <w:rPr>
                <w:lang w:val="en-US"/>
              </w:rPr>
              <w:t xml:space="preserve">If there exists one or more FFT window positions for the time synchronisation that will give an aggregate available C/(N+I) larger than or equal to the required EPT (Effective Protection Target), the NorDig IRD shall be able to find one of these positions, independently of echo profile. </w:t>
            </w:r>
          </w:p>
          <w:p w14:paraId="597185FF" w14:textId="77777777" w:rsidR="000F0BCA" w:rsidRDefault="001340E1" w:rsidP="007A4EDF">
            <w:pPr>
              <w:rPr>
                <w:lang w:val="en-US"/>
              </w:rPr>
            </w:pPr>
            <w:r w:rsidRPr="00630A9F">
              <w:rPr>
                <w:lang w:val="en-US"/>
              </w:rPr>
              <w:t>The NorDig IRD shall also be able to correctly equalise the signal for echoes up to 57/64 (≈89.1%) of the Nyquist time (TU/Dx) for the scattered pilots (after time interpolation) for a particular FFT size, pilot pattern and RF bandwidth. (Interval of correct equalisation), independently of the echo profile.</w:t>
            </w:r>
          </w:p>
          <w:p w14:paraId="3E278999" w14:textId="6FE258B2" w:rsidR="00630A9F" w:rsidRPr="00630A9F" w:rsidRDefault="00630A9F" w:rsidP="007A4EDF">
            <w:pPr>
              <w:rPr>
                <w:lang w:val="en-US"/>
              </w:rPr>
            </w:pPr>
          </w:p>
        </w:tc>
      </w:tr>
      <w:tr w:rsidR="00EB0E57" w:rsidRPr="00741F99" w14:paraId="517C8F34" w14:textId="77777777" w:rsidTr="00EB0E57">
        <w:tc>
          <w:tcPr>
            <w:tcW w:w="1418" w:type="dxa"/>
            <w:tcBorders>
              <w:left w:val="single" w:sz="8" w:space="0" w:color="000000"/>
              <w:bottom w:val="single" w:sz="8" w:space="0" w:color="000000"/>
            </w:tcBorders>
            <w:shd w:val="clear" w:color="auto" w:fill="BFBFBF"/>
          </w:tcPr>
          <w:p w14:paraId="787A3810" w14:textId="329D722E" w:rsidR="00EB0E57" w:rsidRPr="00FC2AEF" w:rsidRDefault="002A300E" w:rsidP="00630A9F">
            <w:pPr>
              <w:pStyle w:val="Tasktableheading"/>
              <w:rPr>
                <w:color w:val="000000" w:themeColor="text1"/>
                <w:highlight w:val="yellow"/>
                <w:lang w:val="en-GB"/>
              </w:rPr>
            </w:pPr>
            <w:r w:rsidRPr="00741F99">
              <w:t>IRD</w:t>
            </w:r>
            <w:r w:rsidR="00630A9F">
              <w:t xml:space="preserve"> </w:t>
            </w:r>
            <w:r w:rsidR="00FC2AEF" w:rsidRPr="00630A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6CDB6D2" w14:textId="75B8D339" w:rsidR="00FC2AEF" w:rsidRPr="00630A9F" w:rsidRDefault="00FC2AEF" w:rsidP="00FC2AEF">
            <w:pPr>
              <w:rPr>
                <w:lang w:val="en-US"/>
              </w:rPr>
            </w:pPr>
            <w:r w:rsidRPr="00630A9F">
              <w:rPr>
                <w:lang w:val="en-US"/>
              </w:rPr>
              <w:t>Terrestrial IRD</w:t>
            </w:r>
          </w:p>
          <w:p w14:paraId="03C5ACA3" w14:textId="27AD84D5" w:rsidR="00EB0E57" w:rsidRPr="00630A9F" w:rsidRDefault="00EB0E57" w:rsidP="00A62785">
            <w:pPr>
              <w:pStyle w:val="NordigProfile"/>
            </w:pPr>
          </w:p>
        </w:tc>
      </w:tr>
      <w:tr w:rsidR="000F0BCA" w:rsidRPr="00741F99" w14:paraId="0CFFD3E4" w14:textId="77777777" w:rsidTr="007A4EDF">
        <w:tc>
          <w:tcPr>
            <w:tcW w:w="1418" w:type="dxa"/>
            <w:tcBorders>
              <w:left w:val="single" w:sz="8" w:space="0" w:color="000000"/>
              <w:bottom w:val="single" w:sz="8" w:space="0" w:color="000000"/>
            </w:tcBorders>
            <w:shd w:val="clear" w:color="auto" w:fill="BFBFBF"/>
          </w:tcPr>
          <w:p w14:paraId="328E9B41"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E6CC8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8412E8F" w14:textId="77777777" w:rsidR="000F0BCA" w:rsidRPr="00741F99" w:rsidRDefault="000F0BCA" w:rsidP="007A4EDF">
            <w:pPr>
              <w:rPr>
                <w:lang w:val="en-US"/>
              </w:rPr>
            </w:pPr>
          </w:p>
          <w:p w14:paraId="27A403C9" w14:textId="77777777" w:rsidR="000F0BCA" w:rsidRPr="00741F99" w:rsidRDefault="003E4828" w:rsidP="007A4EDF">
            <w:pPr>
              <w:rPr>
                <w:lang w:val="en-US"/>
              </w:rPr>
            </w:pPr>
            <w:r w:rsidRPr="00741F99">
              <w:rPr>
                <w:lang w:val="en-US"/>
              </w:rPr>
              <w:t>To verify the SFN synchronization of the receiver when two echo signals are present.</w:t>
            </w:r>
          </w:p>
          <w:p w14:paraId="5A31F5B5" w14:textId="77777777" w:rsidR="000F0BCA" w:rsidRPr="00741F99" w:rsidRDefault="000F0BCA" w:rsidP="007A4EDF">
            <w:pPr>
              <w:rPr>
                <w:lang w:val="en-US"/>
              </w:rPr>
            </w:pPr>
          </w:p>
          <w:p w14:paraId="49AC09BA" w14:textId="62350948" w:rsidR="000F0BCA" w:rsidRDefault="003E4828" w:rsidP="007A4EDF">
            <w:pPr>
              <w:rPr>
                <w:lang w:val="en-US"/>
              </w:rPr>
            </w:pPr>
            <w:r w:rsidRPr="00741F99">
              <w:rPr>
                <w:lang w:val="en-US"/>
              </w:rPr>
              <w:t>1.7 MHz DVB-T2 modes not tested.</w:t>
            </w:r>
          </w:p>
          <w:p w14:paraId="27B1F3A3" w14:textId="6D2F7D72" w:rsidR="001340E1" w:rsidRDefault="001340E1" w:rsidP="007A4EDF">
            <w:pPr>
              <w:rPr>
                <w:lang w:val="en-US"/>
              </w:rPr>
            </w:pPr>
          </w:p>
          <w:p w14:paraId="67FE10C4" w14:textId="48002A26" w:rsidR="000F0BCA" w:rsidRPr="00741F99" w:rsidRDefault="000F0BCA" w:rsidP="007A4EDF">
            <w:pPr>
              <w:rPr>
                <w:lang w:val="en-US"/>
              </w:rPr>
            </w:pPr>
          </w:p>
          <w:p w14:paraId="18D61422" w14:textId="2B1F00AC"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FCD629D" w14:textId="654D074F" w:rsidR="00394D6B" w:rsidRDefault="00394D6B" w:rsidP="007A4EDF">
            <w:pPr>
              <w:rPr>
                <w:lang w:val="en-US"/>
              </w:rPr>
            </w:pPr>
          </w:p>
          <w:p w14:paraId="47804681" w14:textId="2DE2F0A9" w:rsidR="001340E1" w:rsidRDefault="001340E1" w:rsidP="007A4EDF">
            <w:pPr>
              <w:rPr>
                <w:lang w:val="en-US"/>
              </w:rPr>
            </w:pPr>
            <w:r>
              <w:rPr>
                <w:noProof/>
                <w:color w:val="1F497D"/>
                <w:lang w:val="en-GB" w:eastAsia="en-GB"/>
              </w:rPr>
              <w:drawing>
                <wp:inline distT="0" distB="0" distL="0" distR="0" wp14:anchorId="38913E98" wp14:editId="41DB35DB">
                  <wp:extent cx="4054475" cy="1449070"/>
                  <wp:effectExtent l="0" t="0" r="3175" b="0"/>
                  <wp:docPr id="7276" name="Billede 7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1F62DA29" w14:textId="77777777" w:rsidR="001340E1" w:rsidRPr="00741F99" w:rsidRDefault="001340E1" w:rsidP="007A4EDF">
            <w:pPr>
              <w:rPr>
                <w:lang w:val="en-US"/>
              </w:rPr>
            </w:pPr>
          </w:p>
          <w:p w14:paraId="699B5ED2" w14:textId="77777777" w:rsidR="000F0BCA" w:rsidRPr="00741F99" w:rsidRDefault="000F0BCA" w:rsidP="007A4EDF">
            <w:pPr>
              <w:rPr>
                <w:lang w:val="en-US"/>
              </w:rPr>
            </w:pPr>
            <w:r w:rsidRPr="00741F99">
              <w:rPr>
                <w:lang w:val="en-US"/>
              </w:rPr>
              <w:t xml:space="preserve">The 0 degree at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0891A04B" w14:textId="77777777" w:rsidR="000F0BCA" w:rsidRPr="00741F99" w:rsidRDefault="000F0BCA" w:rsidP="007A4EDF">
            <w:pPr>
              <w:rPr>
                <w:lang w:val="en-US"/>
              </w:rPr>
            </w:pPr>
          </w:p>
          <w:p w14:paraId="55BF1657" w14:textId="77777777" w:rsidR="002A4376" w:rsidRPr="00741F99" w:rsidRDefault="002A4376" w:rsidP="002A437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1EC8F12F" w14:textId="77777777" w:rsidR="002A4376" w:rsidRPr="00741F99" w:rsidRDefault="002A4376" w:rsidP="007A4EDF">
            <w:pPr>
              <w:rPr>
                <w:lang w:val="en-US"/>
              </w:rPr>
            </w:pPr>
          </w:p>
          <w:p w14:paraId="3DCA7D68" w14:textId="77777777" w:rsidR="000F0BCA" w:rsidRPr="00741F99" w:rsidRDefault="003E4828" w:rsidP="007A4EDF">
            <w:pPr>
              <w:rPr>
                <w:lang w:val="en-US"/>
              </w:rPr>
            </w:pPr>
            <w:r w:rsidRPr="00741F99">
              <w:rPr>
                <w:lang w:val="en-US"/>
              </w:rPr>
              <w:t>1.7MHz signal BW DVB-T2 modes are tested on 206.352MHz (9C)</w:t>
            </w:r>
          </w:p>
          <w:p w14:paraId="1C39E642" w14:textId="77777777" w:rsidR="000F0BCA" w:rsidRPr="00741F99" w:rsidRDefault="003E4828" w:rsidP="007A4EDF">
            <w:pPr>
              <w:rPr>
                <w:lang w:val="en-US"/>
              </w:rPr>
            </w:pPr>
            <w:r w:rsidRPr="00741F99">
              <w:rPr>
                <w:lang w:val="en-US"/>
              </w:rPr>
              <w:t>7MHz signal BW DVB-T2 modes are tested on 198.5MHz (K8)</w:t>
            </w:r>
          </w:p>
          <w:p w14:paraId="744345E5" w14:textId="77777777" w:rsidR="000F0BCA" w:rsidRPr="00741F99" w:rsidRDefault="003E4828" w:rsidP="007A4EDF">
            <w:pPr>
              <w:rPr>
                <w:lang w:val="en-US"/>
              </w:rPr>
            </w:pPr>
            <w:r w:rsidRPr="00741F99">
              <w:rPr>
                <w:lang w:val="en-US"/>
              </w:rPr>
              <w:t>8MHz signal BW DVB-T2 modes are tested on 666MHz (K45),</w:t>
            </w:r>
          </w:p>
          <w:p w14:paraId="53DD4CD0" w14:textId="77777777" w:rsidR="000F0BCA" w:rsidRPr="00741F99" w:rsidRDefault="000F0BCA" w:rsidP="007A4EDF">
            <w:pPr>
              <w:rPr>
                <w:lang w:val="en-US"/>
              </w:rPr>
            </w:pPr>
          </w:p>
          <w:p w14:paraId="6BD8B3A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C0A3F37"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30280BE8" w14:textId="77777777" w:rsidR="000F0BCA" w:rsidRPr="00741F99" w:rsidRDefault="000F0BCA" w:rsidP="007A4EDF">
            <w:pPr>
              <w:rPr>
                <w:lang w:val="en-US"/>
              </w:rPr>
            </w:pPr>
          </w:p>
          <w:p w14:paraId="0B5D7E8E" w14:textId="77777777" w:rsidR="00974A27" w:rsidRPr="00741F99" w:rsidRDefault="003E4828" w:rsidP="00AD1FCF">
            <w:pPr>
              <w:numPr>
                <w:ilvl w:val="0"/>
                <w:numId w:val="124"/>
              </w:numPr>
              <w:rPr>
                <w:lang w:val="en-US"/>
              </w:rPr>
            </w:pPr>
            <w:r w:rsidRPr="00741F99">
              <w:rPr>
                <w:lang w:val="en-US"/>
              </w:rPr>
              <w:t>Set up the test instruments.</w:t>
            </w:r>
          </w:p>
          <w:p w14:paraId="1CCCB4B3" w14:textId="77777777" w:rsidR="00974A27" w:rsidRPr="00741F99" w:rsidRDefault="003E4828" w:rsidP="00AD1FCF">
            <w:pPr>
              <w:numPr>
                <w:ilvl w:val="0"/>
                <w:numId w:val="124"/>
              </w:numPr>
              <w:rPr>
                <w:lang w:val="en-US"/>
              </w:rPr>
            </w:pPr>
            <w:r w:rsidRPr="00741F99">
              <w:rPr>
                <w:lang w:val="en-US"/>
              </w:rPr>
              <w:t xml:space="preserve">Use the following DVB-T2 mode 32K extended, 256QAM, PP4, </w:t>
            </w:r>
            <w:r w:rsidR="00332599" w:rsidRPr="00741F99">
              <w:rPr>
                <w:lang w:val="en-US"/>
              </w:rPr>
              <w:t xml:space="preserve">R=2/3, </w:t>
            </w:r>
            <w:r w:rsidR="00332599" w:rsidRPr="00741F99">
              <w:rPr>
                <w:rFonts w:ascii="Symbol" w:hAnsi="Symbol"/>
                <w:lang w:val="en-US"/>
              </w:rPr>
              <w:t></w:t>
            </w:r>
            <w:r w:rsidR="00332599" w:rsidRPr="00741F99">
              <w:rPr>
                <w:lang w:val="en-US"/>
              </w:rPr>
              <w:t>/T</w:t>
            </w:r>
            <w:r w:rsidR="00332599" w:rsidRPr="00741F99">
              <w:rPr>
                <w:vertAlign w:val="subscript"/>
                <w:lang w:val="en-US"/>
              </w:rPr>
              <w:t>U</w:t>
            </w:r>
            <w:r w:rsidR="00332599" w:rsidRPr="00741F99">
              <w:rPr>
                <w:lang w:val="en-US"/>
              </w:rPr>
              <w:t xml:space="preserve">=1/16 and signal bandwidth 8MHz and </w:t>
            </w:r>
            <w:r w:rsidR="001A4E6A" w:rsidRPr="00741F99">
              <w:rPr>
                <w:lang w:val="en-US"/>
              </w:rPr>
              <w:t>center</w:t>
            </w:r>
            <w:r w:rsidR="00332599" w:rsidRPr="00741F99">
              <w:rPr>
                <w:lang w:val="en-US"/>
              </w:rPr>
              <w:t xml:space="preserve"> frequency 666MHz (K45).</w:t>
            </w:r>
          </w:p>
          <w:p w14:paraId="743D09D2" w14:textId="77777777" w:rsidR="00974A27" w:rsidRPr="00741F99" w:rsidRDefault="00332599" w:rsidP="00AD1FCF">
            <w:pPr>
              <w:numPr>
                <w:ilvl w:val="0"/>
                <w:numId w:val="124"/>
              </w:numPr>
              <w:rPr>
                <w:lang w:val="en-US"/>
              </w:rPr>
            </w:pPr>
            <w:r w:rsidRPr="00741F99">
              <w:rPr>
                <w:lang w:val="en-US"/>
              </w:rPr>
              <w:t>Open the switch.</w:t>
            </w:r>
          </w:p>
          <w:p w14:paraId="64AEB27A" w14:textId="77777777" w:rsidR="00974A27" w:rsidRPr="00741F99" w:rsidRDefault="00332599" w:rsidP="00AD1FCF">
            <w:pPr>
              <w:numPr>
                <w:ilvl w:val="0"/>
                <w:numId w:val="124"/>
              </w:numPr>
              <w:rPr>
                <w:lang w:val="en-US"/>
              </w:rPr>
            </w:pPr>
            <w:r w:rsidRPr="00741F99">
              <w:rPr>
                <w:lang w:val="en-US"/>
              </w:rPr>
              <w:t>Conifigure one path of the channel simulator to have a 0dB attenuation, 0µs delay and 0 degree phase.</w:t>
            </w:r>
          </w:p>
          <w:p w14:paraId="1D01CF75" w14:textId="77777777" w:rsidR="00974A27" w:rsidRPr="00741F99" w:rsidRDefault="00332599" w:rsidP="00AD1FCF">
            <w:pPr>
              <w:numPr>
                <w:ilvl w:val="0"/>
                <w:numId w:val="124"/>
              </w:numPr>
              <w:rPr>
                <w:lang w:val="en-US"/>
              </w:rPr>
            </w:pPr>
            <w:r w:rsidRPr="00741F99">
              <w:rPr>
                <w:lang w:val="en-US"/>
              </w:rPr>
              <w:t>Configure the second path of the channel simulator to h</w:t>
            </w:r>
            <w:r w:rsidR="00BF0A5F" w:rsidRPr="00741F99">
              <w:rPr>
                <w:lang w:val="en-US"/>
              </w:rPr>
              <w:t>ave relative delay difference –10</w:t>
            </w:r>
            <w:r w:rsidRPr="00741F99">
              <w:rPr>
                <w:lang w:val="en-US"/>
              </w:rPr>
              <w:t>0.1µs and attenuation 21dB (pre echo) and 0 degree phase.</w:t>
            </w:r>
          </w:p>
          <w:p w14:paraId="69808CE0" w14:textId="77777777" w:rsidR="00974A27" w:rsidRPr="00741F99" w:rsidRDefault="00332599" w:rsidP="00AD1FCF">
            <w:pPr>
              <w:numPr>
                <w:ilvl w:val="0"/>
                <w:numId w:val="124"/>
              </w:numPr>
              <w:rPr>
                <w:lang w:val="en-US"/>
              </w:rPr>
            </w:pPr>
            <w:r w:rsidRPr="00741F99">
              <w:rPr>
                <w:lang w:val="en-US"/>
              </w:rPr>
              <w:t>Configure the third path of the channel simulator to h</w:t>
            </w:r>
            <w:r w:rsidR="00BF0A5F" w:rsidRPr="00741F99">
              <w:rPr>
                <w:lang w:val="en-US"/>
              </w:rPr>
              <w:t>ave relative delay difference +10</w:t>
            </w:r>
            <w:r w:rsidRPr="00741F99">
              <w:rPr>
                <w:lang w:val="en-US"/>
              </w:rPr>
              <w:t>0.0µs</w:t>
            </w:r>
            <w:r w:rsidR="003E4828" w:rsidRPr="00741F99">
              <w:rPr>
                <w:lang w:val="en-US"/>
              </w:rPr>
              <w:t xml:space="preserve"> and attenuation 15 dB (post echo) and 0 degree phase. </w:t>
            </w:r>
          </w:p>
          <w:p w14:paraId="03A95142" w14:textId="77777777" w:rsidR="00974A27" w:rsidRPr="00741F99" w:rsidRDefault="003E4828" w:rsidP="00AD1FCF">
            <w:pPr>
              <w:numPr>
                <w:ilvl w:val="0"/>
                <w:numId w:val="124"/>
              </w:numPr>
              <w:rPr>
                <w:lang w:val="en-US"/>
              </w:rPr>
            </w:pPr>
            <w:r w:rsidRPr="00741F99">
              <w:rPr>
                <w:lang w:val="en-US"/>
              </w:rPr>
              <w:t>Set the receiver input level to -50 dBm.</w:t>
            </w:r>
          </w:p>
          <w:p w14:paraId="119F0953" w14:textId="77777777" w:rsidR="00974A27" w:rsidRPr="00741F99" w:rsidRDefault="003E4828" w:rsidP="00AD1FCF">
            <w:pPr>
              <w:numPr>
                <w:ilvl w:val="0"/>
                <w:numId w:val="124"/>
              </w:numPr>
              <w:rPr>
                <w:lang w:val="en-US"/>
              </w:rPr>
            </w:pPr>
            <w:r w:rsidRPr="00741F99">
              <w:rPr>
                <w:lang w:val="en-US"/>
              </w:rPr>
              <w:t>Close the switch.</w:t>
            </w:r>
          </w:p>
          <w:p w14:paraId="1D357F69" w14:textId="77777777" w:rsidR="00974A27" w:rsidRPr="00741F99" w:rsidRDefault="003E4828" w:rsidP="00AD1FCF">
            <w:pPr>
              <w:numPr>
                <w:ilvl w:val="0"/>
                <w:numId w:val="124"/>
              </w:numPr>
              <w:rPr>
                <w:lang w:val="en-US"/>
              </w:rPr>
            </w:pPr>
            <w:r w:rsidRPr="00741F99">
              <w:rPr>
                <w:lang w:val="en-US"/>
              </w:rPr>
              <w:t>Increase the required C/N value from low value to higher value until the quality measurement procedure 2</w:t>
            </w:r>
            <w:r w:rsidR="007E4169" w:rsidRPr="00741F99">
              <w:rPr>
                <w:lang w:val="en-US"/>
              </w:rPr>
              <w:t xml:space="preserve"> (QMP2)</w:t>
            </w:r>
            <w:r w:rsidRPr="00741F99">
              <w:rPr>
                <w:lang w:val="en-US"/>
              </w:rPr>
              <w:t xml:space="preserve"> is fulfilled.</w:t>
            </w:r>
          </w:p>
          <w:p w14:paraId="286592D9" w14:textId="77777777" w:rsidR="00974A27" w:rsidRPr="00741F99" w:rsidRDefault="003E4828" w:rsidP="00AD1FCF">
            <w:pPr>
              <w:numPr>
                <w:ilvl w:val="0"/>
                <w:numId w:val="124"/>
              </w:numPr>
              <w:rPr>
                <w:lang w:val="en-US"/>
              </w:rPr>
            </w:pPr>
            <w:r w:rsidRPr="00741F99">
              <w:rPr>
                <w:lang w:val="en-US"/>
              </w:rPr>
              <w:t xml:space="preserve">Fill in the required C/N value in dB in the measurement record. </w:t>
            </w:r>
          </w:p>
          <w:p w14:paraId="5BBF4F0B" w14:textId="77777777" w:rsidR="00974A27" w:rsidRPr="00741F99" w:rsidRDefault="003E4828" w:rsidP="00AD1FCF">
            <w:pPr>
              <w:numPr>
                <w:ilvl w:val="0"/>
                <w:numId w:val="124"/>
              </w:numPr>
              <w:rPr>
                <w:lang w:val="en-US"/>
              </w:rPr>
            </w:pPr>
            <w:r w:rsidRPr="00741F99">
              <w:rPr>
                <w:lang w:val="en-US"/>
              </w:rPr>
              <w:t xml:space="preserve">Measure the rest of the required C/N values starting at the bottom of the table and upward. </w:t>
            </w:r>
          </w:p>
          <w:p w14:paraId="55484C62" w14:textId="77777777" w:rsidR="00974A27" w:rsidRPr="00741F99" w:rsidRDefault="003E4828" w:rsidP="00AD1FCF">
            <w:pPr>
              <w:numPr>
                <w:ilvl w:val="0"/>
                <w:numId w:val="124"/>
              </w:numPr>
              <w:rPr>
                <w:lang w:val="en-US"/>
              </w:rPr>
            </w:pPr>
            <w:r w:rsidRPr="00741F99">
              <w:rPr>
                <w:lang w:val="en-US"/>
              </w:rPr>
              <w:t xml:space="preserve">Fill in the results in the measurement record. During the change of the delay and the attenuation, the input RF signal to receiver shall be disconnected. </w:t>
            </w:r>
          </w:p>
          <w:p w14:paraId="51A74150" w14:textId="77777777" w:rsidR="00974A27" w:rsidRPr="00741F99" w:rsidRDefault="003E4828" w:rsidP="00AD1FCF">
            <w:pPr>
              <w:numPr>
                <w:ilvl w:val="0"/>
                <w:numId w:val="124"/>
              </w:numPr>
              <w:rPr>
                <w:lang w:val="en-US"/>
              </w:rPr>
            </w:pPr>
            <w:r w:rsidRPr="00741F99">
              <w:rPr>
                <w:lang w:val="en-US"/>
              </w:rPr>
              <w:t xml:space="preserve">Repeat the test for the rest of the DVB-T2 modes. </w:t>
            </w:r>
          </w:p>
          <w:p w14:paraId="1881819E" w14:textId="77777777" w:rsidR="000F0BCA" w:rsidRPr="00741F99" w:rsidRDefault="000F0BCA" w:rsidP="007A4EDF">
            <w:pPr>
              <w:rPr>
                <w:lang w:val="en-US"/>
              </w:rPr>
            </w:pPr>
          </w:p>
          <w:p w14:paraId="3B563EEC" w14:textId="77777777" w:rsidR="000F0BCA" w:rsidRPr="00630A9F" w:rsidRDefault="003E4828" w:rsidP="007A4EDF">
            <w:pPr>
              <w:pStyle w:val="font6"/>
              <w:overflowPunct/>
              <w:autoSpaceDE/>
              <w:spacing w:before="0" w:after="0"/>
              <w:textAlignment w:val="auto"/>
              <w:rPr>
                <w:rFonts w:ascii="Times New Roman" w:hAnsi="Times New Roman"/>
                <w:bCs/>
                <w:lang w:val="en-US"/>
              </w:rPr>
            </w:pPr>
            <w:r w:rsidRPr="00630A9F">
              <w:rPr>
                <w:rFonts w:ascii="Times New Roman" w:hAnsi="Times New Roman"/>
                <w:bCs/>
                <w:lang w:val="en-US"/>
              </w:rPr>
              <w:t>Expected result:</w:t>
            </w:r>
          </w:p>
          <w:p w14:paraId="76B8CA3C" w14:textId="0E159DB4" w:rsidR="000F0BCA" w:rsidRPr="00741F99" w:rsidRDefault="003E4828" w:rsidP="007A4EDF">
            <w:pPr>
              <w:rPr>
                <w:lang w:val="en-US"/>
              </w:rPr>
            </w:pPr>
            <w:r w:rsidRPr="00630A9F">
              <w:rPr>
                <w:lang w:val="en-US"/>
              </w:rPr>
              <w:t>The IRD shall synchronize in all combinations defined in measurement record and the required C/N value shall not exceed the required C/N defined for profile 2: 0dB echo in table 2.</w:t>
            </w:r>
            <w:r w:rsidR="00FB1E9E" w:rsidRPr="00630A9F">
              <w:rPr>
                <w:lang w:val="en-US"/>
              </w:rPr>
              <w:t>4</w:t>
            </w:r>
            <w:r w:rsidRPr="00630A9F">
              <w:rPr>
                <w:lang w:val="en-US"/>
              </w:rPr>
              <w:t xml:space="preserve"> (PP2) and table 2.</w:t>
            </w:r>
            <w:r w:rsidR="00FB1E9E" w:rsidRPr="00630A9F">
              <w:rPr>
                <w:lang w:val="en-US"/>
              </w:rPr>
              <w:t>5</w:t>
            </w:r>
            <w:r w:rsidRPr="00630A9F">
              <w:rPr>
                <w:lang w:val="en-US"/>
              </w:rPr>
              <w:t xml:space="preserve"> (PP4).</w:t>
            </w:r>
            <w:r w:rsidRPr="00741F99">
              <w:rPr>
                <w:lang w:val="en-US"/>
              </w:rPr>
              <w:t xml:space="preserve"> </w:t>
            </w:r>
          </w:p>
          <w:p w14:paraId="2A334C38" w14:textId="77777777" w:rsidR="000F0BCA" w:rsidRPr="00741F99" w:rsidRDefault="000F0BCA" w:rsidP="007A4EDF">
            <w:pPr>
              <w:rPr>
                <w:lang w:val="en-US"/>
              </w:rPr>
            </w:pPr>
          </w:p>
        </w:tc>
      </w:tr>
      <w:tr w:rsidR="000F0BCA" w:rsidRPr="00741F99" w14:paraId="66E31D44" w14:textId="77777777" w:rsidTr="007A4EDF">
        <w:tc>
          <w:tcPr>
            <w:tcW w:w="1418" w:type="dxa"/>
            <w:tcBorders>
              <w:left w:val="single" w:sz="8" w:space="0" w:color="000000"/>
              <w:bottom w:val="single" w:sz="8" w:space="0" w:color="000000"/>
            </w:tcBorders>
            <w:shd w:val="clear" w:color="auto" w:fill="BFBFBF"/>
          </w:tcPr>
          <w:p w14:paraId="4D70999C"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3C1CFF5" w14:textId="77777777" w:rsidR="000F0BCA" w:rsidRPr="005F5046" w:rsidRDefault="003E4828" w:rsidP="007A4EDF">
            <w:pPr>
              <w:rPr>
                <w:b/>
                <w:bCs/>
                <w:lang w:val="en-US"/>
              </w:rPr>
            </w:pPr>
            <w:r w:rsidRPr="005F5046">
              <w:rPr>
                <w:b/>
                <w:bCs/>
                <w:lang w:val="en-US"/>
              </w:rPr>
              <w:t>Measurement record:</w:t>
            </w:r>
          </w:p>
          <w:p w14:paraId="6D53E57C" w14:textId="77777777" w:rsidR="000F0BCA" w:rsidRPr="00741F99" w:rsidRDefault="000F0BCA"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0F0BCA" w:rsidRPr="00741F99" w14:paraId="3DB459BB" w14:textId="77777777" w:rsidTr="008548F9">
              <w:trPr>
                <w:gridAfter w:val="3"/>
                <w:wAfter w:w="3071" w:type="dxa"/>
                <w:jc w:val="center"/>
              </w:trPr>
              <w:tc>
                <w:tcPr>
                  <w:tcW w:w="3322" w:type="dxa"/>
                  <w:gridSpan w:val="4"/>
                  <w:shd w:val="clear" w:color="auto" w:fill="D9D9D9" w:themeFill="background1" w:themeFillShade="D9"/>
                </w:tcPr>
                <w:p w14:paraId="43D78273" w14:textId="77777777" w:rsidR="000F0BCA" w:rsidRPr="00741F99" w:rsidRDefault="003E4828" w:rsidP="007A4EDF">
                  <w:pPr>
                    <w:pStyle w:val="Brdtekst"/>
                    <w:rPr>
                      <w:b w:val="0"/>
                      <w:lang w:val="fr-FR"/>
                    </w:rPr>
                  </w:pPr>
                  <w:r w:rsidRPr="00741F99">
                    <w:rPr>
                      <w:b w:val="0"/>
                      <w:bCs/>
                      <w:lang w:val="fr-FR"/>
                    </w:rPr>
                    <w:t xml:space="preserve">32k extended 256QAM PP4 </w:t>
                  </w:r>
                  <w:r w:rsidRPr="00741F99">
                    <w:rPr>
                      <w:b w:val="0"/>
                      <w:bCs/>
                      <w:lang w:val="fr-FR"/>
                    </w:rPr>
                    <w:br/>
                    <w:t xml:space="preserve">R=2/3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16, 8MHz, f=666MHz</w:t>
                  </w:r>
                </w:p>
              </w:tc>
            </w:tr>
            <w:tr w:rsidR="000F0BCA" w:rsidRPr="00741F99" w14:paraId="5112FAA6" w14:textId="77777777" w:rsidTr="008548F9">
              <w:trPr>
                <w:jc w:val="center"/>
              </w:trPr>
              <w:tc>
                <w:tcPr>
                  <w:tcW w:w="1661" w:type="dxa"/>
                  <w:gridSpan w:val="2"/>
                  <w:shd w:val="clear" w:color="auto" w:fill="D9D9D9" w:themeFill="background1" w:themeFillShade="D9"/>
                </w:tcPr>
                <w:p w14:paraId="4AE3409C" w14:textId="77777777" w:rsidR="000F0BCA" w:rsidRPr="00741F99" w:rsidRDefault="003E4828" w:rsidP="007A4EDF">
                  <w:pPr>
                    <w:pStyle w:val="Brdtekst"/>
                    <w:rPr>
                      <w:b w:val="0"/>
                    </w:rPr>
                  </w:pPr>
                  <w:r w:rsidRPr="00741F99">
                    <w:rPr>
                      <w:b w:val="0"/>
                    </w:rPr>
                    <w:t>Main path</w:t>
                  </w:r>
                </w:p>
              </w:tc>
              <w:tc>
                <w:tcPr>
                  <w:tcW w:w="1661" w:type="dxa"/>
                  <w:gridSpan w:val="2"/>
                  <w:shd w:val="clear" w:color="auto" w:fill="D9D9D9" w:themeFill="background1" w:themeFillShade="D9"/>
                </w:tcPr>
                <w:p w14:paraId="0B328D2C" w14:textId="77777777" w:rsidR="000F0BCA" w:rsidRPr="00741F99" w:rsidRDefault="003E4828" w:rsidP="007A4EDF">
                  <w:pPr>
                    <w:pStyle w:val="Brdtekst"/>
                    <w:rPr>
                      <w:b w:val="0"/>
                    </w:rPr>
                  </w:pPr>
                  <w:r w:rsidRPr="00741F99">
                    <w:rPr>
                      <w:b w:val="0"/>
                    </w:rPr>
                    <w:t>Pre echo</w:t>
                  </w:r>
                </w:p>
              </w:tc>
              <w:tc>
                <w:tcPr>
                  <w:tcW w:w="1661" w:type="dxa"/>
                  <w:gridSpan w:val="2"/>
                  <w:shd w:val="clear" w:color="auto" w:fill="D9D9D9" w:themeFill="background1" w:themeFillShade="D9"/>
                </w:tcPr>
                <w:p w14:paraId="2D5E8510" w14:textId="77777777" w:rsidR="000F0BCA" w:rsidRPr="00741F99" w:rsidRDefault="003E4828" w:rsidP="007A4EDF">
                  <w:pPr>
                    <w:pStyle w:val="Brdtekst"/>
                    <w:rPr>
                      <w:b w:val="0"/>
                    </w:rPr>
                  </w:pPr>
                  <w:r w:rsidRPr="00741F99">
                    <w:rPr>
                      <w:b w:val="0"/>
                    </w:rPr>
                    <w:t>Post echo</w:t>
                  </w:r>
                </w:p>
              </w:tc>
              <w:tc>
                <w:tcPr>
                  <w:tcW w:w="1410" w:type="dxa"/>
                  <w:shd w:val="clear" w:color="auto" w:fill="D9D9D9" w:themeFill="background1" w:themeFillShade="D9"/>
                </w:tcPr>
                <w:p w14:paraId="1E237382" w14:textId="77777777" w:rsidR="000F0BCA" w:rsidRPr="00741F99" w:rsidRDefault="003E4828" w:rsidP="007A4EDF">
                  <w:pPr>
                    <w:pStyle w:val="Brdtekst"/>
                    <w:rPr>
                      <w:b w:val="0"/>
                    </w:rPr>
                  </w:pPr>
                  <w:r w:rsidRPr="00741F99">
                    <w:rPr>
                      <w:b w:val="0"/>
                    </w:rPr>
                    <w:t>C/N [dB]</w:t>
                  </w:r>
                </w:p>
              </w:tc>
            </w:tr>
            <w:tr w:rsidR="000F0BCA" w:rsidRPr="00741F99" w14:paraId="69CE6948" w14:textId="77777777" w:rsidTr="007A4EDF">
              <w:trPr>
                <w:jc w:val="center"/>
              </w:trPr>
              <w:tc>
                <w:tcPr>
                  <w:tcW w:w="767" w:type="dxa"/>
                </w:tcPr>
                <w:p w14:paraId="60268386" w14:textId="77777777" w:rsidR="000F0BCA" w:rsidRPr="00741F99" w:rsidRDefault="003E4828" w:rsidP="007A4EDF">
                  <w:pPr>
                    <w:pStyle w:val="Brdtekst"/>
                    <w:rPr>
                      <w:b w:val="0"/>
                    </w:rPr>
                  </w:pPr>
                  <w:r w:rsidRPr="00741F99">
                    <w:rPr>
                      <w:b w:val="0"/>
                    </w:rPr>
                    <w:t>Att [dB]</w:t>
                  </w:r>
                </w:p>
              </w:tc>
              <w:tc>
                <w:tcPr>
                  <w:tcW w:w="894" w:type="dxa"/>
                </w:tcPr>
                <w:p w14:paraId="4090A7FC" w14:textId="77777777" w:rsidR="000F0BCA" w:rsidRPr="00741F99" w:rsidRDefault="003E4828" w:rsidP="007A4EDF">
                  <w:pPr>
                    <w:pStyle w:val="Brdtekst"/>
                    <w:rPr>
                      <w:b w:val="0"/>
                    </w:rPr>
                  </w:pPr>
                  <w:r w:rsidRPr="00741F99">
                    <w:rPr>
                      <w:b w:val="0"/>
                    </w:rPr>
                    <w:t>Delay [us]</w:t>
                  </w:r>
                </w:p>
              </w:tc>
              <w:tc>
                <w:tcPr>
                  <w:tcW w:w="767" w:type="dxa"/>
                </w:tcPr>
                <w:p w14:paraId="08895581" w14:textId="77777777" w:rsidR="000F0BCA" w:rsidRPr="00741F99" w:rsidRDefault="003E4828" w:rsidP="007A4EDF">
                  <w:pPr>
                    <w:pStyle w:val="Brdtekst"/>
                    <w:rPr>
                      <w:b w:val="0"/>
                    </w:rPr>
                  </w:pPr>
                  <w:r w:rsidRPr="00741F99">
                    <w:rPr>
                      <w:b w:val="0"/>
                    </w:rPr>
                    <w:t>Att [dB]</w:t>
                  </w:r>
                </w:p>
              </w:tc>
              <w:tc>
                <w:tcPr>
                  <w:tcW w:w="894" w:type="dxa"/>
                </w:tcPr>
                <w:p w14:paraId="17A1D902" w14:textId="77777777" w:rsidR="000F0BCA" w:rsidRPr="00741F99" w:rsidRDefault="003E4828" w:rsidP="007A4EDF">
                  <w:pPr>
                    <w:pStyle w:val="Brdtekst"/>
                    <w:rPr>
                      <w:b w:val="0"/>
                    </w:rPr>
                  </w:pPr>
                  <w:r w:rsidRPr="00741F99">
                    <w:rPr>
                      <w:b w:val="0"/>
                    </w:rPr>
                    <w:t>Delay [us]</w:t>
                  </w:r>
                </w:p>
              </w:tc>
              <w:tc>
                <w:tcPr>
                  <w:tcW w:w="767" w:type="dxa"/>
                </w:tcPr>
                <w:p w14:paraId="370EDC79" w14:textId="77777777" w:rsidR="000F0BCA" w:rsidRPr="00741F99" w:rsidRDefault="003E4828" w:rsidP="007A4EDF">
                  <w:pPr>
                    <w:pStyle w:val="Brdtekst"/>
                    <w:rPr>
                      <w:b w:val="0"/>
                    </w:rPr>
                  </w:pPr>
                  <w:r w:rsidRPr="00741F99">
                    <w:rPr>
                      <w:b w:val="0"/>
                    </w:rPr>
                    <w:t>Att [dB]</w:t>
                  </w:r>
                </w:p>
              </w:tc>
              <w:tc>
                <w:tcPr>
                  <w:tcW w:w="894" w:type="dxa"/>
                </w:tcPr>
                <w:p w14:paraId="502CD104" w14:textId="77777777" w:rsidR="000F0BCA" w:rsidRPr="00741F99" w:rsidRDefault="003E4828" w:rsidP="007A4EDF">
                  <w:pPr>
                    <w:pStyle w:val="Brdtekst"/>
                    <w:rPr>
                      <w:b w:val="0"/>
                    </w:rPr>
                  </w:pPr>
                  <w:r w:rsidRPr="00741F99">
                    <w:rPr>
                      <w:b w:val="0"/>
                    </w:rPr>
                    <w:t>Delay [us]</w:t>
                  </w:r>
                </w:p>
              </w:tc>
              <w:tc>
                <w:tcPr>
                  <w:tcW w:w="1410" w:type="dxa"/>
                </w:tcPr>
                <w:p w14:paraId="625B7618" w14:textId="77777777" w:rsidR="000F0BCA" w:rsidRPr="00741F99" w:rsidRDefault="000F0BCA" w:rsidP="007A4EDF">
                  <w:pPr>
                    <w:pStyle w:val="Brdtekst"/>
                    <w:rPr>
                      <w:b w:val="0"/>
                    </w:rPr>
                  </w:pPr>
                </w:p>
              </w:tc>
            </w:tr>
            <w:tr w:rsidR="000F0BCA" w:rsidRPr="00741F99" w14:paraId="4A879FD8" w14:textId="77777777" w:rsidTr="007A4EDF">
              <w:trPr>
                <w:jc w:val="center"/>
              </w:trPr>
              <w:tc>
                <w:tcPr>
                  <w:tcW w:w="767" w:type="dxa"/>
                </w:tcPr>
                <w:p w14:paraId="2EA9E4F2" w14:textId="77777777" w:rsidR="000F0BCA" w:rsidRPr="00741F99" w:rsidRDefault="003E4828" w:rsidP="007A4EDF">
                  <w:pPr>
                    <w:pStyle w:val="Brdtekst"/>
                    <w:rPr>
                      <w:b w:val="0"/>
                    </w:rPr>
                  </w:pPr>
                  <w:r w:rsidRPr="00741F99">
                    <w:rPr>
                      <w:b w:val="0"/>
                    </w:rPr>
                    <w:t>0</w:t>
                  </w:r>
                </w:p>
              </w:tc>
              <w:tc>
                <w:tcPr>
                  <w:tcW w:w="894" w:type="dxa"/>
                </w:tcPr>
                <w:p w14:paraId="46C0E012" w14:textId="77777777" w:rsidR="000F0BCA" w:rsidRPr="00741F99" w:rsidRDefault="003E4828" w:rsidP="007A4EDF">
                  <w:pPr>
                    <w:pStyle w:val="Brdtekst"/>
                    <w:rPr>
                      <w:b w:val="0"/>
                    </w:rPr>
                  </w:pPr>
                  <w:r w:rsidRPr="00741F99">
                    <w:rPr>
                      <w:b w:val="0"/>
                    </w:rPr>
                    <w:t>0</w:t>
                  </w:r>
                </w:p>
              </w:tc>
              <w:tc>
                <w:tcPr>
                  <w:tcW w:w="767" w:type="dxa"/>
                </w:tcPr>
                <w:p w14:paraId="7060E94E" w14:textId="77777777" w:rsidR="000F0BCA" w:rsidRPr="00741F99" w:rsidRDefault="003E4828" w:rsidP="007A4EDF">
                  <w:pPr>
                    <w:pStyle w:val="Brdtekst"/>
                    <w:rPr>
                      <w:b w:val="0"/>
                    </w:rPr>
                  </w:pPr>
                  <w:r w:rsidRPr="00741F99">
                    <w:rPr>
                      <w:b w:val="0"/>
                    </w:rPr>
                    <w:t>0</w:t>
                  </w:r>
                </w:p>
              </w:tc>
              <w:tc>
                <w:tcPr>
                  <w:tcW w:w="894" w:type="dxa"/>
                </w:tcPr>
                <w:p w14:paraId="50E33C36" w14:textId="77777777" w:rsidR="000F0BCA" w:rsidRPr="00741F99" w:rsidRDefault="003E4828" w:rsidP="007A4EDF">
                  <w:pPr>
                    <w:pStyle w:val="Brdtekst"/>
                    <w:rPr>
                      <w:b w:val="0"/>
                    </w:rPr>
                  </w:pPr>
                  <w:r w:rsidRPr="00741F99">
                    <w:rPr>
                      <w:b w:val="0"/>
                    </w:rPr>
                    <w:t>-100.1</w:t>
                  </w:r>
                </w:p>
              </w:tc>
              <w:tc>
                <w:tcPr>
                  <w:tcW w:w="767" w:type="dxa"/>
                </w:tcPr>
                <w:p w14:paraId="3889CC98" w14:textId="77777777" w:rsidR="000F0BCA" w:rsidRPr="00741F99" w:rsidRDefault="003E4828" w:rsidP="007A4EDF">
                  <w:pPr>
                    <w:pStyle w:val="Brdtekst"/>
                    <w:rPr>
                      <w:b w:val="0"/>
                    </w:rPr>
                  </w:pPr>
                  <w:r w:rsidRPr="00741F99">
                    <w:rPr>
                      <w:b w:val="0"/>
                    </w:rPr>
                    <w:t>0</w:t>
                  </w:r>
                </w:p>
              </w:tc>
              <w:tc>
                <w:tcPr>
                  <w:tcW w:w="894" w:type="dxa"/>
                </w:tcPr>
                <w:p w14:paraId="197AA90E" w14:textId="77777777" w:rsidR="000F0BCA" w:rsidRPr="00741F99" w:rsidRDefault="003E4828" w:rsidP="007A4EDF">
                  <w:pPr>
                    <w:pStyle w:val="Brdtekst"/>
                    <w:rPr>
                      <w:b w:val="0"/>
                    </w:rPr>
                  </w:pPr>
                  <w:r w:rsidRPr="00741F99">
                    <w:rPr>
                      <w:b w:val="0"/>
                    </w:rPr>
                    <w:t>100</w:t>
                  </w:r>
                </w:p>
              </w:tc>
              <w:tc>
                <w:tcPr>
                  <w:tcW w:w="1410" w:type="dxa"/>
                </w:tcPr>
                <w:p w14:paraId="11B43CA7" w14:textId="77777777" w:rsidR="000F0BCA" w:rsidRPr="00741F99" w:rsidRDefault="000F0BCA" w:rsidP="007A4EDF">
                  <w:pPr>
                    <w:pStyle w:val="Brdtekst"/>
                    <w:rPr>
                      <w:b w:val="0"/>
                    </w:rPr>
                  </w:pPr>
                </w:p>
              </w:tc>
            </w:tr>
            <w:tr w:rsidR="000F0BCA" w:rsidRPr="00741F99" w14:paraId="6F6DF596" w14:textId="77777777" w:rsidTr="007A4EDF">
              <w:trPr>
                <w:jc w:val="center"/>
              </w:trPr>
              <w:tc>
                <w:tcPr>
                  <w:tcW w:w="767" w:type="dxa"/>
                </w:tcPr>
                <w:p w14:paraId="500BFEC1" w14:textId="77777777" w:rsidR="000F0BCA" w:rsidRPr="00741F99" w:rsidRDefault="003E4828" w:rsidP="007A4EDF">
                  <w:pPr>
                    <w:pStyle w:val="Brdtekst"/>
                    <w:rPr>
                      <w:b w:val="0"/>
                    </w:rPr>
                  </w:pPr>
                  <w:r w:rsidRPr="00741F99">
                    <w:rPr>
                      <w:b w:val="0"/>
                    </w:rPr>
                    <w:t>0</w:t>
                  </w:r>
                </w:p>
              </w:tc>
              <w:tc>
                <w:tcPr>
                  <w:tcW w:w="894" w:type="dxa"/>
                </w:tcPr>
                <w:p w14:paraId="7739116B" w14:textId="77777777" w:rsidR="000F0BCA" w:rsidRPr="00741F99" w:rsidRDefault="003E4828" w:rsidP="007A4EDF">
                  <w:pPr>
                    <w:pStyle w:val="Brdtekst"/>
                    <w:rPr>
                      <w:b w:val="0"/>
                    </w:rPr>
                  </w:pPr>
                  <w:r w:rsidRPr="00741F99">
                    <w:rPr>
                      <w:b w:val="0"/>
                    </w:rPr>
                    <w:t>0</w:t>
                  </w:r>
                </w:p>
              </w:tc>
              <w:tc>
                <w:tcPr>
                  <w:tcW w:w="767" w:type="dxa"/>
                </w:tcPr>
                <w:p w14:paraId="635E37DF" w14:textId="77777777" w:rsidR="000F0BCA" w:rsidRPr="00741F99" w:rsidRDefault="003E4828" w:rsidP="007A4EDF">
                  <w:pPr>
                    <w:pStyle w:val="Brdtekst"/>
                    <w:rPr>
                      <w:b w:val="0"/>
                    </w:rPr>
                  </w:pPr>
                  <w:r w:rsidRPr="00741F99">
                    <w:rPr>
                      <w:b w:val="0"/>
                    </w:rPr>
                    <w:t>3</w:t>
                  </w:r>
                </w:p>
              </w:tc>
              <w:tc>
                <w:tcPr>
                  <w:tcW w:w="894" w:type="dxa"/>
                </w:tcPr>
                <w:p w14:paraId="3092458C" w14:textId="77777777" w:rsidR="000F0BCA" w:rsidRPr="00741F99" w:rsidRDefault="003E4828" w:rsidP="007A4EDF">
                  <w:pPr>
                    <w:pStyle w:val="Brdtekst"/>
                    <w:rPr>
                      <w:b w:val="0"/>
                    </w:rPr>
                  </w:pPr>
                  <w:r w:rsidRPr="00741F99">
                    <w:rPr>
                      <w:b w:val="0"/>
                    </w:rPr>
                    <w:t>-100.1</w:t>
                  </w:r>
                </w:p>
              </w:tc>
              <w:tc>
                <w:tcPr>
                  <w:tcW w:w="767" w:type="dxa"/>
                </w:tcPr>
                <w:p w14:paraId="7682D609" w14:textId="77777777" w:rsidR="000F0BCA" w:rsidRPr="00741F99" w:rsidRDefault="003E4828" w:rsidP="007A4EDF">
                  <w:pPr>
                    <w:pStyle w:val="Brdtekst"/>
                    <w:rPr>
                      <w:b w:val="0"/>
                    </w:rPr>
                  </w:pPr>
                  <w:r w:rsidRPr="00741F99">
                    <w:rPr>
                      <w:b w:val="0"/>
                    </w:rPr>
                    <w:t>3</w:t>
                  </w:r>
                </w:p>
              </w:tc>
              <w:tc>
                <w:tcPr>
                  <w:tcW w:w="894" w:type="dxa"/>
                </w:tcPr>
                <w:p w14:paraId="145A10BB" w14:textId="77777777" w:rsidR="000F0BCA" w:rsidRPr="00741F99" w:rsidRDefault="003E4828" w:rsidP="007A4EDF">
                  <w:pPr>
                    <w:pStyle w:val="Brdtekst"/>
                    <w:rPr>
                      <w:b w:val="0"/>
                    </w:rPr>
                  </w:pPr>
                  <w:r w:rsidRPr="00741F99">
                    <w:rPr>
                      <w:b w:val="0"/>
                    </w:rPr>
                    <w:t>100</w:t>
                  </w:r>
                </w:p>
              </w:tc>
              <w:tc>
                <w:tcPr>
                  <w:tcW w:w="1410" w:type="dxa"/>
                </w:tcPr>
                <w:p w14:paraId="5E409A57" w14:textId="77777777" w:rsidR="000F0BCA" w:rsidRPr="00741F99" w:rsidRDefault="000F0BCA" w:rsidP="007A4EDF">
                  <w:pPr>
                    <w:pStyle w:val="Brdtekst"/>
                    <w:rPr>
                      <w:b w:val="0"/>
                    </w:rPr>
                  </w:pPr>
                </w:p>
              </w:tc>
            </w:tr>
            <w:tr w:rsidR="000F0BCA" w:rsidRPr="00741F99" w14:paraId="7F9A088A" w14:textId="77777777" w:rsidTr="007A4EDF">
              <w:trPr>
                <w:jc w:val="center"/>
              </w:trPr>
              <w:tc>
                <w:tcPr>
                  <w:tcW w:w="767" w:type="dxa"/>
                </w:tcPr>
                <w:p w14:paraId="6873709A" w14:textId="77777777" w:rsidR="000F0BCA" w:rsidRPr="00741F99" w:rsidRDefault="003E4828" w:rsidP="007A4EDF">
                  <w:pPr>
                    <w:pStyle w:val="Brdtekst"/>
                    <w:rPr>
                      <w:b w:val="0"/>
                    </w:rPr>
                  </w:pPr>
                  <w:r w:rsidRPr="00741F99">
                    <w:rPr>
                      <w:b w:val="0"/>
                    </w:rPr>
                    <w:t>0</w:t>
                  </w:r>
                </w:p>
              </w:tc>
              <w:tc>
                <w:tcPr>
                  <w:tcW w:w="894" w:type="dxa"/>
                </w:tcPr>
                <w:p w14:paraId="2FB3C08D" w14:textId="77777777" w:rsidR="000F0BCA" w:rsidRPr="00741F99" w:rsidRDefault="003E4828" w:rsidP="007A4EDF">
                  <w:pPr>
                    <w:pStyle w:val="Brdtekst"/>
                    <w:rPr>
                      <w:b w:val="0"/>
                    </w:rPr>
                  </w:pPr>
                  <w:r w:rsidRPr="00741F99">
                    <w:rPr>
                      <w:b w:val="0"/>
                    </w:rPr>
                    <w:t>0</w:t>
                  </w:r>
                </w:p>
              </w:tc>
              <w:tc>
                <w:tcPr>
                  <w:tcW w:w="767" w:type="dxa"/>
                </w:tcPr>
                <w:p w14:paraId="1DEEBDB0" w14:textId="77777777" w:rsidR="000F0BCA" w:rsidRPr="00741F99" w:rsidRDefault="003E4828" w:rsidP="007A4EDF">
                  <w:pPr>
                    <w:pStyle w:val="Brdtekst"/>
                    <w:rPr>
                      <w:b w:val="0"/>
                    </w:rPr>
                  </w:pPr>
                  <w:r w:rsidRPr="00741F99">
                    <w:rPr>
                      <w:b w:val="0"/>
                    </w:rPr>
                    <w:t>6</w:t>
                  </w:r>
                </w:p>
              </w:tc>
              <w:tc>
                <w:tcPr>
                  <w:tcW w:w="894" w:type="dxa"/>
                </w:tcPr>
                <w:p w14:paraId="6AEFC1F5" w14:textId="77777777" w:rsidR="000F0BCA" w:rsidRPr="00741F99" w:rsidRDefault="003E4828" w:rsidP="007A4EDF">
                  <w:pPr>
                    <w:pStyle w:val="Brdtekst"/>
                    <w:rPr>
                      <w:b w:val="0"/>
                    </w:rPr>
                  </w:pPr>
                  <w:r w:rsidRPr="00741F99">
                    <w:rPr>
                      <w:b w:val="0"/>
                    </w:rPr>
                    <w:t>-100.1</w:t>
                  </w:r>
                </w:p>
              </w:tc>
              <w:tc>
                <w:tcPr>
                  <w:tcW w:w="767" w:type="dxa"/>
                </w:tcPr>
                <w:p w14:paraId="0AF0B69D" w14:textId="77777777" w:rsidR="000F0BCA" w:rsidRPr="00741F99" w:rsidRDefault="003E4828" w:rsidP="007A4EDF">
                  <w:pPr>
                    <w:pStyle w:val="Brdtekst"/>
                    <w:rPr>
                      <w:b w:val="0"/>
                    </w:rPr>
                  </w:pPr>
                  <w:r w:rsidRPr="00741F99">
                    <w:rPr>
                      <w:b w:val="0"/>
                    </w:rPr>
                    <w:t>6</w:t>
                  </w:r>
                </w:p>
              </w:tc>
              <w:tc>
                <w:tcPr>
                  <w:tcW w:w="894" w:type="dxa"/>
                </w:tcPr>
                <w:p w14:paraId="4F9A5A02" w14:textId="77777777" w:rsidR="000F0BCA" w:rsidRPr="00741F99" w:rsidRDefault="003E4828" w:rsidP="007A4EDF">
                  <w:pPr>
                    <w:pStyle w:val="Brdtekst"/>
                    <w:rPr>
                      <w:b w:val="0"/>
                    </w:rPr>
                  </w:pPr>
                  <w:r w:rsidRPr="00741F99">
                    <w:rPr>
                      <w:b w:val="0"/>
                    </w:rPr>
                    <w:t>100</w:t>
                  </w:r>
                </w:p>
              </w:tc>
              <w:tc>
                <w:tcPr>
                  <w:tcW w:w="1410" w:type="dxa"/>
                </w:tcPr>
                <w:p w14:paraId="6F7BE8AC" w14:textId="77777777" w:rsidR="000F0BCA" w:rsidRPr="00741F99" w:rsidRDefault="000F0BCA" w:rsidP="007A4EDF">
                  <w:pPr>
                    <w:pStyle w:val="Brdtekst"/>
                    <w:rPr>
                      <w:b w:val="0"/>
                    </w:rPr>
                  </w:pPr>
                </w:p>
              </w:tc>
            </w:tr>
            <w:tr w:rsidR="000F0BCA" w:rsidRPr="00741F99" w14:paraId="0DE552C5" w14:textId="77777777" w:rsidTr="007A4EDF">
              <w:trPr>
                <w:jc w:val="center"/>
              </w:trPr>
              <w:tc>
                <w:tcPr>
                  <w:tcW w:w="767" w:type="dxa"/>
                </w:tcPr>
                <w:p w14:paraId="5346924A" w14:textId="77777777" w:rsidR="000F0BCA" w:rsidRPr="00741F99" w:rsidRDefault="003E4828" w:rsidP="007A4EDF">
                  <w:pPr>
                    <w:pStyle w:val="Brdtekst"/>
                    <w:rPr>
                      <w:b w:val="0"/>
                    </w:rPr>
                  </w:pPr>
                  <w:r w:rsidRPr="00741F99">
                    <w:rPr>
                      <w:b w:val="0"/>
                    </w:rPr>
                    <w:t>0</w:t>
                  </w:r>
                </w:p>
              </w:tc>
              <w:tc>
                <w:tcPr>
                  <w:tcW w:w="894" w:type="dxa"/>
                </w:tcPr>
                <w:p w14:paraId="5566F9F9" w14:textId="77777777" w:rsidR="000F0BCA" w:rsidRPr="00741F99" w:rsidRDefault="003E4828" w:rsidP="007A4EDF">
                  <w:pPr>
                    <w:pStyle w:val="Brdtekst"/>
                    <w:rPr>
                      <w:b w:val="0"/>
                    </w:rPr>
                  </w:pPr>
                  <w:r w:rsidRPr="00741F99">
                    <w:rPr>
                      <w:b w:val="0"/>
                    </w:rPr>
                    <w:t>0</w:t>
                  </w:r>
                </w:p>
              </w:tc>
              <w:tc>
                <w:tcPr>
                  <w:tcW w:w="767" w:type="dxa"/>
                </w:tcPr>
                <w:p w14:paraId="6A909E2B" w14:textId="77777777" w:rsidR="000F0BCA" w:rsidRPr="00741F99" w:rsidRDefault="003E4828" w:rsidP="007A4EDF">
                  <w:pPr>
                    <w:pStyle w:val="Brdtekst"/>
                    <w:rPr>
                      <w:b w:val="0"/>
                    </w:rPr>
                  </w:pPr>
                  <w:r w:rsidRPr="00741F99">
                    <w:rPr>
                      <w:b w:val="0"/>
                    </w:rPr>
                    <w:t>9</w:t>
                  </w:r>
                </w:p>
              </w:tc>
              <w:tc>
                <w:tcPr>
                  <w:tcW w:w="894" w:type="dxa"/>
                </w:tcPr>
                <w:p w14:paraId="4910DA39" w14:textId="77777777" w:rsidR="000F0BCA" w:rsidRPr="00741F99" w:rsidRDefault="003E4828" w:rsidP="007A4EDF">
                  <w:pPr>
                    <w:pStyle w:val="Brdtekst"/>
                    <w:rPr>
                      <w:b w:val="0"/>
                    </w:rPr>
                  </w:pPr>
                  <w:r w:rsidRPr="00741F99">
                    <w:rPr>
                      <w:b w:val="0"/>
                    </w:rPr>
                    <w:t>-100.1</w:t>
                  </w:r>
                </w:p>
              </w:tc>
              <w:tc>
                <w:tcPr>
                  <w:tcW w:w="767" w:type="dxa"/>
                </w:tcPr>
                <w:p w14:paraId="26908730" w14:textId="77777777" w:rsidR="000F0BCA" w:rsidRPr="00741F99" w:rsidRDefault="003E4828" w:rsidP="007A4EDF">
                  <w:pPr>
                    <w:pStyle w:val="Brdtekst"/>
                    <w:rPr>
                      <w:b w:val="0"/>
                    </w:rPr>
                  </w:pPr>
                  <w:r w:rsidRPr="00741F99">
                    <w:rPr>
                      <w:b w:val="0"/>
                    </w:rPr>
                    <w:t>9</w:t>
                  </w:r>
                </w:p>
              </w:tc>
              <w:tc>
                <w:tcPr>
                  <w:tcW w:w="894" w:type="dxa"/>
                </w:tcPr>
                <w:p w14:paraId="119F050C" w14:textId="77777777" w:rsidR="000F0BCA" w:rsidRPr="00741F99" w:rsidRDefault="003E4828" w:rsidP="007A4EDF">
                  <w:pPr>
                    <w:pStyle w:val="Brdtekst"/>
                    <w:rPr>
                      <w:b w:val="0"/>
                    </w:rPr>
                  </w:pPr>
                  <w:r w:rsidRPr="00741F99">
                    <w:rPr>
                      <w:b w:val="0"/>
                    </w:rPr>
                    <w:t>100</w:t>
                  </w:r>
                </w:p>
              </w:tc>
              <w:tc>
                <w:tcPr>
                  <w:tcW w:w="1410" w:type="dxa"/>
                </w:tcPr>
                <w:p w14:paraId="1C915136" w14:textId="77777777" w:rsidR="000F0BCA" w:rsidRPr="00741F99" w:rsidRDefault="000F0BCA" w:rsidP="007A4EDF">
                  <w:pPr>
                    <w:pStyle w:val="Brdtekst"/>
                    <w:rPr>
                      <w:b w:val="0"/>
                    </w:rPr>
                  </w:pPr>
                </w:p>
              </w:tc>
            </w:tr>
            <w:tr w:rsidR="000F0BCA" w:rsidRPr="00741F99" w14:paraId="5C11BB6A" w14:textId="77777777" w:rsidTr="007A4EDF">
              <w:trPr>
                <w:jc w:val="center"/>
              </w:trPr>
              <w:tc>
                <w:tcPr>
                  <w:tcW w:w="767" w:type="dxa"/>
                </w:tcPr>
                <w:p w14:paraId="31A5145A" w14:textId="77777777" w:rsidR="000F0BCA" w:rsidRPr="00741F99" w:rsidRDefault="003E4828" w:rsidP="007A4EDF">
                  <w:pPr>
                    <w:pStyle w:val="Brdtekst"/>
                    <w:rPr>
                      <w:b w:val="0"/>
                    </w:rPr>
                  </w:pPr>
                  <w:r w:rsidRPr="00741F99">
                    <w:rPr>
                      <w:b w:val="0"/>
                    </w:rPr>
                    <w:t>0</w:t>
                  </w:r>
                </w:p>
              </w:tc>
              <w:tc>
                <w:tcPr>
                  <w:tcW w:w="894" w:type="dxa"/>
                </w:tcPr>
                <w:p w14:paraId="250A90CC" w14:textId="77777777" w:rsidR="000F0BCA" w:rsidRPr="00741F99" w:rsidRDefault="003E4828" w:rsidP="007A4EDF">
                  <w:pPr>
                    <w:pStyle w:val="Brdtekst"/>
                    <w:rPr>
                      <w:b w:val="0"/>
                    </w:rPr>
                  </w:pPr>
                  <w:r w:rsidRPr="00741F99">
                    <w:rPr>
                      <w:b w:val="0"/>
                    </w:rPr>
                    <w:t>0</w:t>
                  </w:r>
                </w:p>
              </w:tc>
              <w:tc>
                <w:tcPr>
                  <w:tcW w:w="767" w:type="dxa"/>
                </w:tcPr>
                <w:p w14:paraId="21619C42" w14:textId="77777777" w:rsidR="000F0BCA" w:rsidRPr="00741F99" w:rsidRDefault="003E4828" w:rsidP="007A4EDF">
                  <w:pPr>
                    <w:pStyle w:val="Brdtekst"/>
                    <w:rPr>
                      <w:b w:val="0"/>
                    </w:rPr>
                  </w:pPr>
                  <w:r w:rsidRPr="00741F99">
                    <w:rPr>
                      <w:b w:val="0"/>
                    </w:rPr>
                    <w:t>12</w:t>
                  </w:r>
                </w:p>
              </w:tc>
              <w:tc>
                <w:tcPr>
                  <w:tcW w:w="894" w:type="dxa"/>
                </w:tcPr>
                <w:p w14:paraId="38B441A8" w14:textId="77777777" w:rsidR="000F0BCA" w:rsidRPr="00741F99" w:rsidRDefault="003E4828" w:rsidP="007A4EDF">
                  <w:pPr>
                    <w:pStyle w:val="Brdtekst"/>
                    <w:rPr>
                      <w:b w:val="0"/>
                    </w:rPr>
                  </w:pPr>
                  <w:r w:rsidRPr="00741F99">
                    <w:rPr>
                      <w:b w:val="0"/>
                    </w:rPr>
                    <w:t>-100.1</w:t>
                  </w:r>
                </w:p>
              </w:tc>
              <w:tc>
                <w:tcPr>
                  <w:tcW w:w="767" w:type="dxa"/>
                </w:tcPr>
                <w:p w14:paraId="76478DEA" w14:textId="77777777" w:rsidR="000F0BCA" w:rsidRPr="00741F99" w:rsidRDefault="003E4828" w:rsidP="007A4EDF">
                  <w:pPr>
                    <w:pStyle w:val="Brdtekst"/>
                    <w:rPr>
                      <w:b w:val="0"/>
                    </w:rPr>
                  </w:pPr>
                  <w:r w:rsidRPr="00741F99">
                    <w:rPr>
                      <w:b w:val="0"/>
                    </w:rPr>
                    <w:t>12</w:t>
                  </w:r>
                </w:p>
              </w:tc>
              <w:tc>
                <w:tcPr>
                  <w:tcW w:w="894" w:type="dxa"/>
                </w:tcPr>
                <w:p w14:paraId="321C3994" w14:textId="77777777" w:rsidR="000F0BCA" w:rsidRPr="00741F99" w:rsidRDefault="003E4828" w:rsidP="007A4EDF">
                  <w:pPr>
                    <w:pStyle w:val="Brdtekst"/>
                    <w:rPr>
                      <w:b w:val="0"/>
                    </w:rPr>
                  </w:pPr>
                  <w:r w:rsidRPr="00741F99">
                    <w:rPr>
                      <w:b w:val="0"/>
                    </w:rPr>
                    <w:t>100</w:t>
                  </w:r>
                </w:p>
              </w:tc>
              <w:tc>
                <w:tcPr>
                  <w:tcW w:w="1410" w:type="dxa"/>
                </w:tcPr>
                <w:p w14:paraId="7FD9A812" w14:textId="77777777" w:rsidR="000F0BCA" w:rsidRPr="00741F99" w:rsidRDefault="000F0BCA" w:rsidP="007A4EDF">
                  <w:pPr>
                    <w:pStyle w:val="Brdtekst"/>
                    <w:rPr>
                      <w:b w:val="0"/>
                    </w:rPr>
                  </w:pPr>
                </w:p>
              </w:tc>
            </w:tr>
            <w:tr w:rsidR="000F0BCA" w:rsidRPr="00741F99" w14:paraId="14139A1A" w14:textId="77777777" w:rsidTr="007A4EDF">
              <w:trPr>
                <w:jc w:val="center"/>
              </w:trPr>
              <w:tc>
                <w:tcPr>
                  <w:tcW w:w="767" w:type="dxa"/>
                </w:tcPr>
                <w:p w14:paraId="2F4FBB88" w14:textId="77777777" w:rsidR="000F0BCA" w:rsidRPr="00741F99" w:rsidRDefault="003E4828" w:rsidP="007A4EDF">
                  <w:pPr>
                    <w:pStyle w:val="Brdtekst"/>
                    <w:rPr>
                      <w:b w:val="0"/>
                    </w:rPr>
                  </w:pPr>
                  <w:r w:rsidRPr="00741F99">
                    <w:rPr>
                      <w:b w:val="0"/>
                    </w:rPr>
                    <w:t>0</w:t>
                  </w:r>
                </w:p>
              </w:tc>
              <w:tc>
                <w:tcPr>
                  <w:tcW w:w="894" w:type="dxa"/>
                </w:tcPr>
                <w:p w14:paraId="20DA2B12" w14:textId="77777777" w:rsidR="000F0BCA" w:rsidRPr="00741F99" w:rsidRDefault="003E4828" w:rsidP="007A4EDF">
                  <w:pPr>
                    <w:pStyle w:val="Brdtekst"/>
                    <w:rPr>
                      <w:b w:val="0"/>
                    </w:rPr>
                  </w:pPr>
                  <w:r w:rsidRPr="00741F99">
                    <w:rPr>
                      <w:b w:val="0"/>
                    </w:rPr>
                    <w:t>0</w:t>
                  </w:r>
                </w:p>
              </w:tc>
              <w:tc>
                <w:tcPr>
                  <w:tcW w:w="767" w:type="dxa"/>
                </w:tcPr>
                <w:p w14:paraId="6CB32322" w14:textId="77777777" w:rsidR="000F0BCA" w:rsidRPr="00741F99" w:rsidRDefault="003E4828" w:rsidP="007A4EDF">
                  <w:pPr>
                    <w:pStyle w:val="Brdtekst"/>
                    <w:rPr>
                      <w:b w:val="0"/>
                    </w:rPr>
                  </w:pPr>
                  <w:r w:rsidRPr="00741F99">
                    <w:rPr>
                      <w:b w:val="0"/>
                    </w:rPr>
                    <w:t>15</w:t>
                  </w:r>
                </w:p>
              </w:tc>
              <w:tc>
                <w:tcPr>
                  <w:tcW w:w="894" w:type="dxa"/>
                </w:tcPr>
                <w:p w14:paraId="2F57C823" w14:textId="77777777" w:rsidR="000F0BCA" w:rsidRPr="00741F99" w:rsidRDefault="003E4828" w:rsidP="007A4EDF">
                  <w:pPr>
                    <w:pStyle w:val="Brdtekst"/>
                    <w:rPr>
                      <w:b w:val="0"/>
                    </w:rPr>
                  </w:pPr>
                  <w:r w:rsidRPr="00741F99">
                    <w:rPr>
                      <w:b w:val="0"/>
                    </w:rPr>
                    <w:t>-100.1</w:t>
                  </w:r>
                </w:p>
              </w:tc>
              <w:tc>
                <w:tcPr>
                  <w:tcW w:w="767" w:type="dxa"/>
                </w:tcPr>
                <w:p w14:paraId="55A5B90F" w14:textId="77777777" w:rsidR="000F0BCA" w:rsidRPr="00741F99" w:rsidRDefault="003E4828" w:rsidP="007A4EDF">
                  <w:pPr>
                    <w:pStyle w:val="Brdtekst"/>
                    <w:rPr>
                      <w:b w:val="0"/>
                    </w:rPr>
                  </w:pPr>
                  <w:r w:rsidRPr="00741F99">
                    <w:rPr>
                      <w:b w:val="0"/>
                    </w:rPr>
                    <w:t>15</w:t>
                  </w:r>
                </w:p>
              </w:tc>
              <w:tc>
                <w:tcPr>
                  <w:tcW w:w="894" w:type="dxa"/>
                </w:tcPr>
                <w:p w14:paraId="51B96631" w14:textId="77777777" w:rsidR="000F0BCA" w:rsidRPr="00741F99" w:rsidRDefault="003E4828" w:rsidP="007A4EDF">
                  <w:pPr>
                    <w:pStyle w:val="Brdtekst"/>
                    <w:rPr>
                      <w:b w:val="0"/>
                    </w:rPr>
                  </w:pPr>
                  <w:r w:rsidRPr="00741F99">
                    <w:rPr>
                      <w:b w:val="0"/>
                    </w:rPr>
                    <w:t>100</w:t>
                  </w:r>
                </w:p>
              </w:tc>
              <w:tc>
                <w:tcPr>
                  <w:tcW w:w="1410" w:type="dxa"/>
                </w:tcPr>
                <w:p w14:paraId="5092354D" w14:textId="77777777" w:rsidR="000F0BCA" w:rsidRPr="00741F99" w:rsidRDefault="000F0BCA" w:rsidP="007A4EDF">
                  <w:pPr>
                    <w:pStyle w:val="Brdtekst"/>
                    <w:rPr>
                      <w:b w:val="0"/>
                    </w:rPr>
                  </w:pPr>
                </w:p>
              </w:tc>
            </w:tr>
            <w:tr w:rsidR="000F0BCA" w:rsidRPr="00741F99" w14:paraId="01E08E27" w14:textId="77777777" w:rsidTr="007A4EDF">
              <w:trPr>
                <w:jc w:val="center"/>
              </w:trPr>
              <w:tc>
                <w:tcPr>
                  <w:tcW w:w="767" w:type="dxa"/>
                </w:tcPr>
                <w:p w14:paraId="4F0B83BA" w14:textId="77777777" w:rsidR="000F0BCA" w:rsidRPr="00741F99" w:rsidRDefault="003E4828" w:rsidP="007A4EDF">
                  <w:pPr>
                    <w:pStyle w:val="Brdtekst"/>
                    <w:rPr>
                      <w:b w:val="0"/>
                    </w:rPr>
                  </w:pPr>
                  <w:r w:rsidRPr="00741F99">
                    <w:rPr>
                      <w:b w:val="0"/>
                    </w:rPr>
                    <w:t>0</w:t>
                  </w:r>
                </w:p>
              </w:tc>
              <w:tc>
                <w:tcPr>
                  <w:tcW w:w="894" w:type="dxa"/>
                </w:tcPr>
                <w:p w14:paraId="07C95DD3" w14:textId="77777777" w:rsidR="000F0BCA" w:rsidRPr="00741F99" w:rsidRDefault="003E4828" w:rsidP="007A4EDF">
                  <w:pPr>
                    <w:pStyle w:val="Brdtekst"/>
                    <w:rPr>
                      <w:b w:val="0"/>
                    </w:rPr>
                  </w:pPr>
                  <w:r w:rsidRPr="00741F99">
                    <w:rPr>
                      <w:b w:val="0"/>
                    </w:rPr>
                    <w:t>0</w:t>
                  </w:r>
                </w:p>
              </w:tc>
              <w:tc>
                <w:tcPr>
                  <w:tcW w:w="767" w:type="dxa"/>
                </w:tcPr>
                <w:p w14:paraId="532126AB" w14:textId="77777777" w:rsidR="000F0BCA" w:rsidRPr="00741F99" w:rsidRDefault="003E4828" w:rsidP="007A4EDF">
                  <w:pPr>
                    <w:pStyle w:val="Brdtekst"/>
                    <w:rPr>
                      <w:b w:val="0"/>
                    </w:rPr>
                  </w:pPr>
                  <w:r w:rsidRPr="00741F99">
                    <w:rPr>
                      <w:b w:val="0"/>
                    </w:rPr>
                    <w:t>18</w:t>
                  </w:r>
                </w:p>
              </w:tc>
              <w:tc>
                <w:tcPr>
                  <w:tcW w:w="894" w:type="dxa"/>
                </w:tcPr>
                <w:p w14:paraId="39D53EBF" w14:textId="77777777" w:rsidR="000F0BCA" w:rsidRPr="00741F99" w:rsidRDefault="003E4828" w:rsidP="007A4EDF">
                  <w:pPr>
                    <w:pStyle w:val="Brdtekst"/>
                    <w:rPr>
                      <w:b w:val="0"/>
                    </w:rPr>
                  </w:pPr>
                  <w:r w:rsidRPr="00741F99">
                    <w:rPr>
                      <w:b w:val="0"/>
                    </w:rPr>
                    <w:t>-100.1</w:t>
                  </w:r>
                </w:p>
              </w:tc>
              <w:tc>
                <w:tcPr>
                  <w:tcW w:w="767" w:type="dxa"/>
                </w:tcPr>
                <w:p w14:paraId="44D4E9F2" w14:textId="77777777" w:rsidR="000F0BCA" w:rsidRPr="00741F99" w:rsidRDefault="003E4828" w:rsidP="007A4EDF">
                  <w:pPr>
                    <w:pStyle w:val="Brdtekst"/>
                    <w:rPr>
                      <w:b w:val="0"/>
                    </w:rPr>
                  </w:pPr>
                  <w:r w:rsidRPr="00741F99">
                    <w:rPr>
                      <w:b w:val="0"/>
                    </w:rPr>
                    <w:t>18</w:t>
                  </w:r>
                </w:p>
              </w:tc>
              <w:tc>
                <w:tcPr>
                  <w:tcW w:w="894" w:type="dxa"/>
                </w:tcPr>
                <w:p w14:paraId="371FCA79" w14:textId="77777777" w:rsidR="000F0BCA" w:rsidRPr="00741F99" w:rsidRDefault="003E4828" w:rsidP="007A4EDF">
                  <w:pPr>
                    <w:pStyle w:val="Brdtekst"/>
                    <w:rPr>
                      <w:b w:val="0"/>
                    </w:rPr>
                  </w:pPr>
                  <w:r w:rsidRPr="00741F99">
                    <w:rPr>
                      <w:b w:val="0"/>
                    </w:rPr>
                    <w:t>100</w:t>
                  </w:r>
                </w:p>
              </w:tc>
              <w:tc>
                <w:tcPr>
                  <w:tcW w:w="1410" w:type="dxa"/>
                </w:tcPr>
                <w:p w14:paraId="59A74A77" w14:textId="77777777" w:rsidR="000F0BCA" w:rsidRPr="00741F99" w:rsidRDefault="000F0BCA" w:rsidP="007A4EDF">
                  <w:pPr>
                    <w:pStyle w:val="Brdtekst"/>
                    <w:rPr>
                      <w:b w:val="0"/>
                    </w:rPr>
                  </w:pPr>
                </w:p>
              </w:tc>
            </w:tr>
            <w:tr w:rsidR="000F0BCA" w:rsidRPr="00741F99" w14:paraId="506A6AE8" w14:textId="77777777" w:rsidTr="007A4EDF">
              <w:trPr>
                <w:jc w:val="center"/>
              </w:trPr>
              <w:tc>
                <w:tcPr>
                  <w:tcW w:w="767" w:type="dxa"/>
                </w:tcPr>
                <w:p w14:paraId="1EBA1642" w14:textId="77777777" w:rsidR="000F0BCA" w:rsidRPr="00741F99" w:rsidRDefault="003E4828" w:rsidP="007A4EDF">
                  <w:pPr>
                    <w:pStyle w:val="Brdtekst"/>
                    <w:rPr>
                      <w:b w:val="0"/>
                    </w:rPr>
                  </w:pPr>
                  <w:r w:rsidRPr="00741F99">
                    <w:rPr>
                      <w:b w:val="0"/>
                    </w:rPr>
                    <w:t>0</w:t>
                  </w:r>
                </w:p>
              </w:tc>
              <w:tc>
                <w:tcPr>
                  <w:tcW w:w="894" w:type="dxa"/>
                </w:tcPr>
                <w:p w14:paraId="63F49C45" w14:textId="77777777" w:rsidR="000F0BCA" w:rsidRPr="00741F99" w:rsidRDefault="003E4828" w:rsidP="007A4EDF">
                  <w:pPr>
                    <w:pStyle w:val="Brdtekst"/>
                    <w:rPr>
                      <w:b w:val="0"/>
                    </w:rPr>
                  </w:pPr>
                  <w:r w:rsidRPr="00741F99">
                    <w:rPr>
                      <w:b w:val="0"/>
                    </w:rPr>
                    <w:t>0</w:t>
                  </w:r>
                </w:p>
              </w:tc>
              <w:tc>
                <w:tcPr>
                  <w:tcW w:w="767" w:type="dxa"/>
                </w:tcPr>
                <w:p w14:paraId="3A1C000C" w14:textId="77777777" w:rsidR="000F0BCA" w:rsidRPr="00741F99" w:rsidRDefault="003E4828" w:rsidP="007A4EDF">
                  <w:pPr>
                    <w:pStyle w:val="Brdtekst"/>
                    <w:rPr>
                      <w:b w:val="0"/>
                    </w:rPr>
                  </w:pPr>
                  <w:r w:rsidRPr="00741F99">
                    <w:rPr>
                      <w:b w:val="0"/>
                    </w:rPr>
                    <w:t>21</w:t>
                  </w:r>
                </w:p>
              </w:tc>
              <w:tc>
                <w:tcPr>
                  <w:tcW w:w="894" w:type="dxa"/>
                </w:tcPr>
                <w:p w14:paraId="5F3AA54C" w14:textId="77777777" w:rsidR="000F0BCA" w:rsidRPr="00741F99" w:rsidRDefault="003E4828" w:rsidP="007A4EDF">
                  <w:pPr>
                    <w:pStyle w:val="Brdtekst"/>
                    <w:rPr>
                      <w:b w:val="0"/>
                    </w:rPr>
                  </w:pPr>
                  <w:r w:rsidRPr="00741F99">
                    <w:rPr>
                      <w:b w:val="0"/>
                    </w:rPr>
                    <w:t>-100.1</w:t>
                  </w:r>
                </w:p>
              </w:tc>
              <w:tc>
                <w:tcPr>
                  <w:tcW w:w="767" w:type="dxa"/>
                </w:tcPr>
                <w:p w14:paraId="67E445C0" w14:textId="77777777" w:rsidR="000F0BCA" w:rsidRPr="00741F99" w:rsidRDefault="003E4828" w:rsidP="007A4EDF">
                  <w:pPr>
                    <w:pStyle w:val="Brdtekst"/>
                    <w:rPr>
                      <w:b w:val="0"/>
                    </w:rPr>
                  </w:pPr>
                  <w:r w:rsidRPr="00741F99">
                    <w:rPr>
                      <w:b w:val="0"/>
                    </w:rPr>
                    <w:t>21</w:t>
                  </w:r>
                </w:p>
              </w:tc>
              <w:tc>
                <w:tcPr>
                  <w:tcW w:w="894" w:type="dxa"/>
                </w:tcPr>
                <w:p w14:paraId="3B54BB3B" w14:textId="77777777" w:rsidR="000F0BCA" w:rsidRPr="00741F99" w:rsidRDefault="003E4828" w:rsidP="007A4EDF">
                  <w:pPr>
                    <w:pStyle w:val="Brdtekst"/>
                    <w:rPr>
                      <w:b w:val="0"/>
                    </w:rPr>
                  </w:pPr>
                  <w:r w:rsidRPr="00741F99">
                    <w:rPr>
                      <w:b w:val="0"/>
                    </w:rPr>
                    <w:t>100</w:t>
                  </w:r>
                </w:p>
              </w:tc>
              <w:tc>
                <w:tcPr>
                  <w:tcW w:w="1410" w:type="dxa"/>
                </w:tcPr>
                <w:p w14:paraId="3C9F902A" w14:textId="77777777" w:rsidR="000F0BCA" w:rsidRPr="00741F99" w:rsidRDefault="000F0BCA" w:rsidP="007A4EDF">
                  <w:pPr>
                    <w:pStyle w:val="Brdtekst"/>
                    <w:rPr>
                      <w:b w:val="0"/>
                    </w:rPr>
                  </w:pPr>
                </w:p>
              </w:tc>
            </w:tr>
            <w:tr w:rsidR="000F0BCA" w:rsidRPr="00741F99" w14:paraId="5D936913" w14:textId="77777777" w:rsidTr="007A4EDF">
              <w:trPr>
                <w:jc w:val="center"/>
              </w:trPr>
              <w:tc>
                <w:tcPr>
                  <w:tcW w:w="767" w:type="dxa"/>
                </w:tcPr>
                <w:p w14:paraId="1D942358" w14:textId="77777777" w:rsidR="000F0BCA" w:rsidRPr="00741F99" w:rsidRDefault="003E4828" w:rsidP="007A4EDF">
                  <w:pPr>
                    <w:pStyle w:val="Brdtekst"/>
                    <w:rPr>
                      <w:b w:val="0"/>
                    </w:rPr>
                  </w:pPr>
                  <w:r w:rsidRPr="00741F99">
                    <w:rPr>
                      <w:b w:val="0"/>
                    </w:rPr>
                    <w:t>0</w:t>
                  </w:r>
                </w:p>
              </w:tc>
              <w:tc>
                <w:tcPr>
                  <w:tcW w:w="894" w:type="dxa"/>
                </w:tcPr>
                <w:p w14:paraId="571CB15F" w14:textId="77777777" w:rsidR="000F0BCA" w:rsidRPr="00741F99" w:rsidRDefault="003E4828" w:rsidP="007A4EDF">
                  <w:pPr>
                    <w:pStyle w:val="Brdtekst"/>
                    <w:rPr>
                      <w:b w:val="0"/>
                    </w:rPr>
                  </w:pPr>
                  <w:r w:rsidRPr="00741F99">
                    <w:rPr>
                      <w:b w:val="0"/>
                    </w:rPr>
                    <w:t>0</w:t>
                  </w:r>
                </w:p>
              </w:tc>
              <w:tc>
                <w:tcPr>
                  <w:tcW w:w="767" w:type="dxa"/>
                </w:tcPr>
                <w:p w14:paraId="02CD7184" w14:textId="77777777" w:rsidR="000F0BCA" w:rsidRPr="00741F99" w:rsidRDefault="003E4828" w:rsidP="007A4EDF">
                  <w:pPr>
                    <w:pStyle w:val="Brdtekst"/>
                    <w:rPr>
                      <w:b w:val="0"/>
                    </w:rPr>
                  </w:pPr>
                  <w:r w:rsidRPr="00741F99">
                    <w:rPr>
                      <w:b w:val="0"/>
                    </w:rPr>
                    <w:t>15</w:t>
                  </w:r>
                </w:p>
              </w:tc>
              <w:tc>
                <w:tcPr>
                  <w:tcW w:w="894" w:type="dxa"/>
                </w:tcPr>
                <w:p w14:paraId="1E888CED" w14:textId="77777777" w:rsidR="000F0BCA" w:rsidRPr="00741F99" w:rsidRDefault="003E4828" w:rsidP="007A4EDF">
                  <w:pPr>
                    <w:pStyle w:val="Brdtekst"/>
                    <w:rPr>
                      <w:b w:val="0"/>
                    </w:rPr>
                  </w:pPr>
                  <w:r w:rsidRPr="00741F99">
                    <w:rPr>
                      <w:b w:val="0"/>
                    </w:rPr>
                    <w:t>-100.1</w:t>
                  </w:r>
                </w:p>
              </w:tc>
              <w:tc>
                <w:tcPr>
                  <w:tcW w:w="767" w:type="dxa"/>
                </w:tcPr>
                <w:p w14:paraId="77932DDF" w14:textId="77777777" w:rsidR="000F0BCA" w:rsidRPr="00741F99" w:rsidRDefault="003E4828" w:rsidP="007A4EDF">
                  <w:pPr>
                    <w:pStyle w:val="Brdtekst"/>
                    <w:rPr>
                      <w:b w:val="0"/>
                    </w:rPr>
                  </w:pPr>
                  <w:r w:rsidRPr="00741F99">
                    <w:rPr>
                      <w:b w:val="0"/>
                    </w:rPr>
                    <w:t>0</w:t>
                  </w:r>
                </w:p>
              </w:tc>
              <w:tc>
                <w:tcPr>
                  <w:tcW w:w="894" w:type="dxa"/>
                </w:tcPr>
                <w:p w14:paraId="6453C9AF" w14:textId="77777777" w:rsidR="000F0BCA" w:rsidRPr="00741F99" w:rsidRDefault="003E4828" w:rsidP="007A4EDF">
                  <w:pPr>
                    <w:pStyle w:val="Brdtekst"/>
                    <w:rPr>
                      <w:b w:val="0"/>
                    </w:rPr>
                  </w:pPr>
                  <w:r w:rsidRPr="00741F99">
                    <w:rPr>
                      <w:b w:val="0"/>
                    </w:rPr>
                    <w:t>100</w:t>
                  </w:r>
                </w:p>
              </w:tc>
              <w:tc>
                <w:tcPr>
                  <w:tcW w:w="1410" w:type="dxa"/>
                </w:tcPr>
                <w:p w14:paraId="7D6D1A35" w14:textId="77777777" w:rsidR="000F0BCA" w:rsidRPr="00741F99" w:rsidRDefault="000F0BCA" w:rsidP="007A4EDF">
                  <w:pPr>
                    <w:pStyle w:val="Brdtekst"/>
                    <w:rPr>
                      <w:b w:val="0"/>
                    </w:rPr>
                  </w:pPr>
                </w:p>
              </w:tc>
            </w:tr>
            <w:tr w:rsidR="000F0BCA" w:rsidRPr="00741F99" w14:paraId="0FA4E6A8" w14:textId="77777777" w:rsidTr="007A4EDF">
              <w:trPr>
                <w:jc w:val="center"/>
              </w:trPr>
              <w:tc>
                <w:tcPr>
                  <w:tcW w:w="767" w:type="dxa"/>
                </w:tcPr>
                <w:p w14:paraId="7B32E79F" w14:textId="77777777" w:rsidR="000F0BCA" w:rsidRPr="00741F99" w:rsidRDefault="003E4828" w:rsidP="007A4EDF">
                  <w:pPr>
                    <w:pStyle w:val="Brdtekst"/>
                    <w:rPr>
                      <w:b w:val="0"/>
                    </w:rPr>
                  </w:pPr>
                  <w:r w:rsidRPr="00741F99">
                    <w:rPr>
                      <w:b w:val="0"/>
                    </w:rPr>
                    <w:t>0</w:t>
                  </w:r>
                </w:p>
              </w:tc>
              <w:tc>
                <w:tcPr>
                  <w:tcW w:w="894" w:type="dxa"/>
                </w:tcPr>
                <w:p w14:paraId="6AECCA47" w14:textId="77777777" w:rsidR="000F0BCA" w:rsidRPr="00741F99" w:rsidRDefault="003E4828" w:rsidP="007A4EDF">
                  <w:pPr>
                    <w:pStyle w:val="Brdtekst"/>
                    <w:rPr>
                      <w:b w:val="0"/>
                    </w:rPr>
                  </w:pPr>
                  <w:r w:rsidRPr="00741F99">
                    <w:rPr>
                      <w:b w:val="0"/>
                    </w:rPr>
                    <w:t>0</w:t>
                  </w:r>
                </w:p>
              </w:tc>
              <w:tc>
                <w:tcPr>
                  <w:tcW w:w="767" w:type="dxa"/>
                </w:tcPr>
                <w:p w14:paraId="1918E807" w14:textId="77777777" w:rsidR="000F0BCA" w:rsidRPr="00741F99" w:rsidRDefault="003E4828" w:rsidP="007A4EDF">
                  <w:pPr>
                    <w:pStyle w:val="Brdtekst"/>
                    <w:rPr>
                      <w:b w:val="0"/>
                    </w:rPr>
                  </w:pPr>
                  <w:r w:rsidRPr="00741F99">
                    <w:rPr>
                      <w:b w:val="0"/>
                    </w:rPr>
                    <w:t>15</w:t>
                  </w:r>
                </w:p>
              </w:tc>
              <w:tc>
                <w:tcPr>
                  <w:tcW w:w="894" w:type="dxa"/>
                </w:tcPr>
                <w:p w14:paraId="6B8A0D1D" w14:textId="77777777" w:rsidR="000F0BCA" w:rsidRPr="00741F99" w:rsidRDefault="003E4828" w:rsidP="007A4EDF">
                  <w:pPr>
                    <w:pStyle w:val="Brdtekst"/>
                    <w:rPr>
                      <w:b w:val="0"/>
                    </w:rPr>
                  </w:pPr>
                  <w:r w:rsidRPr="00741F99">
                    <w:rPr>
                      <w:b w:val="0"/>
                    </w:rPr>
                    <w:t>-100.1</w:t>
                  </w:r>
                </w:p>
              </w:tc>
              <w:tc>
                <w:tcPr>
                  <w:tcW w:w="767" w:type="dxa"/>
                </w:tcPr>
                <w:p w14:paraId="2A25F0B2" w14:textId="77777777" w:rsidR="000F0BCA" w:rsidRPr="00741F99" w:rsidRDefault="003E4828" w:rsidP="007A4EDF">
                  <w:pPr>
                    <w:pStyle w:val="Brdtekst"/>
                    <w:rPr>
                      <w:b w:val="0"/>
                    </w:rPr>
                  </w:pPr>
                  <w:r w:rsidRPr="00741F99">
                    <w:rPr>
                      <w:b w:val="0"/>
                    </w:rPr>
                    <w:t>3</w:t>
                  </w:r>
                </w:p>
              </w:tc>
              <w:tc>
                <w:tcPr>
                  <w:tcW w:w="894" w:type="dxa"/>
                </w:tcPr>
                <w:p w14:paraId="0C8FAA85" w14:textId="77777777" w:rsidR="000F0BCA" w:rsidRPr="00741F99" w:rsidRDefault="003E4828" w:rsidP="007A4EDF">
                  <w:pPr>
                    <w:pStyle w:val="Brdtekst"/>
                    <w:rPr>
                      <w:b w:val="0"/>
                    </w:rPr>
                  </w:pPr>
                  <w:r w:rsidRPr="00741F99">
                    <w:rPr>
                      <w:b w:val="0"/>
                    </w:rPr>
                    <w:t>100</w:t>
                  </w:r>
                </w:p>
              </w:tc>
              <w:tc>
                <w:tcPr>
                  <w:tcW w:w="1410" w:type="dxa"/>
                </w:tcPr>
                <w:p w14:paraId="7E8D5939" w14:textId="77777777" w:rsidR="000F0BCA" w:rsidRPr="00741F99" w:rsidRDefault="000F0BCA" w:rsidP="007A4EDF">
                  <w:pPr>
                    <w:pStyle w:val="Brdtekst"/>
                    <w:rPr>
                      <w:b w:val="0"/>
                    </w:rPr>
                  </w:pPr>
                </w:p>
              </w:tc>
            </w:tr>
            <w:tr w:rsidR="000F0BCA" w:rsidRPr="00741F99" w14:paraId="4C61A4B0" w14:textId="77777777" w:rsidTr="007A4EDF">
              <w:trPr>
                <w:jc w:val="center"/>
              </w:trPr>
              <w:tc>
                <w:tcPr>
                  <w:tcW w:w="767" w:type="dxa"/>
                </w:tcPr>
                <w:p w14:paraId="443173C1" w14:textId="77777777" w:rsidR="000F0BCA" w:rsidRPr="00741F99" w:rsidRDefault="003E4828" w:rsidP="007A4EDF">
                  <w:pPr>
                    <w:pStyle w:val="Brdtekst"/>
                    <w:rPr>
                      <w:b w:val="0"/>
                    </w:rPr>
                  </w:pPr>
                  <w:r w:rsidRPr="00741F99">
                    <w:rPr>
                      <w:b w:val="0"/>
                    </w:rPr>
                    <w:lastRenderedPageBreak/>
                    <w:t>0</w:t>
                  </w:r>
                </w:p>
              </w:tc>
              <w:tc>
                <w:tcPr>
                  <w:tcW w:w="894" w:type="dxa"/>
                </w:tcPr>
                <w:p w14:paraId="383279D9" w14:textId="77777777" w:rsidR="000F0BCA" w:rsidRPr="00741F99" w:rsidRDefault="003E4828" w:rsidP="007A4EDF">
                  <w:pPr>
                    <w:pStyle w:val="Brdtekst"/>
                    <w:rPr>
                      <w:b w:val="0"/>
                    </w:rPr>
                  </w:pPr>
                  <w:r w:rsidRPr="00741F99">
                    <w:rPr>
                      <w:b w:val="0"/>
                    </w:rPr>
                    <w:t>0</w:t>
                  </w:r>
                </w:p>
              </w:tc>
              <w:tc>
                <w:tcPr>
                  <w:tcW w:w="767" w:type="dxa"/>
                </w:tcPr>
                <w:p w14:paraId="03793F4B" w14:textId="77777777" w:rsidR="000F0BCA" w:rsidRPr="00741F99" w:rsidRDefault="003E4828" w:rsidP="007A4EDF">
                  <w:pPr>
                    <w:pStyle w:val="Brdtekst"/>
                    <w:rPr>
                      <w:b w:val="0"/>
                    </w:rPr>
                  </w:pPr>
                  <w:r w:rsidRPr="00741F99">
                    <w:rPr>
                      <w:b w:val="0"/>
                    </w:rPr>
                    <w:t>15</w:t>
                  </w:r>
                </w:p>
              </w:tc>
              <w:tc>
                <w:tcPr>
                  <w:tcW w:w="894" w:type="dxa"/>
                </w:tcPr>
                <w:p w14:paraId="5D7DE255" w14:textId="77777777" w:rsidR="000F0BCA" w:rsidRPr="00741F99" w:rsidRDefault="003E4828" w:rsidP="007A4EDF">
                  <w:pPr>
                    <w:pStyle w:val="Brdtekst"/>
                    <w:rPr>
                      <w:b w:val="0"/>
                    </w:rPr>
                  </w:pPr>
                  <w:r w:rsidRPr="00741F99">
                    <w:rPr>
                      <w:b w:val="0"/>
                    </w:rPr>
                    <w:t>-100.1</w:t>
                  </w:r>
                </w:p>
              </w:tc>
              <w:tc>
                <w:tcPr>
                  <w:tcW w:w="767" w:type="dxa"/>
                </w:tcPr>
                <w:p w14:paraId="4160B8A9" w14:textId="77777777" w:rsidR="000F0BCA" w:rsidRPr="00741F99" w:rsidRDefault="003E4828" w:rsidP="007A4EDF">
                  <w:pPr>
                    <w:pStyle w:val="Brdtekst"/>
                    <w:rPr>
                      <w:b w:val="0"/>
                    </w:rPr>
                  </w:pPr>
                  <w:r w:rsidRPr="00741F99">
                    <w:rPr>
                      <w:b w:val="0"/>
                    </w:rPr>
                    <w:t>6</w:t>
                  </w:r>
                </w:p>
              </w:tc>
              <w:tc>
                <w:tcPr>
                  <w:tcW w:w="894" w:type="dxa"/>
                </w:tcPr>
                <w:p w14:paraId="369906CF" w14:textId="77777777" w:rsidR="000F0BCA" w:rsidRPr="00741F99" w:rsidRDefault="003E4828" w:rsidP="007A4EDF">
                  <w:pPr>
                    <w:pStyle w:val="Brdtekst"/>
                    <w:rPr>
                      <w:b w:val="0"/>
                    </w:rPr>
                  </w:pPr>
                  <w:r w:rsidRPr="00741F99">
                    <w:rPr>
                      <w:b w:val="0"/>
                    </w:rPr>
                    <w:t>100</w:t>
                  </w:r>
                </w:p>
              </w:tc>
              <w:tc>
                <w:tcPr>
                  <w:tcW w:w="1410" w:type="dxa"/>
                </w:tcPr>
                <w:p w14:paraId="27A6FDC1" w14:textId="77777777" w:rsidR="000F0BCA" w:rsidRPr="00741F99" w:rsidRDefault="000F0BCA" w:rsidP="007A4EDF">
                  <w:pPr>
                    <w:pStyle w:val="Brdtekst"/>
                    <w:rPr>
                      <w:b w:val="0"/>
                    </w:rPr>
                  </w:pPr>
                </w:p>
              </w:tc>
            </w:tr>
            <w:tr w:rsidR="000F0BCA" w:rsidRPr="00741F99" w14:paraId="267DFB6A" w14:textId="77777777" w:rsidTr="007A4EDF">
              <w:trPr>
                <w:jc w:val="center"/>
              </w:trPr>
              <w:tc>
                <w:tcPr>
                  <w:tcW w:w="767" w:type="dxa"/>
                </w:tcPr>
                <w:p w14:paraId="58F7CA07" w14:textId="77777777" w:rsidR="000F0BCA" w:rsidRPr="00741F99" w:rsidRDefault="003E4828" w:rsidP="007A4EDF">
                  <w:pPr>
                    <w:pStyle w:val="Brdtekst"/>
                    <w:rPr>
                      <w:b w:val="0"/>
                    </w:rPr>
                  </w:pPr>
                  <w:r w:rsidRPr="00741F99">
                    <w:rPr>
                      <w:b w:val="0"/>
                    </w:rPr>
                    <w:t>0</w:t>
                  </w:r>
                </w:p>
              </w:tc>
              <w:tc>
                <w:tcPr>
                  <w:tcW w:w="894" w:type="dxa"/>
                </w:tcPr>
                <w:p w14:paraId="350E636F" w14:textId="77777777" w:rsidR="000F0BCA" w:rsidRPr="00741F99" w:rsidRDefault="003E4828" w:rsidP="007A4EDF">
                  <w:pPr>
                    <w:pStyle w:val="Brdtekst"/>
                    <w:rPr>
                      <w:b w:val="0"/>
                    </w:rPr>
                  </w:pPr>
                  <w:r w:rsidRPr="00741F99">
                    <w:rPr>
                      <w:b w:val="0"/>
                    </w:rPr>
                    <w:t>0</w:t>
                  </w:r>
                </w:p>
              </w:tc>
              <w:tc>
                <w:tcPr>
                  <w:tcW w:w="767" w:type="dxa"/>
                </w:tcPr>
                <w:p w14:paraId="04095A97" w14:textId="77777777" w:rsidR="000F0BCA" w:rsidRPr="00741F99" w:rsidRDefault="003E4828" w:rsidP="007A4EDF">
                  <w:pPr>
                    <w:pStyle w:val="Brdtekst"/>
                    <w:rPr>
                      <w:b w:val="0"/>
                    </w:rPr>
                  </w:pPr>
                  <w:r w:rsidRPr="00741F99">
                    <w:rPr>
                      <w:b w:val="0"/>
                    </w:rPr>
                    <w:t>15</w:t>
                  </w:r>
                </w:p>
              </w:tc>
              <w:tc>
                <w:tcPr>
                  <w:tcW w:w="894" w:type="dxa"/>
                </w:tcPr>
                <w:p w14:paraId="75E50E58" w14:textId="77777777" w:rsidR="000F0BCA" w:rsidRPr="00741F99" w:rsidRDefault="003E4828" w:rsidP="007A4EDF">
                  <w:pPr>
                    <w:pStyle w:val="Brdtekst"/>
                    <w:rPr>
                      <w:b w:val="0"/>
                    </w:rPr>
                  </w:pPr>
                  <w:r w:rsidRPr="00741F99">
                    <w:rPr>
                      <w:b w:val="0"/>
                    </w:rPr>
                    <w:t>-100.1</w:t>
                  </w:r>
                </w:p>
              </w:tc>
              <w:tc>
                <w:tcPr>
                  <w:tcW w:w="767" w:type="dxa"/>
                </w:tcPr>
                <w:p w14:paraId="6F644EB6" w14:textId="77777777" w:rsidR="000F0BCA" w:rsidRPr="00741F99" w:rsidRDefault="003E4828" w:rsidP="007A4EDF">
                  <w:pPr>
                    <w:pStyle w:val="Brdtekst"/>
                    <w:rPr>
                      <w:b w:val="0"/>
                    </w:rPr>
                  </w:pPr>
                  <w:r w:rsidRPr="00741F99">
                    <w:rPr>
                      <w:b w:val="0"/>
                    </w:rPr>
                    <w:t>9</w:t>
                  </w:r>
                </w:p>
              </w:tc>
              <w:tc>
                <w:tcPr>
                  <w:tcW w:w="894" w:type="dxa"/>
                </w:tcPr>
                <w:p w14:paraId="762C88FC" w14:textId="77777777" w:rsidR="000F0BCA" w:rsidRPr="00741F99" w:rsidRDefault="003E4828" w:rsidP="007A4EDF">
                  <w:pPr>
                    <w:pStyle w:val="Brdtekst"/>
                    <w:rPr>
                      <w:b w:val="0"/>
                    </w:rPr>
                  </w:pPr>
                  <w:r w:rsidRPr="00741F99">
                    <w:rPr>
                      <w:b w:val="0"/>
                    </w:rPr>
                    <w:t>100</w:t>
                  </w:r>
                </w:p>
              </w:tc>
              <w:tc>
                <w:tcPr>
                  <w:tcW w:w="1410" w:type="dxa"/>
                </w:tcPr>
                <w:p w14:paraId="259028E7" w14:textId="77777777" w:rsidR="000F0BCA" w:rsidRPr="00741F99" w:rsidRDefault="000F0BCA" w:rsidP="007A4EDF">
                  <w:pPr>
                    <w:pStyle w:val="Brdtekst"/>
                    <w:rPr>
                      <w:b w:val="0"/>
                    </w:rPr>
                  </w:pPr>
                </w:p>
              </w:tc>
            </w:tr>
            <w:tr w:rsidR="000F0BCA" w:rsidRPr="00741F99" w14:paraId="567A3D28" w14:textId="77777777" w:rsidTr="007A4EDF">
              <w:trPr>
                <w:jc w:val="center"/>
              </w:trPr>
              <w:tc>
                <w:tcPr>
                  <w:tcW w:w="767" w:type="dxa"/>
                </w:tcPr>
                <w:p w14:paraId="4A22CEA6" w14:textId="77777777" w:rsidR="000F0BCA" w:rsidRPr="00741F99" w:rsidRDefault="003E4828" w:rsidP="007A4EDF">
                  <w:pPr>
                    <w:pStyle w:val="Brdtekst"/>
                    <w:rPr>
                      <w:b w:val="0"/>
                    </w:rPr>
                  </w:pPr>
                  <w:r w:rsidRPr="00741F99">
                    <w:rPr>
                      <w:b w:val="0"/>
                    </w:rPr>
                    <w:t>0</w:t>
                  </w:r>
                </w:p>
              </w:tc>
              <w:tc>
                <w:tcPr>
                  <w:tcW w:w="894" w:type="dxa"/>
                </w:tcPr>
                <w:p w14:paraId="345E9889" w14:textId="77777777" w:rsidR="000F0BCA" w:rsidRPr="00741F99" w:rsidRDefault="003E4828" w:rsidP="007A4EDF">
                  <w:pPr>
                    <w:pStyle w:val="Brdtekst"/>
                    <w:rPr>
                      <w:b w:val="0"/>
                    </w:rPr>
                  </w:pPr>
                  <w:r w:rsidRPr="00741F99">
                    <w:rPr>
                      <w:b w:val="0"/>
                    </w:rPr>
                    <w:t>0</w:t>
                  </w:r>
                </w:p>
              </w:tc>
              <w:tc>
                <w:tcPr>
                  <w:tcW w:w="767" w:type="dxa"/>
                </w:tcPr>
                <w:p w14:paraId="2C0E9EA1" w14:textId="77777777" w:rsidR="000F0BCA" w:rsidRPr="00741F99" w:rsidRDefault="003E4828" w:rsidP="007A4EDF">
                  <w:pPr>
                    <w:pStyle w:val="Brdtekst"/>
                    <w:rPr>
                      <w:b w:val="0"/>
                    </w:rPr>
                  </w:pPr>
                  <w:r w:rsidRPr="00741F99">
                    <w:rPr>
                      <w:b w:val="0"/>
                    </w:rPr>
                    <w:t>15</w:t>
                  </w:r>
                </w:p>
              </w:tc>
              <w:tc>
                <w:tcPr>
                  <w:tcW w:w="894" w:type="dxa"/>
                </w:tcPr>
                <w:p w14:paraId="47E85EAE" w14:textId="77777777" w:rsidR="000F0BCA" w:rsidRPr="00741F99" w:rsidRDefault="003E4828" w:rsidP="007A4EDF">
                  <w:pPr>
                    <w:pStyle w:val="Brdtekst"/>
                    <w:rPr>
                      <w:b w:val="0"/>
                    </w:rPr>
                  </w:pPr>
                  <w:r w:rsidRPr="00741F99">
                    <w:rPr>
                      <w:b w:val="0"/>
                    </w:rPr>
                    <w:t>-100.1</w:t>
                  </w:r>
                </w:p>
              </w:tc>
              <w:tc>
                <w:tcPr>
                  <w:tcW w:w="767" w:type="dxa"/>
                </w:tcPr>
                <w:p w14:paraId="38850B09" w14:textId="77777777" w:rsidR="000F0BCA" w:rsidRPr="00741F99" w:rsidRDefault="003E4828" w:rsidP="007A4EDF">
                  <w:pPr>
                    <w:pStyle w:val="Brdtekst"/>
                    <w:rPr>
                      <w:b w:val="0"/>
                    </w:rPr>
                  </w:pPr>
                  <w:r w:rsidRPr="00741F99">
                    <w:rPr>
                      <w:b w:val="0"/>
                    </w:rPr>
                    <w:t>12</w:t>
                  </w:r>
                </w:p>
              </w:tc>
              <w:tc>
                <w:tcPr>
                  <w:tcW w:w="894" w:type="dxa"/>
                </w:tcPr>
                <w:p w14:paraId="6305193B" w14:textId="77777777" w:rsidR="000F0BCA" w:rsidRPr="00741F99" w:rsidRDefault="003E4828" w:rsidP="007A4EDF">
                  <w:pPr>
                    <w:pStyle w:val="Brdtekst"/>
                    <w:rPr>
                      <w:b w:val="0"/>
                    </w:rPr>
                  </w:pPr>
                  <w:r w:rsidRPr="00741F99">
                    <w:rPr>
                      <w:b w:val="0"/>
                    </w:rPr>
                    <w:t>100</w:t>
                  </w:r>
                </w:p>
              </w:tc>
              <w:tc>
                <w:tcPr>
                  <w:tcW w:w="1410" w:type="dxa"/>
                </w:tcPr>
                <w:p w14:paraId="55A5D8C7" w14:textId="77777777" w:rsidR="000F0BCA" w:rsidRPr="00741F99" w:rsidRDefault="000F0BCA" w:rsidP="007A4EDF">
                  <w:pPr>
                    <w:pStyle w:val="Brdtekst"/>
                    <w:rPr>
                      <w:b w:val="0"/>
                    </w:rPr>
                  </w:pPr>
                </w:p>
              </w:tc>
            </w:tr>
            <w:tr w:rsidR="000F0BCA" w:rsidRPr="00741F99" w14:paraId="565DFE48" w14:textId="77777777" w:rsidTr="007A4EDF">
              <w:trPr>
                <w:jc w:val="center"/>
              </w:trPr>
              <w:tc>
                <w:tcPr>
                  <w:tcW w:w="767" w:type="dxa"/>
                </w:tcPr>
                <w:p w14:paraId="2A8912D5" w14:textId="77777777" w:rsidR="000F0BCA" w:rsidRPr="00741F99" w:rsidRDefault="003E4828" w:rsidP="007A4EDF">
                  <w:pPr>
                    <w:pStyle w:val="Brdtekst"/>
                    <w:rPr>
                      <w:b w:val="0"/>
                    </w:rPr>
                  </w:pPr>
                  <w:r w:rsidRPr="00741F99">
                    <w:rPr>
                      <w:b w:val="0"/>
                    </w:rPr>
                    <w:t>0</w:t>
                  </w:r>
                </w:p>
              </w:tc>
              <w:tc>
                <w:tcPr>
                  <w:tcW w:w="894" w:type="dxa"/>
                </w:tcPr>
                <w:p w14:paraId="67A42D0C" w14:textId="77777777" w:rsidR="000F0BCA" w:rsidRPr="00741F99" w:rsidRDefault="003E4828" w:rsidP="007A4EDF">
                  <w:pPr>
                    <w:pStyle w:val="Brdtekst"/>
                    <w:rPr>
                      <w:b w:val="0"/>
                    </w:rPr>
                  </w:pPr>
                  <w:r w:rsidRPr="00741F99">
                    <w:rPr>
                      <w:b w:val="0"/>
                    </w:rPr>
                    <w:t>0</w:t>
                  </w:r>
                </w:p>
              </w:tc>
              <w:tc>
                <w:tcPr>
                  <w:tcW w:w="767" w:type="dxa"/>
                </w:tcPr>
                <w:p w14:paraId="206123FE" w14:textId="77777777" w:rsidR="000F0BCA" w:rsidRPr="00741F99" w:rsidRDefault="003E4828" w:rsidP="007A4EDF">
                  <w:pPr>
                    <w:pStyle w:val="Brdtekst"/>
                    <w:rPr>
                      <w:b w:val="0"/>
                    </w:rPr>
                  </w:pPr>
                  <w:r w:rsidRPr="00741F99">
                    <w:rPr>
                      <w:b w:val="0"/>
                    </w:rPr>
                    <w:t>15</w:t>
                  </w:r>
                </w:p>
              </w:tc>
              <w:tc>
                <w:tcPr>
                  <w:tcW w:w="894" w:type="dxa"/>
                </w:tcPr>
                <w:p w14:paraId="49AE79B3" w14:textId="77777777" w:rsidR="000F0BCA" w:rsidRPr="00741F99" w:rsidRDefault="003E4828" w:rsidP="007A4EDF">
                  <w:pPr>
                    <w:pStyle w:val="Brdtekst"/>
                    <w:rPr>
                      <w:b w:val="0"/>
                    </w:rPr>
                  </w:pPr>
                  <w:r w:rsidRPr="00741F99">
                    <w:rPr>
                      <w:b w:val="0"/>
                    </w:rPr>
                    <w:t>-100.1</w:t>
                  </w:r>
                </w:p>
              </w:tc>
              <w:tc>
                <w:tcPr>
                  <w:tcW w:w="767" w:type="dxa"/>
                </w:tcPr>
                <w:p w14:paraId="457FAB3B" w14:textId="77777777" w:rsidR="000F0BCA" w:rsidRPr="00741F99" w:rsidRDefault="003E4828" w:rsidP="007A4EDF">
                  <w:pPr>
                    <w:pStyle w:val="Brdtekst"/>
                    <w:rPr>
                      <w:b w:val="0"/>
                    </w:rPr>
                  </w:pPr>
                  <w:r w:rsidRPr="00741F99">
                    <w:rPr>
                      <w:b w:val="0"/>
                    </w:rPr>
                    <w:t>18</w:t>
                  </w:r>
                </w:p>
              </w:tc>
              <w:tc>
                <w:tcPr>
                  <w:tcW w:w="894" w:type="dxa"/>
                </w:tcPr>
                <w:p w14:paraId="4DD8E327" w14:textId="77777777" w:rsidR="000F0BCA" w:rsidRPr="00741F99" w:rsidRDefault="003E4828" w:rsidP="007A4EDF">
                  <w:pPr>
                    <w:pStyle w:val="Brdtekst"/>
                    <w:rPr>
                      <w:b w:val="0"/>
                    </w:rPr>
                  </w:pPr>
                  <w:r w:rsidRPr="00741F99">
                    <w:rPr>
                      <w:b w:val="0"/>
                    </w:rPr>
                    <w:t>100</w:t>
                  </w:r>
                </w:p>
              </w:tc>
              <w:tc>
                <w:tcPr>
                  <w:tcW w:w="1410" w:type="dxa"/>
                </w:tcPr>
                <w:p w14:paraId="148F3E84" w14:textId="77777777" w:rsidR="000F0BCA" w:rsidRPr="00741F99" w:rsidRDefault="000F0BCA" w:rsidP="007A4EDF">
                  <w:pPr>
                    <w:pStyle w:val="Brdtekst"/>
                    <w:rPr>
                      <w:b w:val="0"/>
                    </w:rPr>
                  </w:pPr>
                </w:p>
              </w:tc>
            </w:tr>
            <w:tr w:rsidR="000F0BCA" w:rsidRPr="00741F99" w14:paraId="2AC50A01" w14:textId="77777777" w:rsidTr="007A4EDF">
              <w:trPr>
                <w:jc w:val="center"/>
              </w:trPr>
              <w:tc>
                <w:tcPr>
                  <w:tcW w:w="767" w:type="dxa"/>
                </w:tcPr>
                <w:p w14:paraId="6EF0F010" w14:textId="77777777" w:rsidR="000F0BCA" w:rsidRPr="00741F99" w:rsidRDefault="003E4828" w:rsidP="007A4EDF">
                  <w:pPr>
                    <w:pStyle w:val="Brdtekst"/>
                    <w:rPr>
                      <w:b w:val="0"/>
                    </w:rPr>
                  </w:pPr>
                  <w:r w:rsidRPr="00741F99">
                    <w:rPr>
                      <w:b w:val="0"/>
                    </w:rPr>
                    <w:t>0</w:t>
                  </w:r>
                </w:p>
              </w:tc>
              <w:tc>
                <w:tcPr>
                  <w:tcW w:w="894" w:type="dxa"/>
                </w:tcPr>
                <w:p w14:paraId="2C3682D6" w14:textId="77777777" w:rsidR="000F0BCA" w:rsidRPr="00741F99" w:rsidRDefault="003E4828" w:rsidP="007A4EDF">
                  <w:pPr>
                    <w:pStyle w:val="Brdtekst"/>
                    <w:rPr>
                      <w:b w:val="0"/>
                    </w:rPr>
                  </w:pPr>
                  <w:r w:rsidRPr="00741F99">
                    <w:rPr>
                      <w:b w:val="0"/>
                    </w:rPr>
                    <w:t>0</w:t>
                  </w:r>
                </w:p>
              </w:tc>
              <w:tc>
                <w:tcPr>
                  <w:tcW w:w="767" w:type="dxa"/>
                </w:tcPr>
                <w:p w14:paraId="42460A4F" w14:textId="77777777" w:rsidR="000F0BCA" w:rsidRPr="00741F99" w:rsidRDefault="003E4828" w:rsidP="007A4EDF">
                  <w:pPr>
                    <w:pStyle w:val="Brdtekst"/>
                    <w:rPr>
                      <w:b w:val="0"/>
                    </w:rPr>
                  </w:pPr>
                  <w:r w:rsidRPr="00741F99">
                    <w:rPr>
                      <w:b w:val="0"/>
                    </w:rPr>
                    <w:t>15</w:t>
                  </w:r>
                </w:p>
              </w:tc>
              <w:tc>
                <w:tcPr>
                  <w:tcW w:w="894" w:type="dxa"/>
                </w:tcPr>
                <w:p w14:paraId="140645E1" w14:textId="77777777" w:rsidR="000F0BCA" w:rsidRPr="00741F99" w:rsidRDefault="003E4828" w:rsidP="007A4EDF">
                  <w:pPr>
                    <w:pStyle w:val="Brdtekst"/>
                    <w:rPr>
                      <w:b w:val="0"/>
                    </w:rPr>
                  </w:pPr>
                  <w:r w:rsidRPr="00741F99">
                    <w:rPr>
                      <w:b w:val="0"/>
                    </w:rPr>
                    <w:t>-100.1</w:t>
                  </w:r>
                </w:p>
              </w:tc>
              <w:tc>
                <w:tcPr>
                  <w:tcW w:w="767" w:type="dxa"/>
                </w:tcPr>
                <w:p w14:paraId="4FB37FA9" w14:textId="77777777" w:rsidR="000F0BCA" w:rsidRPr="00741F99" w:rsidRDefault="003E4828" w:rsidP="007A4EDF">
                  <w:pPr>
                    <w:pStyle w:val="Brdtekst"/>
                    <w:rPr>
                      <w:b w:val="0"/>
                    </w:rPr>
                  </w:pPr>
                  <w:r w:rsidRPr="00741F99">
                    <w:rPr>
                      <w:b w:val="0"/>
                    </w:rPr>
                    <w:t>21</w:t>
                  </w:r>
                </w:p>
              </w:tc>
              <w:tc>
                <w:tcPr>
                  <w:tcW w:w="894" w:type="dxa"/>
                </w:tcPr>
                <w:p w14:paraId="343555B4" w14:textId="77777777" w:rsidR="000F0BCA" w:rsidRPr="00741F99" w:rsidRDefault="003E4828" w:rsidP="007A4EDF">
                  <w:pPr>
                    <w:pStyle w:val="Brdtekst"/>
                    <w:rPr>
                      <w:b w:val="0"/>
                    </w:rPr>
                  </w:pPr>
                  <w:r w:rsidRPr="00741F99">
                    <w:rPr>
                      <w:b w:val="0"/>
                    </w:rPr>
                    <w:t>100</w:t>
                  </w:r>
                </w:p>
              </w:tc>
              <w:tc>
                <w:tcPr>
                  <w:tcW w:w="1410" w:type="dxa"/>
                </w:tcPr>
                <w:p w14:paraId="7D25B606" w14:textId="77777777" w:rsidR="000F0BCA" w:rsidRPr="00741F99" w:rsidRDefault="000F0BCA" w:rsidP="007A4EDF">
                  <w:pPr>
                    <w:pStyle w:val="Brdtekst"/>
                    <w:rPr>
                      <w:b w:val="0"/>
                    </w:rPr>
                  </w:pPr>
                </w:p>
              </w:tc>
            </w:tr>
            <w:tr w:rsidR="000F0BCA" w:rsidRPr="00741F99" w14:paraId="2D0DE2D1" w14:textId="77777777" w:rsidTr="007A4EDF">
              <w:trPr>
                <w:jc w:val="center"/>
              </w:trPr>
              <w:tc>
                <w:tcPr>
                  <w:tcW w:w="767" w:type="dxa"/>
                </w:tcPr>
                <w:p w14:paraId="641D8BB9" w14:textId="77777777" w:rsidR="000F0BCA" w:rsidRPr="00741F99" w:rsidRDefault="003E4828" w:rsidP="007A4EDF">
                  <w:pPr>
                    <w:pStyle w:val="Brdtekst"/>
                    <w:rPr>
                      <w:b w:val="0"/>
                    </w:rPr>
                  </w:pPr>
                  <w:r w:rsidRPr="00741F99">
                    <w:rPr>
                      <w:b w:val="0"/>
                    </w:rPr>
                    <w:t>0</w:t>
                  </w:r>
                </w:p>
              </w:tc>
              <w:tc>
                <w:tcPr>
                  <w:tcW w:w="894" w:type="dxa"/>
                </w:tcPr>
                <w:p w14:paraId="5C861D5C" w14:textId="77777777" w:rsidR="000F0BCA" w:rsidRPr="00741F99" w:rsidRDefault="003E4828" w:rsidP="007A4EDF">
                  <w:pPr>
                    <w:pStyle w:val="Brdtekst"/>
                    <w:rPr>
                      <w:b w:val="0"/>
                    </w:rPr>
                  </w:pPr>
                  <w:r w:rsidRPr="00741F99">
                    <w:rPr>
                      <w:b w:val="0"/>
                    </w:rPr>
                    <w:t>0</w:t>
                  </w:r>
                </w:p>
              </w:tc>
              <w:tc>
                <w:tcPr>
                  <w:tcW w:w="767" w:type="dxa"/>
                </w:tcPr>
                <w:p w14:paraId="20213481" w14:textId="77777777" w:rsidR="000F0BCA" w:rsidRPr="00741F99" w:rsidRDefault="003E4828" w:rsidP="007A4EDF">
                  <w:pPr>
                    <w:pStyle w:val="Brdtekst"/>
                    <w:rPr>
                      <w:b w:val="0"/>
                    </w:rPr>
                  </w:pPr>
                  <w:r w:rsidRPr="00741F99">
                    <w:rPr>
                      <w:b w:val="0"/>
                    </w:rPr>
                    <w:t>0</w:t>
                  </w:r>
                </w:p>
              </w:tc>
              <w:tc>
                <w:tcPr>
                  <w:tcW w:w="894" w:type="dxa"/>
                </w:tcPr>
                <w:p w14:paraId="34E809C9" w14:textId="77777777" w:rsidR="000F0BCA" w:rsidRPr="00741F99" w:rsidRDefault="003E4828" w:rsidP="007A4EDF">
                  <w:pPr>
                    <w:pStyle w:val="Brdtekst"/>
                    <w:rPr>
                      <w:b w:val="0"/>
                    </w:rPr>
                  </w:pPr>
                  <w:r w:rsidRPr="00741F99">
                    <w:rPr>
                      <w:b w:val="0"/>
                    </w:rPr>
                    <w:t>-100.1</w:t>
                  </w:r>
                </w:p>
              </w:tc>
              <w:tc>
                <w:tcPr>
                  <w:tcW w:w="767" w:type="dxa"/>
                </w:tcPr>
                <w:p w14:paraId="44CC4474" w14:textId="77777777" w:rsidR="000F0BCA" w:rsidRPr="00741F99" w:rsidRDefault="003E4828" w:rsidP="007A4EDF">
                  <w:pPr>
                    <w:pStyle w:val="Brdtekst"/>
                    <w:rPr>
                      <w:b w:val="0"/>
                    </w:rPr>
                  </w:pPr>
                  <w:r w:rsidRPr="00741F99">
                    <w:rPr>
                      <w:b w:val="0"/>
                    </w:rPr>
                    <w:t>15</w:t>
                  </w:r>
                </w:p>
              </w:tc>
              <w:tc>
                <w:tcPr>
                  <w:tcW w:w="894" w:type="dxa"/>
                </w:tcPr>
                <w:p w14:paraId="6B6AE736" w14:textId="77777777" w:rsidR="000F0BCA" w:rsidRPr="00741F99" w:rsidRDefault="003E4828" w:rsidP="007A4EDF">
                  <w:pPr>
                    <w:pStyle w:val="Brdtekst"/>
                    <w:rPr>
                      <w:b w:val="0"/>
                    </w:rPr>
                  </w:pPr>
                  <w:r w:rsidRPr="00741F99">
                    <w:rPr>
                      <w:b w:val="0"/>
                    </w:rPr>
                    <w:t>100</w:t>
                  </w:r>
                </w:p>
              </w:tc>
              <w:tc>
                <w:tcPr>
                  <w:tcW w:w="1410" w:type="dxa"/>
                </w:tcPr>
                <w:p w14:paraId="7F34F0FC" w14:textId="77777777" w:rsidR="000F0BCA" w:rsidRPr="00741F99" w:rsidRDefault="000F0BCA" w:rsidP="007A4EDF">
                  <w:pPr>
                    <w:pStyle w:val="Brdtekst"/>
                    <w:rPr>
                      <w:b w:val="0"/>
                    </w:rPr>
                  </w:pPr>
                </w:p>
              </w:tc>
            </w:tr>
            <w:tr w:rsidR="000F0BCA" w:rsidRPr="00741F99" w14:paraId="5047DECA" w14:textId="77777777" w:rsidTr="007A4EDF">
              <w:trPr>
                <w:jc w:val="center"/>
              </w:trPr>
              <w:tc>
                <w:tcPr>
                  <w:tcW w:w="767" w:type="dxa"/>
                </w:tcPr>
                <w:p w14:paraId="08C33BBA" w14:textId="77777777" w:rsidR="000F0BCA" w:rsidRPr="00741F99" w:rsidRDefault="003E4828" w:rsidP="007A4EDF">
                  <w:pPr>
                    <w:pStyle w:val="Brdtekst"/>
                    <w:rPr>
                      <w:b w:val="0"/>
                    </w:rPr>
                  </w:pPr>
                  <w:r w:rsidRPr="00741F99">
                    <w:rPr>
                      <w:b w:val="0"/>
                    </w:rPr>
                    <w:t>0</w:t>
                  </w:r>
                </w:p>
              </w:tc>
              <w:tc>
                <w:tcPr>
                  <w:tcW w:w="894" w:type="dxa"/>
                </w:tcPr>
                <w:p w14:paraId="44D71334" w14:textId="77777777" w:rsidR="000F0BCA" w:rsidRPr="00741F99" w:rsidRDefault="003E4828" w:rsidP="007A4EDF">
                  <w:pPr>
                    <w:pStyle w:val="Brdtekst"/>
                    <w:rPr>
                      <w:b w:val="0"/>
                    </w:rPr>
                  </w:pPr>
                  <w:r w:rsidRPr="00741F99">
                    <w:rPr>
                      <w:b w:val="0"/>
                    </w:rPr>
                    <w:t>0</w:t>
                  </w:r>
                </w:p>
              </w:tc>
              <w:tc>
                <w:tcPr>
                  <w:tcW w:w="767" w:type="dxa"/>
                </w:tcPr>
                <w:p w14:paraId="0A089A6B" w14:textId="77777777" w:rsidR="000F0BCA" w:rsidRPr="00741F99" w:rsidRDefault="003E4828" w:rsidP="007A4EDF">
                  <w:pPr>
                    <w:pStyle w:val="Brdtekst"/>
                    <w:rPr>
                      <w:b w:val="0"/>
                    </w:rPr>
                  </w:pPr>
                  <w:r w:rsidRPr="00741F99">
                    <w:rPr>
                      <w:b w:val="0"/>
                    </w:rPr>
                    <w:t>3</w:t>
                  </w:r>
                </w:p>
              </w:tc>
              <w:tc>
                <w:tcPr>
                  <w:tcW w:w="894" w:type="dxa"/>
                </w:tcPr>
                <w:p w14:paraId="0718BD43" w14:textId="77777777" w:rsidR="000F0BCA" w:rsidRPr="00741F99" w:rsidRDefault="003E4828" w:rsidP="007A4EDF">
                  <w:pPr>
                    <w:pStyle w:val="Brdtekst"/>
                    <w:rPr>
                      <w:b w:val="0"/>
                    </w:rPr>
                  </w:pPr>
                  <w:r w:rsidRPr="00741F99">
                    <w:rPr>
                      <w:b w:val="0"/>
                    </w:rPr>
                    <w:t>-100.1</w:t>
                  </w:r>
                </w:p>
              </w:tc>
              <w:tc>
                <w:tcPr>
                  <w:tcW w:w="767" w:type="dxa"/>
                </w:tcPr>
                <w:p w14:paraId="5B216444" w14:textId="77777777" w:rsidR="000F0BCA" w:rsidRPr="00741F99" w:rsidRDefault="003E4828" w:rsidP="007A4EDF">
                  <w:pPr>
                    <w:pStyle w:val="Brdtekst"/>
                    <w:rPr>
                      <w:b w:val="0"/>
                    </w:rPr>
                  </w:pPr>
                  <w:r w:rsidRPr="00741F99">
                    <w:rPr>
                      <w:b w:val="0"/>
                    </w:rPr>
                    <w:t>15</w:t>
                  </w:r>
                </w:p>
              </w:tc>
              <w:tc>
                <w:tcPr>
                  <w:tcW w:w="894" w:type="dxa"/>
                </w:tcPr>
                <w:p w14:paraId="2B1075FF" w14:textId="77777777" w:rsidR="000F0BCA" w:rsidRPr="00741F99" w:rsidRDefault="003E4828" w:rsidP="007A4EDF">
                  <w:pPr>
                    <w:pStyle w:val="Brdtekst"/>
                    <w:rPr>
                      <w:b w:val="0"/>
                    </w:rPr>
                  </w:pPr>
                  <w:r w:rsidRPr="00741F99">
                    <w:rPr>
                      <w:b w:val="0"/>
                    </w:rPr>
                    <w:t>100</w:t>
                  </w:r>
                </w:p>
              </w:tc>
              <w:tc>
                <w:tcPr>
                  <w:tcW w:w="1410" w:type="dxa"/>
                </w:tcPr>
                <w:p w14:paraId="318B83B1" w14:textId="77777777" w:rsidR="000F0BCA" w:rsidRPr="00741F99" w:rsidRDefault="000F0BCA" w:rsidP="007A4EDF">
                  <w:pPr>
                    <w:pStyle w:val="Brdtekst"/>
                    <w:rPr>
                      <w:b w:val="0"/>
                    </w:rPr>
                  </w:pPr>
                </w:p>
              </w:tc>
            </w:tr>
            <w:tr w:rsidR="000F0BCA" w:rsidRPr="00741F99" w14:paraId="7D67D5C4" w14:textId="77777777" w:rsidTr="007A4EDF">
              <w:trPr>
                <w:jc w:val="center"/>
              </w:trPr>
              <w:tc>
                <w:tcPr>
                  <w:tcW w:w="767" w:type="dxa"/>
                </w:tcPr>
                <w:p w14:paraId="703ABBC7" w14:textId="77777777" w:rsidR="000F0BCA" w:rsidRPr="00741F99" w:rsidRDefault="003E4828" w:rsidP="007A4EDF">
                  <w:pPr>
                    <w:pStyle w:val="Brdtekst"/>
                    <w:rPr>
                      <w:b w:val="0"/>
                    </w:rPr>
                  </w:pPr>
                  <w:r w:rsidRPr="00741F99">
                    <w:rPr>
                      <w:b w:val="0"/>
                    </w:rPr>
                    <w:t>0</w:t>
                  </w:r>
                </w:p>
              </w:tc>
              <w:tc>
                <w:tcPr>
                  <w:tcW w:w="894" w:type="dxa"/>
                </w:tcPr>
                <w:p w14:paraId="1842BDAD" w14:textId="77777777" w:rsidR="000F0BCA" w:rsidRPr="00741F99" w:rsidRDefault="003E4828" w:rsidP="007A4EDF">
                  <w:pPr>
                    <w:pStyle w:val="Brdtekst"/>
                    <w:rPr>
                      <w:b w:val="0"/>
                    </w:rPr>
                  </w:pPr>
                  <w:r w:rsidRPr="00741F99">
                    <w:rPr>
                      <w:b w:val="0"/>
                    </w:rPr>
                    <w:t>0</w:t>
                  </w:r>
                </w:p>
              </w:tc>
              <w:tc>
                <w:tcPr>
                  <w:tcW w:w="767" w:type="dxa"/>
                </w:tcPr>
                <w:p w14:paraId="53735D67" w14:textId="77777777" w:rsidR="000F0BCA" w:rsidRPr="00741F99" w:rsidRDefault="003E4828" w:rsidP="007A4EDF">
                  <w:pPr>
                    <w:pStyle w:val="Brdtekst"/>
                    <w:rPr>
                      <w:b w:val="0"/>
                    </w:rPr>
                  </w:pPr>
                  <w:r w:rsidRPr="00741F99">
                    <w:rPr>
                      <w:b w:val="0"/>
                    </w:rPr>
                    <w:t>6</w:t>
                  </w:r>
                </w:p>
              </w:tc>
              <w:tc>
                <w:tcPr>
                  <w:tcW w:w="894" w:type="dxa"/>
                </w:tcPr>
                <w:p w14:paraId="0BD3242B" w14:textId="77777777" w:rsidR="000F0BCA" w:rsidRPr="00741F99" w:rsidRDefault="003E4828" w:rsidP="007A4EDF">
                  <w:pPr>
                    <w:pStyle w:val="Brdtekst"/>
                    <w:rPr>
                      <w:b w:val="0"/>
                    </w:rPr>
                  </w:pPr>
                  <w:r w:rsidRPr="00741F99">
                    <w:rPr>
                      <w:b w:val="0"/>
                    </w:rPr>
                    <w:t>-100.1</w:t>
                  </w:r>
                </w:p>
              </w:tc>
              <w:tc>
                <w:tcPr>
                  <w:tcW w:w="767" w:type="dxa"/>
                </w:tcPr>
                <w:p w14:paraId="3E1F40BD" w14:textId="77777777" w:rsidR="000F0BCA" w:rsidRPr="00741F99" w:rsidRDefault="003E4828" w:rsidP="007A4EDF">
                  <w:pPr>
                    <w:pStyle w:val="Brdtekst"/>
                    <w:rPr>
                      <w:b w:val="0"/>
                    </w:rPr>
                  </w:pPr>
                  <w:r w:rsidRPr="00741F99">
                    <w:rPr>
                      <w:b w:val="0"/>
                    </w:rPr>
                    <w:t>15</w:t>
                  </w:r>
                </w:p>
              </w:tc>
              <w:tc>
                <w:tcPr>
                  <w:tcW w:w="894" w:type="dxa"/>
                </w:tcPr>
                <w:p w14:paraId="50037890" w14:textId="77777777" w:rsidR="000F0BCA" w:rsidRPr="00741F99" w:rsidRDefault="003E4828" w:rsidP="007A4EDF">
                  <w:pPr>
                    <w:pStyle w:val="Brdtekst"/>
                    <w:rPr>
                      <w:b w:val="0"/>
                    </w:rPr>
                  </w:pPr>
                  <w:r w:rsidRPr="00741F99">
                    <w:rPr>
                      <w:b w:val="0"/>
                    </w:rPr>
                    <w:t>100</w:t>
                  </w:r>
                </w:p>
              </w:tc>
              <w:tc>
                <w:tcPr>
                  <w:tcW w:w="1410" w:type="dxa"/>
                </w:tcPr>
                <w:p w14:paraId="3035075A" w14:textId="77777777" w:rsidR="000F0BCA" w:rsidRPr="00741F99" w:rsidRDefault="000F0BCA" w:rsidP="007A4EDF">
                  <w:pPr>
                    <w:pStyle w:val="Brdtekst"/>
                    <w:rPr>
                      <w:b w:val="0"/>
                    </w:rPr>
                  </w:pPr>
                </w:p>
              </w:tc>
            </w:tr>
            <w:tr w:rsidR="000F0BCA" w:rsidRPr="00741F99" w14:paraId="58F7B921" w14:textId="77777777" w:rsidTr="007A4EDF">
              <w:trPr>
                <w:jc w:val="center"/>
              </w:trPr>
              <w:tc>
                <w:tcPr>
                  <w:tcW w:w="767" w:type="dxa"/>
                </w:tcPr>
                <w:p w14:paraId="1380CAC0" w14:textId="77777777" w:rsidR="000F0BCA" w:rsidRPr="00741F99" w:rsidRDefault="003E4828" w:rsidP="007A4EDF">
                  <w:pPr>
                    <w:pStyle w:val="Brdtekst"/>
                    <w:rPr>
                      <w:b w:val="0"/>
                    </w:rPr>
                  </w:pPr>
                  <w:r w:rsidRPr="00741F99">
                    <w:rPr>
                      <w:b w:val="0"/>
                    </w:rPr>
                    <w:t>0</w:t>
                  </w:r>
                </w:p>
              </w:tc>
              <w:tc>
                <w:tcPr>
                  <w:tcW w:w="894" w:type="dxa"/>
                </w:tcPr>
                <w:p w14:paraId="4EEED5AE" w14:textId="77777777" w:rsidR="000F0BCA" w:rsidRPr="00741F99" w:rsidRDefault="003E4828" w:rsidP="007A4EDF">
                  <w:pPr>
                    <w:pStyle w:val="Brdtekst"/>
                    <w:rPr>
                      <w:b w:val="0"/>
                    </w:rPr>
                  </w:pPr>
                  <w:r w:rsidRPr="00741F99">
                    <w:rPr>
                      <w:b w:val="0"/>
                    </w:rPr>
                    <w:t>0</w:t>
                  </w:r>
                </w:p>
              </w:tc>
              <w:tc>
                <w:tcPr>
                  <w:tcW w:w="767" w:type="dxa"/>
                </w:tcPr>
                <w:p w14:paraId="3B885B50" w14:textId="77777777" w:rsidR="000F0BCA" w:rsidRPr="00741F99" w:rsidRDefault="003E4828" w:rsidP="007A4EDF">
                  <w:pPr>
                    <w:pStyle w:val="Brdtekst"/>
                    <w:rPr>
                      <w:b w:val="0"/>
                    </w:rPr>
                  </w:pPr>
                  <w:r w:rsidRPr="00741F99">
                    <w:rPr>
                      <w:b w:val="0"/>
                    </w:rPr>
                    <w:t>9</w:t>
                  </w:r>
                </w:p>
              </w:tc>
              <w:tc>
                <w:tcPr>
                  <w:tcW w:w="894" w:type="dxa"/>
                </w:tcPr>
                <w:p w14:paraId="7923E380" w14:textId="77777777" w:rsidR="000F0BCA" w:rsidRPr="00741F99" w:rsidRDefault="003E4828" w:rsidP="007A4EDF">
                  <w:pPr>
                    <w:pStyle w:val="Brdtekst"/>
                    <w:rPr>
                      <w:b w:val="0"/>
                    </w:rPr>
                  </w:pPr>
                  <w:r w:rsidRPr="00741F99">
                    <w:rPr>
                      <w:b w:val="0"/>
                    </w:rPr>
                    <w:t>-100.1</w:t>
                  </w:r>
                </w:p>
              </w:tc>
              <w:tc>
                <w:tcPr>
                  <w:tcW w:w="767" w:type="dxa"/>
                </w:tcPr>
                <w:p w14:paraId="70DBA4BA" w14:textId="77777777" w:rsidR="000F0BCA" w:rsidRPr="00741F99" w:rsidRDefault="003E4828" w:rsidP="007A4EDF">
                  <w:pPr>
                    <w:pStyle w:val="Brdtekst"/>
                    <w:rPr>
                      <w:b w:val="0"/>
                    </w:rPr>
                  </w:pPr>
                  <w:r w:rsidRPr="00741F99">
                    <w:rPr>
                      <w:b w:val="0"/>
                    </w:rPr>
                    <w:t>15</w:t>
                  </w:r>
                </w:p>
              </w:tc>
              <w:tc>
                <w:tcPr>
                  <w:tcW w:w="894" w:type="dxa"/>
                </w:tcPr>
                <w:p w14:paraId="354B5DE5" w14:textId="77777777" w:rsidR="000F0BCA" w:rsidRPr="00741F99" w:rsidRDefault="003E4828" w:rsidP="007A4EDF">
                  <w:pPr>
                    <w:pStyle w:val="Brdtekst"/>
                    <w:rPr>
                      <w:b w:val="0"/>
                    </w:rPr>
                  </w:pPr>
                  <w:r w:rsidRPr="00741F99">
                    <w:rPr>
                      <w:b w:val="0"/>
                    </w:rPr>
                    <w:t>100</w:t>
                  </w:r>
                </w:p>
              </w:tc>
              <w:tc>
                <w:tcPr>
                  <w:tcW w:w="1410" w:type="dxa"/>
                </w:tcPr>
                <w:p w14:paraId="275DEA71" w14:textId="77777777" w:rsidR="000F0BCA" w:rsidRPr="00741F99" w:rsidRDefault="000F0BCA" w:rsidP="007A4EDF">
                  <w:pPr>
                    <w:pStyle w:val="Brdtekst"/>
                    <w:rPr>
                      <w:b w:val="0"/>
                    </w:rPr>
                  </w:pPr>
                </w:p>
              </w:tc>
            </w:tr>
            <w:tr w:rsidR="000F0BCA" w:rsidRPr="00741F99" w14:paraId="0E0FABD1" w14:textId="77777777" w:rsidTr="007A4EDF">
              <w:trPr>
                <w:jc w:val="center"/>
              </w:trPr>
              <w:tc>
                <w:tcPr>
                  <w:tcW w:w="767" w:type="dxa"/>
                </w:tcPr>
                <w:p w14:paraId="32861D27" w14:textId="77777777" w:rsidR="000F0BCA" w:rsidRPr="00741F99" w:rsidRDefault="003E4828" w:rsidP="007A4EDF">
                  <w:pPr>
                    <w:pStyle w:val="Brdtekst"/>
                    <w:rPr>
                      <w:b w:val="0"/>
                    </w:rPr>
                  </w:pPr>
                  <w:r w:rsidRPr="00741F99">
                    <w:rPr>
                      <w:b w:val="0"/>
                    </w:rPr>
                    <w:t>0</w:t>
                  </w:r>
                </w:p>
              </w:tc>
              <w:tc>
                <w:tcPr>
                  <w:tcW w:w="894" w:type="dxa"/>
                </w:tcPr>
                <w:p w14:paraId="5E1925CD" w14:textId="77777777" w:rsidR="000F0BCA" w:rsidRPr="00741F99" w:rsidRDefault="003E4828" w:rsidP="007A4EDF">
                  <w:pPr>
                    <w:pStyle w:val="Brdtekst"/>
                    <w:rPr>
                      <w:b w:val="0"/>
                    </w:rPr>
                  </w:pPr>
                  <w:r w:rsidRPr="00741F99">
                    <w:rPr>
                      <w:b w:val="0"/>
                    </w:rPr>
                    <w:t>0</w:t>
                  </w:r>
                </w:p>
              </w:tc>
              <w:tc>
                <w:tcPr>
                  <w:tcW w:w="767" w:type="dxa"/>
                </w:tcPr>
                <w:p w14:paraId="05CC1200" w14:textId="77777777" w:rsidR="000F0BCA" w:rsidRPr="00741F99" w:rsidRDefault="003E4828" w:rsidP="007A4EDF">
                  <w:pPr>
                    <w:pStyle w:val="Brdtekst"/>
                    <w:rPr>
                      <w:b w:val="0"/>
                    </w:rPr>
                  </w:pPr>
                  <w:r w:rsidRPr="00741F99">
                    <w:rPr>
                      <w:b w:val="0"/>
                    </w:rPr>
                    <w:t>12</w:t>
                  </w:r>
                </w:p>
              </w:tc>
              <w:tc>
                <w:tcPr>
                  <w:tcW w:w="894" w:type="dxa"/>
                </w:tcPr>
                <w:p w14:paraId="00DB4C64" w14:textId="77777777" w:rsidR="000F0BCA" w:rsidRPr="00741F99" w:rsidRDefault="003E4828" w:rsidP="007A4EDF">
                  <w:pPr>
                    <w:pStyle w:val="Brdtekst"/>
                    <w:rPr>
                      <w:b w:val="0"/>
                    </w:rPr>
                  </w:pPr>
                  <w:r w:rsidRPr="00741F99">
                    <w:rPr>
                      <w:b w:val="0"/>
                    </w:rPr>
                    <w:t>-100.1</w:t>
                  </w:r>
                </w:p>
              </w:tc>
              <w:tc>
                <w:tcPr>
                  <w:tcW w:w="767" w:type="dxa"/>
                </w:tcPr>
                <w:p w14:paraId="780E4941" w14:textId="77777777" w:rsidR="000F0BCA" w:rsidRPr="00741F99" w:rsidRDefault="003E4828" w:rsidP="007A4EDF">
                  <w:pPr>
                    <w:pStyle w:val="Brdtekst"/>
                    <w:rPr>
                      <w:b w:val="0"/>
                    </w:rPr>
                  </w:pPr>
                  <w:r w:rsidRPr="00741F99">
                    <w:rPr>
                      <w:b w:val="0"/>
                    </w:rPr>
                    <w:t>15</w:t>
                  </w:r>
                </w:p>
              </w:tc>
              <w:tc>
                <w:tcPr>
                  <w:tcW w:w="894" w:type="dxa"/>
                </w:tcPr>
                <w:p w14:paraId="571D33E8" w14:textId="77777777" w:rsidR="000F0BCA" w:rsidRPr="00741F99" w:rsidRDefault="003E4828" w:rsidP="007A4EDF">
                  <w:pPr>
                    <w:pStyle w:val="Brdtekst"/>
                    <w:rPr>
                      <w:b w:val="0"/>
                    </w:rPr>
                  </w:pPr>
                  <w:r w:rsidRPr="00741F99">
                    <w:rPr>
                      <w:b w:val="0"/>
                    </w:rPr>
                    <w:t>100</w:t>
                  </w:r>
                </w:p>
              </w:tc>
              <w:tc>
                <w:tcPr>
                  <w:tcW w:w="1410" w:type="dxa"/>
                </w:tcPr>
                <w:p w14:paraId="165D22E0" w14:textId="77777777" w:rsidR="000F0BCA" w:rsidRPr="00741F99" w:rsidRDefault="000F0BCA" w:rsidP="007A4EDF">
                  <w:pPr>
                    <w:pStyle w:val="Brdtekst"/>
                    <w:rPr>
                      <w:b w:val="0"/>
                    </w:rPr>
                  </w:pPr>
                </w:p>
              </w:tc>
            </w:tr>
            <w:tr w:rsidR="000F0BCA" w:rsidRPr="00741F99" w14:paraId="0A76E68E" w14:textId="77777777" w:rsidTr="007A4EDF">
              <w:trPr>
                <w:jc w:val="center"/>
              </w:trPr>
              <w:tc>
                <w:tcPr>
                  <w:tcW w:w="767" w:type="dxa"/>
                </w:tcPr>
                <w:p w14:paraId="0A3F2C7F" w14:textId="77777777" w:rsidR="000F0BCA" w:rsidRPr="00741F99" w:rsidRDefault="003E4828" w:rsidP="007A4EDF">
                  <w:pPr>
                    <w:pStyle w:val="Brdtekst"/>
                    <w:rPr>
                      <w:b w:val="0"/>
                    </w:rPr>
                  </w:pPr>
                  <w:r w:rsidRPr="00741F99">
                    <w:rPr>
                      <w:b w:val="0"/>
                    </w:rPr>
                    <w:t>0</w:t>
                  </w:r>
                </w:p>
              </w:tc>
              <w:tc>
                <w:tcPr>
                  <w:tcW w:w="894" w:type="dxa"/>
                </w:tcPr>
                <w:p w14:paraId="349AC720" w14:textId="77777777" w:rsidR="000F0BCA" w:rsidRPr="00741F99" w:rsidRDefault="003E4828" w:rsidP="007A4EDF">
                  <w:pPr>
                    <w:pStyle w:val="Brdtekst"/>
                    <w:rPr>
                      <w:b w:val="0"/>
                    </w:rPr>
                  </w:pPr>
                  <w:r w:rsidRPr="00741F99">
                    <w:rPr>
                      <w:b w:val="0"/>
                    </w:rPr>
                    <w:t>0</w:t>
                  </w:r>
                </w:p>
              </w:tc>
              <w:tc>
                <w:tcPr>
                  <w:tcW w:w="767" w:type="dxa"/>
                </w:tcPr>
                <w:p w14:paraId="30D5D8F0" w14:textId="77777777" w:rsidR="000F0BCA" w:rsidRPr="00741F99" w:rsidRDefault="003E4828" w:rsidP="007A4EDF">
                  <w:pPr>
                    <w:pStyle w:val="Brdtekst"/>
                    <w:rPr>
                      <w:b w:val="0"/>
                    </w:rPr>
                  </w:pPr>
                  <w:r w:rsidRPr="00741F99">
                    <w:rPr>
                      <w:b w:val="0"/>
                    </w:rPr>
                    <w:t>18</w:t>
                  </w:r>
                </w:p>
              </w:tc>
              <w:tc>
                <w:tcPr>
                  <w:tcW w:w="894" w:type="dxa"/>
                </w:tcPr>
                <w:p w14:paraId="16F03F83" w14:textId="77777777" w:rsidR="000F0BCA" w:rsidRPr="00741F99" w:rsidRDefault="003E4828" w:rsidP="007A4EDF">
                  <w:pPr>
                    <w:pStyle w:val="Brdtekst"/>
                    <w:rPr>
                      <w:b w:val="0"/>
                    </w:rPr>
                  </w:pPr>
                  <w:r w:rsidRPr="00741F99">
                    <w:rPr>
                      <w:b w:val="0"/>
                    </w:rPr>
                    <w:t>-100.1</w:t>
                  </w:r>
                </w:p>
              </w:tc>
              <w:tc>
                <w:tcPr>
                  <w:tcW w:w="767" w:type="dxa"/>
                </w:tcPr>
                <w:p w14:paraId="19C153A4" w14:textId="77777777" w:rsidR="000F0BCA" w:rsidRPr="00741F99" w:rsidRDefault="003E4828" w:rsidP="007A4EDF">
                  <w:pPr>
                    <w:pStyle w:val="Brdtekst"/>
                    <w:rPr>
                      <w:b w:val="0"/>
                    </w:rPr>
                  </w:pPr>
                  <w:r w:rsidRPr="00741F99">
                    <w:rPr>
                      <w:b w:val="0"/>
                    </w:rPr>
                    <w:t>15</w:t>
                  </w:r>
                </w:p>
              </w:tc>
              <w:tc>
                <w:tcPr>
                  <w:tcW w:w="894" w:type="dxa"/>
                </w:tcPr>
                <w:p w14:paraId="28B28642" w14:textId="77777777" w:rsidR="000F0BCA" w:rsidRPr="00741F99" w:rsidRDefault="003E4828" w:rsidP="007A4EDF">
                  <w:pPr>
                    <w:pStyle w:val="Brdtekst"/>
                    <w:rPr>
                      <w:b w:val="0"/>
                    </w:rPr>
                  </w:pPr>
                  <w:r w:rsidRPr="00741F99">
                    <w:rPr>
                      <w:b w:val="0"/>
                    </w:rPr>
                    <w:t>100</w:t>
                  </w:r>
                </w:p>
              </w:tc>
              <w:tc>
                <w:tcPr>
                  <w:tcW w:w="1410" w:type="dxa"/>
                </w:tcPr>
                <w:p w14:paraId="63D556FC" w14:textId="77777777" w:rsidR="000F0BCA" w:rsidRPr="00741F99" w:rsidRDefault="000F0BCA" w:rsidP="007A4EDF">
                  <w:pPr>
                    <w:pStyle w:val="Brdtekst"/>
                    <w:rPr>
                      <w:b w:val="0"/>
                    </w:rPr>
                  </w:pPr>
                </w:p>
              </w:tc>
            </w:tr>
            <w:tr w:rsidR="000F0BCA" w:rsidRPr="00741F99" w14:paraId="3C630590" w14:textId="77777777" w:rsidTr="007A4EDF">
              <w:trPr>
                <w:jc w:val="center"/>
              </w:trPr>
              <w:tc>
                <w:tcPr>
                  <w:tcW w:w="767" w:type="dxa"/>
                </w:tcPr>
                <w:p w14:paraId="0E77835F" w14:textId="77777777" w:rsidR="000F0BCA" w:rsidRPr="00741F99" w:rsidRDefault="003E4828" w:rsidP="007A4EDF">
                  <w:pPr>
                    <w:pStyle w:val="Brdtekst"/>
                    <w:rPr>
                      <w:b w:val="0"/>
                    </w:rPr>
                  </w:pPr>
                  <w:r w:rsidRPr="00741F99">
                    <w:rPr>
                      <w:b w:val="0"/>
                    </w:rPr>
                    <w:t>0</w:t>
                  </w:r>
                </w:p>
              </w:tc>
              <w:tc>
                <w:tcPr>
                  <w:tcW w:w="894" w:type="dxa"/>
                </w:tcPr>
                <w:p w14:paraId="19F78651" w14:textId="77777777" w:rsidR="000F0BCA" w:rsidRPr="00741F99" w:rsidRDefault="003E4828" w:rsidP="007A4EDF">
                  <w:pPr>
                    <w:pStyle w:val="Brdtekst"/>
                    <w:rPr>
                      <w:b w:val="0"/>
                    </w:rPr>
                  </w:pPr>
                  <w:r w:rsidRPr="00741F99">
                    <w:rPr>
                      <w:b w:val="0"/>
                    </w:rPr>
                    <w:t>0</w:t>
                  </w:r>
                </w:p>
              </w:tc>
              <w:tc>
                <w:tcPr>
                  <w:tcW w:w="767" w:type="dxa"/>
                </w:tcPr>
                <w:p w14:paraId="47E88ABF" w14:textId="77777777" w:rsidR="000F0BCA" w:rsidRPr="00741F99" w:rsidRDefault="003E4828" w:rsidP="007A4EDF">
                  <w:pPr>
                    <w:pStyle w:val="Brdtekst"/>
                    <w:rPr>
                      <w:b w:val="0"/>
                    </w:rPr>
                  </w:pPr>
                  <w:r w:rsidRPr="00741F99">
                    <w:rPr>
                      <w:b w:val="0"/>
                    </w:rPr>
                    <w:t>21</w:t>
                  </w:r>
                </w:p>
              </w:tc>
              <w:tc>
                <w:tcPr>
                  <w:tcW w:w="894" w:type="dxa"/>
                </w:tcPr>
                <w:p w14:paraId="3F1F9981" w14:textId="77777777" w:rsidR="000F0BCA" w:rsidRPr="00741F99" w:rsidRDefault="003E4828" w:rsidP="007A4EDF">
                  <w:pPr>
                    <w:pStyle w:val="Brdtekst"/>
                    <w:rPr>
                      <w:b w:val="0"/>
                    </w:rPr>
                  </w:pPr>
                  <w:r w:rsidRPr="00741F99">
                    <w:rPr>
                      <w:b w:val="0"/>
                    </w:rPr>
                    <w:t>-100.1</w:t>
                  </w:r>
                </w:p>
              </w:tc>
              <w:tc>
                <w:tcPr>
                  <w:tcW w:w="767" w:type="dxa"/>
                </w:tcPr>
                <w:p w14:paraId="3A50B4B8" w14:textId="77777777" w:rsidR="000F0BCA" w:rsidRPr="00741F99" w:rsidRDefault="003E4828" w:rsidP="007A4EDF">
                  <w:pPr>
                    <w:pStyle w:val="Brdtekst"/>
                    <w:rPr>
                      <w:b w:val="0"/>
                    </w:rPr>
                  </w:pPr>
                  <w:r w:rsidRPr="00741F99">
                    <w:rPr>
                      <w:b w:val="0"/>
                    </w:rPr>
                    <w:t>15</w:t>
                  </w:r>
                </w:p>
              </w:tc>
              <w:tc>
                <w:tcPr>
                  <w:tcW w:w="894" w:type="dxa"/>
                </w:tcPr>
                <w:p w14:paraId="4531BBED" w14:textId="77777777" w:rsidR="000F0BCA" w:rsidRPr="00741F99" w:rsidRDefault="003E4828" w:rsidP="007A4EDF">
                  <w:pPr>
                    <w:pStyle w:val="Brdtekst"/>
                    <w:rPr>
                      <w:b w:val="0"/>
                    </w:rPr>
                  </w:pPr>
                  <w:r w:rsidRPr="00741F99">
                    <w:rPr>
                      <w:b w:val="0"/>
                    </w:rPr>
                    <w:t>100</w:t>
                  </w:r>
                </w:p>
              </w:tc>
              <w:tc>
                <w:tcPr>
                  <w:tcW w:w="1410" w:type="dxa"/>
                </w:tcPr>
                <w:p w14:paraId="20035F12" w14:textId="77777777" w:rsidR="000F0BCA" w:rsidRPr="00741F99" w:rsidRDefault="000F0BCA" w:rsidP="007A4EDF">
                  <w:pPr>
                    <w:pStyle w:val="Brdtekst"/>
                    <w:rPr>
                      <w:b w:val="0"/>
                    </w:rPr>
                  </w:pPr>
                </w:p>
              </w:tc>
            </w:tr>
          </w:tbl>
          <w:p w14:paraId="3DD93EDA" w14:textId="5DF03306" w:rsidR="000F0BCA" w:rsidRDefault="000F0BCA" w:rsidP="007A4EDF">
            <w:pPr>
              <w:rPr>
                <w:lang w:val="en-US"/>
              </w:rPr>
            </w:pPr>
          </w:p>
          <w:p w14:paraId="62E245E5" w14:textId="1DA03E6E" w:rsidR="005F5046" w:rsidRDefault="005F5046" w:rsidP="007A4EDF">
            <w:pPr>
              <w:rPr>
                <w:lang w:val="en-US"/>
              </w:rPr>
            </w:pPr>
          </w:p>
          <w:p w14:paraId="2787CC71" w14:textId="1FBAD3A9" w:rsidR="005F5046" w:rsidRDefault="005F5046" w:rsidP="007A4EDF">
            <w:pPr>
              <w:rPr>
                <w:lang w:val="en-US"/>
              </w:rPr>
            </w:pPr>
          </w:p>
          <w:p w14:paraId="5D56AE3E" w14:textId="61677509" w:rsidR="005F5046" w:rsidRDefault="005F5046" w:rsidP="007A4EDF">
            <w:pPr>
              <w:rPr>
                <w:lang w:val="en-US"/>
              </w:rPr>
            </w:pPr>
          </w:p>
          <w:p w14:paraId="5901C56A" w14:textId="33FF69F8" w:rsidR="005F5046" w:rsidRDefault="005F5046" w:rsidP="007A4EDF">
            <w:pPr>
              <w:rPr>
                <w:lang w:val="en-US"/>
              </w:rPr>
            </w:pPr>
          </w:p>
          <w:p w14:paraId="68912F99" w14:textId="77777777" w:rsidR="005F5046" w:rsidRPr="00741F99" w:rsidRDefault="005F5046"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4132FC" w:rsidRPr="00741F99" w14:paraId="710645EE" w14:textId="77777777" w:rsidTr="008548F9">
              <w:trPr>
                <w:gridAfter w:val="3"/>
                <w:wAfter w:w="3071" w:type="dxa"/>
                <w:jc w:val="center"/>
              </w:trPr>
              <w:tc>
                <w:tcPr>
                  <w:tcW w:w="3322" w:type="dxa"/>
                  <w:gridSpan w:val="4"/>
                  <w:shd w:val="clear" w:color="auto" w:fill="D9D9D9" w:themeFill="background1" w:themeFillShade="D9"/>
                </w:tcPr>
                <w:p w14:paraId="524D0D5B" w14:textId="77777777" w:rsidR="004132FC" w:rsidRPr="00741F99" w:rsidRDefault="00332599" w:rsidP="004132FC">
                  <w:pPr>
                    <w:pStyle w:val="Brdtekst"/>
                    <w:rPr>
                      <w:b w:val="0"/>
                      <w:bCs/>
                      <w:lang w:val="fr-FR"/>
                    </w:rPr>
                  </w:pPr>
                  <w:r w:rsidRPr="00741F99">
                    <w:rPr>
                      <w:b w:val="0"/>
                      <w:bCs/>
                      <w:lang w:val="fr-FR"/>
                    </w:rPr>
                    <w:t xml:space="preserve">32k extended 256QAM PP4 </w:t>
                  </w:r>
                  <w:r w:rsidRPr="00741F99">
                    <w:rPr>
                      <w:b w:val="0"/>
                      <w:bCs/>
                      <w:lang w:val="fr-FR"/>
                    </w:rPr>
                    <w:br/>
                    <w:t xml:space="preserve">R=3/5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9/256, 8MHz, f=666MHz</w:t>
                  </w:r>
                </w:p>
              </w:tc>
            </w:tr>
            <w:tr w:rsidR="004132FC" w:rsidRPr="00741F99" w14:paraId="1D80B0EA" w14:textId="77777777" w:rsidTr="008548F9">
              <w:trPr>
                <w:jc w:val="center"/>
              </w:trPr>
              <w:tc>
                <w:tcPr>
                  <w:tcW w:w="1661" w:type="dxa"/>
                  <w:gridSpan w:val="2"/>
                  <w:shd w:val="clear" w:color="auto" w:fill="D9D9D9" w:themeFill="background1" w:themeFillShade="D9"/>
                </w:tcPr>
                <w:p w14:paraId="18B5AE8E" w14:textId="77777777" w:rsidR="004132FC" w:rsidRPr="00741F99" w:rsidRDefault="00332599" w:rsidP="004132FC">
                  <w:pPr>
                    <w:pStyle w:val="Brdtekst"/>
                    <w:rPr>
                      <w:b w:val="0"/>
                    </w:rPr>
                  </w:pPr>
                  <w:r w:rsidRPr="00741F99">
                    <w:rPr>
                      <w:b w:val="0"/>
                    </w:rPr>
                    <w:t>Main path</w:t>
                  </w:r>
                </w:p>
              </w:tc>
              <w:tc>
                <w:tcPr>
                  <w:tcW w:w="1661" w:type="dxa"/>
                  <w:gridSpan w:val="2"/>
                  <w:shd w:val="clear" w:color="auto" w:fill="D9D9D9" w:themeFill="background1" w:themeFillShade="D9"/>
                </w:tcPr>
                <w:p w14:paraId="0CF63111" w14:textId="77777777" w:rsidR="004132FC" w:rsidRPr="00741F99" w:rsidRDefault="00332599" w:rsidP="004132FC">
                  <w:pPr>
                    <w:pStyle w:val="Brdtekst"/>
                    <w:rPr>
                      <w:b w:val="0"/>
                    </w:rPr>
                  </w:pPr>
                  <w:r w:rsidRPr="00741F99">
                    <w:rPr>
                      <w:b w:val="0"/>
                    </w:rPr>
                    <w:t>Pre echo</w:t>
                  </w:r>
                </w:p>
              </w:tc>
              <w:tc>
                <w:tcPr>
                  <w:tcW w:w="1661" w:type="dxa"/>
                  <w:gridSpan w:val="2"/>
                  <w:shd w:val="clear" w:color="auto" w:fill="D9D9D9" w:themeFill="background1" w:themeFillShade="D9"/>
                </w:tcPr>
                <w:p w14:paraId="5BC5047C" w14:textId="77777777" w:rsidR="004132FC" w:rsidRPr="00741F99" w:rsidRDefault="00332599" w:rsidP="004132FC">
                  <w:pPr>
                    <w:pStyle w:val="Brdtekst"/>
                    <w:rPr>
                      <w:b w:val="0"/>
                    </w:rPr>
                  </w:pPr>
                  <w:r w:rsidRPr="00741F99">
                    <w:rPr>
                      <w:b w:val="0"/>
                    </w:rPr>
                    <w:t>Post echo</w:t>
                  </w:r>
                </w:p>
              </w:tc>
              <w:tc>
                <w:tcPr>
                  <w:tcW w:w="1410" w:type="dxa"/>
                  <w:shd w:val="clear" w:color="auto" w:fill="D9D9D9" w:themeFill="background1" w:themeFillShade="D9"/>
                </w:tcPr>
                <w:p w14:paraId="3049E270" w14:textId="77777777" w:rsidR="004132FC" w:rsidRPr="00741F99" w:rsidRDefault="00332599" w:rsidP="004132FC">
                  <w:pPr>
                    <w:pStyle w:val="Brdtekst"/>
                    <w:rPr>
                      <w:b w:val="0"/>
                    </w:rPr>
                  </w:pPr>
                  <w:r w:rsidRPr="00741F99">
                    <w:rPr>
                      <w:b w:val="0"/>
                    </w:rPr>
                    <w:t>C/N [dB]</w:t>
                  </w:r>
                </w:p>
              </w:tc>
            </w:tr>
            <w:tr w:rsidR="004132FC" w:rsidRPr="00741F99" w14:paraId="3DD60A5E" w14:textId="77777777" w:rsidTr="004132FC">
              <w:trPr>
                <w:jc w:val="center"/>
              </w:trPr>
              <w:tc>
                <w:tcPr>
                  <w:tcW w:w="767" w:type="dxa"/>
                </w:tcPr>
                <w:p w14:paraId="6D0FCCC2" w14:textId="77777777" w:rsidR="004132FC" w:rsidRPr="00741F99" w:rsidRDefault="00332599" w:rsidP="004132FC">
                  <w:pPr>
                    <w:pStyle w:val="Brdtekst"/>
                    <w:rPr>
                      <w:b w:val="0"/>
                    </w:rPr>
                  </w:pPr>
                  <w:r w:rsidRPr="00741F99">
                    <w:rPr>
                      <w:b w:val="0"/>
                    </w:rPr>
                    <w:t>Att [dB]</w:t>
                  </w:r>
                </w:p>
              </w:tc>
              <w:tc>
                <w:tcPr>
                  <w:tcW w:w="894" w:type="dxa"/>
                </w:tcPr>
                <w:p w14:paraId="122F20D2" w14:textId="77777777" w:rsidR="004132FC" w:rsidRPr="00741F99" w:rsidRDefault="00332599" w:rsidP="004132FC">
                  <w:pPr>
                    <w:pStyle w:val="Brdtekst"/>
                    <w:rPr>
                      <w:b w:val="0"/>
                    </w:rPr>
                  </w:pPr>
                  <w:r w:rsidRPr="00741F99">
                    <w:rPr>
                      <w:b w:val="0"/>
                    </w:rPr>
                    <w:t>Delay [us]</w:t>
                  </w:r>
                </w:p>
              </w:tc>
              <w:tc>
                <w:tcPr>
                  <w:tcW w:w="767" w:type="dxa"/>
                </w:tcPr>
                <w:p w14:paraId="350AD2F5" w14:textId="77777777" w:rsidR="004132FC" w:rsidRPr="00741F99" w:rsidRDefault="00332599" w:rsidP="004132FC">
                  <w:pPr>
                    <w:pStyle w:val="Brdtekst"/>
                    <w:rPr>
                      <w:b w:val="0"/>
                    </w:rPr>
                  </w:pPr>
                  <w:r w:rsidRPr="00741F99">
                    <w:rPr>
                      <w:b w:val="0"/>
                    </w:rPr>
                    <w:t>Att [dB]</w:t>
                  </w:r>
                </w:p>
              </w:tc>
              <w:tc>
                <w:tcPr>
                  <w:tcW w:w="894" w:type="dxa"/>
                </w:tcPr>
                <w:p w14:paraId="7B4BE375" w14:textId="77777777" w:rsidR="004132FC" w:rsidRPr="00741F99" w:rsidRDefault="00332599" w:rsidP="004132FC">
                  <w:pPr>
                    <w:pStyle w:val="Brdtekst"/>
                    <w:rPr>
                      <w:b w:val="0"/>
                    </w:rPr>
                  </w:pPr>
                  <w:r w:rsidRPr="00741F99">
                    <w:rPr>
                      <w:b w:val="0"/>
                    </w:rPr>
                    <w:t>Delay [us]</w:t>
                  </w:r>
                </w:p>
              </w:tc>
              <w:tc>
                <w:tcPr>
                  <w:tcW w:w="767" w:type="dxa"/>
                </w:tcPr>
                <w:p w14:paraId="2961F345" w14:textId="77777777" w:rsidR="004132FC" w:rsidRPr="00741F99" w:rsidRDefault="00332599" w:rsidP="004132FC">
                  <w:pPr>
                    <w:pStyle w:val="Brdtekst"/>
                    <w:rPr>
                      <w:b w:val="0"/>
                    </w:rPr>
                  </w:pPr>
                  <w:r w:rsidRPr="00741F99">
                    <w:rPr>
                      <w:b w:val="0"/>
                    </w:rPr>
                    <w:t>Att [dB]</w:t>
                  </w:r>
                </w:p>
              </w:tc>
              <w:tc>
                <w:tcPr>
                  <w:tcW w:w="894" w:type="dxa"/>
                </w:tcPr>
                <w:p w14:paraId="2DBE69F8" w14:textId="77777777" w:rsidR="004132FC" w:rsidRPr="00741F99" w:rsidRDefault="00332599" w:rsidP="004132FC">
                  <w:pPr>
                    <w:pStyle w:val="Brdtekst"/>
                    <w:rPr>
                      <w:b w:val="0"/>
                    </w:rPr>
                  </w:pPr>
                  <w:r w:rsidRPr="00741F99">
                    <w:rPr>
                      <w:b w:val="0"/>
                    </w:rPr>
                    <w:t>Delay [us]</w:t>
                  </w:r>
                </w:p>
              </w:tc>
              <w:tc>
                <w:tcPr>
                  <w:tcW w:w="1410" w:type="dxa"/>
                </w:tcPr>
                <w:p w14:paraId="7CF42901" w14:textId="77777777" w:rsidR="004132FC" w:rsidRPr="00741F99" w:rsidRDefault="004132FC" w:rsidP="004132FC">
                  <w:pPr>
                    <w:pStyle w:val="Brdtekst"/>
                    <w:rPr>
                      <w:b w:val="0"/>
                    </w:rPr>
                  </w:pPr>
                </w:p>
              </w:tc>
            </w:tr>
            <w:tr w:rsidR="004132FC" w:rsidRPr="00741F99" w14:paraId="4BB86A03" w14:textId="77777777" w:rsidTr="004132FC">
              <w:trPr>
                <w:jc w:val="center"/>
              </w:trPr>
              <w:tc>
                <w:tcPr>
                  <w:tcW w:w="767" w:type="dxa"/>
                </w:tcPr>
                <w:p w14:paraId="57588D7E" w14:textId="77777777" w:rsidR="004132FC" w:rsidRPr="00741F99" w:rsidRDefault="00332599" w:rsidP="004132FC">
                  <w:pPr>
                    <w:pStyle w:val="Brdtekst"/>
                    <w:rPr>
                      <w:b w:val="0"/>
                    </w:rPr>
                  </w:pPr>
                  <w:r w:rsidRPr="00741F99">
                    <w:rPr>
                      <w:b w:val="0"/>
                    </w:rPr>
                    <w:t>0</w:t>
                  </w:r>
                </w:p>
              </w:tc>
              <w:tc>
                <w:tcPr>
                  <w:tcW w:w="894" w:type="dxa"/>
                </w:tcPr>
                <w:p w14:paraId="7B38F057" w14:textId="77777777" w:rsidR="004132FC" w:rsidRPr="00741F99" w:rsidRDefault="00332599" w:rsidP="004132FC">
                  <w:pPr>
                    <w:pStyle w:val="Brdtekst"/>
                    <w:rPr>
                      <w:b w:val="0"/>
                    </w:rPr>
                  </w:pPr>
                  <w:r w:rsidRPr="00741F99">
                    <w:rPr>
                      <w:b w:val="0"/>
                    </w:rPr>
                    <w:t>0</w:t>
                  </w:r>
                </w:p>
              </w:tc>
              <w:tc>
                <w:tcPr>
                  <w:tcW w:w="767" w:type="dxa"/>
                </w:tcPr>
                <w:p w14:paraId="52692414" w14:textId="77777777" w:rsidR="004132FC" w:rsidRPr="00741F99" w:rsidRDefault="00332599" w:rsidP="004132FC">
                  <w:pPr>
                    <w:pStyle w:val="Brdtekst"/>
                    <w:rPr>
                      <w:b w:val="0"/>
                    </w:rPr>
                  </w:pPr>
                  <w:r w:rsidRPr="00741F99">
                    <w:rPr>
                      <w:b w:val="0"/>
                    </w:rPr>
                    <w:t>0</w:t>
                  </w:r>
                </w:p>
              </w:tc>
              <w:tc>
                <w:tcPr>
                  <w:tcW w:w="894" w:type="dxa"/>
                </w:tcPr>
                <w:p w14:paraId="2699F174" w14:textId="77777777" w:rsidR="004132FC" w:rsidRPr="00741F99" w:rsidRDefault="00332599" w:rsidP="004132FC">
                  <w:pPr>
                    <w:pStyle w:val="Brdtekst"/>
                    <w:rPr>
                      <w:b w:val="0"/>
                    </w:rPr>
                  </w:pPr>
                  <w:r w:rsidRPr="00741F99">
                    <w:rPr>
                      <w:b w:val="0"/>
                    </w:rPr>
                    <w:t>-120.1</w:t>
                  </w:r>
                </w:p>
              </w:tc>
              <w:tc>
                <w:tcPr>
                  <w:tcW w:w="767" w:type="dxa"/>
                </w:tcPr>
                <w:p w14:paraId="7AD0AEFA" w14:textId="77777777" w:rsidR="004132FC" w:rsidRPr="00741F99" w:rsidRDefault="00332599" w:rsidP="004132FC">
                  <w:pPr>
                    <w:pStyle w:val="Brdtekst"/>
                    <w:rPr>
                      <w:b w:val="0"/>
                    </w:rPr>
                  </w:pPr>
                  <w:r w:rsidRPr="00741F99">
                    <w:rPr>
                      <w:b w:val="0"/>
                    </w:rPr>
                    <w:t>0</w:t>
                  </w:r>
                </w:p>
              </w:tc>
              <w:tc>
                <w:tcPr>
                  <w:tcW w:w="894" w:type="dxa"/>
                </w:tcPr>
                <w:p w14:paraId="32D5A3BC" w14:textId="77777777" w:rsidR="004132FC" w:rsidRPr="00741F99" w:rsidRDefault="00332599" w:rsidP="004132FC">
                  <w:pPr>
                    <w:pStyle w:val="Brdtekst"/>
                    <w:rPr>
                      <w:b w:val="0"/>
                    </w:rPr>
                  </w:pPr>
                  <w:r w:rsidRPr="00741F99">
                    <w:rPr>
                      <w:b w:val="0"/>
                    </w:rPr>
                    <w:t>+120.0</w:t>
                  </w:r>
                </w:p>
              </w:tc>
              <w:tc>
                <w:tcPr>
                  <w:tcW w:w="1410" w:type="dxa"/>
                </w:tcPr>
                <w:p w14:paraId="48F720F6" w14:textId="77777777" w:rsidR="004132FC" w:rsidRPr="00741F99" w:rsidRDefault="004132FC" w:rsidP="004132FC">
                  <w:pPr>
                    <w:pStyle w:val="Brdtekst"/>
                    <w:rPr>
                      <w:b w:val="0"/>
                    </w:rPr>
                  </w:pPr>
                </w:p>
              </w:tc>
            </w:tr>
            <w:tr w:rsidR="004132FC" w:rsidRPr="00741F99" w14:paraId="3CA9446B" w14:textId="77777777" w:rsidTr="004132FC">
              <w:trPr>
                <w:jc w:val="center"/>
              </w:trPr>
              <w:tc>
                <w:tcPr>
                  <w:tcW w:w="767" w:type="dxa"/>
                </w:tcPr>
                <w:p w14:paraId="7CC7DD76" w14:textId="77777777" w:rsidR="004132FC" w:rsidRPr="00741F99" w:rsidRDefault="00332599" w:rsidP="004132FC">
                  <w:pPr>
                    <w:pStyle w:val="Brdtekst"/>
                    <w:rPr>
                      <w:b w:val="0"/>
                    </w:rPr>
                  </w:pPr>
                  <w:r w:rsidRPr="00741F99">
                    <w:rPr>
                      <w:b w:val="0"/>
                    </w:rPr>
                    <w:t>0</w:t>
                  </w:r>
                </w:p>
              </w:tc>
              <w:tc>
                <w:tcPr>
                  <w:tcW w:w="894" w:type="dxa"/>
                </w:tcPr>
                <w:p w14:paraId="1A87F90C" w14:textId="77777777" w:rsidR="004132FC" w:rsidRPr="00741F99" w:rsidRDefault="00332599" w:rsidP="004132FC">
                  <w:pPr>
                    <w:pStyle w:val="Brdtekst"/>
                    <w:rPr>
                      <w:b w:val="0"/>
                    </w:rPr>
                  </w:pPr>
                  <w:r w:rsidRPr="00741F99">
                    <w:rPr>
                      <w:b w:val="0"/>
                    </w:rPr>
                    <w:t>0</w:t>
                  </w:r>
                </w:p>
              </w:tc>
              <w:tc>
                <w:tcPr>
                  <w:tcW w:w="767" w:type="dxa"/>
                </w:tcPr>
                <w:p w14:paraId="6D69FA87" w14:textId="77777777" w:rsidR="004132FC" w:rsidRPr="00741F99" w:rsidRDefault="00332599" w:rsidP="004132FC">
                  <w:pPr>
                    <w:pStyle w:val="Brdtekst"/>
                    <w:rPr>
                      <w:b w:val="0"/>
                    </w:rPr>
                  </w:pPr>
                  <w:r w:rsidRPr="00741F99">
                    <w:rPr>
                      <w:b w:val="0"/>
                    </w:rPr>
                    <w:t>3</w:t>
                  </w:r>
                </w:p>
              </w:tc>
              <w:tc>
                <w:tcPr>
                  <w:tcW w:w="894" w:type="dxa"/>
                </w:tcPr>
                <w:p w14:paraId="15BCFD97" w14:textId="77777777" w:rsidR="004132FC" w:rsidRPr="00741F99" w:rsidRDefault="00332599" w:rsidP="004132FC">
                  <w:pPr>
                    <w:pStyle w:val="Brdtekst"/>
                    <w:rPr>
                      <w:b w:val="0"/>
                    </w:rPr>
                  </w:pPr>
                  <w:r w:rsidRPr="00741F99">
                    <w:rPr>
                      <w:b w:val="0"/>
                    </w:rPr>
                    <w:t>-120.1</w:t>
                  </w:r>
                </w:p>
              </w:tc>
              <w:tc>
                <w:tcPr>
                  <w:tcW w:w="767" w:type="dxa"/>
                </w:tcPr>
                <w:p w14:paraId="0E5936BE" w14:textId="77777777" w:rsidR="004132FC" w:rsidRPr="00741F99" w:rsidRDefault="00332599" w:rsidP="004132FC">
                  <w:pPr>
                    <w:pStyle w:val="Brdtekst"/>
                    <w:rPr>
                      <w:b w:val="0"/>
                    </w:rPr>
                  </w:pPr>
                  <w:r w:rsidRPr="00741F99">
                    <w:rPr>
                      <w:b w:val="0"/>
                    </w:rPr>
                    <w:t>3</w:t>
                  </w:r>
                </w:p>
              </w:tc>
              <w:tc>
                <w:tcPr>
                  <w:tcW w:w="894" w:type="dxa"/>
                </w:tcPr>
                <w:p w14:paraId="0F95C2EF" w14:textId="77777777" w:rsidR="004132FC" w:rsidRPr="00741F99" w:rsidRDefault="00332599" w:rsidP="004132FC">
                  <w:pPr>
                    <w:pStyle w:val="Brdtekst"/>
                    <w:rPr>
                      <w:b w:val="0"/>
                    </w:rPr>
                  </w:pPr>
                  <w:r w:rsidRPr="00741F99">
                    <w:rPr>
                      <w:b w:val="0"/>
                    </w:rPr>
                    <w:t>+120.0</w:t>
                  </w:r>
                </w:p>
              </w:tc>
              <w:tc>
                <w:tcPr>
                  <w:tcW w:w="1410" w:type="dxa"/>
                </w:tcPr>
                <w:p w14:paraId="7F640F3B" w14:textId="77777777" w:rsidR="004132FC" w:rsidRPr="00741F99" w:rsidRDefault="004132FC" w:rsidP="004132FC">
                  <w:pPr>
                    <w:pStyle w:val="Brdtekst"/>
                    <w:rPr>
                      <w:b w:val="0"/>
                    </w:rPr>
                  </w:pPr>
                </w:p>
              </w:tc>
            </w:tr>
            <w:tr w:rsidR="004132FC" w:rsidRPr="00741F99" w14:paraId="350E7B75" w14:textId="77777777" w:rsidTr="004132FC">
              <w:trPr>
                <w:jc w:val="center"/>
              </w:trPr>
              <w:tc>
                <w:tcPr>
                  <w:tcW w:w="767" w:type="dxa"/>
                </w:tcPr>
                <w:p w14:paraId="44B28B9F" w14:textId="77777777" w:rsidR="004132FC" w:rsidRPr="00741F99" w:rsidRDefault="00332599" w:rsidP="004132FC">
                  <w:pPr>
                    <w:pStyle w:val="Brdtekst"/>
                    <w:rPr>
                      <w:b w:val="0"/>
                    </w:rPr>
                  </w:pPr>
                  <w:r w:rsidRPr="00741F99">
                    <w:rPr>
                      <w:b w:val="0"/>
                    </w:rPr>
                    <w:t>0</w:t>
                  </w:r>
                </w:p>
              </w:tc>
              <w:tc>
                <w:tcPr>
                  <w:tcW w:w="894" w:type="dxa"/>
                </w:tcPr>
                <w:p w14:paraId="10A328EF" w14:textId="77777777" w:rsidR="004132FC" w:rsidRPr="00741F99" w:rsidRDefault="00332599" w:rsidP="004132FC">
                  <w:pPr>
                    <w:pStyle w:val="Brdtekst"/>
                    <w:rPr>
                      <w:b w:val="0"/>
                    </w:rPr>
                  </w:pPr>
                  <w:r w:rsidRPr="00741F99">
                    <w:rPr>
                      <w:b w:val="0"/>
                    </w:rPr>
                    <w:t>0</w:t>
                  </w:r>
                </w:p>
              </w:tc>
              <w:tc>
                <w:tcPr>
                  <w:tcW w:w="767" w:type="dxa"/>
                </w:tcPr>
                <w:p w14:paraId="5E6607F4" w14:textId="77777777" w:rsidR="004132FC" w:rsidRPr="00741F99" w:rsidRDefault="00332599" w:rsidP="004132FC">
                  <w:pPr>
                    <w:pStyle w:val="Brdtekst"/>
                    <w:rPr>
                      <w:b w:val="0"/>
                    </w:rPr>
                  </w:pPr>
                  <w:r w:rsidRPr="00741F99">
                    <w:rPr>
                      <w:b w:val="0"/>
                    </w:rPr>
                    <w:t>6</w:t>
                  </w:r>
                </w:p>
              </w:tc>
              <w:tc>
                <w:tcPr>
                  <w:tcW w:w="894" w:type="dxa"/>
                </w:tcPr>
                <w:p w14:paraId="0B4BFF26" w14:textId="77777777" w:rsidR="004132FC" w:rsidRPr="00741F99" w:rsidRDefault="00332599" w:rsidP="004132FC">
                  <w:pPr>
                    <w:pStyle w:val="Brdtekst"/>
                    <w:rPr>
                      <w:b w:val="0"/>
                    </w:rPr>
                  </w:pPr>
                  <w:r w:rsidRPr="00741F99">
                    <w:rPr>
                      <w:b w:val="0"/>
                    </w:rPr>
                    <w:t>-120.1</w:t>
                  </w:r>
                </w:p>
              </w:tc>
              <w:tc>
                <w:tcPr>
                  <w:tcW w:w="767" w:type="dxa"/>
                </w:tcPr>
                <w:p w14:paraId="7D8810AB" w14:textId="77777777" w:rsidR="004132FC" w:rsidRPr="00741F99" w:rsidRDefault="00332599" w:rsidP="004132FC">
                  <w:pPr>
                    <w:pStyle w:val="Brdtekst"/>
                    <w:rPr>
                      <w:b w:val="0"/>
                    </w:rPr>
                  </w:pPr>
                  <w:r w:rsidRPr="00741F99">
                    <w:rPr>
                      <w:b w:val="0"/>
                    </w:rPr>
                    <w:t>6</w:t>
                  </w:r>
                </w:p>
              </w:tc>
              <w:tc>
                <w:tcPr>
                  <w:tcW w:w="894" w:type="dxa"/>
                </w:tcPr>
                <w:p w14:paraId="67F47557" w14:textId="77777777" w:rsidR="004132FC" w:rsidRPr="00741F99" w:rsidRDefault="00332599" w:rsidP="004132FC">
                  <w:pPr>
                    <w:pStyle w:val="Brdtekst"/>
                    <w:rPr>
                      <w:b w:val="0"/>
                    </w:rPr>
                  </w:pPr>
                  <w:r w:rsidRPr="00741F99">
                    <w:rPr>
                      <w:b w:val="0"/>
                    </w:rPr>
                    <w:t>+120.0</w:t>
                  </w:r>
                </w:p>
              </w:tc>
              <w:tc>
                <w:tcPr>
                  <w:tcW w:w="1410" w:type="dxa"/>
                </w:tcPr>
                <w:p w14:paraId="28468950" w14:textId="77777777" w:rsidR="004132FC" w:rsidRPr="00741F99" w:rsidRDefault="004132FC" w:rsidP="004132FC">
                  <w:pPr>
                    <w:pStyle w:val="Brdtekst"/>
                    <w:rPr>
                      <w:b w:val="0"/>
                    </w:rPr>
                  </w:pPr>
                </w:p>
              </w:tc>
            </w:tr>
            <w:tr w:rsidR="004132FC" w:rsidRPr="00741F99" w14:paraId="16F40A3F" w14:textId="77777777" w:rsidTr="004132FC">
              <w:trPr>
                <w:jc w:val="center"/>
              </w:trPr>
              <w:tc>
                <w:tcPr>
                  <w:tcW w:w="767" w:type="dxa"/>
                </w:tcPr>
                <w:p w14:paraId="07A31697" w14:textId="77777777" w:rsidR="004132FC" w:rsidRPr="00741F99" w:rsidRDefault="00332599" w:rsidP="004132FC">
                  <w:pPr>
                    <w:pStyle w:val="Brdtekst"/>
                    <w:rPr>
                      <w:b w:val="0"/>
                    </w:rPr>
                  </w:pPr>
                  <w:r w:rsidRPr="00741F99">
                    <w:rPr>
                      <w:b w:val="0"/>
                    </w:rPr>
                    <w:t>0</w:t>
                  </w:r>
                </w:p>
              </w:tc>
              <w:tc>
                <w:tcPr>
                  <w:tcW w:w="894" w:type="dxa"/>
                </w:tcPr>
                <w:p w14:paraId="16A66597" w14:textId="77777777" w:rsidR="004132FC" w:rsidRPr="00741F99" w:rsidRDefault="00332599" w:rsidP="004132FC">
                  <w:pPr>
                    <w:pStyle w:val="Brdtekst"/>
                    <w:rPr>
                      <w:b w:val="0"/>
                    </w:rPr>
                  </w:pPr>
                  <w:r w:rsidRPr="00741F99">
                    <w:rPr>
                      <w:b w:val="0"/>
                    </w:rPr>
                    <w:t>0</w:t>
                  </w:r>
                </w:p>
              </w:tc>
              <w:tc>
                <w:tcPr>
                  <w:tcW w:w="767" w:type="dxa"/>
                </w:tcPr>
                <w:p w14:paraId="08941751" w14:textId="77777777" w:rsidR="004132FC" w:rsidRPr="00741F99" w:rsidRDefault="00332599" w:rsidP="004132FC">
                  <w:pPr>
                    <w:pStyle w:val="Brdtekst"/>
                    <w:rPr>
                      <w:b w:val="0"/>
                    </w:rPr>
                  </w:pPr>
                  <w:r w:rsidRPr="00741F99">
                    <w:rPr>
                      <w:b w:val="0"/>
                    </w:rPr>
                    <w:t>9</w:t>
                  </w:r>
                </w:p>
              </w:tc>
              <w:tc>
                <w:tcPr>
                  <w:tcW w:w="894" w:type="dxa"/>
                </w:tcPr>
                <w:p w14:paraId="344F4083" w14:textId="77777777" w:rsidR="004132FC" w:rsidRPr="00741F99" w:rsidRDefault="00332599" w:rsidP="004132FC">
                  <w:pPr>
                    <w:pStyle w:val="Brdtekst"/>
                    <w:rPr>
                      <w:b w:val="0"/>
                    </w:rPr>
                  </w:pPr>
                  <w:r w:rsidRPr="00741F99">
                    <w:rPr>
                      <w:b w:val="0"/>
                    </w:rPr>
                    <w:t>-120.1</w:t>
                  </w:r>
                </w:p>
              </w:tc>
              <w:tc>
                <w:tcPr>
                  <w:tcW w:w="767" w:type="dxa"/>
                </w:tcPr>
                <w:p w14:paraId="5F6AC35F" w14:textId="77777777" w:rsidR="004132FC" w:rsidRPr="00741F99" w:rsidRDefault="00332599" w:rsidP="004132FC">
                  <w:pPr>
                    <w:pStyle w:val="Brdtekst"/>
                    <w:rPr>
                      <w:b w:val="0"/>
                    </w:rPr>
                  </w:pPr>
                  <w:r w:rsidRPr="00741F99">
                    <w:rPr>
                      <w:b w:val="0"/>
                    </w:rPr>
                    <w:t>9</w:t>
                  </w:r>
                </w:p>
              </w:tc>
              <w:tc>
                <w:tcPr>
                  <w:tcW w:w="894" w:type="dxa"/>
                </w:tcPr>
                <w:p w14:paraId="1DD5EEED" w14:textId="77777777" w:rsidR="004132FC" w:rsidRPr="00741F99" w:rsidRDefault="00332599" w:rsidP="004132FC">
                  <w:pPr>
                    <w:pStyle w:val="Brdtekst"/>
                    <w:rPr>
                      <w:b w:val="0"/>
                    </w:rPr>
                  </w:pPr>
                  <w:r w:rsidRPr="00741F99">
                    <w:rPr>
                      <w:b w:val="0"/>
                    </w:rPr>
                    <w:t>+120.0</w:t>
                  </w:r>
                </w:p>
              </w:tc>
              <w:tc>
                <w:tcPr>
                  <w:tcW w:w="1410" w:type="dxa"/>
                </w:tcPr>
                <w:p w14:paraId="333BC4A7" w14:textId="77777777" w:rsidR="004132FC" w:rsidRPr="00741F99" w:rsidRDefault="004132FC" w:rsidP="004132FC">
                  <w:pPr>
                    <w:pStyle w:val="Brdtekst"/>
                    <w:rPr>
                      <w:b w:val="0"/>
                    </w:rPr>
                  </w:pPr>
                </w:p>
              </w:tc>
            </w:tr>
            <w:tr w:rsidR="004132FC" w:rsidRPr="00741F99" w14:paraId="24545FE2" w14:textId="77777777" w:rsidTr="004132FC">
              <w:trPr>
                <w:jc w:val="center"/>
              </w:trPr>
              <w:tc>
                <w:tcPr>
                  <w:tcW w:w="767" w:type="dxa"/>
                </w:tcPr>
                <w:p w14:paraId="2B39C29E" w14:textId="77777777" w:rsidR="004132FC" w:rsidRPr="00741F99" w:rsidRDefault="00332599" w:rsidP="004132FC">
                  <w:pPr>
                    <w:pStyle w:val="Brdtekst"/>
                    <w:rPr>
                      <w:b w:val="0"/>
                    </w:rPr>
                  </w:pPr>
                  <w:r w:rsidRPr="00741F99">
                    <w:rPr>
                      <w:b w:val="0"/>
                    </w:rPr>
                    <w:t>0</w:t>
                  </w:r>
                </w:p>
              </w:tc>
              <w:tc>
                <w:tcPr>
                  <w:tcW w:w="894" w:type="dxa"/>
                </w:tcPr>
                <w:p w14:paraId="61EBF5EC" w14:textId="77777777" w:rsidR="004132FC" w:rsidRPr="00741F99" w:rsidRDefault="00332599" w:rsidP="004132FC">
                  <w:pPr>
                    <w:pStyle w:val="Brdtekst"/>
                    <w:rPr>
                      <w:b w:val="0"/>
                    </w:rPr>
                  </w:pPr>
                  <w:r w:rsidRPr="00741F99">
                    <w:rPr>
                      <w:b w:val="0"/>
                    </w:rPr>
                    <w:t>0</w:t>
                  </w:r>
                </w:p>
              </w:tc>
              <w:tc>
                <w:tcPr>
                  <w:tcW w:w="767" w:type="dxa"/>
                </w:tcPr>
                <w:p w14:paraId="3446465C" w14:textId="77777777" w:rsidR="004132FC" w:rsidRPr="00741F99" w:rsidRDefault="00332599" w:rsidP="004132FC">
                  <w:pPr>
                    <w:pStyle w:val="Brdtekst"/>
                    <w:rPr>
                      <w:b w:val="0"/>
                    </w:rPr>
                  </w:pPr>
                  <w:r w:rsidRPr="00741F99">
                    <w:rPr>
                      <w:b w:val="0"/>
                    </w:rPr>
                    <w:t>12</w:t>
                  </w:r>
                </w:p>
              </w:tc>
              <w:tc>
                <w:tcPr>
                  <w:tcW w:w="894" w:type="dxa"/>
                </w:tcPr>
                <w:p w14:paraId="07061948" w14:textId="77777777" w:rsidR="004132FC" w:rsidRPr="00741F99" w:rsidRDefault="00332599" w:rsidP="004132FC">
                  <w:pPr>
                    <w:pStyle w:val="Brdtekst"/>
                    <w:rPr>
                      <w:b w:val="0"/>
                    </w:rPr>
                  </w:pPr>
                  <w:r w:rsidRPr="00741F99">
                    <w:rPr>
                      <w:b w:val="0"/>
                    </w:rPr>
                    <w:t>-120.1</w:t>
                  </w:r>
                </w:p>
              </w:tc>
              <w:tc>
                <w:tcPr>
                  <w:tcW w:w="767" w:type="dxa"/>
                </w:tcPr>
                <w:p w14:paraId="10049B2D" w14:textId="77777777" w:rsidR="004132FC" w:rsidRPr="00741F99" w:rsidRDefault="00332599" w:rsidP="004132FC">
                  <w:pPr>
                    <w:pStyle w:val="Brdtekst"/>
                    <w:rPr>
                      <w:b w:val="0"/>
                    </w:rPr>
                  </w:pPr>
                  <w:r w:rsidRPr="00741F99">
                    <w:rPr>
                      <w:b w:val="0"/>
                    </w:rPr>
                    <w:t>12</w:t>
                  </w:r>
                </w:p>
              </w:tc>
              <w:tc>
                <w:tcPr>
                  <w:tcW w:w="894" w:type="dxa"/>
                </w:tcPr>
                <w:p w14:paraId="1BC1D3C8" w14:textId="77777777" w:rsidR="004132FC" w:rsidRPr="00741F99" w:rsidRDefault="00332599" w:rsidP="004132FC">
                  <w:pPr>
                    <w:pStyle w:val="Brdtekst"/>
                    <w:rPr>
                      <w:b w:val="0"/>
                    </w:rPr>
                  </w:pPr>
                  <w:r w:rsidRPr="00741F99">
                    <w:rPr>
                      <w:b w:val="0"/>
                    </w:rPr>
                    <w:t>+120.0</w:t>
                  </w:r>
                </w:p>
              </w:tc>
              <w:tc>
                <w:tcPr>
                  <w:tcW w:w="1410" w:type="dxa"/>
                </w:tcPr>
                <w:p w14:paraId="75E66F9A" w14:textId="77777777" w:rsidR="004132FC" w:rsidRPr="00741F99" w:rsidRDefault="004132FC" w:rsidP="004132FC">
                  <w:pPr>
                    <w:pStyle w:val="Brdtekst"/>
                    <w:rPr>
                      <w:b w:val="0"/>
                    </w:rPr>
                  </w:pPr>
                </w:p>
              </w:tc>
            </w:tr>
            <w:tr w:rsidR="004132FC" w:rsidRPr="00741F99" w14:paraId="4F49FAC7" w14:textId="77777777" w:rsidTr="004132FC">
              <w:trPr>
                <w:jc w:val="center"/>
              </w:trPr>
              <w:tc>
                <w:tcPr>
                  <w:tcW w:w="767" w:type="dxa"/>
                </w:tcPr>
                <w:p w14:paraId="53EF1B2C" w14:textId="77777777" w:rsidR="004132FC" w:rsidRPr="00741F99" w:rsidRDefault="00332599" w:rsidP="004132FC">
                  <w:pPr>
                    <w:pStyle w:val="Brdtekst"/>
                    <w:rPr>
                      <w:b w:val="0"/>
                    </w:rPr>
                  </w:pPr>
                  <w:r w:rsidRPr="00741F99">
                    <w:rPr>
                      <w:b w:val="0"/>
                    </w:rPr>
                    <w:t>0</w:t>
                  </w:r>
                </w:p>
              </w:tc>
              <w:tc>
                <w:tcPr>
                  <w:tcW w:w="894" w:type="dxa"/>
                </w:tcPr>
                <w:p w14:paraId="16F2380F" w14:textId="77777777" w:rsidR="004132FC" w:rsidRPr="00741F99" w:rsidRDefault="00332599" w:rsidP="004132FC">
                  <w:pPr>
                    <w:pStyle w:val="Brdtekst"/>
                    <w:rPr>
                      <w:b w:val="0"/>
                    </w:rPr>
                  </w:pPr>
                  <w:r w:rsidRPr="00741F99">
                    <w:rPr>
                      <w:b w:val="0"/>
                    </w:rPr>
                    <w:t>0</w:t>
                  </w:r>
                </w:p>
              </w:tc>
              <w:tc>
                <w:tcPr>
                  <w:tcW w:w="767" w:type="dxa"/>
                </w:tcPr>
                <w:p w14:paraId="655D5F74" w14:textId="77777777" w:rsidR="004132FC" w:rsidRPr="00741F99" w:rsidRDefault="00332599" w:rsidP="004132FC">
                  <w:pPr>
                    <w:pStyle w:val="Brdtekst"/>
                    <w:rPr>
                      <w:b w:val="0"/>
                    </w:rPr>
                  </w:pPr>
                  <w:r w:rsidRPr="00741F99">
                    <w:rPr>
                      <w:b w:val="0"/>
                    </w:rPr>
                    <w:t>15</w:t>
                  </w:r>
                </w:p>
              </w:tc>
              <w:tc>
                <w:tcPr>
                  <w:tcW w:w="894" w:type="dxa"/>
                </w:tcPr>
                <w:p w14:paraId="4A23D455" w14:textId="77777777" w:rsidR="004132FC" w:rsidRPr="00741F99" w:rsidRDefault="00332599" w:rsidP="004132FC">
                  <w:pPr>
                    <w:pStyle w:val="Brdtekst"/>
                    <w:rPr>
                      <w:b w:val="0"/>
                    </w:rPr>
                  </w:pPr>
                  <w:r w:rsidRPr="00741F99">
                    <w:rPr>
                      <w:b w:val="0"/>
                    </w:rPr>
                    <w:t>-120.1</w:t>
                  </w:r>
                </w:p>
              </w:tc>
              <w:tc>
                <w:tcPr>
                  <w:tcW w:w="767" w:type="dxa"/>
                </w:tcPr>
                <w:p w14:paraId="5B95AFFF" w14:textId="77777777" w:rsidR="004132FC" w:rsidRPr="00741F99" w:rsidRDefault="00332599" w:rsidP="004132FC">
                  <w:pPr>
                    <w:pStyle w:val="Brdtekst"/>
                    <w:rPr>
                      <w:b w:val="0"/>
                    </w:rPr>
                  </w:pPr>
                  <w:r w:rsidRPr="00741F99">
                    <w:rPr>
                      <w:b w:val="0"/>
                    </w:rPr>
                    <w:t>15</w:t>
                  </w:r>
                </w:p>
              </w:tc>
              <w:tc>
                <w:tcPr>
                  <w:tcW w:w="894" w:type="dxa"/>
                </w:tcPr>
                <w:p w14:paraId="188DB1CA" w14:textId="77777777" w:rsidR="004132FC" w:rsidRPr="00741F99" w:rsidRDefault="00332599" w:rsidP="004132FC">
                  <w:pPr>
                    <w:pStyle w:val="Brdtekst"/>
                    <w:rPr>
                      <w:b w:val="0"/>
                    </w:rPr>
                  </w:pPr>
                  <w:r w:rsidRPr="00741F99">
                    <w:rPr>
                      <w:b w:val="0"/>
                    </w:rPr>
                    <w:t>+120.0</w:t>
                  </w:r>
                </w:p>
              </w:tc>
              <w:tc>
                <w:tcPr>
                  <w:tcW w:w="1410" w:type="dxa"/>
                </w:tcPr>
                <w:p w14:paraId="0EEA584B" w14:textId="77777777" w:rsidR="004132FC" w:rsidRPr="00741F99" w:rsidRDefault="004132FC" w:rsidP="004132FC">
                  <w:pPr>
                    <w:pStyle w:val="Brdtekst"/>
                    <w:rPr>
                      <w:b w:val="0"/>
                    </w:rPr>
                  </w:pPr>
                </w:p>
              </w:tc>
            </w:tr>
            <w:tr w:rsidR="004132FC" w:rsidRPr="00741F99" w14:paraId="66A78E0C" w14:textId="77777777" w:rsidTr="004132FC">
              <w:trPr>
                <w:jc w:val="center"/>
              </w:trPr>
              <w:tc>
                <w:tcPr>
                  <w:tcW w:w="767" w:type="dxa"/>
                </w:tcPr>
                <w:p w14:paraId="642693B6" w14:textId="77777777" w:rsidR="004132FC" w:rsidRPr="00741F99" w:rsidRDefault="00332599" w:rsidP="004132FC">
                  <w:pPr>
                    <w:pStyle w:val="Brdtekst"/>
                    <w:rPr>
                      <w:b w:val="0"/>
                    </w:rPr>
                  </w:pPr>
                  <w:r w:rsidRPr="00741F99">
                    <w:rPr>
                      <w:b w:val="0"/>
                    </w:rPr>
                    <w:t>0</w:t>
                  </w:r>
                </w:p>
              </w:tc>
              <w:tc>
                <w:tcPr>
                  <w:tcW w:w="894" w:type="dxa"/>
                </w:tcPr>
                <w:p w14:paraId="36FD8AC7" w14:textId="77777777" w:rsidR="004132FC" w:rsidRPr="00741F99" w:rsidRDefault="00332599" w:rsidP="004132FC">
                  <w:pPr>
                    <w:pStyle w:val="Brdtekst"/>
                    <w:rPr>
                      <w:b w:val="0"/>
                    </w:rPr>
                  </w:pPr>
                  <w:r w:rsidRPr="00741F99">
                    <w:rPr>
                      <w:b w:val="0"/>
                    </w:rPr>
                    <w:t>0</w:t>
                  </w:r>
                </w:p>
              </w:tc>
              <w:tc>
                <w:tcPr>
                  <w:tcW w:w="767" w:type="dxa"/>
                </w:tcPr>
                <w:p w14:paraId="37C1D015" w14:textId="77777777" w:rsidR="004132FC" w:rsidRPr="00741F99" w:rsidRDefault="00332599" w:rsidP="004132FC">
                  <w:pPr>
                    <w:pStyle w:val="Brdtekst"/>
                    <w:rPr>
                      <w:b w:val="0"/>
                    </w:rPr>
                  </w:pPr>
                  <w:r w:rsidRPr="00741F99">
                    <w:rPr>
                      <w:b w:val="0"/>
                    </w:rPr>
                    <w:t>18</w:t>
                  </w:r>
                </w:p>
              </w:tc>
              <w:tc>
                <w:tcPr>
                  <w:tcW w:w="894" w:type="dxa"/>
                </w:tcPr>
                <w:p w14:paraId="21587CAA" w14:textId="77777777" w:rsidR="004132FC" w:rsidRPr="00741F99" w:rsidRDefault="00332599" w:rsidP="004132FC">
                  <w:pPr>
                    <w:pStyle w:val="Brdtekst"/>
                    <w:rPr>
                      <w:b w:val="0"/>
                    </w:rPr>
                  </w:pPr>
                  <w:r w:rsidRPr="00741F99">
                    <w:rPr>
                      <w:b w:val="0"/>
                    </w:rPr>
                    <w:t>-120.1</w:t>
                  </w:r>
                </w:p>
              </w:tc>
              <w:tc>
                <w:tcPr>
                  <w:tcW w:w="767" w:type="dxa"/>
                </w:tcPr>
                <w:p w14:paraId="5AB340BA" w14:textId="77777777" w:rsidR="004132FC" w:rsidRPr="00741F99" w:rsidRDefault="00332599" w:rsidP="004132FC">
                  <w:pPr>
                    <w:pStyle w:val="Brdtekst"/>
                    <w:rPr>
                      <w:b w:val="0"/>
                    </w:rPr>
                  </w:pPr>
                  <w:r w:rsidRPr="00741F99">
                    <w:rPr>
                      <w:b w:val="0"/>
                    </w:rPr>
                    <w:t>18</w:t>
                  </w:r>
                </w:p>
              </w:tc>
              <w:tc>
                <w:tcPr>
                  <w:tcW w:w="894" w:type="dxa"/>
                </w:tcPr>
                <w:p w14:paraId="29C6F78A" w14:textId="77777777" w:rsidR="004132FC" w:rsidRPr="00741F99" w:rsidRDefault="00332599" w:rsidP="004132FC">
                  <w:pPr>
                    <w:pStyle w:val="Brdtekst"/>
                    <w:rPr>
                      <w:b w:val="0"/>
                    </w:rPr>
                  </w:pPr>
                  <w:r w:rsidRPr="00741F99">
                    <w:rPr>
                      <w:b w:val="0"/>
                    </w:rPr>
                    <w:t>+120.0</w:t>
                  </w:r>
                </w:p>
              </w:tc>
              <w:tc>
                <w:tcPr>
                  <w:tcW w:w="1410" w:type="dxa"/>
                </w:tcPr>
                <w:p w14:paraId="5113260C" w14:textId="77777777" w:rsidR="004132FC" w:rsidRPr="00741F99" w:rsidRDefault="004132FC" w:rsidP="004132FC">
                  <w:pPr>
                    <w:pStyle w:val="Brdtekst"/>
                    <w:rPr>
                      <w:b w:val="0"/>
                    </w:rPr>
                  </w:pPr>
                </w:p>
              </w:tc>
            </w:tr>
            <w:tr w:rsidR="004132FC" w:rsidRPr="00741F99" w14:paraId="2F5290C0" w14:textId="77777777" w:rsidTr="004132FC">
              <w:trPr>
                <w:jc w:val="center"/>
              </w:trPr>
              <w:tc>
                <w:tcPr>
                  <w:tcW w:w="767" w:type="dxa"/>
                </w:tcPr>
                <w:p w14:paraId="45014D95" w14:textId="77777777" w:rsidR="004132FC" w:rsidRPr="00741F99" w:rsidRDefault="00332599" w:rsidP="004132FC">
                  <w:pPr>
                    <w:pStyle w:val="Brdtekst"/>
                    <w:rPr>
                      <w:b w:val="0"/>
                    </w:rPr>
                  </w:pPr>
                  <w:r w:rsidRPr="00741F99">
                    <w:rPr>
                      <w:b w:val="0"/>
                    </w:rPr>
                    <w:t>0</w:t>
                  </w:r>
                </w:p>
              </w:tc>
              <w:tc>
                <w:tcPr>
                  <w:tcW w:w="894" w:type="dxa"/>
                </w:tcPr>
                <w:p w14:paraId="5E0A2432" w14:textId="77777777" w:rsidR="004132FC" w:rsidRPr="00741F99" w:rsidRDefault="00332599" w:rsidP="004132FC">
                  <w:pPr>
                    <w:pStyle w:val="Brdtekst"/>
                    <w:rPr>
                      <w:b w:val="0"/>
                    </w:rPr>
                  </w:pPr>
                  <w:r w:rsidRPr="00741F99">
                    <w:rPr>
                      <w:b w:val="0"/>
                    </w:rPr>
                    <w:t>0</w:t>
                  </w:r>
                </w:p>
              </w:tc>
              <w:tc>
                <w:tcPr>
                  <w:tcW w:w="767" w:type="dxa"/>
                </w:tcPr>
                <w:p w14:paraId="461B6E8D" w14:textId="77777777" w:rsidR="004132FC" w:rsidRPr="00741F99" w:rsidRDefault="00332599" w:rsidP="004132FC">
                  <w:pPr>
                    <w:pStyle w:val="Brdtekst"/>
                    <w:rPr>
                      <w:b w:val="0"/>
                    </w:rPr>
                  </w:pPr>
                  <w:r w:rsidRPr="00741F99">
                    <w:rPr>
                      <w:b w:val="0"/>
                    </w:rPr>
                    <w:t>21</w:t>
                  </w:r>
                </w:p>
              </w:tc>
              <w:tc>
                <w:tcPr>
                  <w:tcW w:w="894" w:type="dxa"/>
                </w:tcPr>
                <w:p w14:paraId="256CEFA4" w14:textId="77777777" w:rsidR="004132FC" w:rsidRPr="00741F99" w:rsidRDefault="00332599" w:rsidP="004132FC">
                  <w:pPr>
                    <w:pStyle w:val="Brdtekst"/>
                    <w:rPr>
                      <w:b w:val="0"/>
                    </w:rPr>
                  </w:pPr>
                  <w:r w:rsidRPr="00741F99">
                    <w:rPr>
                      <w:b w:val="0"/>
                    </w:rPr>
                    <w:t>-120.1</w:t>
                  </w:r>
                </w:p>
              </w:tc>
              <w:tc>
                <w:tcPr>
                  <w:tcW w:w="767" w:type="dxa"/>
                </w:tcPr>
                <w:p w14:paraId="5F3226F1" w14:textId="77777777" w:rsidR="004132FC" w:rsidRPr="00741F99" w:rsidRDefault="00332599" w:rsidP="004132FC">
                  <w:pPr>
                    <w:pStyle w:val="Brdtekst"/>
                    <w:rPr>
                      <w:b w:val="0"/>
                    </w:rPr>
                  </w:pPr>
                  <w:r w:rsidRPr="00741F99">
                    <w:rPr>
                      <w:b w:val="0"/>
                    </w:rPr>
                    <w:t>21</w:t>
                  </w:r>
                </w:p>
              </w:tc>
              <w:tc>
                <w:tcPr>
                  <w:tcW w:w="894" w:type="dxa"/>
                </w:tcPr>
                <w:p w14:paraId="220CC684" w14:textId="77777777" w:rsidR="004132FC" w:rsidRPr="00741F99" w:rsidRDefault="00332599" w:rsidP="004132FC">
                  <w:pPr>
                    <w:pStyle w:val="Brdtekst"/>
                    <w:rPr>
                      <w:b w:val="0"/>
                    </w:rPr>
                  </w:pPr>
                  <w:r w:rsidRPr="00741F99">
                    <w:rPr>
                      <w:b w:val="0"/>
                    </w:rPr>
                    <w:t>+120.0</w:t>
                  </w:r>
                </w:p>
              </w:tc>
              <w:tc>
                <w:tcPr>
                  <w:tcW w:w="1410" w:type="dxa"/>
                </w:tcPr>
                <w:p w14:paraId="5F287D0F" w14:textId="77777777" w:rsidR="004132FC" w:rsidRPr="00741F99" w:rsidRDefault="004132FC" w:rsidP="004132FC">
                  <w:pPr>
                    <w:pStyle w:val="Brdtekst"/>
                    <w:rPr>
                      <w:b w:val="0"/>
                    </w:rPr>
                  </w:pPr>
                </w:p>
              </w:tc>
            </w:tr>
            <w:tr w:rsidR="004132FC" w:rsidRPr="00741F99" w14:paraId="6EA063F1" w14:textId="77777777" w:rsidTr="004132FC">
              <w:trPr>
                <w:jc w:val="center"/>
              </w:trPr>
              <w:tc>
                <w:tcPr>
                  <w:tcW w:w="767" w:type="dxa"/>
                </w:tcPr>
                <w:p w14:paraId="0D87E999" w14:textId="77777777" w:rsidR="004132FC" w:rsidRPr="00741F99" w:rsidRDefault="00332599" w:rsidP="004132FC">
                  <w:pPr>
                    <w:pStyle w:val="Brdtekst"/>
                    <w:rPr>
                      <w:b w:val="0"/>
                    </w:rPr>
                  </w:pPr>
                  <w:r w:rsidRPr="00741F99">
                    <w:rPr>
                      <w:b w:val="0"/>
                    </w:rPr>
                    <w:t>0</w:t>
                  </w:r>
                </w:p>
              </w:tc>
              <w:tc>
                <w:tcPr>
                  <w:tcW w:w="894" w:type="dxa"/>
                </w:tcPr>
                <w:p w14:paraId="32194FE0" w14:textId="77777777" w:rsidR="004132FC" w:rsidRPr="00741F99" w:rsidRDefault="00332599" w:rsidP="004132FC">
                  <w:pPr>
                    <w:pStyle w:val="Brdtekst"/>
                    <w:rPr>
                      <w:b w:val="0"/>
                    </w:rPr>
                  </w:pPr>
                  <w:r w:rsidRPr="00741F99">
                    <w:rPr>
                      <w:b w:val="0"/>
                    </w:rPr>
                    <w:t>0</w:t>
                  </w:r>
                </w:p>
              </w:tc>
              <w:tc>
                <w:tcPr>
                  <w:tcW w:w="767" w:type="dxa"/>
                </w:tcPr>
                <w:p w14:paraId="101A0E2F" w14:textId="77777777" w:rsidR="004132FC" w:rsidRPr="00741F99" w:rsidRDefault="00332599" w:rsidP="004132FC">
                  <w:pPr>
                    <w:pStyle w:val="Brdtekst"/>
                    <w:rPr>
                      <w:b w:val="0"/>
                    </w:rPr>
                  </w:pPr>
                  <w:r w:rsidRPr="00741F99">
                    <w:rPr>
                      <w:b w:val="0"/>
                    </w:rPr>
                    <w:t>15</w:t>
                  </w:r>
                </w:p>
              </w:tc>
              <w:tc>
                <w:tcPr>
                  <w:tcW w:w="894" w:type="dxa"/>
                </w:tcPr>
                <w:p w14:paraId="529ED154" w14:textId="77777777" w:rsidR="004132FC" w:rsidRPr="00741F99" w:rsidRDefault="00332599" w:rsidP="004132FC">
                  <w:pPr>
                    <w:pStyle w:val="Brdtekst"/>
                    <w:rPr>
                      <w:b w:val="0"/>
                    </w:rPr>
                  </w:pPr>
                  <w:r w:rsidRPr="00741F99">
                    <w:rPr>
                      <w:b w:val="0"/>
                    </w:rPr>
                    <w:t>-120.1</w:t>
                  </w:r>
                </w:p>
              </w:tc>
              <w:tc>
                <w:tcPr>
                  <w:tcW w:w="767" w:type="dxa"/>
                </w:tcPr>
                <w:p w14:paraId="31D15C75" w14:textId="77777777" w:rsidR="004132FC" w:rsidRPr="00741F99" w:rsidRDefault="00332599" w:rsidP="004132FC">
                  <w:pPr>
                    <w:pStyle w:val="Brdtekst"/>
                    <w:rPr>
                      <w:b w:val="0"/>
                    </w:rPr>
                  </w:pPr>
                  <w:r w:rsidRPr="00741F99">
                    <w:rPr>
                      <w:b w:val="0"/>
                    </w:rPr>
                    <w:t>0</w:t>
                  </w:r>
                </w:p>
              </w:tc>
              <w:tc>
                <w:tcPr>
                  <w:tcW w:w="894" w:type="dxa"/>
                </w:tcPr>
                <w:p w14:paraId="47D4BF48" w14:textId="77777777" w:rsidR="004132FC" w:rsidRPr="00741F99" w:rsidRDefault="00332599" w:rsidP="004132FC">
                  <w:pPr>
                    <w:pStyle w:val="Brdtekst"/>
                    <w:rPr>
                      <w:b w:val="0"/>
                    </w:rPr>
                  </w:pPr>
                  <w:r w:rsidRPr="00741F99">
                    <w:rPr>
                      <w:b w:val="0"/>
                    </w:rPr>
                    <w:t>+120.0</w:t>
                  </w:r>
                </w:p>
              </w:tc>
              <w:tc>
                <w:tcPr>
                  <w:tcW w:w="1410" w:type="dxa"/>
                </w:tcPr>
                <w:p w14:paraId="47BB11A3" w14:textId="77777777" w:rsidR="004132FC" w:rsidRPr="00741F99" w:rsidRDefault="004132FC" w:rsidP="004132FC">
                  <w:pPr>
                    <w:pStyle w:val="Brdtekst"/>
                    <w:rPr>
                      <w:b w:val="0"/>
                    </w:rPr>
                  </w:pPr>
                </w:p>
              </w:tc>
            </w:tr>
            <w:tr w:rsidR="004132FC" w:rsidRPr="00741F99" w14:paraId="72CD52FF" w14:textId="77777777" w:rsidTr="004132FC">
              <w:trPr>
                <w:jc w:val="center"/>
              </w:trPr>
              <w:tc>
                <w:tcPr>
                  <w:tcW w:w="767" w:type="dxa"/>
                </w:tcPr>
                <w:p w14:paraId="1A270A91" w14:textId="77777777" w:rsidR="004132FC" w:rsidRPr="00741F99" w:rsidRDefault="00332599" w:rsidP="004132FC">
                  <w:pPr>
                    <w:pStyle w:val="Brdtekst"/>
                    <w:rPr>
                      <w:b w:val="0"/>
                    </w:rPr>
                  </w:pPr>
                  <w:r w:rsidRPr="00741F99">
                    <w:rPr>
                      <w:b w:val="0"/>
                    </w:rPr>
                    <w:t>0</w:t>
                  </w:r>
                </w:p>
              </w:tc>
              <w:tc>
                <w:tcPr>
                  <w:tcW w:w="894" w:type="dxa"/>
                </w:tcPr>
                <w:p w14:paraId="66CD1372" w14:textId="77777777" w:rsidR="004132FC" w:rsidRPr="00741F99" w:rsidRDefault="00332599" w:rsidP="004132FC">
                  <w:pPr>
                    <w:pStyle w:val="Brdtekst"/>
                    <w:rPr>
                      <w:b w:val="0"/>
                    </w:rPr>
                  </w:pPr>
                  <w:r w:rsidRPr="00741F99">
                    <w:rPr>
                      <w:b w:val="0"/>
                    </w:rPr>
                    <w:t>0</w:t>
                  </w:r>
                </w:p>
              </w:tc>
              <w:tc>
                <w:tcPr>
                  <w:tcW w:w="767" w:type="dxa"/>
                </w:tcPr>
                <w:p w14:paraId="646FF426" w14:textId="77777777" w:rsidR="004132FC" w:rsidRPr="00741F99" w:rsidRDefault="00332599" w:rsidP="004132FC">
                  <w:pPr>
                    <w:pStyle w:val="Brdtekst"/>
                    <w:rPr>
                      <w:b w:val="0"/>
                    </w:rPr>
                  </w:pPr>
                  <w:r w:rsidRPr="00741F99">
                    <w:rPr>
                      <w:b w:val="0"/>
                    </w:rPr>
                    <w:t>15</w:t>
                  </w:r>
                </w:p>
              </w:tc>
              <w:tc>
                <w:tcPr>
                  <w:tcW w:w="894" w:type="dxa"/>
                </w:tcPr>
                <w:p w14:paraId="35F639AF" w14:textId="77777777" w:rsidR="004132FC" w:rsidRPr="00741F99" w:rsidRDefault="00332599" w:rsidP="004132FC">
                  <w:pPr>
                    <w:pStyle w:val="Brdtekst"/>
                    <w:rPr>
                      <w:b w:val="0"/>
                    </w:rPr>
                  </w:pPr>
                  <w:r w:rsidRPr="00741F99">
                    <w:rPr>
                      <w:b w:val="0"/>
                    </w:rPr>
                    <w:t>-120.1</w:t>
                  </w:r>
                </w:p>
              </w:tc>
              <w:tc>
                <w:tcPr>
                  <w:tcW w:w="767" w:type="dxa"/>
                </w:tcPr>
                <w:p w14:paraId="420FCD49" w14:textId="77777777" w:rsidR="004132FC" w:rsidRPr="00741F99" w:rsidRDefault="00332599" w:rsidP="004132FC">
                  <w:pPr>
                    <w:pStyle w:val="Brdtekst"/>
                    <w:rPr>
                      <w:b w:val="0"/>
                    </w:rPr>
                  </w:pPr>
                  <w:r w:rsidRPr="00741F99">
                    <w:rPr>
                      <w:b w:val="0"/>
                    </w:rPr>
                    <w:t>3</w:t>
                  </w:r>
                </w:p>
              </w:tc>
              <w:tc>
                <w:tcPr>
                  <w:tcW w:w="894" w:type="dxa"/>
                </w:tcPr>
                <w:p w14:paraId="734333C5" w14:textId="77777777" w:rsidR="004132FC" w:rsidRPr="00741F99" w:rsidRDefault="00332599" w:rsidP="004132FC">
                  <w:pPr>
                    <w:pStyle w:val="Brdtekst"/>
                    <w:rPr>
                      <w:b w:val="0"/>
                    </w:rPr>
                  </w:pPr>
                  <w:r w:rsidRPr="00741F99">
                    <w:rPr>
                      <w:b w:val="0"/>
                    </w:rPr>
                    <w:t>+120.0</w:t>
                  </w:r>
                </w:p>
              </w:tc>
              <w:tc>
                <w:tcPr>
                  <w:tcW w:w="1410" w:type="dxa"/>
                </w:tcPr>
                <w:p w14:paraId="74260CFE" w14:textId="77777777" w:rsidR="004132FC" w:rsidRPr="00741F99" w:rsidRDefault="004132FC" w:rsidP="004132FC">
                  <w:pPr>
                    <w:pStyle w:val="Brdtekst"/>
                    <w:rPr>
                      <w:b w:val="0"/>
                    </w:rPr>
                  </w:pPr>
                </w:p>
              </w:tc>
            </w:tr>
            <w:tr w:rsidR="004132FC" w:rsidRPr="00741F99" w14:paraId="6931D5B4" w14:textId="77777777" w:rsidTr="004132FC">
              <w:trPr>
                <w:jc w:val="center"/>
              </w:trPr>
              <w:tc>
                <w:tcPr>
                  <w:tcW w:w="767" w:type="dxa"/>
                </w:tcPr>
                <w:p w14:paraId="49F6020A" w14:textId="77777777" w:rsidR="004132FC" w:rsidRPr="00741F99" w:rsidRDefault="00332599" w:rsidP="004132FC">
                  <w:pPr>
                    <w:pStyle w:val="Brdtekst"/>
                    <w:rPr>
                      <w:b w:val="0"/>
                    </w:rPr>
                  </w:pPr>
                  <w:r w:rsidRPr="00741F99">
                    <w:rPr>
                      <w:b w:val="0"/>
                    </w:rPr>
                    <w:t>0</w:t>
                  </w:r>
                </w:p>
              </w:tc>
              <w:tc>
                <w:tcPr>
                  <w:tcW w:w="894" w:type="dxa"/>
                </w:tcPr>
                <w:p w14:paraId="7DB907C8" w14:textId="77777777" w:rsidR="004132FC" w:rsidRPr="00741F99" w:rsidRDefault="00332599" w:rsidP="004132FC">
                  <w:pPr>
                    <w:pStyle w:val="Brdtekst"/>
                    <w:rPr>
                      <w:b w:val="0"/>
                    </w:rPr>
                  </w:pPr>
                  <w:r w:rsidRPr="00741F99">
                    <w:rPr>
                      <w:b w:val="0"/>
                    </w:rPr>
                    <w:t>0</w:t>
                  </w:r>
                </w:p>
              </w:tc>
              <w:tc>
                <w:tcPr>
                  <w:tcW w:w="767" w:type="dxa"/>
                </w:tcPr>
                <w:p w14:paraId="3E6C6ECE" w14:textId="77777777" w:rsidR="004132FC" w:rsidRPr="00741F99" w:rsidRDefault="00332599" w:rsidP="004132FC">
                  <w:pPr>
                    <w:pStyle w:val="Brdtekst"/>
                    <w:rPr>
                      <w:b w:val="0"/>
                    </w:rPr>
                  </w:pPr>
                  <w:r w:rsidRPr="00741F99">
                    <w:rPr>
                      <w:b w:val="0"/>
                    </w:rPr>
                    <w:t>15</w:t>
                  </w:r>
                </w:p>
              </w:tc>
              <w:tc>
                <w:tcPr>
                  <w:tcW w:w="894" w:type="dxa"/>
                </w:tcPr>
                <w:p w14:paraId="60E3A515" w14:textId="77777777" w:rsidR="004132FC" w:rsidRPr="00741F99" w:rsidRDefault="00332599" w:rsidP="004132FC">
                  <w:pPr>
                    <w:pStyle w:val="Brdtekst"/>
                    <w:rPr>
                      <w:b w:val="0"/>
                    </w:rPr>
                  </w:pPr>
                  <w:r w:rsidRPr="00741F99">
                    <w:rPr>
                      <w:b w:val="0"/>
                    </w:rPr>
                    <w:t>-120.1</w:t>
                  </w:r>
                </w:p>
              </w:tc>
              <w:tc>
                <w:tcPr>
                  <w:tcW w:w="767" w:type="dxa"/>
                </w:tcPr>
                <w:p w14:paraId="18410513" w14:textId="77777777" w:rsidR="004132FC" w:rsidRPr="00741F99" w:rsidRDefault="00332599" w:rsidP="004132FC">
                  <w:pPr>
                    <w:pStyle w:val="Brdtekst"/>
                    <w:rPr>
                      <w:b w:val="0"/>
                    </w:rPr>
                  </w:pPr>
                  <w:r w:rsidRPr="00741F99">
                    <w:rPr>
                      <w:b w:val="0"/>
                    </w:rPr>
                    <w:t>6</w:t>
                  </w:r>
                </w:p>
              </w:tc>
              <w:tc>
                <w:tcPr>
                  <w:tcW w:w="894" w:type="dxa"/>
                </w:tcPr>
                <w:p w14:paraId="116C79B4" w14:textId="77777777" w:rsidR="004132FC" w:rsidRPr="00741F99" w:rsidRDefault="00332599" w:rsidP="004132FC">
                  <w:pPr>
                    <w:pStyle w:val="Brdtekst"/>
                    <w:rPr>
                      <w:b w:val="0"/>
                    </w:rPr>
                  </w:pPr>
                  <w:r w:rsidRPr="00741F99">
                    <w:rPr>
                      <w:b w:val="0"/>
                    </w:rPr>
                    <w:t>+120.0</w:t>
                  </w:r>
                </w:p>
              </w:tc>
              <w:tc>
                <w:tcPr>
                  <w:tcW w:w="1410" w:type="dxa"/>
                </w:tcPr>
                <w:p w14:paraId="0985B307" w14:textId="77777777" w:rsidR="004132FC" w:rsidRPr="00741F99" w:rsidRDefault="004132FC" w:rsidP="004132FC">
                  <w:pPr>
                    <w:pStyle w:val="Brdtekst"/>
                    <w:rPr>
                      <w:b w:val="0"/>
                    </w:rPr>
                  </w:pPr>
                </w:p>
              </w:tc>
            </w:tr>
            <w:tr w:rsidR="004132FC" w:rsidRPr="00741F99" w14:paraId="65AEEAB9" w14:textId="77777777" w:rsidTr="004132FC">
              <w:trPr>
                <w:jc w:val="center"/>
              </w:trPr>
              <w:tc>
                <w:tcPr>
                  <w:tcW w:w="767" w:type="dxa"/>
                </w:tcPr>
                <w:p w14:paraId="37E04324" w14:textId="77777777" w:rsidR="004132FC" w:rsidRPr="00741F99" w:rsidRDefault="00332599" w:rsidP="004132FC">
                  <w:pPr>
                    <w:pStyle w:val="Brdtekst"/>
                    <w:rPr>
                      <w:b w:val="0"/>
                    </w:rPr>
                  </w:pPr>
                  <w:r w:rsidRPr="00741F99">
                    <w:rPr>
                      <w:b w:val="0"/>
                    </w:rPr>
                    <w:t>0</w:t>
                  </w:r>
                </w:p>
              </w:tc>
              <w:tc>
                <w:tcPr>
                  <w:tcW w:w="894" w:type="dxa"/>
                </w:tcPr>
                <w:p w14:paraId="317C935F" w14:textId="77777777" w:rsidR="004132FC" w:rsidRPr="00741F99" w:rsidRDefault="00332599" w:rsidP="004132FC">
                  <w:pPr>
                    <w:pStyle w:val="Brdtekst"/>
                    <w:rPr>
                      <w:b w:val="0"/>
                    </w:rPr>
                  </w:pPr>
                  <w:r w:rsidRPr="00741F99">
                    <w:rPr>
                      <w:b w:val="0"/>
                    </w:rPr>
                    <w:t>0</w:t>
                  </w:r>
                </w:p>
              </w:tc>
              <w:tc>
                <w:tcPr>
                  <w:tcW w:w="767" w:type="dxa"/>
                </w:tcPr>
                <w:p w14:paraId="132E6E71" w14:textId="77777777" w:rsidR="004132FC" w:rsidRPr="00741F99" w:rsidRDefault="00332599" w:rsidP="004132FC">
                  <w:pPr>
                    <w:pStyle w:val="Brdtekst"/>
                    <w:rPr>
                      <w:b w:val="0"/>
                    </w:rPr>
                  </w:pPr>
                  <w:r w:rsidRPr="00741F99">
                    <w:rPr>
                      <w:b w:val="0"/>
                    </w:rPr>
                    <w:t>15</w:t>
                  </w:r>
                </w:p>
              </w:tc>
              <w:tc>
                <w:tcPr>
                  <w:tcW w:w="894" w:type="dxa"/>
                </w:tcPr>
                <w:p w14:paraId="774FB11A" w14:textId="77777777" w:rsidR="004132FC" w:rsidRPr="00741F99" w:rsidRDefault="00332599" w:rsidP="004132FC">
                  <w:pPr>
                    <w:pStyle w:val="Brdtekst"/>
                    <w:rPr>
                      <w:b w:val="0"/>
                    </w:rPr>
                  </w:pPr>
                  <w:r w:rsidRPr="00741F99">
                    <w:rPr>
                      <w:b w:val="0"/>
                    </w:rPr>
                    <w:t>-120.1</w:t>
                  </w:r>
                </w:p>
              </w:tc>
              <w:tc>
                <w:tcPr>
                  <w:tcW w:w="767" w:type="dxa"/>
                </w:tcPr>
                <w:p w14:paraId="474A1A4C" w14:textId="77777777" w:rsidR="004132FC" w:rsidRPr="00741F99" w:rsidRDefault="00332599" w:rsidP="004132FC">
                  <w:pPr>
                    <w:pStyle w:val="Brdtekst"/>
                    <w:rPr>
                      <w:b w:val="0"/>
                    </w:rPr>
                  </w:pPr>
                  <w:r w:rsidRPr="00741F99">
                    <w:rPr>
                      <w:b w:val="0"/>
                    </w:rPr>
                    <w:t>9</w:t>
                  </w:r>
                </w:p>
              </w:tc>
              <w:tc>
                <w:tcPr>
                  <w:tcW w:w="894" w:type="dxa"/>
                </w:tcPr>
                <w:p w14:paraId="00DFA629" w14:textId="77777777" w:rsidR="004132FC" w:rsidRPr="00741F99" w:rsidRDefault="00332599" w:rsidP="004132FC">
                  <w:pPr>
                    <w:pStyle w:val="Brdtekst"/>
                    <w:rPr>
                      <w:b w:val="0"/>
                    </w:rPr>
                  </w:pPr>
                  <w:r w:rsidRPr="00741F99">
                    <w:rPr>
                      <w:b w:val="0"/>
                    </w:rPr>
                    <w:t>+120.0</w:t>
                  </w:r>
                </w:p>
              </w:tc>
              <w:tc>
                <w:tcPr>
                  <w:tcW w:w="1410" w:type="dxa"/>
                </w:tcPr>
                <w:p w14:paraId="1EF6307D" w14:textId="77777777" w:rsidR="004132FC" w:rsidRPr="00741F99" w:rsidRDefault="004132FC" w:rsidP="004132FC">
                  <w:pPr>
                    <w:pStyle w:val="Brdtekst"/>
                    <w:rPr>
                      <w:b w:val="0"/>
                    </w:rPr>
                  </w:pPr>
                </w:p>
              </w:tc>
            </w:tr>
            <w:tr w:rsidR="004132FC" w:rsidRPr="00741F99" w14:paraId="6AE57329" w14:textId="77777777" w:rsidTr="004132FC">
              <w:trPr>
                <w:jc w:val="center"/>
              </w:trPr>
              <w:tc>
                <w:tcPr>
                  <w:tcW w:w="767" w:type="dxa"/>
                </w:tcPr>
                <w:p w14:paraId="026FB335" w14:textId="77777777" w:rsidR="004132FC" w:rsidRPr="00741F99" w:rsidRDefault="00332599" w:rsidP="004132FC">
                  <w:pPr>
                    <w:pStyle w:val="Brdtekst"/>
                    <w:rPr>
                      <w:b w:val="0"/>
                    </w:rPr>
                  </w:pPr>
                  <w:r w:rsidRPr="00741F99">
                    <w:rPr>
                      <w:b w:val="0"/>
                    </w:rPr>
                    <w:t>0</w:t>
                  </w:r>
                </w:p>
              </w:tc>
              <w:tc>
                <w:tcPr>
                  <w:tcW w:w="894" w:type="dxa"/>
                </w:tcPr>
                <w:p w14:paraId="123ABAF1" w14:textId="77777777" w:rsidR="004132FC" w:rsidRPr="00741F99" w:rsidRDefault="00332599" w:rsidP="004132FC">
                  <w:pPr>
                    <w:pStyle w:val="Brdtekst"/>
                    <w:rPr>
                      <w:b w:val="0"/>
                    </w:rPr>
                  </w:pPr>
                  <w:r w:rsidRPr="00741F99">
                    <w:rPr>
                      <w:b w:val="0"/>
                    </w:rPr>
                    <w:t>0</w:t>
                  </w:r>
                </w:p>
              </w:tc>
              <w:tc>
                <w:tcPr>
                  <w:tcW w:w="767" w:type="dxa"/>
                </w:tcPr>
                <w:p w14:paraId="72227C5A" w14:textId="77777777" w:rsidR="004132FC" w:rsidRPr="00741F99" w:rsidRDefault="00332599" w:rsidP="004132FC">
                  <w:pPr>
                    <w:pStyle w:val="Brdtekst"/>
                    <w:rPr>
                      <w:b w:val="0"/>
                    </w:rPr>
                  </w:pPr>
                  <w:r w:rsidRPr="00741F99">
                    <w:rPr>
                      <w:b w:val="0"/>
                    </w:rPr>
                    <w:t>15</w:t>
                  </w:r>
                </w:p>
              </w:tc>
              <w:tc>
                <w:tcPr>
                  <w:tcW w:w="894" w:type="dxa"/>
                </w:tcPr>
                <w:p w14:paraId="30098082" w14:textId="77777777" w:rsidR="004132FC" w:rsidRPr="00741F99" w:rsidRDefault="00332599" w:rsidP="004132FC">
                  <w:pPr>
                    <w:pStyle w:val="Brdtekst"/>
                    <w:rPr>
                      <w:b w:val="0"/>
                    </w:rPr>
                  </w:pPr>
                  <w:r w:rsidRPr="00741F99">
                    <w:rPr>
                      <w:b w:val="0"/>
                    </w:rPr>
                    <w:t>-120.1</w:t>
                  </w:r>
                </w:p>
              </w:tc>
              <w:tc>
                <w:tcPr>
                  <w:tcW w:w="767" w:type="dxa"/>
                </w:tcPr>
                <w:p w14:paraId="7793BFC8" w14:textId="77777777" w:rsidR="004132FC" w:rsidRPr="00741F99" w:rsidRDefault="00332599" w:rsidP="004132FC">
                  <w:pPr>
                    <w:pStyle w:val="Brdtekst"/>
                    <w:rPr>
                      <w:b w:val="0"/>
                    </w:rPr>
                  </w:pPr>
                  <w:r w:rsidRPr="00741F99">
                    <w:rPr>
                      <w:b w:val="0"/>
                    </w:rPr>
                    <w:t>12</w:t>
                  </w:r>
                </w:p>
              </w:tc>
              <w:tc>
                <w:tcPr>
                  <w:tcW w:w="894" w:type="dxa"/>
                </w:tcPr>
                <w:p w14:paraId="7A316393" w14:textId="77777777" w:rsidR="004132FC" w:rsidRPr="00741F99" w:rsidRDefault="00332599" w:rsidP="004132FC">
                  <w:pPr>
                    <w:pStyle w:val="Brdtekst"/>
                    <w:rPr>
                      <w:b w:val="0"/>
                    </w:rPr>
                  </w:pPr>
                  <w:r w:rsidRPr="00741F99">
                    <w:rPr>
                      <w:b w:val="0"/>
                    </w:rPr>
                    <w:t>+120.0</w:t>
                  </w:r>
                </w:p>
              </w:tc>
              <w:tc>
                <w:tcPr>
                  <w:tcW w:w="1410" w:type="dxa"/>
                </w:tcPr>
                <w:p w14:paraId="53C5EB6C" w14:textId="77777777" w:rsidR="004132FC" w:rsidRPr="00741F99" w:rsidRDefault="004132FC" w:rsidP="004132FC">
                  <w:pPr>
                    <w:pStyle w:val="Brdtekst"/>
                    <w:rPr>
                      <w:b w:val="0"/>
                    </w:rPr>
                  </w:pPr>
                </w:p>
              </w:tc>
            </w:tr>
            <w:tr w:rsidR="004132FC" w:rsidRPr="00741F99" w14:paraId="0800DDBF" w14:textId="77777777" w:rsidTr="004132FC">
              <w:trPr>
                <w:jc w:val="center"/>
              </w:trPr>
              <w:tc>
                <w:tcPr>
                  <w:tcW w:w="767" w:type="dxa"/>
                </w:tcPr>
                <w:p w14:paraId="7F7FDF6E" w14:textId="77777777" w:rsidR="004132FC" w:rsidRPr="00741F99" w:rsidRDefault="00332599" w:rsidP="004132FC">
                  <w:pPr>
                    <w:pStyle w:val="Brdtekst"/>
                    <w:rPr>
                      <w:b w:val="0"/>
                    </w:rPr>
                  </w:pPr>
                  <w:r w:rsidRPr="00741F99">
                    <w:rPr>
                      <w:b w:val="0"/>
                    </w:rPr>
                    <w:t>0</w:t>
                  </w:r>
                </w:p>
              </w:tc>
              <w:tc>
                <w:tcPr>
                  <w:tcW w:w="894" w:type="dxa"/>
                </w:tcPr>
                <w:p w14:paraId="67AB82C2" w14:textId="77777777" w:rsidR="004132FC" w:rsidRPr="00741F99" w:rsidRDefault="00332599" w:rsidP="004132FC">
                  <w:pPr>
                    <w:pStyle w:val="Brdtekst"/>
                    <w:rPr>
                      <w:b w:val="0"/>
                    </w:rPr>
                  </w:pPr>
                  <w:r w:rsidRPr="00741F99">
                    <w:rPr>
                      <w:b w:val="0"/>
                    </w:rPr>
                    <w:t>0</w:t>
                  </w:r>
                </w:p>
              </w:tc>
              <w:tc>
                <w:tcPr>
                  <w:tcW w:w="767" w:type="dxa"/>
                </w:tcPr>
                <w:p w14:paraId="39C439CC" w14:textId="77777777" w:rsidR="004132FC" w:rsidRPr="00741F99" w:rsidRDefault="00332599" w:rsidP="004132FC">
                  <w:pPr>
                    <w:pStyle w:val="Brdtekst"/>
                    <w:rPr>
                      <w:b w:val="0"/>
                    </w:rPr>
                  </w:pPr>
                  <w:r w:rsidRPr="00741F99">
                    <w:rPr>
                      <w:b w:val="0"/>
                    </w:rPr>
                    <w:t>15</w:t>
                  </w:r>
                </w:p>
              </w:tc>
              <w:tc>
                <w:tcPr>
                  <w:tcW w:w="894" w:type="dxa"/>
                </w:tcPr>
                <w:p w14:paraId="37EA2179" w14:textId="77777777" w:rsidR="004132FC" w:rsidRPr="00741F99" w:rsidRDefault="00332599" w:rsidP="004132FC">
                  <w:pPr>
                    <w:pStyle w:val="Brdtekst"/>
                    <w:rPr>
                      <w:b w:val="0"/>
                    </w:rPr>
                  </w:pPr>
                  <w:r w:rsidRPr="00741F99">
                    <w:rPr>
                      <w:b w:val="0"/>
                    </w:rPr>
                    <w:t>-120.1</w:t>
                  </w:r>
                </w:p>
              </w:tc>
              <w:tc>
                <w:tcPr>
                  <w:tcW w:w="767" w:type="dxa"/>
                </w:tcPr>
                <w:p w14:paraId="2C12FB0C" w14:textId="77777777" w:rsidR="004132FC" w:rsidRPr="00741F99" w:rsidRDefault="00332599" w:rsidP="004132FC">
                  <w:pPr>
                    <w:pStyle w:val="Brdtekst"/>
                    <w:rPr>
                      <w:b w:val="0"/>
                    </w:rPr>
                  </w:pPr>
                  <w:r w:rsidRPr="00741F99">
                    <w:rPr>
                      <w:b w:val="0"/>
                    </w:rPr>
                    <w:t>18</w:t>
                  </w:r>
                </w:p>
              </w:tc>
              <w:tc>
                <w:tcPr>
                  <w:tcW w:w="894" w:type="dxa"/>
                </w:tcPr>
                <w:p w14:paraId="6F35B7E6" w14:textId="77777777" w:rsidR="004132FC" w:rsidRPr="00741F99" w:rsidRDefault="00332599" w:rsidP="004132FC">
                  <w:pPr>
                    <w:pStyle w:val="Brdtekst"/>
                    <w:rPr>
                      <w:b w:val="0"/>
                    </w:rPr>
                  </w:pPr>
                  <w:r w:rsidRPr="00741F99">
                    <w:rPr>
                      <w:b w:val="0"/>
                    </w:rPr>
                    <w:t>+120.0</w:t>
                  </w:r>
                </w:p>
              </w:tc>
              <w:tc>
                <w:tcPr>
                  <w:tcW w:w="1410" w:type="dxa"/>
                </w:tcPr>
                <w:p w14:paraId="7ADCE9C3" w14:textId="77777777" w:rsidR="004132FC" w:rsidRPr="00741F99" w:rsidRDefault="004132FC" w:rsidP="004132FC">
                  <w:pPr>
                    <w:pStyle w:val="Brdtekst"/>
                    <w:rPr>
                      <w:b w:val="0"/>
                    </w:rPr>
                  </w:pPr>
                </w:p>
              </w:tc>
            </w:tr>
            <w:tr w:rsidR="004132FC" w:rsidRPr="00741F99" w14:paraId="225EC714" w14:textId="77777777" w:rsidTr="004132FC">
              <w:trPr>
                <w:jc w:val="center"/>
              </w:trPr>
              <w:tc>
                <w:tcPr>
                  <w:tcW w:w="767" w:type="dxa"/>
                </w:tcPr>
                <w:p w14:paraId="24479E43" w14:textId="77777777" w:rsidR="004132FC" w:rsidRPr="00741F99" w:rsidRDefault="00332599" w:rsidP="004132FC">
                  <w:pPr>
                    <w:pStyle w:val="Brdtekst"/>
                    <w:rPr>
                      <w:b w:val="0"/>
                    </w:rPr>
                  </w:pPr>
                  <w:r w:rsidRPr="00741F99">
                    <w:rPr>
                      <w:b w:val="0"/>
                    </w:rPr>
                    <w:t>0</w:t>
                  </w:r>
                </w:p>
              </w:tc>
              <w:tc>
                <w:tcPr>
                  <w:tcW w:w="894" w:type="dxa"/>
                </w:tcPr>
                <w:p w14:paraId="6A8F3AD1" w14:textId="77777777" w:rsidR="004132FC" w:rsidRPr="00741F99" w:rsidRDefault="00332599" w:rsidP="004132FC">
                  <w:pPr>
                    <w:pStyle w:val="Brdtekst"/>
                    <w:rPr>
                      <w:b w:val="0"/>
                    </w:rPr>
                  </w:pPr>
                  <w:r w:rsidRPr="00741F99">
                    <w:rPr>
                      <w:b w:val="0"/>
                    </w:rPr>
                    <w:t>0</w:t>
                  </w:r>
                </w:p>
              </w:tc>
              <w:tc>
                <w:tcPr>
                  <w:tcW w:w="767" w:type="dxa"/>
                </w:tcPr>
                <w:p w14:paraId="13D052E6" w14:textId="77777777" w:rsidR="004132FC" w:rsidRPr="00741F99" w:rsidRDefault="00332599" w:rsidP="004132FC">
                  <w:pPr>
                    <w:pStyle w:val="Brdtekst"/>
                    <w:rPr>
                      <w:b w:val="0"/>
                    </w:rPr>
                  </w:pPr>
                  <w:r w:rsidRPr="00741F99">
                    <w:rPr>
                      <w:b w:val="0"/>
                    </w:rPr>
                    <w:t>15</w:t>
                  </w:r>
                </w:p>
              </w:tc>
              <w:tc>
                <w:tcPr>
                  <w:tcW w:w="894" w:type="dxa"/>
                </w:tcPr>
                <w:p w14:paraId="3A08F568" w14:textId="77777777" w:rsidR="004132FC" w:rsidRPr="00741F99" w:rsidRDefault="00332599" w:rsidP="004132FC">
                  <w:pPr>
                    <w:pStyle w:val="Brdtekst"/>
                    <w:rPr>
                      <w:b w:val="0"/>
                    </w:rPr>
                  </w:pPr>
                  <w:r w:rsidRPr="00741F99">
                    <w:rPr>
                      <w:b w:val="0"/>
                    </w:rPr>
                    <w:t>-120.1</w:t>
                  </w:r>
                </w:p>
              </w:tc>
              <w:tc>
                <w:tcPr>
                  <w:tcW w:w="767" w:type="dxa"/>
                </w:tcPr>
                <w:p w14:paraId="04BB64EF" w14:textId="77777777" w:rsidR="004132FC" w:rsidRPr="00741F99" w:rsidRDefault="00332599" w:rsidP="004132FC">
                  <w:pPr>
                    <w:pStyle w:val="Brdtekst"/>
                    <w:rPr>
                      <w:b w:val="0"/>
                    </w:rPr>
                  </w:pPr>
                  <w:r w:rsidRPr="00741F99">
                    <w:rPr>
                      <w:b w:val="0"/>
                    </w:rPr>
                    <w:t>21</w:t>
                  </w:r>
                </w:p>
              </w:tc>
              <w:tc>
                <w:tcPr>
                  <w:tcW w:w="894" w:type="dxa"/>
                </w:tcPr>
                <w:p w14:paraId="241BE99C" w14:textId="77777777" w:rsidR="004132FC" w:rsidRPr="00741F99" w:rsidRDefault="00332599" w:rsidP="004132FC">
                  <w:pPr>
                    <w:pStyle w:val="Brdtekst"/>
                    <w:rPr>
                      <w:b w:val="0"/>
                    </w:rPr>
                  </w:pPr>
                  <w:r w:rsidRPr="00741F99">
                    <w:rPr>
                      <w:b w:val="0"/>
                    </w:rPr>
                    <w:t>+120.0</w:t>
                  </w:r>
                </w:p>
              </w:tc>
              <w:tc>
                <w:tcPr>
                  <w:tcW w:w="1410" w:type="dxa"/>
                </w:tcPr>
                <w:p w14:paraId="5DDDD5C5" w14:textId="77777777" w:rsidR="004132FC" w:rsidRPr="00741F99" w:rsidRDefault="004132FC" w:rsidP="004132FC">
                  <w:pPr>
                    <w:pStyle w:val="Brdtekst"/>
                    <w:rPr>
                      <w:b w:val="0"/>
                    </w:rPr>
                  </w:pPr>
                </w:p>
              </w:tc>
            </w:tr>
            <w:tr w:rsidR="004132FC" w:rsidRPr="00741F99" w14:paraId="726D69D6" w14:textId="77777777" w:rsidTr="004132FC">
              <w:trPr>
                <w:jc w:val="center"/>
              </w:trPr>
              <w:tc>
                <w:tcPr>
                  <w:tcW w:w="767" w:type="dxa"/>
                </w:tcPr>
                <w:p w14:paraId="2907FBF2" w14:textId="77777777" w:rsidR="004132FC" w:rsidRPr="00741F99" w:rsidRDefault="00332599" w:rsidP="004132FC">
                  <w:pPr>
                    <w:pStyle w:val="Brdtekst"/>
                    <w:rPr>
                      <w:b w:val="0"/>
                    </w:rPr>
                  </w:pPr>
                  <w:r w:rsidRPr="00741F99">
                    <w:rPr>
                      <w:b w:val="0"/>
                    </w:rPr>
                    <w:t>0</w:t>
                  </w:r>
                </w:p>
              </w:tc>
              <w:tc>
                <w:tcPr>
                  <w:tcW w:w="894" w:type="dxa"/>
                </w:tcPr>
                <w:p w14:paraId="325936CD" w14:textId="77777777" w:rsidR="004132FC" w:rsidRPr="00741F99" w:rsidRDefault="00332599" w:rsidP="004132FC">
                  <w:pPr>
                    <w:pStyle w:val="Brdtekst"/>
                    <w:rPr>
                      <w:b w:val="0"/>
                    </w:rPr>
                  </w:pPr>
                  <w:r w:rsidRPr="00741F99">
                    <w:rPr>
                      <w:b w:val="0"/>
                    </w:rPr>
                    <w:t>0</w:t>
                  </w:r>
                </w:p>
              </w:tc>
              <w:tc>
                <w:tcPr>
                  <w:tcW w:w="767" w:type="dxa"/>
                </w:tcPr>
                <w:p w14:paraId="23981FAE" w14:textId="77777777" w:rsidR="004132FC" w:rsidRPr="00741F99" w:rsidRDefault="00332599" w:rsidP="004132FC">
                  <w:pPr>
                    <w:pStyle w:val="Brdtekst"/>
                    <w:rPr>
                      <w:b w:val="0"/>
                    </w:rPr>
                  </w:pPr>
                  <w:r w:rsidRPr="00741F99">
                    <w:rPr>
                      <w:b w:val="0"/>
                    </w:rPr>
                    <w:t>0</w:t>
                  </w:r>
                </w:p>
              </w:tc>
              <w:tc>
                <w:tcPr>
                  <w:tcW w:w="894" w:type="dxa"/>
                </w:tcPr>
                <w:p w14:paraId="1E041B72" w14:textId="77777777" w:rsidR="004132FC" w:rsidRPr="00741F99" w:rsidRDefault="00332599" w:rsidP="004132FC">
                  <w:pPr>
                    <w:pStyle w:val="Brdtekst"/>
                    <w:rPr>
                      <w:b w:val="0"/>
                    </w:rPr>
                  </w:pPr>
                  <w:r w:rsidRPr="00741F99">
                    <w:rPr>
                      <w:b w:val="0"/>
                    </w:rPr>
                    <w:t>-120.1</w:t>
                  </w:r>
                </w:p>
              </w:tc>
              <w:tc>
                <w:tcPr>
                  <w:tcW w:w="767" w:type="dxa"/>
                </w:tcPr>
                <w:p w14:paraId="1E9DB7F6" w14:textId="77777777" w:rsidR="004132FC" w:rsidRPr="00741F99" w:rsidRDefault="00332599" w:rsidP="004132FC">
                  <w:pPr>
                    <w:pStyle w:val="Brdtekst"/>
                    <w:rPr>
                      <w:b w:val="0"/>
                    </w:rPr>
                  </w:pPr>
                  <w:r w:rsidRPr="00741F99">
                    <w:rPr>
                      <w:b w:val="0"/>
                    </w:rPr>
                    <w:t>15</w:t>
                  </w:r>
                </w:p>
              </w:tc>
              <w:tc>
                <w:tcPr>
                  <w:tcW w:w="894" w:type="dxa"/>
                </w:tcPr>
                <w:p w14:paraId="23A72027" w14:textId="77777777" w:rsidR="004132FC" w:rsidRPr="00741F99" w:rsidRDefault="00332599" w:rsidP="004132FC">
                  <w:pPr>
                    <w:pStyle w:val="Brdtekst"/>
                    <w:rPr>
                      <w:b w:val="0"/>
                    </w:rPr>
                  </w:pPr>
                  <w:r w:rsidRPr="00741F99">
                    <w:rPr>
                      <w:b w:val="0"/>
                    </w:rPr>
                    <w:t>+120.0</w:t>
                  </w:r>
                </w:p>
              </w:tc>
              <w:tc>
                <w:tcPr>
                  <w:tcW w:w="1410" w:type="dxa"/>
                </w:tcPr>
                <w:p w14:paraId="5D892C18" w14:textId="77777777" w:rsidR="004132FC" w:rsidRPr="00741F99" w:rsidRDefault="004132FC" w:rsidP="004132FC">
                  <w:pPr>
                    <w:pStyle w:val="Brdtekst"/>
                    <w:rPr>
                      <w:b w:val="0"/>
                    </w:rPr>
                  </w:pPr>
                </w:p>
              </w:tc>
            </w:tr>
            <w:tr w:rsidR="004132FC" w:rsidRPr="00741F99" w14:paraId="7715273F" w14:textId="77777777" w:rsidTr="004132FC">
              <w:trPr>
                <w:jc w:val="center"/>
              </w:trPr>
              <w:tc>
                <w:tcPr>
                  <w:tcW w:w="767" w:type="dxa"/>
                </w:tcPr>
                <w:p w14:paraId="6A821DC4" w14:textId="77777777" w:rsidR="004132FC" w:rsidRPr="00741F99" w:rsidRDefault="00332599" w:rsidP="004132FC">
                  <w:pPr>
                    <w:pStyle w:val="Brdtekst"/>
                    <w:rPr>
                      <w:b w:val="0"/>
                    </w:rPr>
                  </w:pPr>
                  <w:r w:rsidRPr="00741F99">
                    <w:rPr>
                      <w:b w:val="0"/>
                    </w:rPr>
                    <w:t>0</w:t>
                  </w:r>
                </w:p>
              </w:tc>
              <w:tc>
                <w:tcPr>
                  <w:tcW w:w="894" w:type="dxa"/>
                </w:tcPr>
                <w:p w14:paraId="1CBCDF1E" w14:textId="77777777" w:rsidR="004132FC" w:rsidRPr="00741F99" w:rsidRDefault="00332599" w:rsidP="004132FC">
                  <w:pPr>
                    <w:pStyle w:val="Brdtekst"/>
                    <w:rPr>
                      <w:b w:val="0"/>
                    </w:rPr>
                  </w:pPr>
                  <w:r w:rsidRPr="00741F99">
                    <w:rPr>
                      <w:b w:val="0"/>
                    </w:rPr>
                    <w:t>0</w:t>
                  </w:r>
                </w:p>
              </w:tc>
              <w:tc>
                <w:tcPr>
                  <w:tcW w:w="767" w:type="dxa"/>
                </w:tcPr>
                <w:p w14:paraId="14C83F7E" w14:textId="77777777" w:rsidR="004132FC" w:rsidRPr="00741F99" w:rsidRDefault="00332599" w:rsidP="004132FC">
                  <w:pPr>
                    <w:pStyle w:val="Brdtekst"/>
                    <w:rPr>
                      <w:b w:val="0"/>
                    </w:rPr>
                  </w:pPr>
                  <w:r w:rsidRPr="00741F99">
                    <w:rPr>
                      <w:b w:val="0"/>
                    </w:rPr>
                    <w:t>3</w:t>
                  </w:r>
                </w:p>
              </w:tc>
              <w:tc>
                <w:tcPr>
                  <w:tcW w:w="894" w:type="dxa"/>
                </w:tcPr>
                <w:p w14:paraId="61388416" w14:textId="77777777" w:rsidR="004132FC" w:rsidRPr="00741F99" w:rsidRDefault="00332599" w:rsidP="004132FC">
                  <w:pPr>
                    <w:pStyle w:val="Brdtekst"/>
                    <w:rPr>
                      <w:b w:val="0"/>
                    </w:rPr>
                  </w:pPr>
                  <w:r w:rsidRPr="00741F99">
                    <w:rPr>
                      <w:b w:val="0"/>
                    </w:rPr>
                    <w:t>-120.1</w:t>
                  </w:r>
                </w:p>
              </w:tc>
              <w:tc>
                <w:tcPr>
                  <w:tcW w:w="767" w:type="dxa"/>
                </w:tcPr>
                <w:p w14:paraId="50302C7D" w14:textId="77777777" w:rsidR="004132FC" w:rsidRPr="00741F99" w:rsidRDefault="00332599" w:rsidP="004132FC">
                  <w:pPr>
                    <w:pStyle w:val="Brdtekst"/>
                    <w:rPr>
                      <w:b w:val="0"/>
                    </w:rPr>
                  </w:pPr>
                  <w:r w:rsidRPr="00741F99">
                    <w:rPr>
                      <w:b w:val="0"/>
                    </w:rPr>
                    <w:t>15</w:t>
                  </w:r>
                </w:p>
              </w:tc>
              <w:tc>
                <w:tcPr>
                  <w:tcW w:w="894" w:type="dxa"/>
                </w:tcPr>
                <w:p w14:paraId="632791D9" w14:textId="77777777" w:rsidR="004132FC" w:rsidRPr="00741F99" w:rsidRDefault="00332599" w:rsidP="004132FC">
                  <w:pPr>
                    <w:pStyle w:val="Brdtekst"/>
                    <w:rPr>
                      <w:b w:val="0"/>
                    </w:rPr>
                  </w:pPr>
                  <w:r w:rsidRPr="00741F99">
                    <w:rPr>
                      <w:b w:val="0"/>
                    </w:rPr>
                    <w:t>+120.0</w:t>
                  </w:r>
                </w:p>
              </w:tc>
              <w:tc>
                <w:tcPr>
                  <w:tcW w:w="1410" w:type="dxa"/>
                </w:tcPr>
                <w:p w14:paraId="001314E4" w14:textId="77777777" w:rsidR="004132FC" w:rsidRPr="00741F99" w:rsidRDefault="004132FC" w:rsidP="004132FC">
                  <w:pPr>
                    <w:pStyle w:val="Brdtekst"/>
                    <w:rPr>
                      <w:b w:val="0"/>
                    </w:rPr>
                  </w:pPr>
                </w:p>
              </w:tc>
            </w:tr>
            <w:tr w:rsidR="004132FC" w:rsidRPr="00741F99" w14:paraId="45506195" w14:textId="77777777" w:rsidTr="004132FC">
              <w:trPr>
                <w:jc w:val="center"/>
              </w:trPr>
              <w:tc>
                <w:tcPr>
                  <w:tcW w:w="767" w:type="dxa"/>
                </w:tcPr>
                <w:p w14:paraId="018F937A" w14:textId="77777777" w:rsidR="004132FC" w:rsidRPr="00741F99" w:rsidRDefault="00332599" w:rsidP="004132FC">
                  <w:pPr>
                    <w:pStyle w:val="Brdtekst"/>
                    <w:rPr>
                      <w:b w:val="0"/>
                    </w:rPr>
                  </w:pPr>
                  <w:r w:rsidRPr="00741F99">
                    <w:rPr>
                      <w:b w:val="0"/>
                    </w:rPr>
                    <w:t>0</w:t>
                  </w:r>
                </w:p>
              </w:tc>
              <w:tc>
                <w:tcPr>
                  <w:tcW w:w="894" w:type="dxa"/>
                </w:tcPr>
                <w:p w14:paraId="7C196CAF" w14:textId="77777777" w:rsidR="004132FC" w:rsidRPr="00741F99" w:rsidRDefault="00332599" w:rsidP="004132FC">
                  <w:pPr>
                    <w:pStyle w:val="Brdtekst"/>
                    <w:rPr>
                      <w:b w:val="0"/>
                    </w:rPr>
                  </w:pPr>
                  <w:r w:rsidRPr="00741F99">
                    <w:rPr>
                      <w:b w:val="0"/>
                    </w:rPr>
                    <w:t>0</w:t>
                  </w:r>
                </w:p>
              </w:tc>
              <w:tc>
                <w:tcPr>
                  <w:tcW w:w="767" w:type="dxa"/>
                </w:tcPr>
                <w:p w14:paraId="766B6CB5" w14:textId="77777777" w:rsidR="004132FC" w:rsidRPr="00741F99" w:rsidRDefault="00332599" w:rsidP="004132FC">
                  <w:pPr>
                    <w:pStyle w:val="Brdtekst"/>
                    <w:rPr>
                      <w:b w:val="0"/>
                    </w:rPr>
                  </w:pPr>
                  <w:r w:rsidRPr="00741F99">
                    <w:rPr>
                      <w:b w:val="0"/>
                    </w:rPr>
                    <w:t>6</w:t>
                  </w:r>
                </w:p>
              </w:tc>
              <w:tc>
                <w:tcPr>
                  <w:tcW w:w="894" w:type="dxa"/>
                </w:tcPr>
                <w:p w14:paraId="12366028" w14:textId="77777777" w:rsidR="004132FC" w:rsidRPr="00741F99" w:rsidRDefault="00332599" w:rsidP="004132FC">
                  <w:pPr>
                    <w:pStyle w:val="Brdtekst"/>
                    <w:rPr>
                      <w:b w:val="0"/>
                    </w:rPr>
                  </w:pPr>
                  <w:r w:rsidRPr="00741F99">
                    <w:rPr>
                      <w:b w:val="0"/>
                    </w:rPr>
                    <w:t>-120.1</w:t>
                  </w:r>
                </w:p>
              </w:tc>
              <w:tc>
                <w:tcPr>
                  <w:tcW w:w="767" w:type="dxa"/>
                </w:tcPr>
                <w:p w14:paraId="4B139082" w14:textId="77777777" w:rsidR="004132FC" w:rsidRPr="00741F99" w:rsidRDefault="00332599" w:rsidP="004132FC">
                  <w:pPr>
                    <w:pStyle w:val="Brdtekst"/>
                    <w:rPr>
                      <w:b w:val="0"/>
                    </w:rPr>
                  </w:pPr>
                  <w:r w:rsidRPr="00741F99">
                    <w:rPr>
                      <w:b w:val="0"/>
                    </w:rPr>
                    <w:t>15</w:t>
                  </w:r>
                </w:p>
              </w:tc>
              <w:tc>
                <w:tcPr>
                  <w:tcW w:w="894" w:type="dxa"/>
                </w:tcPr>
                <w:p w14:paraId="489BAAFC" w14:textId="77777777" w:rsidR="004132FC" w:rsidRPr="00741F99" w:rsidRDefault="00332599" w:rsidP="004132FC">
                  <w:pPr>
                    <w:pStyle w:val="Brdtekst"/>
                    <w:rPr>
                      <w:b w:val="0"/>
                    </w:rPr>
                  </w:pPr>
                  <w:r w:rsidRPr="00741F99">
                    <w:rPr>
                      <w:b w:val="0"/>
                    </w:rPr>
                    <w:t>+120.0</w:t>
                  </w:r>
                </w:p>
              </w:tc>
              <w:tc>
                <w:tcPr>
                  <w:tcW w:w="1410" w:type="dxa"/>
                </w:tcPr>
                <w:p w14:paraId="16FB64A2" w14:textId="77777777" w:rsidR="004132FC" w:rsidRPr="00741F99" w:rsidRDefault="004132FC" w:rsidP="004132FC">
                  <w:pPr>
                    <w:pStyle w:val="Brdtekst"/>
                    <w:rPr>
                      <w:b w:val="0"/>
                    </w:rPr>
                  </w:pPr>
                </w:p>
              </w:tc>
            </w:tr>
            <w:tr w:rsidR="004132FC" w:rsidRPr="00741F99" w14:paraId="278C1198" w14:textId="77777777" w:rsidTr="004132FC">
              <w:trPr>
                <w:jc w:val="center"/>
              </w:trPr>
              <w:tc>
                <w:tcPr>
                  <w:tcW w:w="767" w:type="dxa"/>
                </w:tcPr>
                <w:p w14:paraId="37BC7CF4" w14:textId="77777777" w:rsidR="004132FC" w:rsidRPr="00741F99" w:rsidRDefault="00332599" w:rsidP="004132FC">
                  <w:pPr>
                    <w:pStyle w:val="Brdtekst"/>
                    <w:rPr>
                      <w:b w:val="0"/>
                    </w:rPr>
                  </w:pPr>
                  <w:r w:rsidRPr="00741F99">
                    <w:rPr>
                      <w:b w:val="0"/>
                    </w:rPr>
                    <w:t>0</w:t>
                  </w:r>
                </w:p>
              </w:tc>
              <w:tc>
                <w:tcPr>
                  <w:tcW w:w="894" w:type="dxa"/>
                </w:tcPr>
                <w:p w14:paraId="55125EBA" w14:textId="77777777" w:rsidR="004132FC" w:rsidRPr="00741F99" w:rsidRDefault="00332599" w:rsidP="004132FC">
                  <w:pPr>
                    <w:pStyle w:val="Brdtekst"/>
                    <w:rPr>
                      <w:b w:val="0"/>
                    </w:rPr>
                  </w:pPr>
                  <w:r w:rsidRPr="00741F99">
                    <w:rPr>
                      <w:b w:val="0"/>
                    </w:rPr>
                    <w:t>0</w:t>
                  </w:r>
                </w:p>
              </w:tc>
              <w:tc>
                <w:tcPr>
                  <w:tcW w:w="767" w:type="dxa"/>
                </w:tcPr>
                <w:p w14:paraId="3CC8E75A" w14:textId="77777777" w:rsidR="004132FC" w:rsidRPr="00741F99" w:rsidRDefault="00332599" w:rsidP="004132FC">
                  <w:pPr>
                    <w:pStyle w:val="Brdtekst"/>
                    <w:rPr>
                      <w:b w:val="0"/>
                    </w:rPr>
                  </w:pPr>
                  <w:r w:rsidRPr="00741F99">
                    <w:rPr>
                      <w:b w:val="0"/>
                    </w:rPr>
                    <w:t>9</w:t>
                  </w:r>
                </w:p>
              </w:tc>
              <w:tc>
                <w:tcPr>
                  <w:tcW w:w="894" w:type="dxa"/>
                </w:tcPr>
                <w:p w14:paraId="0260431D" w14:textId="77777777" w:rsidR="004132FC" w:rsidRPr="00741F99" w:rsidRDefault="00332599" w:rsidP="004132FC">
                  <w:pPr>
                    <w:pStyle w:val="Brdtekst"/>
                    <w:rPr>
                      <w:b w:val="0"/>
                    </w:rPr>
                  </w:pPr>
                  <w:r w:rsidRPr="00741F99">
                    <w:rPr>
                      <w:b w:val="0"/>
                    </w:rPr>
                    <w:t>-120.1</w:t>
                  </w:r>
                </w:p>
              </w:tc>
              <w:tc>
                <w:tcPr>
                  <w:tcW w:w="767" w:type="dxa"/>
                </w:tcPr>
                <w:p w14:paraId="41FB53BA" w14:textId="77777777" w:rsidR="004132FC" w:rsidRPr="00741F99" w:rsidRDefault="00332599" w:rsidP="004132FC">
                  <w:pPr>
                    <w:pStyle w:val="Brdtekst"/>
                    <w:rPr>
                      <w:b w:val="0"/>
                    </w:rPr>
                  </w:pPr>
                  <w:r w:rsidRPr="00741F99">
                    <w:rPr>
                      <w:b w:val="0"/>
                    </w:rPr>
                    <w:t>15</w:t>
                  </w:r>
                </w:p>
              </w:tc>
              <w:tc>
                <w:tcPr>
                  <w:tcW w:w="894" w:type="dxa"/>
                </w:tcPr>
                <w:p w14:paraId="61C7D625" w14:textId="77777777" w:rsidR="004132FC" w:rsidRPr="00741F99" w:rsidRDefault="00332599" w:rsidP="004132FC">
                  <w:pPr>
                    <w:pStyle w:val="Brdtekst"/>
                    <w:rPr>
                      <w:b w:val="0"/>
                    </w:rPr>
                  </w:pPr>
                  <w:r w:rsidRPr="00741F99">
                    <w:rPr>
                      <w:b w:val="0"/>
                    </w:rPr>
                    <w:t>+120.0</w:t>
                  </w:r>
                </w:p>
              </w:tc>
              <w:tc>
                <w:tcPr>
                  <w:tcW w:w="1410" w:type="dxa"/>
                </w:tcPr>
                <w:p w14:paraId="4A6F3689" w14:textId="77777777" w:rsidR="004132FC" w:rsidRPr="00741F99" w:rsidRDefault="004132FC" w:rsidP="004132FC">
                  <w:pPr>
                    <w:pStyle w:val="Brdtekst"/>
                    <w:rPr>
                      <w:b w:val="0"/>
                    </w:rPr>
                  </w:pPr>
                </w:p>
              </w:tc>
            </w:tr>
            <w:tr w:rsidR="004132FC" w:rsidRPr="00741F99" w14:paraId="0515A07B" w14:textId="77777777" w:rsidTr="004132FC">
              <w:trPr>
                <w:jc w:val="center"/>
              </w:trPr>
              <w:tc>
                <w:tcPr>
                  <w:tcW w:w="767" w:type="dxa"/>
                </w:tcPr>
                <w:p w14:paraId="438BB64E" w14:textId="77777777" w:rsidR="004132FC" w:rsidRPr="00741F99" w:rsidRDefault="00332599" w:rsidP="004132FC">
                  <w:pPr>
                    <w:pStyle w:val="Brdtekst"/>
                    <w:rPr>
                      <w:b w:val="0"/>
                    </w:rPr>
                  </w:pPr>
                  <w:r w:rsidRPr="00741F99">
                    <w:rPr>
                      <w:b w:val="0"/>
                    </w:rPr>
                    <w:t>0</w:t>
                  </w:r>
                </w:p>
              </w:tc>
              <w:tc>
                <w:tcPr>
                  <w:tcW w:w="894" w:type="dxa"/>
                </w:tcPr>
                <w:p w14:paraId="61DDB01E" w14:textId="77777777" w:rsidR="004132FC" w:rsidRPr="00741F99" w:rsidRDefault="00332599" w:rsidP="004132FC">
                  <w:pPr>
                    <w:pStyle w:val="Brdtekst"/>
                    <w:rPr>
                      <w:b w:val="0"/>
                    </w:rPr>
                  </w:pPr>
                  <w:r w:rsidRPr="00741F99">
                    <w:rPr>
                      <w:b w:val="0"/>
                    </w:rPr>
                    <w:t>0</w:t>
                  </w:r>
                </w:p>
              </w:tc>
              <w:tc>
                <w:tcPr>
                  <w:tcW w:w="767" w:type="dxa"/>
                </w:tcPr>
                <w:p w14:paraId="10BA4A50" w14:textId="77777777" w:rsidR="004132FC" w:rsidRPr="00741F99" w:rsidRDefault="00332599" w:rsidP="004132FC">
                  <w:pPr>
                    <w:pStyle w:val="Brdtekst"/>
                    <w:rPr>
                      <w:b w:val="0"/>
                    </w:rPr>
                  </w:pPr>
                  <w:r w:rsidRPr="00741F99">
                    <w:rPr>
                      <w:b w:val="0"/>
                    </w:rPr>
                    <w:t>12</w:t>
                  </w:r>
                </w:p>
              </w:tc>
              <w:tc>
                <w:tcPr>
                  <w:tcW w:w="894" w:type="dxa"/>
                </w:tcPr>
                <w:p w14:paraId="55C1A99D" w14:textId="77777777" w:rsidR="004132FC" w:rsidRPr="00741F99" w:rsidRDefault="00332599" w:rsidP="004132FC">
                  <w:pPr>
                    <w:pStyle w:val="Brdtekst"/>
                    <w:rPr>
                      <w:b w:val="0"/>
                    </w:rPr>
                  </w:pPr>
                  <w:r w:rsidRPr="00741F99">
                    <w:rPr>
                      <w:b w:val="0"/>
                    </w:rPr>
                    <w:t>-120.1</w:t>
                  </w:r>
                </w:p>
              </w:tc>
              <w:tc>
                <w:tcPr>
                  <w:tcW w:w="767" w:type="dxa"/>
                </w:tcPr>
                <w:p w14:paraId="0194E1FA" w14:textId="77777777" w:rsidR="004132FC" w:rsidRPr="00741F99" w:rsidRDefault="00332599" w:rsidP="004132FC">
                  <w:pPr>
                    <w:pStyle w:val="Brdtekst"/>
                    <w:rPr>
                      <w:b w:val="0"/>
                    </w:rPr>
                  </w:pPr>
                  <w:r w:rsidRPr="00741F99">
                    <w:rPr>
                      <w:b w:val="0"/>
                    </w:rPr>
                    <w:t>15</w:t>
                  </w:r>
                </w:p>
              </w:tc>
              <w:tc>
                <w:tcPr>
                  <w:tcW w:w="894" w:type="dxa"/>
                </w:tcPr>
                <w:p w14:paraId="47ADE38D" w14:textId="77777777" w:rsidR="004132FC" w:rsidRPr="00741F99" w:rsidRDefault="00332599" w:rsidP="004132FC">
                  <w:pPr>
                    <w:pStyle w:val="Brdtekst"/>
                    <w:rPr>
                      <w:b w:val="0"/>
                    </w:rPr>
                  </w:pPr>
                  <w:r w:rsidRPr="00741F99">
                    <w:rPr>
                      <w:b w:val="0"/>
                    </w:rPr>
                    <w:t>+120.0</w:t>
                  </w:r>
                </w:p>
              </w:tc>
              <w:tc>
                <w:tcPr>
                  <w:tcW w:w="1410" w:type="dxa"/>
                </w:tcPr>
                <w:p w14:paraId="74FF66BF" w14:textId="77777777" w:rsidR="004132FC" w:rsidRPr="00741F99" w:rsidRDefault="004132FC" w:rsidP="004132FC">
                  <w:pPr>
                    <w:pStyle w:val="Brdtekst"/>
                    <w:rPr>
                      <w:b w:val="0"/>
                    </w:rPr>
                  </w:pPr>
                </w:p>
              </w:tc>
            </w:tr>
            <w:tr w:rsidR="004132FC" w:rsidRPr="00741F99" w14:paraId="662241C4" w14:textId="77777777" w:rsidTr="004132FC">
              <w:trPr>
                <w:jc w:val="center"/>
              </w:trPr>
              <w:tc>
                <w:tcPr>
                  <w:tcW w:w="767" w:type="dxa"/>
                </w:tcPr>
                <w:p w14:paraId="29BA4229" w14:textId="77777777" w:rsidR="004132FC" w:rsidRPr="00741F99" w:rsidRDefault="00332599" w:rsidP="004132FC">
                  <w:pPr>
                    <w:pStyle w:val="Brdtekst"/>
                    <w:rPr>
                      <w:b w:val="0"/>
                    </w:rPr>
                  </w:pPr>
                  <w:r w:rsidRPr="00741F99">
                    <w:rPr>
                      <w:b w:val="0"/>
                    </w:rPr>
                    <w:t>0</w:t>
                  </w:r>
                </w:p>
              </w:tc>
              <w:tc>
                <w:tcPr>
                  <w:tcW w:w="894" w:type="dxa"/>
                </w:tcPr>
                <w:p w14:paraId="6988F090" w14:textId="77777777" w:rsidR="004132FC" w:rsidRPr="00741F99" w:rsidRDefault="00332599" w:rsidP="004132FC">
                  <w:pPr>
                    <w:pStyle w:val="Brdtekst"/>
                    <w:rPr>
                      <w:b w:val="0"/>
                    </w:rPr>
                  </w:pPr>
                  <w:r w:rsidRPr="00741F99">
                    <w:rPr>
                      <w:b w:val="0"/>
                    </w:rPr>
                    <w:t>0</w:t>
                  </w:r>
                </w:p>
              </w:tc>
              <w:tc>
                <w:tcPr>
                  <w:tcW w:w="767" w:type="dxa"/>
                </w:tcPr>
                <w:p w14:paraId="4581C411" w14:textId="77777777" w:rsidR="004132FC" w:rsidRPr="00741F99" w:rsidRDefault="00332599" w:rsidP="004132FC">
                  <w:pPr>
                    <w:pStyle w:val="Brdtekst"/>
                    <w:rPr>
                      <w:b w:val="0"/>
                    </w:rPr>
                  </w:pPr>
                  <w:r w:rsidRPr="00741F99">
                    <w:rPr>
                      <w:b w:val="0"/>
                    </w:rPr>
                    <w:t>15</w:t>
                  </w:r>
                </w:p>
              </w:tc>
              <w:tc>
                <w:tcPr>
                  <w:tcW w:w="894" w:type="dxa"/>
                </w:tcPr>
                <w:p w14:paraId="1E4B8E67" w14:textId="77777777" w:rsidR="004132FC" w:rsidRPr="00741F99" w:rsidRDefault="00332599" w:rsidP="004132FC">
                  <w:pPr>
                    <w:pStyle w:val="Brdtekst"/>
                    <w:rPr>
                      <w:b w:val="0"/>
                    </w:rPr>
                  </w:pPr>
                  <w:r w:rsidRPr="00741F99">
                    <w:rPr>
                      <w:b w:val="0"/>
                    </w:rPr>
                    <w:t>-120.1</w:t>
                  </w:r>
                </w:p>
              </w:tc>
              <w:tc>
                <w:tcPr>
                  <w:tcW w:w="767" w:type="dxa"/>
                </w:tcPr>
                <w:p w14:paraId="53A2D12B" w14:textId="77777777" w:rsidR="004132FC" w:rsidRPr="00741F99" w:rsidRDefault="00332599" w:rsidP="004132FC">
                  <w:pPr>
                    <w:pStyle w:val="Brdtekst"/>
                    <w:rPr>
                      <w:b w:val="0"/>
                    </w:rPr>
                  </w:pPr>
                  <w:r w:rsidRPr="00741F99">
                    <w:rPr>
                      <w:b w:val="0"/>
                    </w:rPr>
                    <w:t>15</w:t>
                  </w:r>
                </w:p>
              </w:tc>
              <w:tc>
                <w:tcPr>
                  <w:tcW w:w="894" w:type="dxa"/>
                </w:tcPr>
                <w:p w14:paraId="283F50F7" w14:textId="77777777" w:rsidR="004132FC" w:rsidRPr="00741F99" w:rsidRDefault="00332599" w:rsidP="004132FC">
                  <w:pPr>
                    <w:pStyle w:val="Brdtekst"/>
                    <w:rPr>
                      <w:b w:val="0"/>
                    </w:rPr>
                  </w:pPr>
                  <w:r w:rsidRPr="00741F99">
                    <w:rPr>
                      <w:b w:val="0"/>
                    </w:rPr>
                    <w:t>+120.0</w:t>
                  </w:r>
                </w:p>
              </w:tc>
              <w:tc>
                <w:tcPr>
                  <w:tcW w:w="1410" w:type="dxa"/>
                </w:tcPr>
                <w:p w14:paraId="2011CE40" w14:textId="77777777" w:rsidR="004132FC" w:rsidRPr="00741F99" w:rsidRDefault="004132FC" w:rsidP="004132FC">
                  <w:pPr>
                    <w:pStyle w:val="Brdtekst"/>
                    <w:rPr>
                      <w:b w:val="0"/>
                    </w:rPr>
                  </w:pPr>
                </w:p>
              </w:tc>
            </w:tr>
            <w:tr w:rsidR="004132FC" w:rsidRPr="00741F99" w14:paraId="53D0263E" w14:textId="77777777" w:rsidTr="004132FC">
              <w:trPr>
                <w:jc w:val="center"/>
              </w:trPr>
              <w:tc>
                <w:tcPr>
                  <w:tcW w:w="767" w:type="dxa"/>
                </w:tcPr>
                <w:p w14:paraId="4B41F836" w14:textId="77777777" w:rsidR="004132FC" w:rsidRPr="00741F99" w:rsidRDefault="00332599" w:rsidP="004132FC">
                  <w:pPr>
                    <w:pStyle w:val="Brdtekst"/>
                    <w:rPr>
                      <w:b w:val="0"/>
                    </w:rPr>
                  </w:pPr>
                  <w:r w:rsidRPr="00741F99">
                    <w:rPr>
                      <w:b w:val="0"/>
                    </w:rPr>
                    <w:t>0</w:t>
                  </w:r>
                </w:p>
              </w:tc>
              <w:tc>
                <w:tcPr>
                  <w:tcW w:w="894" w:type="dxa"/>
                </w:tcPr>
                <w:p w14:paraId="3CDBFAB2" w14:textId="77777777" w:rsidR="004132FC" w:rsidRPr="00741F99" w:rsidRDefault="00332599" w:rsidP="004132FC">
                  <w:pPr>
                    <w:pStyle w:val="Brdtekst"/>
                    <w:rPr>
                      <w:b w:val="0"/>
                    </w:rPr>
                  </w:pPr>
                  <w:r w:rsidRPr="00741F99">
                    <w:rPr>
                      <w:b w:val="0"/>
                    </w:rPr>
                    <w:t>0</w:t>
                  </w:r>
                </w:p>
              </w:tc>
              <w:tc>
                <w:tcPr>
                  <w:tcW w:w="767" w:type="dxa"/>
                </w:tcPr>
                <w:p w14:paraId="5E2D58A7" w14:textId="77777777" w:rsidR="004132FC" w:rsidRPr="00741F99" w:rsidRDefault="00332599" w:rsidP="004132FC">
                  <w:pPr>
                    <w:pStyle w:val="Brdtekst"/>
                    <w:rPr>
                      <w:b w:val="0"/>
                    </w:rPr>
                  </w:pPr>
                  <w:r w:rsidRPr="00741F99">
                    <w:rPr>
                      <w:b w:val="0"/>
                    </w:rPr>
                    <w:t>18</w:t>
                  </w:r>
                </w:p>
              </w:tc>
              <w:tc>
                <w:tcPr>
                  <w:tcW w:w="894" w:type="dxa"/>
                </w:tcPr>
                <w:p w14:paraId="0CAEDE48" w14:textId="77777777" w:rsidR="004132FC" w:rsidRPr="00741F99" w:rsidRDefault="00332599" w:rsidP="004132FC">
                  <w:pPr>
                    <w:pStyle w:val="Brdtekst"/>
                    <w:rPr>
                      <w:b w:val="0"/>
                    </w:rPr>
                  </w:pPr>
                  <w:r w:rsidRPr="00741F99">
                    <w:rPr>
                      <w:b w:val="0"/>
                    </w:rPr>
                    <w:t>-120.1</w:t>
                  </w:r>
                </w:p>
              </w:tc>
              <w:tc>
                <w:tcPr>
                  <w:tcW w:w="767" w:type="dxa"/>
                </w:tcPr>
                <w:p w14:paraId="2B921AF1" w14:textId="77777777" w:rsidR="004132FC" w:rsidRPr="00741F99" w:rsidRDefault="00332599" w:rsidP="004132FC">
                  <w:pPr>
                    <w:pStyle w:val="Brdtekst"/>
                    <w:rPr>
                      <w:b w:val="0"/>
                    </w:rPr>
                  </w:pPr>
                  <w:r w:rsidRPr="00741F99">
                    <w:rPr>
                      <w:b w:val="0"/>
                    </w:rPr>
                    <w:t>15</w:t>
                  </w:r>
                </w:p>
              </w:tc>
              <w:tc>
                <w:tcPr>
                  <w:tcW w:w="894" w:type="dxa"/>
                </w:tcPr>
                <w:p w14:paraId="1F205E87" w14:textId="77777777" w:rsidR="004132FC" w:rsidRPr="00741F99" w:rsidRDefault="00332599" w:rsidP="004132FC">
                  <w:pPr>
                    <w:pStyle w:val="Brdtekst"/>
                    <w:rPr>
                      <w:b w:val="0"/>
                    </w:rPr>
                  </w:pPr>
                  <w:r w:rsidRPr="00741F99">
                    <w:rPr>
                      <w:b w:val="0"/>
                    </w:rPr>
                    <w:t>+120.0</w:t>
                  </w:r>
                </w:p>
              </w:tc>
              <w:tc>
                <w:tcPr>
                  <w:tcW w:w="1410" w:type="dxa"/>
                </w:tcPr>
                <w:p w14:paraId="37D725C1" w14:textId="77777777" w:rsidR="004132FC" w:rsidRPr="00741F99" w:rsidRDefault="004132FC" w:rsidP="004132FC">
                  <w:pPr>
                    <w:pStyle w:val="Brdtekst"/>
                    <w:rPr>
                      <w:b w:val="0"/>
                    </w:rPr>
                  </w:pPr>
                </w:p>
              </w:tc>
            </w:tr>
            <w:tr w:rsidR="004132FC" w:rsidRPr="00741F99" w14:paraId="57ADECEC" w14:textId="77777777" w:rsidTr="004132FC">
              <w:trPr>
                <w:jc w:val="center"/>
              </w:trPr>
              <w:tc>
                <w:tcPr>
                  <w:tcW w:w="767" w:type="dxa"/>
                </w:tcPr>
                <w:p w14:paraId="7357FD26" w14:textId="77777777" w:rsidR="004132FC" w:rsidRPr="00741F99" w:rsidRDefault="00332599" w:rsidP="004132FC">
                  <w:pPr>
                    <w:pStyle w:val="Brdtekst"/>
                    <w:rPr>
                      <w:b w:val="0"/>
                    </w:rPr>
                  </w:pPr>
                  <w:r w:rsidRPr="00741F99">
                    <w:rPr>
                      <w:b w:val="0"/>
                    </w:rPr>
                    <w:t>0</w:t>
                  </w:r>
                </w:p>
              </w:tc>
              <w:tc>
                <w:tcPr>
                  <w:tcW w:w="894" w:type="dxa"/>
                </w:tcPr>
                <w:p w14:paraId="119798D6" w14:textId="77777777" w:rsidR="004132FC" w:rsidRPr="00741F99" w:rsidRDefault="00332599" w:rsidP="004132FC">
                  <w:pPr>
                    <w:pStyle w:val="Brdtekst"/>
                    <w:rPr>
                      <w:b w:val="0"/>
                    </w:rPr>
                  </w:pPr>
                  <w:r w:rsidRPr="00741F99">
                    <w:rPr>
                      <w:b w:val="0"/>
                    </w:rPr>
                    <w:t>0</w:t>
                  </w:r>
                </w:p>
              </w:tc>
              <w:tc>
                <w:tcPr>
                  <w:tcW w:w="767" w:type="dxa"/>
                </w:tcPr>
                <w:p w14:paraId="7FCF114C" w14:textId="77777777" w:rsidR="004132FC" w:rsidRPr="00741F99" w:rsidRDefault="00332599" w:rsidP="004132FC">
                  <w:pPr>
                    <w:pStyle w:val="Brdtekst"/>
                    <w:rPr>
                      <w:b w:val="0"/>
                    </w:rPr>
                  </w:pPr>
                  <w:r w:rsidRPr="00741F99">
                    <w:rPr>
                      <w:b w:val="0"/>
                    </w:rPr>
                    <w:t>21</w:t>
                  </w:r>
                </w:p>
              </w:tc>
              <w:tc>
                <w:tcPr>
                  <w:tcW w:w="894" w:type="dxa"/>
                </w:tcPr>
                <w:p w14:paraId="45D77C5B" w14:textId="77777777" w:rsidR="004132FC" w:rsidRPr="00741F99" w:rsidRDefault="00332599" w:rsidP="004132FC">
                  <w:pPr>
                    <w:pStyle w:val="Brdtekst"/>
                    <w:rPr>
                      <w:b w:val="0"/>
                    </w:rPr>
                  </w:pPr>
                  <w:r w:rsidRPr="00741F99">
                    <w:rPr>
                      <w:b w:val="0"/>
                    </w:rPr>
                    <w:t>-120.1</w:t>
                  </w:r>
                </w:p>
              </w:tc>
              <w:tc>
                <w:tcPr>
                  <w:tcW w:w="767" w:type="dxa"/>
                </w:tcPr>
                <w:p w14:paraId="76CA90B0" w14:textId="77777777" w:rsidR="004132FC" w:rsidRPr="00741F99" w:rsidRDefault="00332599" w:rsidP="004132FC">
                  <w:pPr>
                    <w:pStyle w:val="Brdtekst"/>
                    <w:rPr>
                      <w:b w:val="0"/>
                    </w:rPr>
                  </w:pPr>
                  <w:r w:rsidRPr="00741F99">
                    <w:rPr>
                      <w:b w:val="0"/>
                    </w:rPr>
                    <w:t>15</w:t>
                  </w:r>
                </w:p>
              </w:tc>
              <w:tc>
                <w:tcPr>
                  <w:tcW w:w="894" w:type="dxa"/>
                </w:tcPr>
                <w:p w14:paraId="541DA3C7" w14:textId="77777777" w:rsidR="004132FC" w:rsidRPr="00741F99" w:rsidRDefault="00332599" w:rsidP="004132FC">
                  <w:pPr>
                    <w:pStyle w:val="Brdtekst"/>
                    <w:rPr>
                      <w:b w:val="0"/>
                    </w:rPr>
                  </w:pPr>
                  <w:r w:rsidRPr="00741F99">
                    <w:rPr>
                      <w:b w:val="0"/>
                    </w:rPr>
                    <w:t>+120.0</w:t>
                  </w:r>
                </w:p>
              </w:tc>
              <w:tc>
                <w:tcPr>
                  <w:tcW w:w="1410" w:type="dxa"/>
                </w:tcPr>
                <w:p w14:paraId="1020DC3E" w14:textId="77777777" w:rsidR="004132FC" w:rsidRPr="00741F99" w:rsidRDefault="004132FC" w:rsidP="004132FC">
                  <w:pPr>
                    <w:pStyle w:val="Brdtekst"/>
                    <w:rPr>
                      <w:b w:val="0"/>
                    </w:rPr>
                  </w:pPr>
                </w:p>
              </w:tc>
            </w:tr>
          </w:tbl>
          <w:p w14:paraId="4666EEA1" w14:textId="77777777" w:rsidR="004132FC" w:rsidRPr="00741F99" w:rsidRDefault="004132FC" w:rsidP="007A4EDF">
            <w:pPr>
              <w:rPr>
                <w:lang w:val="en-US"/>
              </w:rPr>
            </w:pPr>
          </w:p>
          <w:p w14:paraId="75DD689B" w14:textId="77777777" w:rsidR="004132FC" w:rsidRPr="00741F99" w:rsidRDefault="004132FC"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0F0BCA" w:rsidRPr="00741F99" w14:paraId="70F72829" w14:textId="77777777" w:rsidTr="008548F9">
              <w:trPr>
                <w:gridAfter w:val="3"/>
                <w:wAfter w:w="3071" w:type="dxa"/>
                <w:jc w:val="center"/>
              </w:trPr>
              <w:tc>
                <w:tcPr>
                  <w:tcW w:w="3322" w:type="dxa"/>
                  <w:gridSpan w:val="4"/>
                  <w:shd w:val="clear" w:color="auto" w:fill="D9D9D9" w:themeFill="background1" w:themeFillShade="D9"/>
                </w:tcPr>
                <w:p w14:paraId="4A030582" w14:textId="77777777" w:rsidR="000F0BCA" w:rsidRPr="00741F99" w:rsidRDefault="003E4828" w:rsidP="007A4EDF">
                  <w:pPr>
                    <w:pStyle w:val="Brdtekst"/>
                    <w:rPr>
                      <w:b w:val="0"/>
                      <w:bCs/>
                      <w:lang w:val="fr-FR"/>
                    </w:rPr>
                  </w:pPr>
                  <w:r w:rsidRPr="00741F99">
                    <w:rPr>
                      <w:b w:val="0"/>
                      <w:bCs/>
                      <w:lang w:val="fr-FR"/>
                    </w:rPr>
                    <w:t xml:space="preserve">32k normal 256QAM PP2 </w:t>
                  </w:r>
                  <w:r w:rsidRPr="00741F99">
                    <w:rPr>
                      <w:b w:val="0"/>
                      <w:bCs/>
                      <w:lang w:val="fr-FR"/>
                    </w:rPr>
                    <w:br/>
                    <w:t xml:space="preserve">R=2/3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8, 7MHz, f=198.5MHz</w:t>
                  </w:r>
                </w:p>
              </w:tc>
            </w:tr>
            <w:tr w:rsidR="000F0BCA" w:rsidRPr="00741F99" w14:paraId="1474A088" w14:textId="77777777" w:rsidTr="008548F9">
              <w:trPr>
                <w:jc w:val="center"/>
              </w:trPr>
              <w:tc>
                <w:tcPr>
                  <w:tcW w:w="1661" w:type="dxa"/>
                  <w:gridSpan w:val="2"/>
                  <w:shd w:val="clear" w:color="auto" w:fill="D9D9D9" w:themeFill="background1" w:themeFillShade="D9"/>
                </w:tcPr>
                <w:p w14:paraId="54CCA83A" w14:textId="77777777" w:rsidR="000F0BCA" w:rsidRPr="00741F99" w:rsidRDefault="003E4828" w:rsidP="007A4EDF">
                  <w:pPr>
                    <w:pStyle w:val="Brdtekst"/>
                    <w:rPr>
                      <w:b w:val="0"/>
                    </w:rPr>
                  </w:pPr>
                  <w:r w:rsidRPr="00741F99">
                    <w:rPr>
                      <w:b w:val="0"/>
                    </w:rPr>
                    <w:t>Main path</w:t>
                  </w:r>
                </w:p>
              </w:tc>
              <w:tc>
                <w:tcPr>
                  <w:tcW w:w="1661" w:type="dxa"/>
                  <w:gridSpan w:val="2"/>
                  <w:shd w:val="clear" w:color="auto" w:fill="D9D9D9" w:themeFill="background1" w:themeFillShade="D9"/>
                </w:tcPr>
                <w:p w14:paraId="4A5E924F" w14:textId="77777777" w:rsidR="000F0BCA" w:rsidRPr="00741F99" w:rsidRDefault="003E4828" w:rsidP="007A4EDF">
                  <w:pPr>
                    <w:pStyle w:val="Brdtekst"/>
                    <w:rPr>
                      <w:b w:val="0"/>
                    </w:rPr>
                  </w:pPr>
                  <w:r w:rsidRPr="00741F99">
                    <w:rPr>
                      <w:b w:val="0"/>
                    </w:rPr>
                    <w:t>Pre echo</w:t>
                  </w:r>
                </w:p>
              </w:tc>
              <w:tc>
                <w:tcPr>
                  <w:tcW w:w="1661" w:type="dxa"/>
                  <w:gridSpan w:val="2"/>
                  <w:shd w:val="clear" w:color="auto" w:fill="D9D9D9" w:themeFill="background1" w:themeFillShade="D9"/>
                </w:tcPr>
                <w:p w14:paraId="291FC75A" w14:textId="77777777" w:rsidR="000F0BCA" w:rsidRPr="00741F99" w:rsidRDefault="003E4828" w:rsidP="007A4EDF">
                  <w:pPr>
                    <w:pStyle w:val="Brdtekst"/>
                    <w:rPr>
                      <w:b w:val="0"/>
                    </w:rPr>
                  </w:pPr>
                  <w:r w:rsidRPr="00741F99">
                    <w:rPr>
                      <w:b w:val="0"/>
                    </w:rPr>
                    <w:t>Post echo</w:t>
                  </w:r>
                </w:p>
              </w:tc>
              <w:tc>
                <w:tcPr>
                  <w:tcW w:w="1410" w:type="dxa"/>
                  <w:shd w:val="clear" w:color="auto" w:fill="D9D9D9" w:themeFill="background1" w:themeFillShade="D9"/>
                </w:tcPr>
                <w:p w14:paraId="432F9BB1" w14:textId="77777777" w:rsidR="000F0BCA" w:rsidRPr="00741F99" w:rsidRDefault="003E4828" w:rsidP="007A4EDF">
                  <w:pPr>
                    <w:pStyle w:val="Brdtekst"/>
                    <w:rPr>
                      <w:b w:val="0"/>
                    </w:rPr>
                  </w:pPr>
                  <w:r w:rsidRPr="00741F99">
                    <w:rPr>
                      <w:b w:val="0"/>
                    </w:rPr>
                    <w:t>C/N [dB]</w:t>
                  </w:r>
                </w:p>
              </w:tc>
            </w:tr>
            <w:tr w:rsidR="000F0BCA" w:rsidRPr="00741F99" w14:paraId="79E1670F" w14:textId="77777777" w:rsidTr="007A4EDF">
              <w:trPr>
                <w:jc w:val="center"/>
              </w:trPr>
              <w:tc>
                <w:tcPr>
                  <w:tcW w:w="767" w:type="dxa"/>
                </w:tcPr>
                <w:p w14:paraId="593F42F8" w14:textId="77777777" w:rsidR="000F0BCA" w:rsidRPr="00741F99" w:rsidRDefault="003E4828" w:rsidP="007A4EDF">
                  <w:pPr>
                    <w:pStyle w:val="Brdtekst"/>
                    <w:rPr>
                      <w:b w:val="0"/>
                    </w:rPr>
                  </w:pPr>
                  <w:r w:rsidRPr="00741F99">
                    <w:rPr>
                      <w:b w:val="0"/>
                    </w:rPr>
                    <w:t>Att [dB]</w:t>
                  </w:r>
                </w:p>
              </w:tc>
              <w:tc>
                <w:tcPr>
                  <w:tcW w:w="894" w:type="dxa"/>
                </w:tcPr>
                <w:p w14:paraId="6AF8FB75" w14:textId="77777777" w:rsidR="000F0BCA" w:rsidRPr="00741F99" w:rsidRDefault="003E4828" w:rsidP="007A4EDF">
                  <w:pPr>
                    <w:pStyle w:val="Brdtekst"/>
                    <w:rPr>
                      <w:b w:val="0"/>
                    </w:rPr>
                  </w:pPr>
                  <w:r w:rsidRPr="00741F99">
                    <w:rPr>
                      <w:b w:val="0"/>
                    </w:rPr>
                    <w:t>Delay [us]</w:t>
                  </w:r>
                </w:p>
              </w:tc>
              <w:tc>
                <w:tcPr>
                  <w:tcW w:w="767" w:type="dxa"/>
                </w:tcPr>
                <w:p w14:paraId="6CD3AFC3" w14:textId="77777777" w:rsidR="000F0BCA" w:rsidRPr="00741F99" w:rsidRDefault="003E4828" w:rsidP="007A4EDF">
                  <w:pPr>
                    <w:pStyle w:val="Brdtekst"/>
                    <w:rPr>
                      <w:b w:val="0"/>
                    </w:rPr>
                  </w:pPr>
                  <w:r w:rsidRPr="00741F99">
                    <w:rPr>
                      <w:b w:val="0"/>
                    </w:rPr>
                    <w:t>Att [dB]</w:t>
                  </w:r>
                </w:p>
              </w:tc>
              <w:tc>
                <w:tcPr>
                  <w:tcW w:w="894" w:type="dxa"/>
                </w:tcPr>
                <w:p w14:paraId="100ABA36" w14:textId="77777777" w:rsidR="000F0BCA" w:rsidRPr="00741F99" w:rsidRDefault="003E4828" w:rsidP="007A4EDF">
                  <w:pPr>
                    <w:pStyle w:val="Brdtekst"/>
                    <w:rPr>
                      <w:b w:val="0"/>
                    </w:rPr>
                  </w:pPr>
                  <w:r w:rsidRPr="00741F99">
                    <w:rPr>
                      <w:b w:val="0"/>
                    </w:rPr>
                    <w:t>Delay [us]</w:t>
                  </w:r>
                </w:p>
              </w:tc>
              <w:tc>
                <w:tcPr>
                  <w:tcW w:w="767" w:type="dxa"/>
                </w:tcPr>
                <w:p w14:paraId="06967287" w14:textId="77777777" w:rsidR="000F0BCA" w:rsidRPr="00741F99" w:rsidRDefault="003E4828" w:rsidP="007A4EDF">
                  <w:pPr>
                    <w:pStyle w:val="Brdtekst"/>
                    <w:rPr>
                      <w:b w:val="0"/>
                    </w:rPr>
                  </w:pPr>
                  <w:r w:rsidRPr="00741F99">
                    <w:rPr>
                      <w:b w:val="0"/>
                    </w:rPr>
                    <w:t>Att [dB]</w:t>
                  </w:r>
                </w:p>
              </w:tc>
              <w:tc>
                <w:tcPr>
                  <w:tcW w:w="894" w:type="dxa"/>
                </w:tcPr>
                <w:p w14:paraId="54B44E67" w14:textId="77777777" w:rsidR="000F0BCA" w:rsidRPr="00741F99" w:rsidRDefault="003E4828" w:rsidP="007A4EDF">
                  <w:pPr>
                    <w:pStyle w:val="Brdtekst"/>
                    <w:rPr>
                      <w:b w:val="0"/>
                    </w:rPr>
                  </w:pPr>
                  <w:r w:rsidRPr="00741F99">
                    <w:rPr>
                      <w:b w:val="0"/>
                    </w:rPr>
                    <w:t>Delay [us]</w:t>
                  </w:r>
                </w:p>
              </w:tc>
              <w:tc>
                <w:tcPr>
                  <w:tcW w:w="1410" w:type="dxa"/>
                </w:tcPr>
                <w:p w14:paraId="2430A973" w14:textId="77777777" w:rsidR="000F0BCA" w:rsidRPr="00741F99" w:rsidRDefault="000F0BCA" w:rsidP="007A4EDF">
                  <w:pPr>
                    <w:pStyle w:val="Brdtekst"/>
                    <w:rPr>
                      <w:b w:val="0"/>
                    </w:rPr>
                  </w:pPr>
                </w:p>
              </w:tc>
            </w:tr>
            <w:tr w:rsidR="000F0BCA" w:rsidRPr="00741F99" w14:paraId="2D3042C1" w14:textId="77777777" w:rsidTr="007A4EDF">
              <w:trPr>
                <w:jc w:val="center"/>
              </w:trPr>
              <w:tc>
                <w:tcPr>
                  <w:tcW w:w="767" w:type="dxa"/>
                </w:tcPr>
                <w:p w14:paraId="573B92D3" w14:textId="77777777" w:rsidR="000F0BCA" w:rsidRPr="00741F99" w:rsidRDefault="003E4828" w:rsidP="007A4EDF">
                  <w:pPr>
                    <w:pStyle w:val="Brdtekst"/>
                    <w:rPr>
                      <w:b w:val="0"/>
                    </w:rPr>
                  </w:pPr>
                  <w:r w:rsidRPr="00741F99">
                    <w:rPr>
                      <w:b w:val="0"/>
                    </w:rPr>
                    <w:t>0</w:t>
                  </w:r>
                </w:p>
              </w:tc>
              <w:tc>
                <w:tcPr>
                  <w:tcW w:w="894" w:type="dxa"/>
                </w:tcPr>
                <w:p w14:paraId="237C838B" w14:textId="77777777" w:rsidR="000F0BCA" w:rsidRPr="00741F99" w:rsidRDefault="003E4828" w:rsidP="007A4EDF">
                  <w:pPr>
                    <w:pStyle w:val="Brdtekst"/>
                    <w:rPr>
                      <w:b w:val="0"/>
                    </w:rPr>
                  </w:pPr>
                  <w:r w:rsidRPr="00741F99">
                    <w:rPr>
                      <w:b w:val="0"/>
                    </w:rPr>
                    <w:t>0</w:t>
                  </w:r>
                </w:p>
              </w:tc>
              <w:tc>
                <w:tcPr>
                  <w:tcW w:w="767" w:type="dxa"/>
                </w:tcPr>
                <w:p w14:paraId="7ACF2BA2" w14:textId="77777777" w:rsidR="000F0BCA" w:rsidRPr="00741F99" w:rsidRDefault="003E4828" w:rsidP="007A4EDF">
                  <w:pPr>
                    <w:pStyle w:val="Brdtekst"/>
                    <w:rPr>
                      <w:b w:val="0"/>
                    </w:rPr>
                  </w:pPr>
                  <w:r w:rsidRPr="00741F99">
                    <w:rPr>
                      <w:b w:val="0"/>
                    </w:rPr>
                    <w:t>0</w:t>
                  </w:r>
                </w:p>
              </w:tc>
              <w:tc>
                <w:tcPr>
                  <w:tcW w:w="894" w:type="dxa"/>
                </w:tcPr>
                <w:p w14:paraId="78C9D245" w14:textId="77777777" w:rsidR="000F0BCA" w:rsidRPr="00741F99" w:rsidRDefault="003E4828" w:rsidP="007A4EDF">
                  <w:pPr>
                    <w:pStyle w:val="Brdtekst"/>
                    <w:rPr>
                      <w:b w:val="0"/>
                    </w:rPr>
                  </w:pPr>
                  <w:r w:rsidRPr="00741F99">
                    <w:rPr>
                      <w:b w:val="0"/>
                    </w:rPr>
                    <w:t>-243.1</w:t>
                  </w:r>
                </w:p>
              </w:tc>
              <w:tc>
                <w:tcPr>
                  <w:tcW w:w="767" w:type="dxa"/>
                </w:tcPr>
                <w:p w14:paraId="71949AF9" w14:textId="77777777" w:rsidR="000F0BCA" w:rsidRPr="00741F99" w:rsidRDefault="003E4828" w:rsidP="007A4EDF">
                  <w:pPr>
                    <w:pStyle w:val="Brdtekst"/>
                    <w:rPr>
                      <w:b w:val="0"/>
                    </w:rPr>
                  </w:pPr>
                  <w:r w:rsidRPr="00741F99">
                    <w:rPr>
                      <w:b w:val="0"/>
                    </w:rPr>
                    <w:t>0</w:t>
                  </w:r>
                </w:p>
              </w:tc>
              <w:tc>
                <w:tcPr>
                  <w:tcW w:w="894" w:type="dxa"/>
                </w:tcPr>
                <w:p w14:paraId="6D0A30AD" w14:textId="77777777" w:rsidR="000F0BCA" w:rsidRPr="00741F99" w:rsidRDefault="003E4828" w:rsidP="007A4EDF">
                  <w:pPr>
                    <w:pStyle w:val="Brdtekst"/>
                    <w:rPr>
                      <w:b w:val="0"/>
                    </w:rPr>
                  </w:pPr>
                  <w:r w:rsidRPr="00741F99">
                    <w:rPr>
                      <w:b w:val="0"/>
                    </w:rPr>
                    <w:t>+243.0</w:t>
                  </w:r>
                </w:p>
              </w:tc>
              <w:tc>
                <w:tcPr>
                  <w:tcW w:w="1410" w:type="dxa"/>
                </w:tcPr>
                <w:p w14:paraId="3AFA3E2E" w14:textId="77777777" w:rsidR="000F0BCA" w:rsidRPr="00741F99" w:rsidRDefault="000F0BCA" w:rsidP="007A4EDF">
                  <w:pPr>
                    <w:pStyle w:val="Brdtekst"/>
                    <w:rPr>
                      <w:b w:val="0"/>
                    </w:rPr>
                  </w:pPr>
                </w:p>
              </w:tc>
            </w:tr>
            <w:tr w:rsidR="000F0BCA" w:rsidRPr="00741F99" w14:paraId="27107C34" w14:textId="77777777" w:rsidTr="007A4EDF">
              <w:trPr>
                <w:jc w:val="center"/>
              </w:trPr>
              <w:tc>
                <w:tcPr>
                  <w:tcW w:w="767" w:type="dxa"/>
                </w:tcPr>
                <w:p w14:paraId="2F7DAA00" w14:textId="77777777" w:rsidR="000F0BCA" w:rsidRPr="00741F99" w:rsidRDefault="003E4828" w:rsidP="007A4EDF">
                  <w:pPr>
                    <w:pStyle w:val="Brdtekst"/>
                    <w:rPr>
                      <w:b w:val="0"/>
                    </w:rPr>
                  </w:pPr>
                  <w:r w:rsidRPr="00741F99">
                    <w:rPr>
                      <w:b w:val="0"/>
                    </w:rPr>
                    <w:t>0</w:t>
                  </w:r>
                </w:p>
              </w:tc>
              <w:tc>
                <w:tcPr>
                  <w:tcW w:w="894" w:type="dxa"/>
                </w:tcPr>
                <w:p w14:paraId="02EF8B36" w14:textId="77777777" w:rsidR="000F0BCA" w:rsidRPr="00741F99" w:rsidRDefault="003E4828" w:rsidP="007A4EDF">
                  <w:pPr>
                    <w:pStyle w:val="Brdtekst"/>
                    <w:rPr>
                      <w:b w:val="0"/>
                    </w:rPr>
                  </w:pPr>
                  <w:r w:rsidRPr="00741F99">
                    <w:rPr>
                      <w:b w:val="0"/>
                    </w:rPr>
                    <w:t>0</w:t>
                  </w:r>
                </w:p>
              </w:tc>
              <w:tc>
                <w:tcPr>
                  <w:tcW w:w="767" w:type="dxa"/>
                </w:tcPr>
                <w:p w14:paraId="3ABC357D" w14:textId="77777777" w:rsidR="000F0BCA" w:rsidRPr="00741F99" w:rsidRDefault="003E4828" w:rsidP="007A4EDF">
                  <w:pPr>
                    <w:pStyle w:val="Brdtekst"/>
                    <w:rPr>
                      <w:b w:val="0"/>
                    </w:rPr>
                  </w:pPr>
                  <w:r w:rsidRPr="00741F99">
                    <w:rPr>
                      <w:b w:val="0"/>
                    </w:rPr>
                    <w:t>3</w:t>
                  </w:r>
                </w:p>
              </w:tc>
              <w:tc>
                <w:tcPr>
                  <w:tcW w:w="894" w:type="dxa"/>
                </w:tcPr>
                <w:p w14:paraId="615CCFF5" w14:textId="77777777" w:rsidR="000F0BCA" w:rsidRPr="00741F99" w:rsidRDefault="003E4828" w:rsidP="007A4EDF">
                  <w:pPr>
                    <w:pStyle w:val="Brdtekst"/>
                    <w:rPr>
                      <w:b w:val="0"/>
                    </w:rPr>
                  </w:pPr>
                  <w:r w:rsidRPr="00741F99">
                    <w:rPr>
                      <w:b w:val="0"/>
                    </w:rPr>
                    <w:t>-243.1</w:t>
                  </w:r>
                </w:p>
              </w:tc>
              <w:tc>
                <w:tcPr>
                  <w:tcW w:w="767" w:type="dxa"/>
                </w:tcPr>
                <w:p w14:paraId="40A2C8CA" w14:textId="77777777" w:rsidR="000F0BCA" w:rsidRPr="00741F99" w:rsidRDefault="003E4828" w:rsidP="007A4EDF">
                  <w:pPr>
                    <w:pStyle w:val="Brdtekst"/>
                    <w:rPr>
                      <w:b w:val="0"/>
                    </w:rPr>
                  </w:pPr>
                  <w:r w:rsidRPr="00741F99">
                    <w:rPr>
                      <w:b w:val="0"/>
                    </w:rPr>
                    <w:t>3</w:t>
                  </w:r>
                </w:p>
              </w:tc>
              <w:tc>
                <w:tcPr>
                  <w:tcW w:w="894" w:type="dxa"/>
                </w:tcPr>
                <w:p w14:paraId="3FFDBE9B" w14:textId="77777777" w:rsidR="000F0BCA" w:rsidRPr="00741F99" w:rsidRDefault="003E4828" w:rsidP="007A4EDF">
                  <w:pPr>
                    <w:pStyle w:val="Brdtekst"/>
                    <w:rPr>
                      <w:b w:val="0"/>
                    </w:rPr>
                  </w:pPr>
                  <w:r w:rsidRPr="00741F99">
                    <w:rPr>
                      <w:b w:val="0"/>
                    </w:rPr>
                    <w:t>+243.0</w:t>
                  </w:r>
                </w:p>
              </w:tc>
              <w:tc>
                <w:tcPr>
                  <w:tcW w:w="1410" w:type="dxa"/>
                </w:tcPr>
                <w:p w14:paraId="04861641" w14:textId="77777777" w:rsidR="000F0BCA" w:rsidRPr="00741F99" w:rsidRDefault="000F0BCA" w:rsidP="007A4EDF">
                  <w:pPr>
                    <w:pStyle w:val="Brdtekst"/>
                    <w:rPr>
                      <w:b w:val="0"/>
                    </w:rPr>
                  </w:pPr>
                </w:p>
              </w:tc>
            </w:tr>
            <w:tr w:rsidR="000F0BCA" w:rsidRPr="00741F99" w14:paraId="6C9C2082" w14:textId="77777777" w:rsidTr="007A4EDF">
              <w:trPr>
                <w:jc w:val="center"/>
              </w:trPr>
              <w:tc>
                <w:tcPr>
                  <w:tcW w:w="767" w:type="dxa"/>
                </w:tcPr>
                <w:p w14:paraId="3E79A065" w14:textId="77777777" w:rsidR="000F0BCA" w:rsidRPr="00741F99" w:rsidRDefault="003E4828" w:rsidP="007A4EDF">
                  <w:pPr>
                    <w:pStyle w:val="Brdtekst"/>
                    <w:rPr>
                      <w:b w:val="0"/>
                    </w:rPr>
                  </w:pPr>
                  <w:r w:rsidRPr="00741F99">
                    <w:rPr>
                      <w:b w:val="0"/>
                    </w:rPr>
                    <w:t>0</w:t>
                  </w:r>
                </w:p>
              </w:tc>
              <w:tc>
                <w:tcPr>
                  <w:tcW w:w="894" w:type="dxa"/>
                </w:tcPr>
                <w:p w14:paraId="5B0B23CC" w14:textId="77777777" w:rsidR="000F0BCA" w:rsidRPr="00741F99" w:rsidRDefault="003E4828" w:rsidP="007A4EDF">
                  <w:pPr>
                    <w:pStyle w:val="Brdtekst"/>
                    <w:rPr>
                      <w:b w:val="0"/>
                    </w:rPr>
                  </w:pPr>
                  <w:r w:rsidRPr="00741F99">
                    <w:rPr>
                      <w:b w:val="0"/>
                    </w:rPr>
                    <w:t>0</w:t>
                  </w:r>
                </w:p>
              </w:tc>
              <w:tc>
                <w:tcPr>
                  <w:tcW w:w="767" w:type="dxa"/>
                </w:tcPr>
                <w:p w14:paraId="55693288" w14:textId="77777777" w:rsidR="000F0BCA" w:rsidRPr="00741F99" w:rsidRDefault="003E4828" w:rsidP="007A4EDF">
                  <w:pPr>
                    <w:pStyle w:val="Brdtekst"/>
                    <w:rPr>
                      <w:b w:val="0"/>
                    </w:rPr>
                  </w:pPr>
                  <w:r w:rsidRPr="00741F99">
                    <w:rPr>
                      <w:b w:val="0"/>
                    </w:rPr>
                    <w:t>6</w:t>
                  </w:r>
                </w:p>
              </w:tc>
              <w:tc>
                <w:tcPr>
                  <w:tcW w:w="894" w:type="dxa"/>
                </w:tcPr>
                <w:p w14:paraId="3FC47B0D" w14:textId="77777777" w:rsidR="000F0BCA" w:rsidRPr="00741F99" w:rsidRDefault="003E4828" w:rsidP="007A4EDF">
                  <w:pPr>
                    <w:pStyle w:val="Brdtekst"/>
                    <w:rPr>
                      <w:b w:val="0"/>
                    </w:rPr>
                  </w:pPr>
                  <w:r w:rsidRPr="00741F99">
                    <w:rPr>
                      <w:b w:val="0"/>
                    </w:rPr>
                    <w:t>-243.1</w:t>
                  </w:r>
                </w:p>
              </w:tc>
              <w:tc>
                <w:tcPr>
                  <w:tcW w:w="767" w:type="dxa"/>
                </w:tcPr>
                <w:p w14:paraId="6FB16DEC" w14:textId="77777777" w:rsidR="000F0BCA" w:rsidRPr="00741F99" w:rsidRDefault="003E4828" w:rsidP="007A4EDF">
                  <w:pPr>
                    <w:pStyle w:val="Brdtekst"/>
                    <w:rPr>
                      <w:b w:val="0"/>
                    </w:rPr>
                  </w:pPr>
                  <w:r w:rsidRPr="00741F99">
                    <w:rPr>
                      <w:b w:val="0"/>
                    </w:rPr>
                    <w:t>6</w:t>
                  </w:r>
                </w:p>
              </w:tc>
              <w:tc>
                <w:tcPr>
                  <w:tcW w:w="894" w:type="dxa"/>
                </w:tcPr>
                <w:p w14:paraId="04D2EC87" w14:textId="77777777" w:rsidR="000F0BCA" w:rsidRPr="00741F99" w:rsidRDefault="003E4828" w:rsidP="007A4EDF">
                  <w:pPr>
                    <w:pStyle w:val="Brdtekst"/>
                    <w:rPr>
                      <w:b w:val="0"/>
                    </w:rPr>
                  </w:pPr>
                  <w:r w:rsidRPr="00741F99">
                    <w:rPr>
                      <w:b w:val="0"/>
                    </w:rPr>
                    <w:t>+243.0</w:t>
                  </w:r>
                </w:p>
              </w:tc>
              <w:tc>
                <w:tcPr>
                  <w:tcW w:w="1410" w:type="dxa"/>
                </w:tcPr>
                <w:p w14:paraId="2AC898D6" w14:textId="77777777" w:rsidR="000F0BCA" w:rsidRPr="00741F99" w:rsidRDefault="000F0BCA" w:rsidP="007A4EDF">
                  <w:pPr>
                    <w:pStyle w:val="Brdtekst"/>
                    <w:rPr>
                      <w:b w:val="0"/>
                    </w:rPr>
                  </w:pPr>
                </w:p>
              </w:tc>
            </w:tr>
            <w:tr w:rsidR="000F0BCA" w:rsidRPr="00741F99" w14:paraId="7843E693" w14:textId="77777777" w:rsidTr="007A4EDF">
              <w:trPr>
                <w:jc w:val="center"/>
              </w:trPr>
              <w:tc>
                <w:tcPr>
                  <w:tcW w:w="767" w:type="dxa"/>
                </w:tcPr>
                <w:p w14:paraId="3C98021B" w14:textId="77777777" w:rsidR="000F0BCA" w:rsidRPr="00741F99" w:rsidRDefault="003E4828" w:rsidP="007A4EDF">
                  <w:pPr>
                    <w:pStyle w:val="Brdtekst"/>
                    <w:rPr>
                      <w:b w:val="0"/>
                    </w:rPr>
                  </w:pPr>
                  <w:r w:rsidRPr="00741F99">
                    <w:rPr>
                      <w:b w:val="0"/>
                    </w:rPr>
                    <w:t>0</w:t>
                  </w:r>
                </w:p>
              </w:tc>
              <w:tc>
                <w:tcPr>
                  <w:tcW w:w="894" w:type="dxa"/>
                </w:tcPr>
                <w:p w14:paraId="2E95886C" w14:textId="77777777" w:rsidR="000F0BCA" w:rsidRPr="00741F99" w:rsidRDefault="003E4828" w:rsidP="007A4EDF">
                  <w:pPr>
                    <w:pStyle w:val="Brdtekst"/>
                    <w:rPr>
                      <w:b w:val="0"/>
                    </w:rPr>
                  </w:pPr>
                  <w:r w:rsidRPr="00741F99">
                    <w:rPr>
                      <w:b w:val="0"/>
                    </w:rPr>
                    <w:t>0</w:t>
                  </w:r>
                </w:p>
              </w:tc>
              <w:tc>
                <w:tcPr>
                  <w:tcW w:w="767" w:type="dxa"/>
                </w:tcPr>
                <w:p w14:paraId="399F5D11" w14:textId="77777777" w:rsidR="000F0BCA" w:rsidRPr="00741F99" w:rsidRDefault="003E4828" w:rsidP="007A4EDF">
                  <w:pPr>
                    <w:pStyle w:val="Brdtekst"/>
                    <w:rPr>
                      <w:b w:val="0"/>
                    </w:rPr>
                  </w:pPr>
                  <w:r w:rsidRPr="00741F99">
                    <w:rPr>
                      <w:b w:val="0"/>
                    </w:rPr>
                    <w:t>9</w:t>
                  </w:r>
                </w:p>
              </w:tc>
              <w:tc>
                <w:tcPr>
                  <w:tcW w:w="894" w:type="dxa"/>
                </w:tcPr>
                <w:p w14:paraId="31C23A1B" w14:textId="77777777" w:rsidR="000F0BCA" w:rsidRPr="00741F99" w:rsidRDefault="003E4828" w:rsidP="007A4EDF">
                  <w:pPr>
                    <w:pStyle w:val="Brdtekst"/>
                    <w:rPr>
                      <w:b w:val="0"/>
                    </w:rPr>
                  </w:pPr>
                  <w:r w:rsidRPr="00741F99">
                    <w:rPr>
                      <w:b w:val="0"/>
                    </w:rPr>
                    <w:t>-243.1</w:t>
                  </w:r>
                </w:p>
              </w:tc>
              <w:tc>
                <w:tcPr>
                  <w:tcW w:w="767" w:type="dxa"/>
                </w:tcPr>
                <w:p w14:paraId="033BEAFD" w14:textId="77777777" w:rsidR="000F0BCA" w:rsidRPr="00741F99" w:rsidRDefault="003E4828" w:rsidP="007A4EDF">
                  <w:pPr>
                    <w:pStyle w:val="Brdtekst"/>
                    <w:rPr>
                      <w:b w:val="0"/>
                    </w:rPr>
                  </w:pPr>
                  <w:r w:rsidRPr="00741F99">
                    <w:rPr>
                      <w:b w:val="0"/>
                    </w:rPr>
                    <w:t>9</w:t>
                  </w:r>
                </w:p>
              </w:tc>
              <w:tc>
                <w:tcPr>
                  <w:tcW w:w="894" w:type="dxa"/>
                </w:tcPr>
                <w:p w14:paraId="2CB2A2D6" w14:textId="77777777" w:rsidR="000F0BCA" w:rsidRPr="00741F99" w:rsidRDefault="003E4828" w:rsidP="007A4EDF">
                  <w:pPr>
                    <w:pStyle w:val="Brdtekst"/>
                    <w:rPr>
                      <w:b w:val="0"/>
                    </w:rPr>
                  </w:pPr>
                  <w:r w:rsidRPr="00741F99">
                    <w:rPr>
                      <w:b w:val="0"/>
                    </w:rPr>
                    <w:t>+243.0</w:t>
                  </w:r>
                </w:p>
              </w:tc>
              <w:tc>
                <w:tcPr>
                  <w:tcW w:w="1410" w:type="dxa"/>
                </w:tcPr>
                <w:p w14:paraId="5C1DA4B0" w14:textId="77777777" w:rsidR="000F0BCA" w:rsidRPr="00741F99" w:rsidRDefault="000F0BCA" w:rsidP="007A4EDF">
                  <w:pPr>
                    <w:pStyle w:val="Brdtekst"/>
                    <w:rPr>
                      <w:b w:val="0"/>
                    </w:rPr>
                  </w:pPr>
                </w:p>
              </w:tc>
            </w:tr>
            <w:tr w:rsidR="000F0BCA" w:rsidRPr="00741F99" w14:paraId="64B00CD0" w14:textId="77777777" w:rsidTr="007A4EDF">
              <w:trPr>
                <w:jc w:val="center"/>
              </w:trPr>
              <w:tc>
                <w:tcPr>
                  <w:tcW w:w="767" w:type="dxa"/>
                </w:tcPr>
                <w:p w14:paraId="5FF19228" w14:textId="77777777" w:rsidR="000F0BCA" w:rsidRPr="00741F99" w:rsidRDefault="003E4828" w:rsidP="007A4EDF">
                  <w:pPr>
                    <w:pStyle w:val="Brdtekst"/>
                    <w:rPr>
                      <w:b w:val="0"/>
                    </w:rPr>
                  </w:pPr>
                  <w:r w:rsidRPr="00741F99">
                    <w:rPr>
                      <w:b w:val="0"/>
                    </w:rPr>
                    <w:t>0</w:t>
                  </w:r>
                </w:p>
              </w:tc>
              <w:tc>
                <w:tcPr>
                  <w:tcW w:w="894" w:type="dxa"/>
                </w:tcPr>
                <w:p w14:paraId="5180F301" w14:textId="77777777" w:rsidR="000F0BCA" w:rsidRPr="00741F99" w:rsidRDefault="003E4828" w:rsidP="007A4EDF">
                  <w:pPr>
                    <w:pStyle w:val="Brdtekst"/>
                    <w:rPr>
                      <w:b w:val="0"/>
                    </w:rPr>
                  </w:pPr>
                  <w:r w:rsidRPr="00741F99">
                    <w:rPr>
                      <w:b w:val="0"/>
                    </w:rPr>
                    <w:t>0</w:t>
                  </w:r>
                </w:p>
              </w:tc>
              <w:tc>
                <w:tcPr>
                  <w:tcW w:w="767" w:type="dxa"/>
                </w:tcPr>
                <w:p w14:paraId="5AF74B79" w14:textId="77777777" w:rsidR="000F0BCA" w:rsidRPr="00741F99" w:rsidRDefault="003E4828" w:rsidP="007A4EDF">
                  <w:pPr>
                    <w:pStyle w:val="Brdtekst"/>
                    <w:rPr>
                      <w:b w:val="0"/>
                    </w:rPr>
                  </w:pPr>
                  <w:r w:rsidRPr="00741F99">
                    <w:rPr>
                      <w:b w:val="0"/>
                    </w:rPr>
                    <w:t>12</w:t>
                  </w:r>
                </w:p>
              </w:tc>
              <w:tc>
                <w:tcPr>
                  <w:tcW w:w="894" w:type="dxa"/>
                </w:tcPr>
                <w:p w14:paraId="5C174031" w14:textId="77777777" w:rsidR="000F0BCA" w:rsidRPr="00741F99" w:rsidRDefault="003E4828" w:rsidP="007A4EDF">
                  <w:pPr>
                    <w:pStyle w:val="Brdtekst"/>
                    <w:rPr>
                      <w:b w:val="0"/>
                    </w:rPr>
                  </w:pPr>
                  <w:r w:rsidRPr="00741F99">
                    <w:rPr>
                      <w:b w:val="0"/>
                    </w:rPr>
                    <w:t>-243.1</w:t>
                  </w:r>
                </w:p>
              </w:tc>
              <w:tc>
                <w:tcPr>
                  <w:tcW w:w="767" w:type="dxa"/>
                </w:tcPr>
                <w:p w14:paraId="03066C79" w14:textId="77777777" w:rsidR="000F0BCA" w:rsidRPr="00741F99" w:rsidRDefault="003E4828" w:rsidP="007A4EDF">
                  <w:pPr>
                    <w:pStyle w:val="Brdtekst"/>
                    <w:rPr>
                      <w:b w:val="0"/>
                    </w:rPr>
                  </w:pPr>
                  <w:r w:rsidRPr="00741F99">
                    <w:rPr>
                      <w:b w:val="0"/>
                    </w:rPr>
                    <w:t>12</w:t>
                  </w:r>
                </w:p>
              </w:tc>
              <w:tc>
                <w:tcPr>
                  <w:tcW w:w="894" w:type="dxa"/>
                </w:tcPr>
                <w:p w14:paraId="287C1B2D" w14:textId="77777777" w:rsidR="000F0BCA" w:rsidRPr="00741F99" w:rsidRDefault="003E4828" w:rsidP="007A4EDF">
                  <w:pPr>
                    <w:pStyle w:val="Brdtekst"/>
                    <w:rPr>
                      <w:b w:val="0"/>
                    </w:rPr>
                  </w:pPr>
                  <w:r w:rsidRPr="00741F99">
                    <w:rPr>
                      <w:b w:val="0"/>
                    </w:rPr>
                    <w:t>+243.0</w:t>
                  </w:r>
                </w:p>
              </w:tc>
              <w:tc>
                <w:tcPr>
                  <w:tcW w:w="1410" w:type="dxa"/>
                </w:tcPr>
                <w:p w14:paraId="3C2B5030" w14:textId="77777777" w:rsidR="000F0BCA" w:rsidRPr="00741F99" w:rsidRDefault="000F0BCA" w:rsidP="007A4EDF">
                  <w:pPr>
                    <w:pStyle w:val="Brdtekst"/>
                    <w:rPr>
                      <w:b w:val="0"/>
                    </w:rPr>
                  </w:pPr>
                </w:p>
              </w:tc>
            </w:tr>
            <w:tr w:rsidR="000F0BCA" w:rsidRPr="00741F99" w14:paraId="02F9C359" w14:textId="77777777" w:rsidTr="007A4EDF">
              <w:trPr>
                <w:jc w:val="center"/>
              </w:trPr>
              <w:tc>
                <w:tcPr>
                  <w:tcW w:w="767" w:type="dxa"/>
                </w:tcPr>
                <w:p w14:paraId="50E87D6D" w14:textId="77777777" w:rsidR="000F0BCA" w:rsidRPr="00741F99" w:rsidRDefault="003E4828" w:rsidP="007A4EDF">
                  <w:pPr>
                    <w:pStyle w:val="Brdtekst"/>
                    <w:rPr>
                      <w:b w:val="0"/>
                    </w:rPr>
                  </w:pPr>
                  <w:r w:rsidRPr="00741F99">
                    <w:rPr>
                      <w:b w:val="0"/>
                    </w:rPr>
                    <w:t>0</w:t>
                  </w:r>
                </w:p>
              </w:tc>
              <w:tc>
                <w:tcPr>
                  <w:tcW w:w="894" w:type="dxa"/>
                </w:tcPr>
                <w:p w14:paraId="02208DBA" w14:textId="77777777" w:rsidR="000F0BCA" w:rsidRPr="00741F99" w:rsidRDefault="003E4828" w:rsidP="007A4EDF">
                  <w:pPr>
                    <w:pStyle w:val="Brdtekst"/>
                    <w:rPr>
                      <w:b w:val="0"/>
                    </w:rPr>
                  </w:pPr>
                  <w:r w:rsidRPr="00741F99">
                    <w:rPr>
                      <w:b w:val="0"/>
                    </w:rPr>
                    <w:t>0</w:t>
                  </w:r>
                </w:p>
              </w:tc>
              <w:tc>
                <w:tcPr>
                  <w:tcW w:w="767" w:type="dxa"/>
                </w:tcPr>
                <w:p w14:paraId="35E9C4DB" w14:textId="77777777" w:rsidR="000F0BCA" w:rsidRPr="00741F99" w:rsidRDefault="003E4828" w:rsidP="007A4EDF">
                  <w:pPr>
                    <w:pStyle w:val="Brdtekst"/>
                    <w:rPr>
                      <w:b w:val="0"/>
                    </w:rPr>
                  </w:pPr>
                  <w:r w:rsidRPr="00741F99">
                    <w:rPr>
                      <w:b w:val="0"/>
                    </w:rPr>
                    <w:t>15</w:t>
                  </w:r>
                </w:p>
              </w:tc>
              <w:tc>
                <w:tcPr>
                  <w:tcW w:w="894" w:type="dxa"/>
                </w:tcPr>
                <w:p w14:paraId="6431C672" w14:textId="77777777" w:rsidR="000F0BCA" w:rsidRPr="00741F99" w:rsidRDefault="003E4828" w:rsidP="007A4EDF">
                  <w:pPr>
                    <w:pStyle w:val="Brdtekst"/>
                    <w:rPr>
                      <w:b w:val="0"/>
                    </w:rPr>
                  </w:pPr>
                  <w:r w:rsidRPr="00741F99">
                    <w:rPr>
                      <w:b w:val="0"/>
                    </w:rPr>
                    <w:t>-243.1</w:t>
                  </w:r>
                </w:p>
              </w:tc>
              <w:tc>
                <w:tcPr>
                  <w:tcW w:w="767" w:type="dxa"/>
                </w:tcPr>
                <w:p w14:paraId="6496FFCB" w14:textId="77777777" w:rsidR="000F0BCA" w:rsidRPr="00741F99" w:rsidRDefault="003E4828" w:rsidP="007A4EDF">
                  <w:pPr>
                    <w:pStyle w:val="Brdtekst"/>
                    <w:rPr>
                      <w:b w:val="0"/>
                    </w:rPr>
                  </w:pPr>
                  <w:r w:rsidRPr="00741F99">
                    <w:rPr>
                      <w:b w:val="0"/>
                    </w:rPr>
                    <w:t>15</w:t>
                  </w:r>
                </w:p>
              </w:tc>
              <w:tc>
                <w:tcPr>
                  <w:tcW w:w="894" w:type="dxa"/>
                </w:tcPr>
                <w:p w14:paraId="0FDFFCAB" w14:textId="77777777" w:rsidR="000F0BCA" w:rsidRPr="00741F99" w:rsidRDefault="003E4828" w:rsidP="007A4EDF">
                  <w:pPr>
                    <w:pStyle w:val="Brdtekst"/>
                    <w:rPr>
                      <w:b w:val="0"/>
                    </w:rPr>
                  </w:pPr>
                  <w:r w:rsidRPr="00741F99">
                    <w:rPr>
                      <w:b w:val="0"/>
                    </w:rPr>
                    <w:t>+243.0</w:t>
                  </w:r>
                </w:p>
              </w:tc>
              <w:tc>
                <w:tcPr>
                  <w:tcW w:w="1410" w:type="dxa"/>
                </w:tcPr>
                <w:p w14:paraId="1EECF182" w14:textId="77777777" w:rsidR="000F0BCA" w:rsidRPr="00741F99" w:rsidRDefault="000F0BCA" w:rsidP="007A4EDF">
                  <w:pPr>
                    <w:pStyle w:val="Brdtekst"/>
                    <w:rPr>
                      <w:b w:val="0"/>
                    </w:rPr>
                  </w:pPr>
                </w:p>
              </w:tc>
            </w:tr>
            <w:tr w:rsidR="000F0BCA" w:rsidRPr="00741F99" w14:paraId="18B37C49" w14:textId="77777777" w:rsidTr="007A4EDF">
              <w:trPr>
                <w:jc w:val="center"/>
              </w:trPr>
              <w:tc>
                <w:tcPr>
                  <w:tcW w:w="767" w:type="dxa"/>
                </w:tcPr>
                <w:p w14:paraId="42C7ECDF" w14:textId="77777777" w:rsidR="000F0BCA" w:rsidRPr="00741F99" w:rsidRDefault="003E4828" w:rsidP="007A4EDF">
                  <w:pPr>
                    <w:pStyle w:val="Brdtekst"/>
                    <w:rPr>
                      <w:b w:val="0"/>
                    </w:rPr>
                  </w:pPr>
                  <w:r w:rsidRPr="00741F99">
                    <w:rPr>
                      <w:b w:val="0"/>
                    </w:rPr>
                    <w:t>0</w:t>
                  </w:r>
                </w:p>
              </w:tc>
              <w:tc>
                <w:tcPr>
                  <w:tcW w:w="894" w:type="dxa"/>
                </w:tcPr>
                <w:p w14:paraId="0AD7020E" w14:textId="77777777" w:rsidR="000F0BCA" w:rsidRPr="00741F99" w:rsidRDefault="003E4828" w:rsidP="007A4EDF">
                  <w:pPr>
                    <w:pStyle w:val="Brdtekst"/>
                    <w:rPr>
                      <w:b w:val="0"/>
                    </w:rPr>
                  </w:pPr>
                  <w:r w:rsidRPr="00741F99">
                    <w:rPr>
                      <w:b w:val="0"/>
                    </w:rPr>
                    <w:t>0</w:t>
                  </w:r>
                </w:p>
              </w:tc>
              <w:tc>
                <w:tcPr>
                  <w:tcW w:w="767" w:type="dxa"/>
                </w:tcPr>
                <w:p w14:paraId="757691CC" w14:textId="77777777" w:rsidR="000F0BCA" w:rsidRPr="00741F99" w:rsidRDefault="003E4828" w:rsidP="007A4EDF">
                  <w:pPr>
                    <w:pStyle w:val="Brdtekst"/>
                    <w:rPr>
                      <w:b w:val="0"/>
                    </w:rPr>
                  </w:pPr>
                  <w:r w:rsidRPr="00741F99">
                    <w:rPr>
                      <w:b w:val="0"/>
                    </w:rPr>
                    <w:t>18</w:t>
                  </w:r>
                </w:p>
              </w:tc>
              <w:tc>
                <w:tcPr>
                  <w:tcW w:w="894" w:type="dxa"/>
                </w:tcPr>
                <w:p w14:paraId="60C44095" w14:textId="77777777" w:rsidR="000F0BCA" w:rsidRPr="00741F99" w:rsidRDefault="003E4828" w:rsidP="007A4EDF">
                  <w:pPr>
                    <w:pStyle w:val="Brdtekst"/>
                    <w:rPr>
                      <w:b w:val="0"/>
                    </w:rPr>
                  </w:pPr>
                  <w:r w:rsidRPr="00741F99">
                    <w:rPr>
                      <w:b w:val="0"/>
                    </w:rPr>
                    <w:t>-243.1</w:t>
                  </w:r>
                </w:p>
              </w:tc>
              <w:tc>
                <w:tcPr>
                  <w:tcW w:w="767" w:type="dxa"/>
                </w:tcPr>
                <w:p w14:paraId="63EE8F89" w14:textId="77777777" w:rsidR="000F0BCA" w:rsidRPr="00741F99" w:rsidRDefault="003E4828" w:rsidP="007A4EDF">
                  <w:pPr>
                    <w:pStyle w:val="Brdtekst"/>
                    <w:rPr>
                      <w:b w:val="0"/>
                    </w:rPr>
                  </w:pPr>
                  <w:r w:rsidRPr="00741F99">
                    <w:rPr>
                      <w:b w:val="0"/>
                    </w:rPr>
                    <w:t>18</w:t>
                  </w:r>
                </w:p>
              </w:tc>
              <w:tc>
                <w:tcPr>
                  <w:tcW w:w="894" w:type="dxa"/>
                </w:tcPr>
                <w:p w14:paraId="52055AD4" w14:textId="77777777" w:rsidR="000F0BCA" w:rsidRPr="00741F99" w:rsidRDefault="003E4828" w:rsidP="007A4EDF">
                  <w:pPr>
                    <w:pStyle w:val="Brdtekst"/>
                    <w:rPr>
                      <w:b w:val="0"/>
                    </w:rPr>
                  </w:pPr>
                  <w:r w:rsidRPr="00741F99">
                    <w:rPr>
                      <w:b w:val="0"/>
                    </w:rPr>
                    <w:t>+243.0</w:t>
                  </w:r>
                </w:p>
              </w:tc>
              <w:tc>
                <w:tcPr>
                  <w:tcW w:w="1410" w:type="dxa"/>
                </w:tcPr>
                <w:p w14:paraId="327A4B9C" w14:textId="77777777" w:rsidR="000F0BCA" w:rsidRPr="00741F99" w:rsidRDefault="000F0BCA" w:rsidP="007A4EDF">
                  <w:pPr>
                    <w:pStyle w:val="Brdtekst"/>
                    <w:rPr>
                      <w:b w:val="0"/>
                    </w:rPr>
                  </w:pPr>
                </w:p>
              </w:tc>
            </w:tr>
            <w:tr w:rsidR="000F0BCA" w:rsidRPr="00741F99" w14:paraId="0668EE56" w14:textId="77777777" w:rsidTr="007A4EDF">
              <w:trPr>
                <w:jc w:val="center"/>
              </w:trPr>
              <w:tc>
                <w:tcPr>
                  <w:tcW w:w="767" w:type="dxa"/>
                </w:tcPr>
                <w:p w14:paraId="38B3C37A" w14:textId="77777777" w:rsidR="000F0BCA" w:rsidRPr="00741F99" w:rsidRDefault="003E4828" w:rsidP="007A4EDF">
                  <w:pPr>
                    <w:pStyle w:val="Brdtekst"/>
                    <w:rPr>
                      <w:b w:val="0"/>
                    </w:rPr>
                  </w:pPr>
                  <w:r w:rsidRPr="00741F99">
                    <w:rPr>
                      <w:b w:val="0"/>
                    </w:rPr>
                    <w:t>0</w:t>
                  </w:r>
                </w:p>
              </w:tc>
              <w:tc>
                <w:tcPr>
                  <w:tcW w:w="894" w:type="dxa"/>
                </w:tcPr>
                <w:p w14:paraId="635EF9AF" w14:textId="77777777" w:rsidR="000F0BCA" w:rsidRPr="00741F99" w:rsidRDefault="003E4828" w:rsidP="007A4EDF">
                  <w:pPr>
                    <w:pStyle w:val="Brdtekst"/>
                    <w:rPr>
                      <w:b w:val="0"/>
                    </w:rPr>
                  </w:pPr>
                  <w:r w:rsidRPr="00741F99">
                    <w:rPr>
                      <w:b w:val="0"/>
                    </w:rPr>
                    <w:t>0</w:t>
                  </w:r>
                </w:p>
              </w:tc>
              <w:tc>
                <w:tcPr>
                  <w:tcW w:w="767" w:type="dxa"/>
                </w:tcPr>
                <w:p w14:paraId="4D9D8AA9" w14:textId="77777777" w:rsidR="000F0BCA" w:rsidRPr="00741F99" w:rsidRDefault="003E4828" w:rsidP="007A4EDF">
                  <w:pPr>
                    <w:pStyle w:val="Brdtekst"/>
                    <w:rPr>
                      <w:b w:val="0"/>
                    </w:rPr>
                  </w:pPr>
                  <w:r w:rsidRPr="00741F99">
                    <w:rPr>
                      <w:b w:val="0"/>
                    </w:rPr>
                    <w:t>21</w:t>
                  </w:r>
                </w:p>
              </w:tc>
              <w:tc>
                <w:tcPr>
                  <w:tcW w:w="894" w:type="dxa"/>
                </w:tcPr>
                <w:p w14:paraId="2FDD584D" w14:textId="77777777" w:rsidR="000F0BCA" w:rsidRPr="00741F99" w:rsidRDefault="003E4828" w:rsidP="007A4EDF">
                  <w:pPr>
                    <w:pStyle w:val="Brdtekst"/>
                    <w:rPr>
                      <w:b w:val="0"/>
                    </w:rPr>
                  </w:pPr>
                  <w:r w:rsidRPr="00741F99">
                    <w:rPr>
                      <w:b w:val="0"/>
                    </w:rPr>
                    <w:t>-243.1</w:t>
                  </w:r>
                </w:p>
              </w:tc>
              <w:tc>
                <w:tcPr>
                  <w:tcW w:w="767" w:type="dxa"/>
                </w:tcPr>
                <w:p w14:paraId="599152D2" w14:textId="77777777" w:rsidR="000F0BCA" w:rsidRPr="00741F99" w:rsidRDefault="003E4828" w:rsidP="007A4EDF">
                  <w:pPr>
                    <w:pStyle w:val="Brdtekst"/>
                    <w:rPr>
                      <w:b w:val="0"/>
                    </w:rPr>
                  </w:pPr>
                  <w:r w:rsidRPr="00741F99">
                    <w:rPr>
                      <w:b w:val="0"/>
                    </w:rPr>
                    <w:t>21</w:t>
                  </w:r>
                </w:p>
              </w:tc>
              <w:tc>
                <w:tcPr>
                  <w:tcW w:w="894" w:type="dxa"/>
                </w:tcPr>
                <w:p w14:paraId="37231BC1" w14:textId="77777777" w:rsidR="000F0BCA" w:rsidRPr="00741F99" w:rsidRDefault="003E4828" w:rsidP="007A4EDF">
                  <w:pPr>
                    <w:pStyle w:val="Brdtekst"/>
                    <w:rPr>
                      <w:b w:val="0"/>
                    </w:rPr>
                  </w:pPr>
                  <w:r w:rsidRPr="00741F99">
                    <w:rPr>
                      <w:b w:val="0"/>
                    </w:rPr>
                    <w:t>+243.0</w:t>
                  </w:r>
                </w:p>
              </w:tc>
              <w:tc>
                <w:tcPr>
                  <w:tcW w:w="1410" w:type="dxa"/>
                </w:tcPr>
                <w:p w14:paraId="58EC904E" w14:textId="77777777" w:rsidR="000F0BCA" w:rsidRPr="00741F99" w:rsidRDefault="000F0BCA" w:rsidP="007A4EDF">
                  <w:pPr>
                    <w:pStyle w:val="Brdtekst"/>
                    <w:rPr>
                      <w:b w:val="0"/>
                    </w:rPr>
                  </w:pPr>
                </w:p>
              </w:tc>
            </w:tr>
            <w:tr w:rsidR="000F0BCA" w:rsidRPr="00741F99" w14:paraId="4736B09F" w14:textId="77777777" w:rsidTr="007A4EDF">
              <w:trPr>
                <w:jc w:val="center"/>
              </w:trPr>
              <w:tc>
                <w:tcPr>
                  <w:tcW w:w="767" w:type="dxa"/>
                </w:tcPr>
                <w:p w14:paraId="028BFF3C" w14:textId="77777777" w:rsidR="000F0BCA" w:rsidRPr="00741F99" w:rsidRDefault="003E4828" w:rsidP="007A4EDF">
                  <w:pPr>
                    <w:pStyle w:val="Brdtekst"/>
                    <w:rPr>
                      <w:b w:val="0"/>
                    </w:rPr>
                  </w:pPr>
                  <w:r w:rsidRPr="00741F99">
                    <w:rPr>
                      <w:b w:val="0"/>
                    </w:rPr>
                    <w:t>0</w:t>
                  </w:r>
                </w:p>
              </w:tc>
              <w:tc>
                <w:tcPr>
                  <w:tcW w:w="894" w:type="dxa"/>
                </w:tcPr>
                <w:p w14:paraId="4FCB57CB" w14:textId="77777777" w:rsidR="000F0BCA" w:rsidRPr="00741F99" w:rsidRDefault="003E4828" w:rsidP="007A4EDF">
                  <w:pPr>
                    <w:pStyle w:val="Brdtekst"/>
                    <w:rPr>
                      <w:b w:val="0"/>
                    </w:rPr>
                  </w:pPr>
                  <w:r w:rsidRPr="00741F99">
                    <w:rPr>
                      <w:b w:val="0"/>
                    </w:rPr>
                    <w:t>0</w:t>
                  </w:r>
                </w:p>
              </w:tc>
              <w:tc>
                <w:tcPr>
                  <w:tcW w:w="767" w:type="dxa"/>
                </w:tcPr>
                <w:p w14:paraId="46F3ED07" w14:textId="77777777" w:rsidR="000F0BCA" w:rsidRPr="00741F99" w:rsidRDefault="003E4828" w:rsidP="007A4EDF">
                  <w:pPr>
                    <w:pStyle w:val="Brdtekst"/>
                    <w:rPr>
                      <w:b w:val="0"/>
                    </w:rPr>
                  </w:pPr>
                  <w:r w:rsidRPr="00741F99">
                    <w:rPr>
                      <w:b w:val="0"/>
                    </w:rPr>
                    <w:t>15</w:t>
                  </w:r>
                </w:p>
              </w:tc>
              <w:tc>
                <w:tcPr>
                  <w:tcW w:w="894" w:type="dxa"/>
                </w:tcPr>
                <w:p w14:paraId="16D8EDB4" w14:textId="77777777" w:rsidR="000F0BCA" w:rsidRPr="00741F99" w:rsidRDefault="003E4828" w:rsidP="007A4EDF">
                  <w:pPr>
                    <w:pStyle w:val="Brdtekst"/>
                    <w:rPr>
                      <w:b w:val="0"/>
                    </w:rPr>
                  </w:pPr>
                  <w:r w:rsidRPr="00741F99">
                    <w:rPr>
                      <w:b w:val="0"/>
                    </w:rPr>
                    <w:t>-243.1</w:t>
                  </w:r>
                </w:p>
              </w:tc>
              <w:tc>
                <w:tcPr>
                  <w:tcW w:w="767" w:type="dxa"/>
                </w:tcPr>
                <w:p w14:paraId="1B23C2CC" w14:textId="77777777" w:rsidR="000F0BCA" w:rsidRPr="00741F99" w:rsidRDefault="003E4828" w:rsidP="007A4EDF">
                  <w:pPr>
                    <w:pStyle w:val="Brdtekst"/>
                    <w:rPr>
                      <w:b w:val="0"/>
                    </w:rPr>
                  </w:pPr>
                  <w:r w:rsidRPr="00741F99">
                    <w:rPr>
                      <w:b w:val="0"/>
                    </w:rPr>
                    <w:t>0</w:t>
                  </w:r>
                </w:p>
              </w:tc>
              <w:tc>
                <w:tcPr>
                  <w:tcW w:w="894" w:type="dxa"/>
                </w:tcPr>
                <w:p w14:paraId="45F4CC9F" w14:textId="77777777" w:rsidR="000F0BCA" w:rsidRPr="00741F99" w:rsidRDefault="003E4828" w:rsidP="007A4EDF">
                  <w:pPr>
                    <w:pStyle w:val="Brdtekst"/>
                    <w:rPr>
                      <w:b w:val="0"/>
                    </w:rPr>
                  </w:pPr>
                  <w:r w:rsidRPr="00741F99">
                    <w:rPr>
                      <w:b w:val="0"/>
                    </w:rPr>
                    <w:t>+243.0</w:t>
                  </w:r>
                </w:p>
              </w:tc>
              <w:tc>
                <w:tcPr>
                  <w:tcW w:w="1410" w:type="dxa"/>
                </w:tcPr>
                <w:p w14:paraId="5B5AD8A9" w14:textId="77777777" w:rsidR="000F0BCA" w:rsidRPr="00741F99" w:rsidRDefault="000F0BCA" w:rsidP="007A4EDF">
                  <w:pPr>
                    <w:pStyle w:val="Brdtekst"/>
                    <w:rPr>
                      <w:b w:val="0"/>
                    </w:rPr>
                  </w:pPr>
                </w:p>
              </w:tc>
            </w:tr>
            <w:tr w:rsidR="000F0BCA" w:rsidRPr="00741F99" w14:paraId="7FDAA04C" w14:textId="77777777" w:rsidTr="007A4EDF">
              <w:trPr>
                <w:jc w:val="center"/>
              </w:trPr>
              <w:tc>
                <w:tcPr>
                  <w:tcW w:w="767" w:type="dxa"/>
                </w:tcPr>
                <w:p w14:paraId="1822ACD0" w14:textId="77777777" w:rsidR="000F0BCA" w:rsidRPr="00741F99" w:rsidRDefault="003E4828" w:rsidP="007A4EDF">
                  <w:pPr>
                    <w:pStyle w:val="Brdtekst"/>
                    <w:rPr>
                      <w:b w:val="0"/>
                    </w:rPr>
                  </w:pPr>
                  <w:r w:rsidRPr="00741F99">
                    <w:rPr>
                      <w:b w:val="0"/>
                    </w:rPr>
                    <w:t>0</w:t>
                  </w:r>
                </w:p>
              </w:tc>
              <w:tc>
                <w:tcPr>
                  <w:tcW w:w="894" w:type="dxa"/>
                </w:tcPr>
                <w:p w14:paraId="054C745E" w14:textId="77777777" w:rsidR="000F0BCA" w:rsidRPr="00741F99" w:rsidRDefault="003E4828" w:rsidP="007A4EDF">
                  <w:pPr>
                    <w:pStyle w:val="Brdtekst"/>
                    <w:rPr>
                      <w:b w:val="0"/>
                    </w:rPr>
                  </w:pPr>
                  <w:r w:rsidRPr="00741F99">
                    <w:rPr>
                      <w:b w:val="0"/>
                    </w:rPr>
                    <w:t>0</w:t>
                  </w:r>
                </w:p>
              </w:tc>
              <w:tc>
                <w:tcPr>
                  <w:tcW w:w="767" w:type="dxa"/>
                </w:tcPr>
                <w:p w14:paraId="6118F497" w14:textId="77777777" w:rsidR="000F0BCA" w:rsidRPr="00741F99" w:rsidRDefault="003E4828" w:rsidP="007A4EDF">
                  <w:pPr>
                    <w:pStyle w:val="Brdtekst"/>
                    <w:rPr>
                      <w:b w:val="0"/>
                    </w:rPr>
                  </w:pPr>
                  <w:r w:rsidRPr="00741F99">
                    <w:rPr>
                      <w:b w:val="0"/>
                    </w:rPr>
                    <w:t>15</w:t>
                  </w:r>
                </w:p>
              </w:tc>
              <w:tc>
                <w:tcPr>
                  <w:tcW w:w="894" w:type="dxa"/>
                </w:tcPr>
                <w:p w14:paraId="156C38C6" w14:textId="77777777" w:rsidR="000F0BCA" w:rsidRPr="00741F99" w:rsidRDefault="003E4828" w:rsidP="007A4EDF">
                  <w:pPr>
                    <w:pStyle w:val="Brdtekst"/>
                    <w:rPr>
                      <w:b w:val="0"/>
                    </w:rPr>
                  </w:pPr>
                  <w:r w:rsidRPr="00741F99">
                    <w:rPr>
                      <w:b w:val="0"/>
                    </w:rPr>
                    <w:t>-243.1</w:t>
                  </w:r>
                </w:p>
              </w:tc>
              <w:tc>
                <w:tcPr>
                  <w:tcW w:w="767" w:type="dxa"/>
                </w:tcPr>
                <w:p w14:paraId="73CAB754" w14:textId="77777777" w:rsidR="000F0BCA" w:rsidRPr="00741F99" w:rsidRDefault="003E4828" w:rsidP="007A4EDF">
                  <w:pPr>
                    <w:pStyle w:val="Brdtekst"/>
                    <w:rPr>
                      <w:b w:val="0"/>
                    </w:rPr>
                  </w:pPr>
                  <w:r w:rsidRPr="00741F99">
                    <w:rPr>
                      <w:b w:val="0"/>
                    </w:rPr>
                    <w:t>3</w:t>
                  </w:r>
                </w:p>
              </w:tc>
              <w:tc>
                <w:tcPr>
                  <w:tcW w:w="894" w:type="dxa"/>
                </w:tcPr>
                <w:p w14:paraId="42E80295" w14:textId="77777777" w:rsidR="000F0BCA" w:rsidRPr="00741F99" w:rsidRDefault="003E4828" w:rsidP="007A4EDF">
                  <w:pPr>
                    <w:pStyle w:val="Brdtekst"/>
                    <w:rPr>
                      <w:b w:val="0"/>
                    </w:rPr>
                  </w:pPr>
                  <w:r w:rsidRPr="00741F99">
                    <w:rPr>
                      <w:b w:val="0"/>
                    </w:rPr>
                    <w:t>+243.0</w:t>
                  </w:r>
                </w:p>
              </w:tc>
              <w:tc>
                <w:tcPr>
                  <w:tcW w:w="1410" w:type="dxa"/>
                </w:tcPr>
                <w:p w14:paraId="59B7EBB7" w14:textId="77777777" w:rsidR="000F0BCA" w:rsidRPr="00741F99" w:rsidRDefault="000F0BCA" w:rsidP="007A4EDF">
                  <w:pPr>
                    <w:pStyle w:val="Brdtekst"/>
                    <w:rPr>
                      <w:b w:val="0"/>
                    </w:rPr>
                  </w:pPr>
                </w:p>
              </w:tc>
            </w:tr>
            <w:tr w:rsidR="000F0BCA" w:rsidRPr="00741F99" w14:paraId="4A714027" w14:textId="77777777" w:rsidTr="007A4EDF">
              <w:trPr>
                <w:jc w:val="center"/>
              </w:trPr>
              <w:tc>
                <w:tcPr>
                  <w:tcW w:w="767" w:type="dxa"/>
                </w:tcPr>
                <w:p w14:paraId="01447521" w14:textId="77777777" w:rsidR="000F0BCA" w:rsidRPr="00741F99" w:rsidRDefault="003E4828" w:rsidP="007A4EDF">
                  <w:pPr>
                    <w:pStyle w:val="Brdtekst"/>
                    <w:rPr>
                      <w:b w:val="0"/>
                    </w:rPr>
                  </w:pPr>
                  <w:r w:rsidRPr="00741F99">
                    <w:rPr>
                      <w:b w:val="0"/>
                    </w:rPr>
                    <w:t>0</w:t>
                  </w:r>
                </w:p>
              </w:tc>
              <w:tc>
                <w:tcPr>
                  <w:tcW w:w="894" w:type="dxa"/>
                </w:tcPr>
                <w:p w14:paraId="3A4E2DA8" w14:textId="77777777" w:rsidR="000F0BCA" w:rsidRPr="00741F99" w:rsidRDefault="003E4828" w:rsidP="007A4EDF">
                  <w:pPr>
                    <w:pStyle w:val="Brdtekst"/>
                    <w:rPr>
                      <w:b w:val="0"/>
                    </w:rPr>
                  </w:pPr>
                  <w:r w:rsidRPr="00741F99">
                    <w:rPr>
                      <w:b w:val="0"/>
                    </w:rPr>
                    <w:t>0</w:t>
                  </w:r>
                </w:p>
              </w:tc>
              <w:tc>
                <w:tcPr>
                  <w:tcW w:w="767" w:type="dxa"/>
                </w:tcPr>
                <w:p w14:paraId="643A687C" w14:textId="77777777" w:rsidR="000F0BCA" w:rsidRPr="00741F99" w:rsidRDefault="003E4828" w:rsidP="007A4EDF">
                  <w:pPr>
                    <w:pStyle w:val="Brdtekst"/>
                    <w:rPr>
                      <w:b w:val="0"/>
                    </w:rPr>
                  </w:pPr>
                  <w:r w:rsidRPr="00741F99">
                    <w:rPr>
                      <w:b w:val="0"/>
                    </w:rPr>
                    <w:t>15</w:t>
                  </w:r>
                </w:p>
              </w:tc>
              <w:tc>
                <w:tcPr>
                  <w:tcW w:w="894" w:type="dxa"/>
                </w:tcPr>
                <w:p w14:paraId="2FC75C47" w14:textId="77777777" w:rsidR="000F0BCA" w:rsidRPr="00741F99" w:rsidRDefault="003E4828" w:rsidP="007A4EDF">
                  <w:pPr>
                    <w:pStyle w:val="Brdtekst"/>
                    <w:rPr>
                      <w:b w:val="0"/>
                    </w:rPr>
                  </w:pPr>
                  <w:r w:rsidRPr="00741F99">
                    <w:rPr>
                      <w:b w:val="0"/>
                    </w:rPr>
                    <w:t>-243.1</w:t>
                  </w:r>
                </w:p>
              </w:tc>
              <w:tc>
                <w:tcPr>
                  <w:tcW w:w="767" w:type="dxa"/>
                </w:tcPr>
                <w:p w14:paraId="0E2BD39B" w14:textId="77777777" w:rsidR="000F0BCA" w:rsidRPr="00741F99" w:rsidRDefault="003E4828" w:rsidP="007A4EDF">
                  <w:pPr>
                    <w:pStyle w:val="Brdtekst"/>
                    <w:rPr>
                      <w:b w:val="0"/>
                    </w:rPr>
                  </w:pPr>
                  <w:r w:rsidRPr="00741F99">
                    <w:rPr>
                      <w:b w:val="0"/>
                    </w:rPr>
                    <w:t>6</w:t>
                  </w:r>
                </w:p>
              </w:tc>
              <w:tc>
                <w:tcPr>
                  <w:tcW w:w="894" w:type="dxa"/>
                </w:tcPr>
                <w:p w14:paraId="4261A38C" w14:textId="77777777" w:rsidR="000F0BCA" w:rsidRPr="00741F99" w:rsidRDefault="003E4828" w:rsidP="007A4EDF">
                  <w:pPr>
                    <w:pStyle w:val="Brdtekst"/>
                    <w:rPr>
                      <w:b w:val="0"/>
                    </w:rPr>
                  </w:pPr>
                  <w:r w:rsidRPr="00741F99">
                    <w:rPr>
                      <w:b w:val="0"/>
                    </w:rPr>
                    <w:t>+243.0</w:t>
                  </w:r>
                </w:p>
              </w:tc>
              <w:tc>
                <w:tcPr>
                  <w:tcW w:w="1410" w:type="dxa"/>
                </w:tcPr>
                <w:p w14:paraId="36CBFB37" w14:textId="77777777" w:rsidR="000F0BCA" w:rsidRPr="00741F99" w:rsidRDefault="000F0BCA" w:rsidP="007A4EDF">
                  <w:pPr>
                    <w:pStyle w:val="Brdtekst"/>
                    <w:rPr>
                      <w:b w:val="0"/>
                    </w:rPr>
                  </w:pPr>
                </w:p>
              </w:tc>
            </w:tr>
            <w:tr w:rsidR="000F0BCA" w:rsidRPr="00741F99" w14:paraId="67BF9A7C" w14:textId="77777777" w:rsidTr="007A4EDF">
              <w:trPr>
                <w:jc w:val="center"/>
              </w:trPr>
              <w:tc>
                <w:tcPr>
                  <w:tcW w:w="767" w:type="dxa"/>
                </w:tcPr>
                <w:p w14:paraId="75B6E378" w14:textId="77777777" w:rsidR="000F0BCA" w:rsidRPr="00741F99" w:rsidRDefault="003E4828" w:rsidP="007A4EDF">
                  <w:pPr>
                    <w:pStyle w:val="Brdtekst"/>
                    <w:rPr>
                      <w:b w:val="0"/>
                    </w:rPr>
                  </w:pPr>
                  <w:r w:rsidRPr="00741F99">
                    <w:rPr>
                      <w:b w:val="0"/>
                    </w:rPr>
                    <w:t>0</w:t>
                  </w:r>
                </w:p>
              </w:tc>
              <w:tc>
                <w:tcPr>
                  <w:tcW w:w="894" w:type="dxa"/>
                </w:tcPr>
                <w:p w14:paraId="0441617E" w14:textId="77777777" w:rsidR="000F0BCA" w:rsidRPr="00741F99" w:rsidRDefault="003E4828" w:rsidP="007A4EDF">
                  <w:pPr>
                    <w:pStyle w:val="Brdtekst"/>
                    <w:rPr>
                      <w:b w:val="0"/>
                    </w:rPr>
                  </w:pPr>
                  <w:r w:rsidRPr="00741F99">
                    <w:rPr>
                      <w:b w:val="0"/>
                    </w:rPr>
                    <w:t>0</w:t>
                  </w:r>
                </w:p>
              </w:tc>
              <w:tc>
                <w:tcPr>
                  <w:tcW w:w="767" w:type="dxa"/>
                </w:tcPr>
                <w:p w14:paraId="5B45CBA7" w14:textId="77777777" w:rsidR="000F0BCA" w:rsidRPr="00741F99" w:rsidRDefault="003E4828" w:rsidP="007A4EDF">
                  <w:pPr>
                    <w:pStyle w:val="Brdtekst"/>
                    <w:rPr>
                      <w:b w:val="0"/>
                    </w:rPr>
                  </w:pPr>
                  <w:r w:rsidRPr="00741F99">
                    <w:rPr>
                      <w:b w:val="0"/>
                    </w:rPr>
                    <w:t>15</w:t>
                  </w:r>
                </w:p>
              </w:tc>
              <w:tc>
                <w:tcPr>
                  <w:tcW w:w="894" w:type="dxa"/>
                </w:tcPr>
                <w:p w14:paraId="1FA2BE4E" w14:textId="77777777" w:rsidR="000F0BCA" w:rsidRPr="00741F99" w:rsidRDefault="003E4828" w:rsidP="007A4EDF">
                  <w:pPr>
                    <w:pStyle w:val="Brdtekst"/>
                    <w:rPr>
                      <w:b w:val="0"/>
                    </w:rPr>
                  </w:pPr>
                  <w:r w:rsidRPr="00741F99">
                    <w:rPr>
                      <w:b w:val="0"/>
                    </w:rPr>
                    <w:t>-243.1</w:t>
                  </w:r>
                </w:p>
              </w:tc>
              <w:tc>
                <w:tcPr>
                  <w:tcW w:w="767" w:type="dxa"/>
                </w:tcPr>
                <w:p w14:paraId="416B7ABF" w14:textId="77777777" w:rsidR="000F0BCA" w:rsidRPr="00741F99" w:rsidRDefault="003E4828" w:rsidP="007A4EDF">
                  <w:pPr>
                    <w:pStyle w:val="Brdtekst"/>
                    <w:rPr>
                      <w:b w:val="0"/>
                    </w:rPr>
                  </w:pPr>
                  <w:r w:rsidRPr="00741F99">
                    <w:rPr>
                      <w:b w:val="0"/>
                    </w:rPr>
                    <w:t>9</w:t>
                  </w:r>
                </w:p>
              </w:tc>
              <w:tc>
                <w:tcPr>
                  <w:tcW w:w="894" w:type="dxa"/>
                </w:tcPr>
                <w:p w14:paraId="5350C501" w14:textId="77777777" w:rsidR="000F0BCA" w:rsidRPr="00741F99" w:rsidRDefault="003E4828" w:rsidP="007A4EDF">
                  <w:pPr>
                    <w:pStyle w:val="Brdtekst"/>
                    <w:rPr>
                      <w:b w:val="0"/>
                    </w:rPr>
                  </w:pPr>
                  <w:r w:rsidRPr="00741F99">
                    <w:rPr>
                      <w:b w:val="0"/>
                    </w:rPr>
                    <w:t>+243.0</w:t>
                  </w:r>
                </w:p>
              </w:tc>
              <w:tc>
                <w:tcPr>
                  <w:tcW w:w="1410" w:type="dxa"/>
                </w:tcPr>
                <w:p w14:paraId="5CA2AC7A" w14:textId="77777777" w:rsidR="000F0BCA" w:rsidRPr="00741F99" w:rsidRDefault="000F0BCA" w:rsidP="007A4EDF">
                  <w:pPr>
                    <w:pStyle w:val="Brdtekst"/>
                    <w:rPr>
                      <w:b w:val="0"/>
                    </w:rPr>
                  </w:pPr>
                </w:p>
              </w:tc>
            </w:tr>
            <w:tr w:rsidR="000F0BCA" w:rsidRPr="00741F99" w14:paraId="2B19AF7D" w14:textId="77777777" w:rsidTr="007A4EDF">
              <w:trPr>
                <w:jc w:val="center"/>
              </w:trPr>
              <w:tc>
                <w:tcPr>
                  <w:tcW w:w="767" w:type="dxa"/>
                </w:tcPr>
                <w:p w14:paraId="3C9682E7" w14:textId="77777777" w:rsidR="000F0BCA" w:rsidRPr="00741F99" w:rsidRDefault="003E4828" w:rsidP="007A4EDF">
                  <w:pPr>
                    <w:pStyle w:val="Brdtekst"/>
                    <w:rPr>
                      <w:b w:val="0"/>
                    </w:rPr>
                  </w:pPr>
                  <w:r w:rsidRPr="00741F99">
                    <w:rPr>
                      <w:b w:val="0"/>
                    </w:rPr>
                    <w:t>0</w:t>
                  </w:r>
                </w:p>
              </w:tc>
              <w:tc>
                <w:tcPr>
                  <w:tcW w:w="894" w:type="dxa"/>
                </w:tcPr>
                <w:p w14:paraId="7528BB6B" w14:textId="77777777" w:rsidR="000F0BCA" w:rsidRPr="00741F99" w:rsidRDefault="003E4828" w:rsidP="007A4EDF">
                  <w:pPr>
                    <w:pStyle w:val="Brdtekst"/>
                    <w:rPr>
                      <w:b w:val="0"/>
                    </w:rPr>
                  </w:pPr>
                  <w:r w:rsidRPr="00741F99">
                    <w:rPr>
                      <w:b w:val="0"/>
                    </w:rPr>
                    <w:t>0</w:t>
                  </w:r>
                </w:p>
              </w:tc>
              <w:tc>
                <w:tcPr>
                  <w:tcW w:w="767" w:type="dxa"/>
                </w:tcPr>
                <w:p w14:paraId="36AB0077" w14:textId="77777777" w:rsidR="000F0BCA" w:rsidRPr="00741F99" w:rsidRDefault="003E4828" w:rsidP="007A4EDF">
                  <w:pPr>
                    <w:pStyle w:val="Brdtekst"/>
                    <w:rPr>
                      <w:b w:val="0"/>
                    </w:rPr>
                  </w:pPr>
                  <w:r w:rsidRPr="00741F99">
                    <w:rPr>
                      <w:b w:val="0"/>
                    </w:rPr>
                    <w:t>15</w:t>
                  </w:r>
                </w:p>
              </w:tc>
              <w:tc>
                <w:tcPr>
                  <w:tcW w:w="894" w:type="dxa"/>
                </w:tcPr>
                <w:p w14:paraId="593DB42A" w14:textId="77777777" w:rsidR="000F0BCA" w:rsidRPr="00741F99" w:rsidRDefault="003E4828" w:rsidP="007A4EDF">
                  <w:pPr>
                    <w:pStyle w:val="Brdtekst"/>
                    <w:rPr>
                      <w:b w:val="0"/>
                    </w:rPr>
                  </w:pPr>
                  <w:r w:rsidRPr="00741F99">
                    <w:rPr>
                      <w:b w:val="0"/>
                    </w:rPr>
                    <w:t>-243.1</w:t>
                  </w:r>
                </w:p>
              </w:tc>
              <w:tc>
                <w:tcPr>
                  <w:tcW w:w="767" w:type="dxa"/>
                </w:tcPr>
                <w:p w14:paraId="2F358E6B" w14:textId="77777777" w:rsidR="000F0BCA" w:rsidRPr="00741F99" w:rsidRDefault="003E4828" w:rsidP="007A4EDF">
                  <w:pPr>
                    <w:pStyle w:val="Brdtekst"/>
                    <w:rPr>
                      <w:b w:val="0"/>
                    </w:rPr>
                  </w:pPr>
                  <w:r w:rsidRPr="00741F99">
                    <w:rPr>
                      <w:b w:val="0"/>
                    </w:rPr>
                    <w:t>12</w:t>
                  </w:r>
                </w:p>
              </w:tc>
              <w:tc>
                <w:tcPr>
                  <w:tcW w:w="894" w:type="dxa"/>
                </w:tcPr>
                <w:p w14:paraId="34A56C93" w14:textId="77777777" w:rsidR="000F0BCA" w:rsidRPr="00741F99" w:rsidRDefault="003E4828" w:rsidP="007A4EDF">
                  <w:pPr>
                    <w:pStyle w:val="Brdtekst"/>
                    <w:rPr>
                      <w:b w:val="0"/>
                    </w:rPr>
                  </w:pPr>
                  <w:r w:rsidRPr="00741F99">
                    <w:rPr>
                      <w:b w:val="0"/>
                    </w:rPr>
                    <w:t>+243.0</w:t>
                  </w:r>
                </w:p>
              </w:tc>
              <w:tc>
                <w:tcPr>
                  <w:tcW w:w="1410" w:type="dxa"/>
                </w:tcPr>
                <w:p w14:paraId="494304BD" w14:textId="77777777" w:rsidR="000F0BCA" w:rsidRPr="00741F99" w:rsidRDefault="000F0BCA" w:rsidP="007A4EDF">
                  <w:pPr>
                    <w:pStyle w:val="Brdtekst"/>
                    <w:rPr>
                      <w:b w:val="0"/>
                    </w:rPr>
                  </w:pPr>
                </w:p>
              </w:tc>
            </w:tr>
            <w:tr w:rsidR="000F0BCA" w:rsidRPr="00741F99" w14:paraId="7DA83C7D" w14:textId="77777777" w:rsidTr="007A4EDF">
              <w:trPr>
                <w:jc w:val="center"/>
              </w:trPr>
              <w:tc>
                <w:tcPr>
                  <w:tcW w:w="767" w:type="dxa"/>
                </w:tcPr>
                <w:p w14:paraId="136E064F" w14:textId="77777777" w:rsidR="000F0BCA" w:rsidRPr="00741F99" w:rsidRDefault="003E4828" w:rsidP="007A4EDF">
                  <w:pPr>
                    <w:pStyle w:val="Brdtekst"/>
                    <w:rPr>
                      <w:b w:val="0"/>
                    </w:rPr>
                  </w:pPr>
                  <w:r w:rsidRPr="00741F99">
                    <w:rPr>
                      <w:b w:val="0"/>
                    </w:rPr>
                    <w:t>0</w:t>
                  </w:r>
                </w:p>
              </w:tc>
              <w:tc>
                <w:tcPr>
                  <w:tcW w:w="894" w:type="dxa"/>
                </w:tcPr>
                <w:p w14:paraId="7EF4CB81" w14:textId="77777777" w:rsidR="000F0BCA" w:rsidRPr="00741F99" w:rsidRDefault="003E4828" w:rsidP="007A4EDF">
                  <w:pPr>
                    <w:pStyle w:val="Brdtekst"/>
                    <w:rPr>
                      <w:b w:val="0"/>
                    </w:rPr>
                  </w:pPr>
                  <w:r w:rsidRPr="00741F99">
                    <w:rPr>
                      <w:b w:val="0"/>
                    </w:rPr>
                    <w:t>0</w:t>
                  </w:r>
                </w:p>
              </w:tc>
              <w:tc>
                <w:tcPr>
                  <w:tcW w:w="767" w:type="dxa"/>
                </w:tcPr>
                <w:p w14:paraId="103006A8" w14:textId="77777777" w:rsidR="000F0BCA" w:rsidRPr="00741F99" w:rsidRDefault="003E4828" w:rsidP="007A4EDF">
                  <w:pPr>
                    <w:pStyle w:val="Brdtekst"/>
                    <w:rPr>
                      <w:b w:val="0"/>
                    </w:rPr>
                  </w:pPr>
                  <w:r w:rsidRPr="00741F99">
                    <w:rPr>
                      <w:b w:val="0"/>
                    </w:rPr>
                    <w:t>15</w:t>
                  </w:r>
                </w:p>
              </w:tc>
              <w:tc>
                <w:tcPr>
                  <w:tcW w:w="894" w:type="dxa"/>
                </w:tcPr>
                <w:p w14:paraId="1D7C1900" w14:textId="77777777" w:rsidR="000F0BCA" w:rsidRPr="00741F99" w:rsidRDefault="003E4828" w:rsidP="007A4EDF">
                  <w:pPr>
                    <w:pStyle w:val="Brdtekst"/>
                    <w:rPr>
                      <w:b w:val="0"/>
                    </w:rPr>
                  </w:pPr>
                  <w:r w:rsidRPr="00741F99">
                    <w:rPr>
                      <w:b w:val="0"/>
                    </w:rPr>
                    <w:t>-243.1</w:t>
                  </w:r>
                </w:p>
              </w:tc>
              <w:tc>
                <w:tcPr>
                  <w:tcW w:w="767" w:type="dxa"/>
                </w:tcPr>
                <w:p w14:paraId="3CD7D0CB" w14:textId="77777777" w:rsidR="000F0BCA" w:rsidRPr="00741F99" w:rsidRDefault="003E4828" w:rsidP="007A4EDF">
                  <w:pPr>
                    <w:pStyle w:val="Brdtekst"/>
                    <w:rPr>
                      <w:b w:val="0"/>
                    </w:rPr>
                  </w:pPr>
                  <w:r w:rsidRPr="00741F99">
                    <w:rPr>
                      <w:b w:val="0"/>
                    </w:rPr>
                    <w:t>18</w:t>
                  </w:r>
                </w:p>
              </w:tc>
              <w:tc>
                <w:tcPr>
                  <w:tcW w:w="894" w:type="dxa"/>
                </w:tcPr>
                <w:p w14:paraId="3E71D3A3" w14:textId="77777777" w:rsidR="000F0BCA" w:rsidRPr="00741F99" w:rsidRDefault="003E4828" w:rsidP="007A4EDF">
                  <w:pPr>
                    <w:pStyle w:val="Brdtekst"/>
                    <w:rPr>
                      <w:b w:val="0"/>
                    </w:rPr>
                  </w:pPr>
                  <w:r w:rsidRPr="00741F99">
                    <w:rPr>
                      <w:b w:val="0"/>
                    </w:rPr>
                    <w:t>+243.0</w:t>
                  </w:r>
                </w:p>
              </w:tc>
              <w:tc>
                <w:tcPr>
                  <w:tcW w:w="1410" w:type="dxa"/>
                </w:tcPr>
                <w:p w14:paraId="2FD0F087" w14:textId="77777777" w:rsidR="000F0BCA" w:rsidRPr="00741F99" w:rsidRDefault="000F0BCA" w:rsidP="007A4EDF">
                  <w:pPr>
                    <w:pStyle w:val="Brdtekst"/>
                    <w:rPr>
                      <w:b w:val="0"/>
                    </w:rPr>
                  </w:pPr>
                </w:p>
              </w:tc>
            </w:tr>
            <w:tr w:rsidR="000F0BCA" w:rsidRPr="00741F99" w14:paraId="0D13BD83" w14:textId="77777777" w:rsidTr="007A4EDF">
              <w:trPr>
                <w:jc w:val="center"/>
              </w:trPr>
              <w:tc>
                <w:tcPr>
                  <w:tcW w:w="767" w:type="dxa"/>
                </w:tcPr>
                <w:p w14:paraId="3A257242" w14:textId="77777777" w:rsidR="000F0BCA" w:rsidRPr="00741F99" w:rsidRDefault="003E4828" w:rsidP="007A4EDF">
                  <w:pPr>
                    <w:pStyle w:val="Brdtekst"/>
                    <w:rPr>
                      <w:b w:val="0"/>
                    </w:rPr>
                  </w:pPr>
                  <w:r w:rsidRPr="00741F99">
                    <w:rPr>
                      <w:b w:val="0"/>
                    </w:rPr>
                    <w:t>0</w:t>
                  </w:r>
                </w:p>
              </w:tc>
              <w:tc>
                <w:tcPr>
                  <w:tcW w:w="894" w:type="dxa"/>
                </w:tcPr>
                <w:p w14:paraId="499D28B7" w14:textId="77777777" w:rsidR="000F0BCA" w:rsidRPr="00741F99" w:rsidRDefault="003E4828" w:rsidP="007A4EDF">
                  <w:pPr>
                    <w:pStyle w:val="Brdtekst"/>
                    <w:rPr>
                      <w:b w:val="0"/>
                    </w:rPr>
                  </w:pPr>
                  <w:r w:rsidRPr="00741F99">
                    <w:rPr>
                      <w:b w:val="0"/>
                    </w:rPr>
                    <w:t>0</w:t>
                  </w:r>
                </w:p>
              </w:tc>
              <w:tc>
                <w:tcPr>
                  <w:tcW w:w="767" w:type="dxa"/>
                </w:tcPr>
                <w:p w14:paraId="2D2FCD0C" w14:textId="77777777" w:rsidR="000F0BCA" w:rsidRPr="00741F99" w:rsidRDefault="003E4828" w:rsidP="007A4EDF">
                  <w:pPr>
                    <w:pStyle w:val="Brdtekst"/>
                    <w:rPr>
                      <w:b w:val="0"/>
                    </w:rPr>
                  </w:pPr>
                  <w:r w:rsidRPr="00741F99">
                    <w:rPr>
                      <w:b w:val="0"/>
                    </w:rPr>
                    <w:t>15</w:t>
                  </w:r>
                </w:p>
              </w:tc>
              <w:tc>
                <w:tcPr>
                  <w:tcW w:w="894" w:type="dxa"/>
                </w:tcPr>
                <w:p w14:paraId="1DDA13A9" w14:textId="77777777" w:rsidR="000F0BCA" w:rsidRPr="00741F99" w:rsidRDefault="003E4828" w:rsidP="007A4EDF">
                  <w:pPr>
                    <w:pStyle w:val="Brdtekst"/>
                    <w:rPr>
                      <w:b w:val="0"/>
                    </w:rPr>
                  </w:pPr>
                  <w:r w:rsidRPr="00741F99">
                    <w:rPr>
                      <w:b w:val="0"/>
                    </w:rPr>
                    <w:t>-243.1</w:t>
                  </w:r>
                </w:p>
              </w:tc>
              <w:tc>
                <w:tcPr>
                  <w:tcW w:w="767" w:type="dxa"/>
                </w:tcPr>
                <w:p w14:paraId="52310D1D" w14:textId="77777777" w:rsidR="000F0BCA" w:rsidRPr="00741F99" w:rsidRDefault="003E4828" w:rsidP="007A4EDF">
                  <w:pPr>
                    <w:pStyle w:val="Brdtekst"/>
                    <w:rPr>
                      <w:b w:val="0"/>
                    </w:rPr>
                  </w:pPr>
                  <w:r w:rsidRPr="00741F99">
                    <w:rPr>
                      <w:b w:val="0"/>
                    </w:rPr>
                    <w:t>21</w:t>
                  </w:r>
                </w:p>
              </w:tc>
              <w:tc>
                <w:tcPr>
                  <w:tcW w:w="894" w:type="dxa"/>
                </w:tcPr>
                <w:p w14:paraId="3ED0FFC1" w14:textId="77777777" w:rsidR="000F0BCA" w:rsidRPr="00741F99" w:rsidRDefault="003E4828" w:rsidP="007A4EDF">
                  <w:pPr>
                    <w:pStyle w:val="Brdtekst"/>
                    <w:rPr>
                      <w:b w:val="0"/>
                    </w:rPr>
                  </w:pPr>
                  <w:r w:rsidRPr="00741F99">
                    <w:rPr>
                      <w:b w:val="0"/>
                    </w:rPr>
                    <w:t>+243.0</w:t>
                  </w:r>
                </w:p>
              </w:tc>
              <w:tc>
                <w:tcPr>
                  <w:tcW w:w="1410" w:type="dxa"/>
                </w:tcPr>
                <w:p w14:paraId="72F0705E" w14:textId="77777777" w:rsidR="000F0BCA" w:rsidRPr="00741F99" w:rsidRDefault="000F0BCA" w:rsidP="007A4EDF">
                  <w:pPr>
                    <w:pStyle w:val="Brdtekst"/>
                    <w:rPr>
                      <w:b w:val="0"/>
                    </w:rPr>
                  </w:pPr>
                </w:p>
              </w:tc>
            </w:tr>
            <w:tr w:rsidR="000F0BCA" w:rsidRPr="00741F99" w14:paraId="425E33CE" w14:textId="77777777" w:rsidTr="007A4EDF">
              <w:trPr>
                <w:jc w:val="center"/>
              </w:trPr>
              <w:tc>
                <w:tcPr>
                  <w:tcW w:w="767" w:type="dxa"/>
                </w:tcPr>
                <w:p w14:paraId="495A0BB4" w14:textId="77777777" w:rsidR="000F0BCA" w:rsidRPr="00741F99" w:rsidRDefault="003E4828" w:rsidP="007A4EDF">
                  <w:pPr>
                    <w:pStyle w:val="Brdtekst"/>
                    <w:rPr>
                      <w:b w:val="0"/>
                    </w:rPr>
                  </w:pPr>
                  <w:r w:rsidRPr="00741F99">
                    <w:rPr>
                      <w:b w:val="0"/>
                    </w:rPr>
                    <w:t>0</w:t>
                  </w:r>
                </w:p>
              </w:tc>
              <w:tc>
                <w:tcPr>
                  <w:tcW w:w="894" w:type="dxa"/>
                </w:tcPr>
                <w:p w14:paraId="1E7FCC50" w14:textId="77777777" w:rsidR="000F0BCA" w:rsidRPr="00741F99" w:rsidRDefault="003E4828" w:rsidP="007A4EDF">
                  <w:pPr>
                    <w:pStyle w:val="Brdtekst"/>
                    <w:rPr>
                      <w:b w:val="0"/>
                    </w:rPr>
                  </w:pPr>
                  <w:r w:rsidRPr="00741F99">
                    <w:rPr>
                      <w:b w:val="0"/>
                    </w:rPr>
                    <w:t>0</w:t>
                  </w:r>
                </w:p>
              </w:tc>
              <w:tc>
                <w:tcPr>
                  <w:tcW w:w="767" w:type="dxa"/>
                </w:tcPr>
                <w:p w14:paraId="27CDDD53" w14:textId="77777777" w:rsidR="000F0BCA" w:rsidRPr="00741F99" w:rsidRDefault="003E4828" w:rsidP="007A4EDF">
                  <w:pPr>
                    <w:pStyle w:val="Brdtekst"/>
                    <w:rPr>
                      <w:b w:val="0"/>
                    </w:rPr>
                  </w:pPr>
                  <w:r w:rsidRPr="00741F99">
                    <w:rPr>
                      <w:b w:val="0"/>
                    </w:rPr>
                    <w:t>0</w:t>
                  </w:r>
                </w:p>
              </w:tc>
              <w:tc>
                <w:tcPr>
                  <w:tcW w:w="894" w:type="dxa"/>
                </w:tcPr>
                <w:p w14:paraId="1FB07ED7" w14:textId="77777777" w:rsidR="000F0BCA" w:rsidRPr="00741F99" w:rsidRDefault="003E4828" w:rsidP="007A4EDF">
                  <w:pPr>
                    <w:pStyle w:val="Brdtekst"/>
                    <w:rPr>
                      <w:b w:val="0"/>
                    </w:rPr>
                  </w:pPr>
                  <w:r w:rsidRPr="00741F99">
                    <w:rPr>
                      <w:b w:val="0"/>
                    </w:rPr>
                    <w:t>-243.1</w:t>
                  </w:r>
                </w:p>
              </w:tc>
              <w:tc>
                <w:tcPr>
                  <w:tcW w:w="767" w:type="dxa"/>
                </w:tcPr>
                <w:p w14:paraId="50FEAEBC" w14:textId="77777777" w:rsidR="000F0BCA" w:rsidRPr="00741F99" w:rsidRDefault="003E4828" w:rsidP="007A4EDF">
                  <w:pPr>
                    <w:pStyle w:val="Brdtekst"/>
                    <w:rPr>
                      <w:b w:val="0"/>
                    </w:rPr>
                  </w:pPr>
                  <w:r w:rsidRPr="00741F99">
                    <w:rPr>
                      <w:b w:val="0"/>
                    </w:rPr>
                    <w:t>15</w:t>
                  </w:r>
                </w:p>
              </w:tc>
              <w:tc>
                <w:tcPr>
                  <w:tcW w:w="894" w:type="dxa"/>
                </w:tcPr>
                <w:p w14:paraId="558237B7" w14:textId="77777777" w:rsidR="000F0BCA" w:rsidRPr="00741F99" w:rsidRDefault="003E4828" w:rsidP="007A4EDF">
                  <w:pPr>
                    <w:pStyle w:val="Brdtekst"/>
                    <w:rPr>
                      <w:b w:val="0"/>
                    </w:rPr>
                  </w:pPr>
                  <w:r w:rsidRPr="00741F99">
                    <w:rPr>
                      <w:b w:val="0"/>
                    </w:rPr>
                    <w:t>+243.0</w:t>
                  </w:r>
                </w:p>
              </w:tc>
              <w:tc>
                <w:tcPr>
                  <w:tcW w:w="1410" w:type="dxa"/>
                </w:tcPr>
                <w:p w14:paraId="7FA04403" w14:textId="77777777" w:rsidR="000F0BCA" w:rsidRPr="00741F99" w:rsidRDefault="000F0BCA" w:rsidP="007A4EDF">
                  <w:pPr>
                    <w:pStyle w:val="Brdtekst"/>
                    <w:rPr>
                      <w:b w:val="0"/>
                    </w:rPr>
                  </w:pPr>
                </w:p>
              </w:tc>
            </w:tr>
            <w:tr w:rsidR="000F0BCA" w:rsidRPr="00741F99" w14:paraId="553AC46B" w14:textId="77777777" w:rsidTr="007A4EDF">
              <w:trPr>
                <w:jc w:val="center"/>
              </w:trPr>
              <w:tc>
                <w:tcPr>
                  <w:tcW w:w="767" w:type="dxa"/>
                </w:tcPr>
                <w:p w14:paraId="32F64479" w14:textId="77777777" w:rsidR="000F0BCA" w:rsidRPr="00741F99" w:rsidRDefault="003E4828" w:rsidP="007A4EDF">
                  <w:pPr>
                    <w:pStyle w:val="Brdtekst"/>
                    <w:rPr>
                      <w:b w:val="0"/>
                    </w:rPr>
                  </w:pPr>
                  <w:r w:rsidRPr="00741F99">
                    <w:rPr>
                      <w:b w:val="0"/>
                    </w:rPr>
                    <w:t>0</w:t>
                  </w:r>
                </w:p>
              </w:tc>
              <w:tc>
                <w:tcPr>
                  <w:tcW w:w="894" w:type="dxa"/>
                </w:tcPr>
                <w:p w14:paraId="2CAD993F" w14:textId="77777777" w:rsidR="000F0BCA" w:rsidRPr="00741F99" w:rsidRDefault="003E4828" w:rsidP="007A4EDF">
                  <w:pPr>
                    <w:pStyle w:val="Brdtekst"/>
                    <w:rPr>
                      <w:b w:val="0"/>
                    </w:rPr>
                  </w:pPr>
                  <w:r w:rsidRPr="00741F99">
                    <w:rPr>
                      <w:b w:val="0"/>
                    </w:rPr>
                    <w:t>0</w:t>
                  </w:r>
                </w:p>
              </w:tc>
              <w:tc>
                <w:tcPr>
                  <w:tcW w:w="767" w:type="dxa"/>
                </w:tcPr>
                <w:p w14:paraId="1ADCBDB6" w14:textId="77777777" w:rsidR="000F0BCA" w:rsidRPr="00741F99" w:rsidRDefault="003E4828" w:rsidP="007A4EDF">
                  <w:pPr>
                    <w:pStyle w:val="Brdtekst"/>
                    <w:rPr>
                      <w:b w:val="0"/>
                    </w:rPr>
                  </w:pPr>
                  <w:r w:rsidRPr="00741F99">
                    <w:rPr>
                      <w:b w:val="0"/>
                    </w:rPr>
                    <w:t>3</w:t>
                  </w:r>
                </w:p>
              </w:tc>
              <w:tc>
                <w:tcPr>
                  <w:tcW w:w="894" w:type="dxa"/>
                </w:tcPr>
                <w:p w14:paraId="2166AEF5" w14:textId="77777777" w:rsidR="000F0BCA" w:rsidRPr="00741F99" w:rsidRDefault="003E4828" w:rsidP="007A4EDF">
                  <w:pPr>
                    <w:pStyle w:val="Brdtekst"/>
                    <w:rPr>
                      <w:b w:val="0"/>
                    </w:rPr>
                  </w:pPr>
                  <w:r w:rsidRPr="00741F99">
                    <w:rPr>
                      <w:b w:val="0"/>
                    </w:rPr>
                    <w:t>-243.1</w:t>
                  </w:r>
                </w:p>
              </w:tc>
              <w:tc>
                <w:tcPr>
                  <w:tcW w:w="767" w:type="dxa"/>
                </w:tcPr>
                <w:p w14:paraId="7B52BD8C" w14:textId="77777777" w:rsidR="000F0BCA" w:rsidRPr="00741F99" w:rsidRDefault="003E4828" w:rsidP="007A4EDF">
                  <w:pPr>
                    <w:pStyle w:val="Brdtekst"/>
                    <w:rPr>
                      <w:b w:val="0"/>
                    </w:rPr>
                  </w:pPr>
                  <w:r w:rsidRPr="00741F99">
                    <w:rPr>
                      <w:b w:val="0"/>
                    </w:rPr>
                    <w:t>15</w:t>
                  </w:r>
                </w:p>
              </w:tc>
              <w:tc>
                <w:tcPr>
                  <w:tcW w:w="894" w:type="dxa"/>
                </w:tcPr>
                <w:p w14:paraId="303EAE2E" w14:textId="77777777" w:rsidR="000F0BCA" w:rsidRPr="00741F99" w:rsidRDefault="003E4828" w:rsidP="007A4EDF">
                  <w:pPr>
                    <w:pStyle w:val="Brdtekst"/>
                    <w:rPr>
                      <w:b w:val="0"/>
                    </w:rPr>
                  </w:pPr>
                  <w:r w:rsidRPr="00741F99">
                    <w:rPr>
                      <w:b w:val="0"/>
                    </w:rPr>
                    <w:t>+243.0</w:t>
                  </w:r>
                </w:p>
              </w:tc>
              <w:tc>
                <w:tcPr>
                  <w:tcW w:w="1410" w:type="dxa"/>
                </w:tcPr>
                <w:p w14:paraId="6FACDA2C" w14:textId="77777777" w:rsidR="000F0BCA" w:rsidRPr="00741F99" w:rsidRDefault="000F0BCA" w:rsidP="007A4EDF">
                  <w:pPr>
                    <w:pStyle w:val="Brdtekst"/>
                    <w:rPr>
                      <w:b w:val="0"/>
                    </w:rPr>
                  </w:pPr>
                </w:p>
              </w:tc>
            </w:tr>
            <w:tr w:rsidR="000F0BCA" w:rsidRPr="00741F99" w14:paraId="7F7AA806" w14:textId="77777777" w:rsidTr="007A4EDF">
              <w:trPr>
                <w:jc w:val="center"/>
              </w:trPr>
              <w:tc>
                <w:tcPr>
                  <w:tcW w:w="767" w:type="dxa"/>
                </w:tcPr>
                <w:p w14:paraId="4A8E0F38" w14:textId="77777777" w:rsidR="000F0BCA" w:rsidRPr="00741F99" w:rsidRDefault="003E4828" w:rsidP="007A4EDF">
                  <w:pPr>
                    <w:pStyle w:val="Brdtekst"/>
                    <w:rPr>
                      <w:b w:val="0"/>
                    </w:rPr>
                  </w:pPr>
                  <w:r w:rsidRPr="00741F99">
                    <w:rPr>
                      <w:b w:val="0"/>
                    </w:rPr>
                    <w:t>0</w:t>
                  </w:r>
                </w:p>
              </w:tc>
              <w:tc>
                <w:tcPr>
                  <w:tcW w:w="894" w:type="dxa"/>
                </w:tcPr>
                <w:p w14:paraId="46EAA2B9" w14:textId="77777777" w:rsidR="000F0BCA" w:rsidRPr="00741F99" w:rsidRDefault="003E4828" w:rsidP="007A4EDF">
                  <w:pPr>
                    <w:pStyle w:val="Brdtekst"/>
                    <w:rPr>
                      <w:b w:val="0"/>
                    </w:rPr>
                  </w:pPr>
                  <w:r w:rsidRPr="00741F99">
                    <w:rPr>
                      <w:b w:val="0"/>
                    </w:rPr>
                    <w:t>0</w:t>
                  </w:r>
                </w:p>
              </w:tc>
              <w:tc>
                <w:tcPr>
                  <w:tcW w:w="767" w:type="dxa"/>
                </w:tcPr>
                <w:p w14:paraId="327162B5" w14:textId="77777777" w:rsidR="000F0BCA" w:rsidRPr="00741F99" w:rsidRDefault="003E4828" w:rsidP="007A4EDF">
                  <w:pPr>
                    <w:pStyle w:val="Brdtekst"/>
                    <w:rPr>
                      <w:b w:val="0"/>
                    </w:rPr>
                  </w:pPr>
                  <w:r w:rsidRPr="00741F99">
                    <w:rPr>
                      <w:b w:val="0"/>
                    </w:rPr>
                    <w:t>6</w:t>
                  </w:r>
                </w:p>
              </w:tc>
              <w:tc>
                <w:tcPr>
                  <w:tcW w:w="894" w:type="dxa"/>
                </w:tcPr>
                <w:p w14:paraId="42E488E1" w14:textId="77777777" w:rsidR="000F0BCA" w:rsidRPr="00741F99" w:rsidRDefault="003E4828" w:rsidP="007A4EDF">
                  <w:pPr>
                    <w:pStyle w:val="Brdtekst"/>
                    <w:rPr>
                      <w:b w:val="0"/>
                    </w:rPr>
                  </w:pPr>
                  <w:r w:rsidRPr="00741F99">
                    <w:rPr>
                      <w:b w:val="0"/>
                    </w:rPr>
                    <w:t>-243.1</w:t>
                  </w:r>
                </w:p>
              </w:tc>
              <w:tc>
                <w:tcPr>
                  <w:tcW w:w="767" w:type="dxa"/>
                </w:tcPr>
                <w:p w14:paraId="5463F262" w14:textId="77777777" w:rsidR="000F0BCA" w:rsidRPr="00741F99" w:rsidRDefault="003E4828" w:rsidP="007A4EDF">
                  <w:pPr>
                    <w:pStyle w:val="Brdtekst"/>
                    <w:rPr>
                      <w:b w:val="0"/>
                    </w:rPr>
                  </w:pPr>
                  <w:r w:rsidRPr="00741F99">
                    <w:rPr>
                      <w:b w:val="0"/>
                    </w:rPr>
                    <w:t>15</w:t>
                  </w:r>
                </w:p>
              </w:tc>
              <w:tc>
                <w:tcPr>
                  <w:tcW w:w="894" w:type="dxa"/>
                </w:tcPr>
                <w:p w14:paraId="195680DB" w14:textId="77777777" w:rsidR="000F0BCA" w:rsidRPr="00741F99" w:rsidRDefault="003E4828" w:rsidP="007A4EDF">
                  <w:pPr>
                    <w:pStyle w:val="Brdtekst"/>
                    <w:rPr>
                      <w:b w:val="0"/>
                    </w:rPr>
                  </w:pPr>
                  <w:r w:rsidRPr="00741F99">
                    <w:rPr>
                      <w:b w:val="0"/>
                    </w:rPr>
                    <w:t>+243.0</w:t>
                  </w:r>
                </w:p>
              </w:tc>
              <w:tc>
                <w:tcPr>
                  <w:tcW w:w="1410" w:type="dxa"/>
                </w:tcPr>
                <w:p w14:paraId="269A1093" w14:textId="77777777" w:rsidR="000F0BCA" w:rsidRPr="00741F99" w:rsidRDefault="000F0BCA" w:rsidP="007A4EDF">
                  <w:pPr>
                    <w:pStyle w:val="Brdtekst"/>
                    <w:rPr>
                      <w:b w:val="0"/>
                    </w:rPr>
                  </w:pPr>
                </w:p>
              </w:tc>
            </w:tr>
            <w:tr w:rsidR="000F0BCA" w:rsidRPr="00741F99" w14:paraId="1405720D" w14:textId="77777777" w:rsidTr="007A4EDF">
              <w:trPr>
                <w:jc w:val="center"/>
              </w:trPr>
              <w:tc>
                <w:tcPr>
                  <w:tcW w:w="767" w:type="dxa"/>
                </w:tcPr>
                <w:p w14:paraId="1F8CD91B" w14:textId="77777777" w:rsidR="000F0BCA" w:rsidRPr="00741F99" w:rsidRDefault="003E4828" w:rsidP="007A4EDF">
                  <w:pPr>
                    <w:pStyle w:val="Brdtekst"/>
                    <w:rPr>
                      <w:b w:val="0"/>
                    </w:rPr>
                  </w:pPr>
                  <w:r w:rsidRPr="00741F99">
                    <w:rPr>
                      <w:b w:val="0"/>
                    </w:rPr>
                    <w:t>0</w:t>
                  </w:r>
                </w:p>
              </w:tc>
              <w:tc>
                <w:tcPr>
                  <w:tcW w:w="894" w:type="dxa"/>
                </w:tcPr>
                <w:p w14:paraId="79719C13" w14:textId="77777777" w:rsidR="000F0BCA" w:rsidRPr="00741F99" w:rsidRDefault="003E4828" w:rsidP="007A4EDF">
                  <w:pPr>
                    <w:pStyle w:val="Brdtekst"/>
                    <w:rPr>
                      <w:b w:val="0"/>
                    </w:rPr>
                  </w:pPr>
                  <w:r w:rsidRPr="00741F99">
                    <w:rPr>
                      <w:b w:val="0"/>
                    </w:rPr>
                    <w:t>0</w:t>
                  </w:r>
                </w:p>
              </w:tc>
              <w:tc>
                <w:tcPr>
                  <w:tcW w:w="767" w:type="dxa"/>
                </w:tcPr>
                <w:p w14:paraId="167D78BF" w14:textId="77777777" w:rsidR="000F0BCA" w:rsidRPr="00741F99" w:rsidRDefault="003E4828" w:rsidP="007A4EDF">
                  <w:pPr>
                    <w:pStyle w:val="Brdtekst"/>
                    <w:rPr>
                      <w:b w:val="0"/>
                    </w:rPr>
                  </w:pPr>
                  <w:r w:rsidRPr="00741F99">
                    <w:rPr>
                      <w:b w:val="0"/>
                    </w:rPr>
                    <w:t>9</w:t>
                  </w:r>
                </w:p>
              </w:tc>
              <w:tc>
                <w:tcPr>
                  <w:tcW w:w="894" w:type="dxa"/>
                </w:tcPr>
                <w:p w14:paraId="668DE3F8" w14:textId="77777777" w:rsidR="000F0BCA" w:rsidRPr="00741F99" w:rsidRDefault="003E4828" w:rsidP="007A4EDF">
                  <w:pPr>
                    <w:pStyle w:val="Brdtekst"/>
                    <w:rPr>
                      <w:b w:val="0"/>
                    </w:rPr>
                  </w:pPr>
                  <w:r w:rsidRPr="00741F99">
                    <w:rPr>
                      <w:b w:val="0"/>
                    </w:rPr>
                    <w:t>-243.1</w:t>
                  </w:r>
                </w:p>
              </w:tc>
              <w:tc>
                <w:tcPr>
                  <w:tcW w:w="767" w:type="dxa"/>
                </w:tcPr>
                <w:p w14:paraId="6C6F7DDA" w14:textId="77777777" w:rsidR="000F0BCA" w:rsidRPr="00741F99" w:rsidRDefault="003E4828" w:rsidP="007A4EDF">
                  <w:pPr>
                    <w:pStyle w:val="Brdtekst"/>
                    <w:rPr>
                      <w:b w:val="0"/>
                    </w:rPr>
                  </w:pPr>
                  <w:r w:rsidRPr="00741F99">
                    <w:rPr>
                      <w:b w:val="0"/>
                    </w:rPr>
                    <w:t>15</w:t>
                  </w:r>
                </w:p>
              </w:tc>
              <w:tc>
                <w:tcPr>
                  <w:tcW w:w="894" w:type="dxa"/>
                </w:tcPr>
                <w:p w14:paraId="0C3C0F75" w14:textId="77777777" w:rsidR="000F0BCA" w:rsidRPr="00741F99" w:rsidRDefault="003E4828" w:rsidP="007A4EDF">
                  <w:pPr>
                    <w:pStyle w:val="Brdtekst"/>
                    <w:rPr>
                      <w:b w:val="0"/>
                    </w:rPr>
                  </w:pPr>
                  <w:r w:rsidRPr="00741F99">
                    <w:rPr>
                      <w:b w:val="0"/>
                    </w:rPr>
                    <w:t>+243.0</w:t>
                  </w:r>
                </w:p>
              </w:tc>
              <w:tc>
                <w:tcPr>
                  <w:tcW w:w="1410" w:type="dxa"/>
                </w:tcPr>
                <w:p w14:paraId="7729A755" w14:textId="77777777" w:rsidR="000F0BCA" w:rsidRPr="00741F99" w:rsidRDefault="000F0BCA" w:rsidP="007A4EDF">
                  <w:pPr>
                    <w:pStyle w:val="Brdtekst"/>
                    <w:rPr>
                      <w:b w:val="0"/>
                    </w:rPr>
                  </w:pPr>
                </w:p>
              </w:tc>
            </w:tr>
            <w:tr w:rsidR="000F0BCA" w:rsidRPr="00741F99" w14:paraId="77D354BD" w14:textId="77777777" w:rsidTr="007A4EDF">
              <w:trPr>
                <w:jc w:val="center"/>
              </w:trPr>
              <w:tc>
                <w:tcPr>
                  <w:tcW w:w="767" w:type="dxa"/>
                </w:tcPr>
                <w:p w14:paraId="2FF50E1A" w14:textId="77777777" w:rsidR="000F0BCA" w:rsidRPr="00741F99" w:rsidRDefault="003E4828" w:rsidP="007A4EDF">
                  <w:pPr>
                    <w:pStyle w:val="Brdtekst"/>
                    <w:rPr>
                      <w:b w:val="0"/>
                    </w:rPr>
                  </w:pPr>
                  <w:r w:rsidRPr="00741F99">
                    <w:rPr>
                      <w:b w:val="0"/>
                    </w:rPr>
                    <w:t>0</w:t>
                  </w:r>
                </w:p>
              </w:tc>
              <w:tc>
                <w:tcPr>
                  <w:tcW w:w="894" w:type="dxa"/>
                </w:tcPr>
                <w:p w14:paraId="672AC9D1" w14:textId="77777777" w:rsidR="000F0BCA" w:rsidRPr="00741F99" w:rsidRDefault="003E4828" w:rsidP="007A4EDF">
                  <w:pPr>
                    <w:pStyle w:val="Brdtekst"/>
                    <w:rPr>
                      <w:b w:val="0"/>
                    </w:rPr>
                  </w:pPr>
                  <w:r w:rsidRPr="00741F99">
                    <w:rPr>
                      <w:b w:val="0"/>
                    </w:rPr>
                    <w:t>0</w:t>
                  </w:r>
                </w:p>
              </w:tc>
              <w:tc>
                <w:tcPr>
                  <w:tcW w:w="767" w:type="dxa"/>
                </w:tcPr>
                <w:p w14:paraId="6F8D56FA" w14:textId="77777777" w:rsidR="000F0BCA" w:rsidRPr="00741F99" w:rsidRDefault="003E4828" w:rsidP="007A4EDF">
                  <w:pPr>
                    <w:pStyle w:val="Brdtekst"/>
                    <w:rPr>
                      <w:b w:val="0"/>
                    </w:rPr>
                  </w:pPr>
                  <w:r w:rsidRPr="00741F99">
                    <w:rPr>
                      <w:b w:val="0"/>
                    </w:rPr>
                    <w:t>12</w:t>
                  </w:r>
                </w:p>
              </w:tc>
              <w:tc>
                <w:tcPr>
                  <w:tcW w:w="894" w:type="dxa"/>
                </w:tcPr>
                <w:p w14:paraId="1C4E9EEC" w14:textId="77777777" w:rsidR="000F0BCA" w:rsidRPr="00741F99" w:rsidRDefault="003E4828" w:rsidP="007A4EDF">
                  <w:pPr>
                    <w:pStyle w:val="Brdtekst"/>
                    <w:rPr>
                      <w:b w:val="0"/>
                    </w:rPr>
                  </w:pPr>
                  <w:r w:rsidRPr="00741F99">
                    <w:rPr>
                      <w:b w:val="0"/>
                    </w:rPr>
                    <w:t>-243.1</w:t>
                  </w:r>
                </w:p>
              </w:tc>
              <w:tc>
                <w:tcPr>
                  <w:tcW w:w="767" w:type="dxa"/>
                </w:tcPr>
                <w:p w14:paraId="0F337F02" w14:textId="77777777" w:rsidR="000F0BCA" w:rsidRPr="00741F99" w:rsidRDefault="003E4828" w:rsidP="007A4EDF">
                  <w:pPr>
                    <w:pStyle w:val="Brdtekst"/>
                    <w:rPr>
                      <w:b w:val="0"/>
                    </w:rPr>
                  </w:pPr>
                  <w:r w:rsidRPr="00741F99">
                    <w:rPr>
                      <w:b w:val="0"/>
                    </w:rPr>
                    <w:t>15</w:t>
                  </w:r>
                </w:p>
              </w:tc>
              <w:tc>
                <w:tcPr>
                  <w:tcW w:w="894" w:type="dxa"/>
                </w:tcPr>
                <w:p w14:paraId="459C16D7" w14:textId="77777777" w:rsidR="000F0BCA" w:rsidRPr="00741F99" w:rsidRDefault="003E4828" w:rsidP="007A4EDF">
                  <w:pPr>
                    <w:pStyle w:val="Brdtekst"/>
                    <w:rPr>
                      <w:b w:val="0"/>
                    </w:rPr>
                  </w:pPr>
                  <w:r w:rsidRPr="00741F99">
                    <w:rPr>
                      <w:b w:val="0"/>
                    </w:rPr>
                    <w:t>+243.0</w:t>
                  </w:r>
                </w:p>
              </w:tc>
              <w:tc>
                <w:tcPr>
                  <w:tcW w:w="1410" w:type="dxa"/>
                </w:tcPr>
                <w:p w14:paraId="102508E8" w14:textId="77777777" w:rsidR="000F0BCA" w:rsidRPr="00741F99" w:rsidRDefault="000F0BCA" w:rsidP="007A4EDF">
                  <w:pPr>
                    <w:pStyle w:val="Brdtekst"/>
                    <w:rPr>
                      <w:b w:val="0"/>
                    </w:rPr>
                  </w:pPr>
                </w:p>
              </w:tc>
            </w:tr>
            <w:tr w:rsidR="000F0BCA" w:rsidRPr="00741F99" w14:paraId="65ADD12A" w14:textId="77777777" w:rsidTr="007A4EDF">
              <w:trPr>
                <w:jc w:val="center"/>
              </w:trPr>
              <w:tc>
                <w:tcPr>
                  <w:tcW w:w="767" w:type="dxa"/>
                </w:tcPr>
                <w:p w14:paraId="0166DA2A" w14:textId="77777777" w:rsidR="000F0BCA" w:rsidRPr="00741F99" w:rsidRDefault="003E4828" w:rsidP="007A4EDF">
                  <w:pPr>
                    <w:pStyle w:val="Brdtekst"/>
                    <w:rPr>
                      <w:b w:val="0"/>
                    </w:rPr>
                  </w:pPr>
                  <w:r w:rsidRPr="00741F99">
                    <w:rPr>
                      <w:b w:val="0"/>
                    </w:rPr>
                    <w:t>0</w:t>
                  </w:r>
                </w:p>
              </w:tc>
              <w:tc>
                <w:tcPr>
                  <w:tcW w:w="894" w:type="dxa"/>
                </w:tcPr>
                <w:p w14:paraId="61CC2857" w14:textId="77777777" w:rsidR="000F0BCA" w:rsidRPr="00741F99" w:rsidRDefault="003E4828" w:rsidP="007A4EDF">
                  <w:pPr>
                    <w:pStyle w:val="Brdtekst"/>
                    <w:rPr>
                      <w:b w:val="0"/>
                    </w:rPr>
                  </w:pPr>
                  <w:r w:rsidRPr="00741F99">
                    <w:rPr>
                      <w:b w:val="0"/>
                    </w:rPr>
                    <w:t>0</w:t>
                  </w:r>
                </w:p>
              </w:tc>
              <w:tc>
                <w:tcPr>
                  <w:tcW w:w="767" w:type="dxa"/>
                </w:tcPr>
                <w:p w14:paraId="70347C74" w14:textId="77777777" w:rsidR="000F0BCA" w:rsidRPr="00741F99" w:rsidRDefault="003E4828" w:rsidP="007A4EDF">
                  <w:pPr>
                    <w:pStyle w:val="Brdtekst"/>
                    <w:rPr>
                      <w:b w:val="0"/>
                    </w:rPr>
                  </w:pPr>
                  <w:r w:rsidRPr="00741F99">
                    <w:rPr>
                      <w:b w:val="0"/>
                    </w:rPr>
                    <w:t>15</w:t>
                  </w:r>
                </w:p>
              </w:tc>
              <w:tc>
                <w:tcPr>
                  <w:tcW w:w="894" w:type="dxa"/>
                </w:tcPr>
                <w:p w14:paraId="28975432" w14:textId="77777777" w:rsidR="000F0BCA" w:rsidRPr="00741F99" w:rsidRDefault="003E4828" w:rsidP="007A4EDF">
                  <w:pPr>
                    <w:pStyle w:val="Brdtekst"/>
                    <w:rPr>
                      <w:b w:val="0"/>
                    </w:rPr>
                  </w:pPr>
                  <w:r w:rsidRPr="00741F99">
                    <w:rPr>
                      <w:b w:val="0"/>
                    </w:rPr>
                    <w:t>-243.1</w:t>
                  </w:r>
                </w:p>
              </w:tc>
              <w:tc>
                <w:tcPr>
                  <w:tcW w:w="767" w:type="dxa"/>
                </w:tcPr>
                <w:p w14:paraId="5085C4ED" w14:textId="77777777" w:rsidR="000F0BCA" w:rsidRPr="00741F99" w:rsidRDefault="003E4828" w:rsidP="007A4EDF">
                  <w:pPr>
                    <w:pStyle w:val="Brdtekst"/>
                    <w:rPr>
                      <w:b w:val="0"/>
                    </w:rPr>
                  </w:pPr>
                  <w:r w:rsidRPr="00741F99">
                    <w:rPr>
                      <w:b w:val="0"/>
                    </w:rPr>
                    <w:t>15</w:t>
                  </w:r>
                </w:p>
              </w:tc>
              <w:tc>
                <w:tcPr>
                  <w:tcW w:w="894" w:type="dxa"/>
                </w:tcPr>
                <w:p w14:paraId="36E08BDE" w14:textId="77777777" w:rsidR="000F0BCA" w:rsidRPr="00741F99" w:rsidRDefault="003E4828" w:rsidP="007A4EDF">
                  <w:pPr>
                    <w:pStyle w:val="Brdtekst"/>
                    <w:rPr>
                      <w:b w:val="0"/>
                    </w:rPr>
                  </w:pPr>
                  <w:r w:rsidRPr="00741F99">
                    <w:rPr>
                      <w:b w:val="0"/>
                    </w:rPr>
                    <w:t>+243.0</w:t>
                  </w:r>
                </w:p>
              </w:tc>
              <w:tc>
                <w:tcPr>
                  <w:tcW w:w="1410" w:type="dxa"/>
                </w:tcPr>
                <w:p w14:paraId="5F62A055" w14:textId="77777777" w:rsidR="000F0BCA" w:rsidRPr="00741F99" w:rsidRDefault="000F0BCA" w:rsidP="007A4EDF">
                  <w:pPr>
                    <w:pStyle w:val="Brdtekst"/>
                    <w:rPr>
                      <w:b w:val="0"/>
                    </w:rPr>
                  </w:pPr>
                </w:p>
              </w:tc>
            </w:tr>
            <w:tr w:rsidR="000F0BCA" w:rsidRPr="00741F99" w14:paraId="5886CCC6" w14:textId="77777777" w:rsidTr="007A4EDF">
              <w:trPr>
                <w:jc w:val="center"/>
              </w:trPr>
              <w:tc>
                <w:tcPr>
                  <w:tcW w:w="767" w:type="dxa"/>
                </w:tcPr>
                <w:p w14:paraId="583E34DD" w14:textId="77777777" w:rsidR="000F0BCA" w:rsidRPr="00741F99" w:rsidRDefault="003E4828" w:rsidP="007A4EDF">
                  <w:pPr>
                    <w:pStyle w:val="Brdtekst"/>
                    <w:rPr>
                      <w:b w:val="0"/>
                    </w:rPr>
                  </w:pPr>
                  <w:r w:rsidRPr="00741F99">
                    <w:rPr>
                      <w:b w:val="0"/>
                    </w:rPr>
                    <w:t>0</w:t>
                  </w:r>
                </w:p>
              </w:tc>
              <w:tc>
                <w:tcPr>
                  <w:tcW w:w="894" w:type="dxa"/>
                </w:tcPr>
                <w:p w14:paraId="657EDEBF" w14:textId="77777777" w:rsidR="000F0BCA" w:rsidRPr="00741F99" w:rsidRDefault="003E4828" w:rsidP="007A4EDF">
                  <w:pPr>
                    <w:pStyle w:val="Brdtekst"/>
                    <w:rPr>
                      <w:b w:val="0"/>
                    </w:rPr>
                  </w:pPr>
                  <w:r w:rsidRPr="00741F99">
                    <w:rPr>
                      <w:b w:val="0"/>
                    </w:rPr>
                    <w:t>0</w:t>
                  </w:r>
                </w:p>
              </w:tc>
              <w:tc>
                <w:tcPr>
                  <w:tcW w:w="767" w:type="dxa"/>
                </w:tcPr>
                <w:p w14:paraId="4F3424C5" w14:textId="77777777" w:rsidR="000F0BCA" w:rsidRPr="00741F99" w:rsidRDefault="003E4828" w:rsidP="007A4EDF">
                  <w:pPr>
                    <w:pStyle w:val="Brdtekst"/>
                    <w:rPr>
                      <w:b w:val="0"/>
                    </w:rPr>
                  </w:pPr>
                  <w:r w:rsidRPr="00741F99">
                    <w:rPr>
                      <w:b w:val="0"/>
                    </w:rPr>
                    <w:t>18</w:t>
                  </w:r>
                </w:p>
              </w:tc>
              <w:tc>
                <w:tcPr>
                  <w:tcW w:w="894" w:type="dxa"/>
                </w:tcPr>
                <w:p w14:paraId="1E737C2D" w14:textId="77777777" w:rsidR="000F0BCA" w:rsidRPr="00741F99" w:rsidRDefault="003E4828" w:rsidP="007A4EDF">
                  <w:pPr>
                    <w:pStyle w:val="Brdtekst"/>
                    <w:rPr>
                      <w:b w:val="0"/>
                    </w:rPr>
                  </w:pPr>
                  <w:r w:rsidRPr="00741F99">
                    <w:rPr>
                      <w:b w:val="0"/>
                    </w:rPr>
                    <w:t>-243.1</w:t>
                  </w:r>
                </w:p>
              </w:tc>
              <w:tc>
                <w:tcPr>
                  <w:tcW w:w="767" w:type="dxa"/>
                </w:tcPr>
                <w:p w14:paraId="4F6F7F52" w14:textId="77777777" w:rsidR="000F0BCA" w:rsidRPr="00741F99" w:rsidRDefault="003E4828" w:rsidP="007A4EDF">
                  <w:pPr>
                    <w:pStyle w:val="Brdtekst"/>
                    <w:rPr>
                      <w:b w:val="0"/>
                    </w:rPr>
                  </w:pPr>
                  <w:r w:rsidRPr="00741F99">
                    <w:rPr>
                      <w:b w:val="0"/>
                    </w:rPr>
                    <w:t>15</w:t>
                  </w:r>
                </w:p>
              </w:tc>
              <w:tc>
                <w:tcPr>
                  <w:tcW w:w="894" w:type="dxa"/>
                </w:tcPr>
                <w:p w14:paraId="037456BE" w14:textId="77777777" w:rsidR="000F0BCA" w:rsidRPr="00741F99" w:rsidRDefault="003E4828" w:rsidP="007A4EDF">
                  <w:pPr>
                    <w:pStyle w:val="Brdtekst"/>
                    <w:rPr>
                      <w:b w:val="0"/>
                    </w:rPr>
                  </w:pPr>
                  <w:r w:rsidRPr="00741F99">
                    <w:rPr>
                      <w:b w:val="0"/>
                    </w:rPr>
                    <w:t>+243.0</w:t>
                  </w:r>
                </w:p>
              </w:tc>
              <w:tc>
                <w:tcPr>
                  <w:tcW w:w="1410" w:type="dxa"/>
                </w:tcPr>
                <w:p w14:paraId="2130645B" w14:textId="77777777" w:rsidR="000F0BCA" w:rsidRPr="00741F99" w:rsidRDefault="000F0BCA" w:rsidP="007A4EDF">
                  <w:pPr>
                    <w:pStyle w:val="Brdtekst"/>
                    <w:rPr>
                      <w:b w:val="0"/>
                    </w:rPr>
                  </w:pPr>
                </w:p>
              </w:tc>
            </w:tr>
            <w:tr w:rsidR="000F0BCA" w:rsidRPr="00741F99" w14:paraId="1916D632" w14:textId="77777777" w:rsidTr="007A4EDF">
              <w:trPr>
                <w:jc w:val="center"/>
              </w:trPr>
              <w:tc>
                <w:tcPr>
                  <w:tcW w:w="767" w:type="dxa"/>
                </w:tcPr>
                <w:p w14:paraId="466AC057" w14:textId="77777777" w:rsidR="000F0BCA" w:rsidRPr="00741F99" w:rsidRDefault="003E4828" w:rsidP="007A4EDF">
                  <w:pPr>
                    <w:pStyle w:val="Brdtekst"/>
                    <w:rPr>
                      <w:b w:val="0"/>
                    </w:rPr>
                  </w:pPr>
                  <w:r w:rsidRPr="00741F99">
                    <w:rPr>
                      <w:b w:val="0"/>
                    </w:rPr>
                    <w:t>0</w:t>
                  </w:r>
                </w:p>
              </w:tc>
              <w:tc>
                <w:tcPr>
                  <w:tcW w:w="894" w:type="dxa"/>
                </w:tcPr>
                <w:p w14:paraId="08619F7A" w14:textId="77777777" w:rsidR="000F0BCA" w:rsidRPr="00741F99" w:rsidRDefault="003E4828" w:rsidP="007A4EDF">
                  <w:pPr>
                    <w:pStyle w:val="Brdtekst"/>
                    <w:rPr>
                      <w:b w:val="0"/>
                    </w:rPr>
                  </w:pPr>
                  <w:r w:rsidRPr="00741F99">
                    <w:rPr>
                      <w:b w:val="0"/>
                    </w:rPr>
                    <w:t>0</w:t>
                  </w:r>
                </w:p>
              </w:tc>
              <w:tc>
                <w:tcPr>
                  <w:tcW w:w="767" w:type="dxa"/>
                </w:tcPr>
                <w:p w14:paraId="242FC4F1" w14:textId="77777777" w:rsidR="000F0BCA" w:rsidRPr="00741F99" w:rsidRDefault="003E4828" w:rsidP="007A4EDF">
                  <w:pPr>
                    <w:pStyle w:val="Brdtekst"/>
                    <w:rPr>
                      <w:b w:val="0"/>
                    </w:rPr>
                  </w:pPr>
                  <w:r w:rsidRPr="00741F99">
                    <w:rPr>
                      <w:b w:val="0"/>
                    </w:rPr>
                    <w:t>21</w:t>
                  </w:r>
                </w:p>
              </w:tc>
              <w:tc>
                <w:tcPr>
                  <w:tcW w:w="894" w:type="dxa"/>
                </w:tcPr>
                <w:p w14:paraId="57A31F2D" w14:textId="77777777" w:rsidR="000F0BCA" w:rsidRPr="00741F99" w:rsidRDefault="003E4828" w:rsidP="007A4EDF">
                  <w:pPr>
                    <w:pStyle w:val="Brdtekst"/>
                    <w:rPr>
                      <w:b w:val="0"/>
                    </w:rPr>
                  </w:pPr>
                  <w:r w:rsidRPr="00741F99">
                    <w:rPr>
                      <w:b w:val="0"/>
                    </w:rPr>
                    <w:t>-243.1</w:t>
                  </w:r>
                </w:p>
              </w:tc>
              <w:tc>
                <w:tcPr>
                  <w:tcW w:w="767" w:type="dxa"/>
                </w:tcPr>
                <w:p w14:paraId="27EFE215" w14:textId="77777777" w:rsidR="000F0BCA" w:rsidRPr="00741F99" w:rsidRDefault="003E4828" w:rsidP="007A4EDF">
                  <w:pPr>
                    <w:pStyle w:val="Brdtekst"/>
                    <w:rPr>
                      <w:b w:val="0"/>
                    </w:rPr>
                  </w:pPr>
                  <w:r w:rsidRPr="00741F99">
                    <w:rPr>
                      <w:b w:val="0"/>
                    </w:rPr>
                    <w:t>15</w:t>
                  </w:r>
                </w:p>
              </w:tc>
              <w:tc>
                <w:tcPr>
                  <w:tcW w:w="894" w:type="dxa"/>
                </w:tcPr>
                <w:p w14:paraId="38C10636" w14:textId="77777777" w:rsidR="000F0BCA" w:rsidRPr="00741F99" w:rsidRDefault="003E4828" w:rsidP="007A4EDF">
                  <w:pPr>
                    <w:pStyle w:val="Brdtekst"/>
                    <w:rPr>
                      <w:b w:val="0"/>
                    </w:rPr>
                  </w:pPr>
                  <w:r w:rsidRPr="00741F99">
                    <w:rPr>
                      <w:b w:val="0"/>
                    </w:rPr>
                    <w:t>+243.0</w:t>
                  </w:r>
                </w:p>
              </w:tc>
              <w:tc>
                <w:tcPr>
                  <w:tcW w:w="1410" w:type="dxa"/>
                </w:tcPr>
                <w:p w14:paraId="60182380" w14:textId="77777777" w:rsidR="000F0BCA" w:rsidRPr="00741F99" w:rsidRDefault="000F0BCA" w:rsidP="007A4EDF">
                  <w:pPr>
                    <w:pStyle w:val="Brdtekst"/>
                    <w:rPr>
                      <w:b w:val="0"/>
                    </w:rPr>
                  </w:pPr>
                </w:p>
              </w:tc>
            </w:tr>
          </w:tbl>
          <w:p w14:paraId="2AC12BD6" w14:textId="77777777" w:rsidR="000F0BCA" w:rsidRPr="00741F99" w:rsidRDefault="000F0BCA" w:rsidP="007A4EDF">
            <w:pPr>
              <w:rPr>
                <w:lang w:val="en-US"/>
              </w:rPr>
            </w:pPr>
          </w:p>
          <w:p w14:paraId="4FBB7E24" w14:textId="77777777" w:rsidR="000F0BCA" w:rsidRPr="00741F99" w:rsidRDefault="000F0BCA" w:rsidP="007A4EDF">
            <w:pPr>
              <w:rPr>
                <w:lang w:val="en-US"/>
              </w:rPr>
            </w:pPr>
          </w:p>
        </w:tc>
      </w:tr>
      <w:tr w:rsidR="000F0BCA" w:rsidRPr="00741F99" w14:paraId="7606BE16" w14:textId="77777777" w:rsidTr="007A4EDF">
        <w:tc>
          <w:tcPr>
            <w:tcW w:w="1418" w:type="dxa"/>
            <w:tcBorders>
              <w:left w:val="single" w:sz="8" w:space="0" w:color="000000"/>
              <w:bottom w:val="single" w:sz="8" w:space="0" w:color="000000"/>
            </w:tcBorders>
            <w:shd w:val="clear" w:color="auto" w:fill="BFBFBF"/>
          </w:tcPr>
          <w:p w14:paraId="31E6B303"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A6E56D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43F39A7" w14:textId="77777777" w:rsidTr="007A4EDF">
        <w:tc>
          <w:tcPr>
            <w:tcW w:w="1418" w:type="dxa"/>
            <w:tcBorders>
              <w:left w:val="single" w:sz="8" w:space="0" w:color="000000"/>
              <w:bottom w:val="single" w:sz="8" w:space="0" w:color="000000"/>
            </w:tcBorders>
            <w:shd w:val="clear" w:color="auto" w:fill="BFBFBF"/>
          </w:tcPr>
          <w:p w14:paraId="7BB74A8C"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B3E71A"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2DB5AF3B" w14:textId="77777777" w:rsidR="000F0BCA" w:rsidRPr="00741F99" w:rsidRDefault="000F0BCA" w:rsidP="007A4EDF">
            <w:pPr>
              <w:rPr>
                <w:lang w:val="en-US"/>
              </w:rPr>
            </w:pPr>
            <w:r w:rsidRPr="00741F99">
              <w:rPr>
                <w:lang w:val="en-US"/>
              </w:rPr>
              <w:t xml:space="preserve">Describe more specific faults and/or other information </w:t>
            </w:r>
          </w:p>
          <w:p w14:paraId="2E103BA8" w14:textId="77777777" w:rsidR="000F0BCA" w:rsidRPr="00741F99" w:rsidRDefault="000F0BCA" w:rsidP="007A4EDF">
            <w:pPr>
              <w:rPr>
                <w:lang w:val="en-US"/>
              </w:rPr>
            </w:pPr>
          </w:p>
          <w:p w14:paraId="3FCD71F9" w14:textId="77777777" w:rsidR="000F0BCA" w:rsidRPr="00741F99" w:rsidRDefault="000F0BCA" w:rsidP="007A4EDF">
            <w:pPr>
              <w:rPr>
                <w:lang w:val="en-US"/>
              </w:rPr>
            </w:pPr>
          </w:p>
          <w:p w14:paraId="479A4469" w14:textId="77777777" w:rsidR="000F0BCA" w:rsidRPr="00741F99" w:rsidRDefault="000F0BCA" w:rsidP="007A4EDF">
            <w:pPr>
              <w:rPr>
                <w:b/>
                <w:lang w:val="en-US"/>
              </w:rPr>
            </w:pPr>
          </w:p>
        </w:tc>
      </w:tr>
      <w:tr w:rsidR="000F0BCA" w:rsidRPr="00741F99" w14:paraId="647B89B2" w14:textId="77777777" w:rsidTr="007A4EDF">
        <w:tc>
          <w:tcPr>
            <w:tcW w:w="1418" w:type="dxa"/>
            <w:tcBorders>
              <w:left w:val="single" w:sz="8" w:space="0" w:color="000000"/>
              <w:bottom w:val="single" w:sz="8" w:space="0" w:color="000000"/>
            </w:tcBorders>
            <w:shd w:val="clear" w:color="auto" w:fill="BFBFBF"/>
          </w:tcPr>
          <w:p w14:paraId="0893766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1C328392"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8EE4151"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74CB2FE" w14:textId="77777777" w:rsidR="000F0BCA" w:rsidRPr="00741F99" w:rsidRDefault="000F0BCA" w:rsidP="007A4EDF">
            <w:pPr>
              <w:pStyle w:val="Tasktableheading"/>
              <w:rPr>
                <w:sz w:val="18"/>
              </w:rPr>
            </w:pPr>
          </w:p>
        </w:tc>
      </w:tr>
    </w:tbl>
    <w:p w14:paraId="299CC1D8" w14:textId="77777777" w:rsidR="000F0BCA" w:rsidRPr="00741F99" w:rsidRDefault="000F0BCA" w:rsidP="000F0BCA">
      <w:pPr>
        <w:rPr>
          <w:lang w:val="en-US"/>
        </w:rPr>
      </w:pPr>
    </w:p>
    <w:p w14:paraId="7DC53C21"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4191E" w:rsidRPr="00741F99" w14:paraId="25A719C2" w14:textId="77777777" w:rsidTr="002D6444">
        <w:tc>
          <w:tcPr>
            <w:tcW w:w="1418" w:type="dxa"/>
            <w:tcBorders>
              <w:top w:val="single" w:sz="8" w:space="0" w:color="000000"/>
              <w:left w:val="single" w:sz="8" w:space="0" w:color="000000"/>
              <w:bottom w:val="single" w:sz="8" w:space="0" w:color="000000"/>
            </w:tcBorders>
            <w:shd w:val="clear" w:color="auto" w:fill="BFBFBF"/>
          </w:tcPr>
          <w:p w14:paraId="12A0B4D4" w14:textId="77777777" w:rsidR="0074191E" w:rsidRPr="00741F99" w:rsidRDefault="0074191E" w:rsidP="002D6444">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45DFCA" w14:textId="77777777" w:rsidR="0074191E" w:rsidRPr="00741F99" w:rsidRDefault="0074191E" w:rsidP="0008567E">
            <w:pPr>
              <w:pStyle w:val="Task2"/>
            </w:pPr>
            <w:bookmarkStart w:id="2758" w:name="_Toc260232186"/>
            <w:bookmarkStart w:id="2759" w:name="_Toc275773473"/>
            <w:bookmarkStart w:id="2760" w:name="_Toc338588030"/>
            <w:bookmarkStart w:id="2761" w:name="_Toc361214993"/>
            <w:bookmarkStart w:id="2762" w:name="_Toc441762104"/>
            <w:bookmarkStart w:id="2763" w:name="_Toc492989719"/>
            <w:bookmarkStart w:id="2764" w:name="_Toc102128257"/>
            <w:bookmarkStart w:id="2765" w:name="_Toc147824450"/>
            <w:bookmarkStart w:id="2766" w:name="_Toc147824837"/>
            <w:r w:rsidRPr="00741F99">
              <w:t>DVB-T2: Performance: C/(N+I) Performance in SFN inside the guard interval</w:t>
            </w:r>
            <w:bookmarkEnd w:id="2758"/>
            <w:bookmarkEnd w:id="2759"/>
            <w:bookmarkEnd w:id="2760"/>
            <w:bookmarkEnd w:id="2761"/>
            <w:bookmarkEnd w:id="2762"/>
            <w:bookmarkEnd w:id="2763"/>
            <w:bookmarkEnd w:id="2764"/>
            <w:bookmarkEnd w:id="2765"/>
            <w:bookmarkEnd w:id="2766"/>
          </w:p>
        </w:tc>
      </w:tr>
      <w:tr w:rsidR="0074191E" w:rsidRPr="00741F99" w14:paraId="117907CE" w14:textId="77777777" w:rsidTr="002D6444">
        <w:tc>
          <w:tcPr>
            <w:tcW w:w="1418" w:type="dxa"/>
            <w:tcBorders>
              <w:left w:val="single" w:sz="8" w:space="0" w:color="000000"/>
              <w:bottom w:val="single" w:sz="8" w:space="0" w:color="000000"/>
            </w:tcBorders>
            <w:shd w:val="clear" w:color="auto" w:fill="BFBFBF"/>
          </w:tcPr>
          <w:p w14:paraId="1693E4FF" w14:textId="77777777" w:rsidR="0074191E" w:rsidRPr="00741F99" w:rsidRDefault="0074191E" w:rsidP="002D644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2C4C2FC" w14:textId="5752F776" w:rsidR="0074191E" w:rsidRPr="001340E1" w:rsidRDefault="0074191E" w:rsidP="002D6444">
            <w:pPr>
              <w:pStyle w:val="NordigChapter"/>
            </w:pPr>
            <w:bookmarkStart w:id="2767" w:name="_Toc275773943"/>
            <w:bookmarkStart w:id="2768" w:name="_Toc338587442"/>
            <w:bookmarkStart w:id="2769" w:name="_Toc361215297"/>
            <w:bookmarkStart w:id="2770" w:name="_Toc361216204"/>
            <w:bookmarkStart w:id="2771" w:name="_Toc361216812"/>
            <w:r w:rsidRPr="00741F99">
              <w:t>NorDig Unified 3.4.10.1</w:t>
            </w:r>
            <w:bookmarkEnd w:id="2767"/>
            <w:bookmarkEnd w:id="2768"/>
            <w:bookmarkEnd w:id="2769"/>
            <w:bookmarkEnd w:id="2770"/>
            <w:bookmarkEnd w:id="2771"/>
            <w:r w:rsidR="001340E1" w:rsidRPr="00630A9F">
              <w:t>0</w:t>
            </w:r>
          </w:p>
        </w:tc>
      </w:tr>
      <w:tr w:rsidR="0074191E" w:rsidRPr="00741F99" w14:paraId="1B1D5D03" w14:textId="77777777" w:rsidTr="002D6444">
        <w:tc>
          <w:tcPr>
            <w:tcW w:w="1418" w:type="dxa"/>
            <w:tcBorders>
              <w:left w:val="single" w:sz="8" w:space="0" w:color="000000"/>
              <w:bottom w:val="single" w:sz="8" w:space="0" w:color="000000"/>
            </w:tcBorders>
            <w:shd w:val="clear" w:color="auto" w:fill="BFBFBF"/>
          </w:tcPr>
          <w:p w14:paraId="6B2D1D89" w14:textId="77777777" w:rsidR="0074191E" w:rsidRPr="00741F99" w:rsidRDefault="0074191E" w:rsidP="002D644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CD2F759" w14:textId="59111002" w:rsidR="0074191E" w:rsidRPr="00741F99" w:rsidRDefault="0074191E" w:rsidP="002D6444">
            <w:pPr>
              <w:rPr>
                <w:lang w:val="en-US"/>
              </w:rPr>
            </w:pPr>
            <w:r w:rsidRPr="00741F99">
              <w:rPr>
                <w:lang w:val="en-US"/>
              </w:rPr>
              <w:t xml:space="preserve">For the DVB-T2 modes shown in </w:t>
            </w:r>
            <w:r w:rsidR="001340E1" w:rsidRPr="00630A9F">
              <w:rPr>
                <w:lang w:val="en-US"/>
              </w:rPr>
              <w:t>Table 3.9</w:t>
            </w:r>
            <w:r w:rsidR="001340E1">
              <w:rPr>
                <w:lang w:val="en-US"/>
              </w:rPr>
              <w:t xml:space="preserve"> </w:t>
            </w:r>
            <w:r w:rsidRPr="00741F99">
              <w:rPr>
                <w:lang w:val="en-US"/>
              </w:rPr>
              <w:t xml:space="preserve">(1), the required C/N value for profile 2 (specified in (1)) for QEF reception shall be obtained when the channel contains two static paths with relative delay from 1.95µs up to 0.95 times guard interval length, independently of the relative amplitudes and phases of the two paths. For 1.7 MHz these DVB-T2 modes apply as well, except that the FFT size is 8K  </w:t>
            </w:r>
          </w:p>
          <w:p w14:paraId="0467DE70" w14:textId="77777777" w:rsidR="0074191E" w:rsidRPr="00741F99" w:rsidRDefault="0074191E" w:rsidP="002D6444">
            <w:pPr>
              <w:rPr>
                <w:lang w:val="en-US"/>
              </w:rPr>
            </w:pPr>
          </w:p>
          <w:p w14:paraId="013BB9A6" w14:textId="1E7C87AD" w:rsidR="00C43D7C" w:rsidRPr="00741F99" w:rsidRDefault="00C43D7C" w:rsidP="00C43D7C">
            <w:pPr>
              <w:rPr>
                <w:lang w:val="en-US"/>
              </w:rPr>
            </w:pPr>
            <w:r w:rsidRPr="00741F99">
              <w:rPr>
                <w:lang w:val="en-US"/>
              </w:rPr>
              <w:lastRenderedPageBreak/>
              <w:t>For specific echo attenuation, the required C/N shall not be more than 1 dB higher compared to the median value when calculated for the required C/N values over the echo delays from 1.95 μs up to 0.95 times guard interval length.</w:t>
            </w:r>
          </w:p>
          <w:p w14:paraId="1FCD1EA5" w14:textId="2C26CE13" w:rsidR="0074191E" w:rsidRPr="00741F99" w:rsidRDefault="0074191E" w:rsidP="002D6444">
            <w:pPr>
              <w:rPr>
                <w:lang w:val="en-US"/>
              </w:rPr>
            </w:pPr>
          </w:p>
        </w:tc>
      </w:tr>
      <w:tr w:rsidR="0074191E" w:rsidRPr="00741F99" w14:paraId="32448EA5" w14:textId="77777777" w:rsidTr="002D6444">
        <w:tc>
          <w:tcPr>
            <w:tcW w:w="1418" w:type="dxa"/>
            <w:tcBorders>
              <w:left w:val="single" w:sz="8" w:space="0" w:color="000000"/>
              <w:bottom w:val="single" w:sz="8" w:space="0" w:color="000000"/>
            </w:tcBorders>
            <w:shd w:val="clear" w:color="auto" w:fill="BFBFBF"/>
          </w:tcPr>
          <w:p w14:paraId="5085F0FD" w14:textId="3E5EA915" w:rsidR="0074191E" w:rsidRPr="00FC2AEF" w:rsidRDefault="0074191E" w:rsidP="00F25FB8">
            <w:pPr>
              <w:pStyle w:val="Tasktableheading"/>
              <w:rPr>
                <w:color w:val="000000" w:themeColor="text1"/>
                <w:highlight w:val="yellow"/>
                <w:lang w:val="en-GB"/>
              </w:rPr>
            </w:pPr>
            <w:r w:rsidRPr="00741F99">
              <w:lastRenderedPageBreak/>
              <w:t>IRD</w:t>
            </w:r>
            <w:r w:rsidR="00F25FB8">
              <w:t xml:space="preserve">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B899CB" w14:textId="1BF0C7EF" w:rsidR="00FC2AEF" w:rsidRDefault="00FC2AEF" w:rsidP="00FC2AEF">
            <w:pPr>
              <w:rPr>
                <w:lang w:val="en-US"/>
              </w:rPr>
            </w:pPr>
            <w:r w:rsidRPr="00F25FB8">
              <w:rPr>
                <w:lang w:val="en-US"/>
              </w:rPr>
              <w:t>Terrestrial IRD</w:t>
            </w:r>
          </w:p>
          <w:p w14:paraId="3D7AFCE4" w14:textId="6D6F6668" w:rsidR="0074191E" w:rsidRPr="00741F99" w:rsidRDefault="0074191E" w:rsidP="002D6444">
            <w:pPr>
              <w:pStyle w:val="NordigProfile"/>
            </w:pPr>
          </w:p>
        </w:tc>
      </w:tr>
      <w:tr w:rsidR="0074191E" w:rsidRPr="00741F99" w14:paraId="24DF61A6" w14:textId="77777777" w:rsidTr="002D6444">
        <w:tc>
          <w:tcPr>
            <w:tcW w:w="1418" w:type="dxa"/>
            <w:tcBorders>
              <w:left w:val="single" w:sz="8" w:space="0" w:color="000000"/>
              <w:bottom w:val="single" w:sz="8" w:space="0" w:color="000000"/>
            </w:tcBorders>
            <w:shd w:val="clear" w:color="auto" w:fill="BFBFBF"/>
          </w:tcPr>
          <w:p w14:paraId="0B21254A" w14:textId="77777777" w:rsidR="0074191E" w:rsidRPr="00741F99" w:rsidRDefault="0074191E" w:rsidP="002D6444">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A03717" w14:textId="77777777" w:rsidR="0074191E" w:rsidRPr="00741F99" w:rsidRDefault="0074191E" w:rsidP="002D644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0D86085" w14:textId="4DFCA428" w:rsidR="001340E1" w:rsidRDefault="0074191E" w:rsidP="002D6444">
            <w:pPr>
              <w:rPr>
                <w:lang w:val="en-US"/>
              </w:rPr>
            </w:pPr>
            <w:r w:rsidRPr="00741F99">
              <w:rPr>
                <w:lang w:val="en-US"/>
              </w:rPr>
              <w:t xml:space="preserve">To verify the required C/N for echoes in SFN inside the guard interval. </w:t>
            </w:r>
          </w:p>
          <w:p w14:paraId="1EC4BD4E" w14:textId="77777777" w:rsidR="001340E1" w:rsidRPr="00741F99" w:rsidRDefault="001340E1" w:rsidP="002D6444">
            <w:pPr>
              <w:rPr>
                <w:lang w:val="en-US"/>
              </w:rPr>
            </w:pPr>
          </w:p>
          <w:p w14:paraId="499399C0" w14:textId="50E5AD02" w:rsidR="00394D6B" w:rsidRDefault="0074191E" w:rsidP="00F25FB8">
            <w:pPr>
              <w:pStyle w:val="font6"/>
              <w:overflowPunct/>
              <w:autoSpaceDE/>
              <w:spacing w:before="0" w:after="0"/>
              <w:textAlignment w:val="auto"/>
              <w:rPr>
                <w:lang w:val="en-US"/>
              </w:rPr>
            </w:pPr>
            <w:r w:rsidRPr="00741F99">
              <w:rPr>
                <w:rFonts w:ascii="Times New Roman" w:hAnsi="Times New Roman"/>
                <w:bCs/>
                <w:lang w:val="en-US"/>
              </w:rPr>
              <w:t>Equipment:</w:t>
            </w:r>
            <w:r w:rsidR="00F25FB8" w:rsidRPr="00741F99">
              <w:rPr>
                <w:lang w:val="en-US"/>
              </w:rPr>
              <w:t xml:space="preserve"> </w:t>
            </w:r>
          </w:p>
          <w:p w14:paraId="162B014B" w14:textId="190BB619" w:rsidR="00F25FB8" w:rsidRDefault="00F25FB8" w:rsidP="00F25FB8">
            <w:pPr>
              <w:pStyle w:val="font6"/>
              <w:overflowPunct/>
              <w:autoSpaceDE/>
              <w:spacing w:before="0" w:after="0"/>
              <w:textAlignment w:val="auto"/>
              <w:rPr>
                <w:lang w:val="en-US"/>
              </w:rPr>
            </w:pPr>
          </w:p>
          <w:p w14:paraId="7155A490" w14:textId="4D907E60" w:rsidR="00F25FB8" w:rsidRDefault="00F25FB8" w:rsidP="00F25FB8">
            <w:pPr>
              <w:pStyle w:val="font6"/>
              <w:overflowPunct/>
              <w:autoSpaceDE/>
              <w:spacing w:before="0" w:after="0"/>
              <w:textAlignment w:val="auto"/>
              <w:rPr>
                <w:lang w:val="en-US"/>
              </w:rPr>
            </w:pPr>
            <w:r>
              <w:rPr>
                <w:noProof/>
                <w:color w:val="1F497D"/>
                <w:lang w:val="en-GB" w:eastAsia="en-GB"/>
              </w:rPr>
              <w:drawing>
                <wp:inline distT="0" distB="0" distL="0" distR="0" wp14:anchorId="3B4D00EB" wp14:editId="1428FB42">
                  <wp:extent cx="4054475" cy="1449070"/>
                  <wp:effectExtent l="0" t="0" r="3175" b="0"/>
                  <wp:docPr id="7285" name="Billede 7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26DE1109" w14:textId="30404C7B" w:rsidR="00F25FB8" w:rsidRDefault="00F25FB8" w:rsidP="00F25FB8">
            <w:pPr>
              <w:pStyle w:val="font6"/>
              <w:overflowPunct/>
              <w:autoSpaceDE/>
              <w:spacing w:before="0" w:after="0"/>
              <w:textAlignment w:val="auto"/>
              <w:rPr>
                <w:lang w:val="en-US"/>
              </w:rPr>
            </w:pPr>
          </w:p>
          <w:p w14:paraId="55A14854" w14:textId="77777777" w:rsidR="001340E1" w:rsidRDefault="001340E1" w:rsidP="002D6444">
            <w:pPr>
              <w:rPr>
                <w:lang w:val="en-US"/>
              </w:rPr>
            </w:pPr>
          </w:p>
          <w:p w14:paraId="559897A3" w14:textId="0CB6A33E" w:rsidR="0074191E" w:rsidRPr="00741F99" w:rsidRDefault="0074191E" w:rsidP="002D6444">
            <w:pPr>
              <w:rPr>
                <w:lang w:val="en-US"/>
              </w:rPr>
            </w:pPr>
            <w:r w:rsidRPr="00741F99">
              <w:rPr>
                <w:lang w:val="en-US"/>
              </w:rPr>
              <w:t>Common DVB-T2 parameters in this test task:</w:t>
            </w:r>
          </w:p>
          <w:p w14:paraId="59FE38AE" w14:textId="77777777" w:rsidR="0074191E" w:rsidRPr="00741F99" w:rsidRDefault="0074191E" w:rsidP="002D6444">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27"/>
            </w:tblGrid>
            <w:tr w:rsidR="0074191E" w:rsidRPr="00741F99" w14:paraId="404F731C" w14:textId="77777777" w:rsidTr="00F25FB8">
              <w:trPr>
                <w:trHeight w:val="250"/>
              </w:trPr>
              <w:tc>
                <w:tcPr>
                  <w:tcW w:w="2760" w:type="dxa"/>
                  <w:shd w:val="clear" w:color="auto" w:fill="D9D9D9" w:themeFill="background1" w:themeFillShade="D9"/>
                  <w:vAlign w:val="center"/>
                </w:tcPr>
                <w:p w14:paraId="08D15DB4"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Constellation rotation</w:t>
                  </w:r>
                </w:p>
              </w:tc>
              <w:tc>
                <w:tcPr>
                  <w:tcW w:w="3227" w:type="dxa"/>
                  <w:shd w:val="clear" w:color="auto" w:fill="D9D9D9" w:themeFill="background1" w:themeFillShade="D9"/>
                </w:tcPr>
                <w:p w14:paraId="63048AD8"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r w:rsidR="0074191E" w:rsidRPr="00741F99" w14:paraId="7D106A41" w14:textId="77777777" w:rsidTr="002D6444">
              <w:trPr>
                <w:trHeight w:val="250"/>
              </w:trPr>
              <w:tc>
                <w:tcPr>
                  <w:tcW w:w="2760" w:type="dxa"/>
                  <w:vAlign w:val="center"/>
                </w:tcPr>
                <w:p w14:paraId="42FFCF90"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6ACAB1B5" w14:textId="77777777" w:rsidR="0074191E" w:rsidRPr="00741F99" w:rsidRDefault="006928DB"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ACE &amp; TR PAPR</w:t>
                  </w:r>
                </w:p>
              </w:tc>
            </w:tr>
            <w:tr w:rsidR="0074191E" w:rsidRPr="00741F99" w14:paraId="5E1BC6EC" w14:textId="77777777" w:rsidTr="002D6444">
              <w:trPr>
                <w:trHeight w:val="266"/>
              </w:trPr>
              <w:tc>
                <w:tcPr>
                  <w:tcW w:w="2760" w:type="dxa"/>
                  <w:vAlign w:val="center"/>
                </w:tcPr>
                <w:p w14:paraId="79C94967"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3A11F61F"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74191E" w:rsidRPr="00741F99" w14:paraId="15A62118" w14:textId="77777777" w:rsidTr="002D6444">
              <w:trPr>
                <w:trHeight w:val="345"/>
              </w:trPr>
              <w:tc>
                <w:tcPr>
                  <w:tcW w:w="2760" w:type="dxa"/>
                  <w:vAlign w:val="center"/>
                </w:tcPr>
                <w:p w14:paraId="6AAB2665"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th</w:t>
                  </w:r>
                </w:p>
              </w:tc>
              <w:tc>
                <w:tcPr>
                  <w:tcW w:w="3227" w:type="dxa"/>
                </w:tcPr>
                <w:p w14:paraId="42ECE8A7"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74191E" w:rsidRPr="00741F99" w14:paraId="46B49211" w14:textId="77777777" w:rsidTr="002D6444">
              <w:trPr>
                <w:trHeight w:val="266"/>
              </w:trPr>
              <w:tc>
                <w:tcPr>
                  <w:tcW w:w="2760" w:type="dxa"/>
                  <w:vAlign w:val="center"/>
                </w:tcPr>
                <w:p w14:paraId="215041B4"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3227" w:type="dxa"/>
                </w:tcPr>
                <w:p w14:paraId="1EF561C5"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74191E" w:rsidRPr="00741F99" w14:paraId="547A4DA6" w14:textId="77777777" w:rsidTr="002D6444">
              <w:trPr>
                <w:trHeight w:val="266"/>
              </w:trPr>
              <w:tc>
                <w:tcPr>
                  <w:tcW w:w="2760" w:type="dxa"/>
                  <w:vAlign w:val="center"/>
                </w:tcPr>
                <w:p w14:paraId="1854654E"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3227" w:type="dxa"/>
                </w:tcPr>
                <w:p w14:paraId="78BF0D9E"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74191E" w:rsidRPr="00741F99" w14:paraId="77F00D04" w14:textId="77777777" w:rsidTr="002D6444">
              <w:trPr>
                <w:trHeight w:val="558"/>
              </w:trPr>
              <w:tc>
                <w:tcPr>
                  <w:tcW w:w="2760" w:type="dxa"/>
                  <w:vAlign w:val="center"/>
                </w:tcPr>
                <w:p w14:paraId="7301BED4"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2502CFF1"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74191E" w:rsidRPr="00741F99" w14:paraId="62931FCF" w14:textId="77777777" w:rsidTr="002D6444">
              <w:trPr>
                <w:trHeight w:val="266"/>
              </w:trPr>
              <w:tc>
                <w:tcPr>
                  <w:tcW w:w="2760" w:type="dxa"/>
                  <w:vAlign w:val="center"/>
                </w:tcPr>
                <w:p w14:paraId="4F3042B2"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097B8467"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74191E" w:rsidRPr="00741F99" w14:paraId="5027DE34" w14:textId="77777777" w:rsidTr="002D6444">
              <w:trPr>
                <w:trHeight w:val="266"/>
              </w:trPr>
              <w:tc>
                <w:tcPr>
                  <w:tcW w:w="2760" w:type="dxa"/>
                  <w:vAlign w:val="center"/>
                </w:tcPr>
                <w:p w14:paraId="41383179"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23CED0AA"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24843F91" w14:textId="77777777" w:rsidR="0074191E" w:rsidRPr="00741F99" w:rsidRDefault="0074191E" w:rsidP="002D6444">
            <w:pPr>
              <w:rPr>
                <w:lang w:val="en-US"/>
              </w:rPr>
            </w:pPr>
          </w:p>
          <w:p w14:paraId="00876CE1" w14:textId="77777777" w:rsidR="0074191E" w:rsidRPr="00741F99" w:rsidRDefault="0074191E" w:rsidP="002D6444">
            <w:pPr>
              <w:rPr>
                <w:lang w:val="en-US"/>
              </w:rPr>
            </w:pPr>
            <w:r w:rsidRPr="00741F99">
              <w:rPr>
                <w:lang w:val="en-US"/>
              </w:rPr>
              <w:t xml:space="preserve">The 0 degree channel center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6668A6FD" w14:textId="77777777" w:rsidR="0074191E" w:rsidRPr="00741F99" w:rsidRDefault="0074191E" w:rsidP="002D6444">
            <w:pPr>
              <w:rPr>
                <w:lang w:val="en-US"/>
              </w:rPr>
            </w:pPr>
          </w:p>
          <w:p w14:paraId="57DB1B0A" w14:textId="77777777" w:rsidR="0074191E" w:rsidRPr="00741F99" w:rsidRDefault="0074191E" w:rsidP="002D6444">
            <w:pPr>
              <w:rPr>
                <w:b/>
                <w:bCs/>
                <w:lang w:val="en-US"/>
              </w:rPr>
            </w:pPr>
            <w:r w:rsidRPr="00741F99">
              <w:rPr>
                <w:b/>
                <w:bCs/>
                <w:lang w:val="en-US"/>
              </w:rPr>
              <w:t>Test procedure for required C/N in SFN for echoes inside guard interval:</w:t>
            </w:r>
          </w:p>
          <w:p w14:paraId="0BA93FDA" w14:textId="77777777" w:rsidR="0074191E" w:rsidRPr="00741F99" w:rsidRDefault="0074191E" w:rsidP="002D6444">
            <w:pPr>
              <w:rPr>
                <w:lang w:val="en-US"/>
              </w:rPr>
            </w:pPr>
          </w:p>
          <w:p w14:paraId="77035347" w14:textId="77777777" w:rsidR="0074191E" w:rsidRPr="00741F99" w:rsidRDefault="0074191E" w:rsidP="002D6444">
            <w:pPr>
              <w:rPr>
                <w:lang w:val="en-US"/>
              </w:rPr>
            </w:pPr>
            <w:r w:rsidRPr="00741F99">
              <w:rPr>
                <w:lang w:val="en-US"/>
              </w:rPr>
              <w:t xml:space="preserve">Check the different SFN synchronisation issues from 2.3.4 Receiver operability in SFN. </w:t>
            </w:r>
          </w:p>
          <w:p w14:paraId="559EB6C3" w14:textId="77777777" w:rsidR="0074191E" w:rsidRPr="00741F99" w:rsidRDefault="0074191E" w:rsidP="002D6444">
            <w:pPr>
              <w:rPr>
                <w:lang w:val="en-US"/>
              </w:rPr>
            </w:pPr>
          </w:p>
          <w:p w14:paraId="44D64D4D" w14:textId="77777777" w:rsidR="00A76575" w:rsidRPr="00741F99" w:rsidRDefault="0074191E" w:rsidP="00AD1FCF">
            <w:pPr>
              <w:numPr>
                <w:ilvl w:val="0"/>
                <w:numId w:val="125"/>
              </w:numPr>
              <w:rPr>
                <w:lang w:val="en-US"/>
              </w:rPr>
            </w:pPr>
            <w:r w:rsidRPr="00741F99">
              <w:rPr>
                <w:lang w:val="en-US"/>
              </w:rPr>
              <w:t>Set up the test instruments.</w:t>
            </w:r>
          </w:p>
          <w:p w14:paraId="6C60637A" w14:textId="77777777" w:rsidR="00A76575" w:rsidRPr="00741F99" w:rsidRDefault="0074191E" w:rsidP="00AD1FCF">
            <w:pPr>
              <w:numPr>
                <w:ilvl w:val="0"/>
                <w:numId w:val="125"/>
              </w:numPr>
              <w:rPr>
                <w:lang w:val="en-US"/>
              </w:rPr>
            </w:pPr>
            <w:r w:rsidRPr="00741F99">
              <w:rPr>
                <w:lang w:val="en-US"/>
              </w:rPr>
              <w:t xml:space="preserve">Use the following DVB-T2 mode {32K extended, 256QAM, PP4, R=2/3, </w:t>
            </w:r>
            <w:r w:rsidRPr="00741F99">
              <w:rPr>
                <w:rFonts w:ascii="Symbol" w:hAnsi="Symbol"/>
                <w:lang w:val="en-US"/>
              </w:rPr>
              <w:t></w:t>
            </w:r>
            <w:r w:rsidRPr="00741F99">
              <w:rPr>
                <w:lang w:val="en-US"/>
              </w:rPr>
              <w:t>/T</w:t>
            </w:r>
            <w:r w:rsidRPr="00741F99">
              <w:rPr>
                <w:vertAlign w:val="subscript"/>
                <w:lang w:val="en-US"/>
              </w:rPr>
              <w:t>U</w:t>
            </w:r>
            <w:r w:rsidRPr="00741F99">
              <w:rPr>
                <w:lang w:val="en-US"/>
              </w:rPr>
              <w:t>=1/16} and signal bandwidth 8MHz.</w:t>
            </w:r>
          </w:p>
          <w:p w14:paraId="48D53DB9" w14:textId="77777777" w:rsidR="00A76575" w:rsidRPr="00741F99" w:rsidRDefault="0074191E" w:rsidP="00AD1FCF">
            <w:pPr>
              <w:numPr>
                <w:ilvl w:val="0"/>
                <w:numId w:val="125"/>
              </w:numPr>
              <w:rPr>
                <w:lang w:val="en-US"/>
              </w:rPr>
            </w:pPr>
            <w:r w:rsidRPr="00741F99">
              <w:rPr>
                <w:lang w:val="en-US"/>
              </w:rPr>
              <w:t>Set the up-converter to center frequency 666MHz (K45).</w:t>
            </w:r>
          </w:p>
          <w:p w14:paraId="37ADCC88" w14:textId="77777777" w:rsidR="00A76575" w:rsidRPr="00741F99" w:rsidRDefault="0074191E" w:rsidP="00AD1FCF">
            <w:pPr>
              <w:numPr>
                <w:ilvl w:val="0"/>
                <w:numId w:val="125"/>
              </w:numPr>
              <w:rPr>
                <w:lang w:val="en-US"/>
              </w:rPr>
            </w:pPr>
            <w:r w:rsidRPr="00741F99">
              <w:rPr>
                <w:lang w:val="en-US"/>
              </w:rPr>
              <w:t>Open the switch.</w:t>
            </w:r>
          </w:p>
          <w:p w14:paraId="218C4D95" w14:textId="77777777" w:rsidR="00A76575" w:rsidRPr="00741F99" w:rsidRDefault="0074191E" w:rsidP="00AD1FCF">
            <w:pPr>
              <w:numPr>
                <w:ilvl w:val="0"/>
                <w:numId w:val="125"/>
              </w:numPr>
              <w:rPr>
                <w:lang w:val="en-US"/>
              </w:rPr>
            </w:pPr>
            <w:r w:rsidRPr="00741F99">
              <w:rPr>
                <w:lang w:val="en-US"/>
              </w:rPr>
              <w:t>Set the receiver input level to -50 dBm for the wanted signal.</w:t>
            </w:r>
          </w:p>
          <w:p w14:paraId="1E890E3E" w14:textId="77777777" w:rsidR="00A76575" w:rsidRPr="00741F99" w:rsidRDefault="0074191E" w:rsidP="00AD1FCF">
            <w:pPr>
              <w:numPr>
                <w:ilvl w:val="0"/>
                <w:numId w:val="125"/>
              </w:numPr>
              <w:rPr>
                <w:lang w:val="en-US"/>
              </w:rPr>
            </w:pPr>
            <w:r w:rsidRPr="00741F99">
              <w:rPr>
                <w:lang w:val="en-US"/>
              </w:rPr>
              <w:t>Set the channel simulator relative delay difference to 1.95 us for the echo signal.</w:t>
            </w:r>
          </w:p>
          <w:p w14:paraId="0AF43472" w14:textId="77777777" w:rsidR="00A76575" w:rsidRPr="00741F99" w:rsidRDefault="0074191E" w:rsidP="00AD1FCF">
            <w:pPr>
              <w:numPr>
                <w:ilvl w:val="0"/>
                <w:numId w:val="125"/>
              </w:numPr>
              <w:rPr>
                <w:lang w:val="en-US"/>
              </w:rPr>
            </w:pPr>
            <w:r w:rsidRPr="00741F99">
              <w:rPr>
                <w:lang w:val="en-US"/>
              </w:rPr>
              <w:t xml:space="preserve">Set the channel simulator relative attenuation level to 0 dB for the echo signal. </w:t>
            </w:r>
          </w:p>
          <w:p w14:paraId="558CBDAC" w14:textId="77777777" w:rsidR="00A76575" w:rsidRPr="00741F99" w:rsidRDefault="00C52A08" w:rsidP="00AD1FCF">
            <w:pPr>
              <w:numPr>
                <w:ilvl w:val="0"/>
                <w:numId w:val="125"/>
              </w:numPr>
              <w:rPr>
                <w:lang w:val="en-US"/>
              </w:rPr>
            </w:pPr>
            <w:r w:rsidRPr="00741F99">
              <w:rPr>
                <w:lang w:val="en-US"/>
              </w:rPr>
              <w:t>S</w:t>
            </w:r>
            <w:r w:rsidRPr="00741F99">
              <w:rPr>
                <w:lang w:val="en-GB"/>
              </w:rPr>
              <w:t>et C/N to such a ratio that receiver is unlocked state and reception is not possible.</w:t>
            </w:r>
          </w:p>
          <w:p w14:paraId="13555B89" w14:textId="77777777" w:rsidR="00A76575" w:rsidRPr="00741F99" w:rsidRDefault="0074191E" w:rsidP="00AD1FCF">
            <w:pPr>
              <w:numPr>
                <w:ilvl w:val="0"/>
                <w:numId w:val="125"/>
              </w:numPr>
              <w:rPr>
                <w:lang w:val="en-US"/>
              </w:rPr>
            </w:pPr>
            <w:r w:rsidRPr="00741F99">
              <w:rPr>
                <w:lang w:val="en-US"/>
              </w:rPr>
              <w:t>Close the switch.</w:t>
            </w:r>
          </w:p>
          <w:p w14:paraId="4CA54766" w14:textId="77777777" w:rsidR="00A76575" w:rsidRPr="00741F99" w:rsidRDefault="0074191E" w:rsidP="00AD1FCF">
            <w:pPr>
              <w:numPr>
                <w:ilvl w:val="0"/>
                <w:numId w:val="125"/>
              </w:numPr>
              <w:rPr>
                <w:lang w:val="en-US"/>
              </w:rPr>
            </w:pPr>
            <w:r w:rsidRPr="00741F99">
              <w:rPr>
                <w:lang w:val="en-US"/>
              </w:rPr>
              <w:t>Increase the C/N value until the quality measurement procedure 2</w:t>
            </w:r>
            <w:r w:rsidR="007E4169" w:rsidRPr="00741F99">
              <w:rPr>
                <w:lang w:val="en-US"/>
              </w:rPr>
              <w:t xml:space="preserve"> (QMP2)</w:t>
            </w:r>
            <w:r w:rsidRPr="00741F99">
              <w:rPr>
                <w:lang w:val="en-US"/>
              </w:rPr>
              <w:t xml:space="preserve"> is fulfilled.</w:t>
            </w:r>
          </w:p>
          <w:p w14:paraId="7BB0E978" w14:textId="77777777" w:rsidR="00A76575" w:rsidRPr="00741F99" w:rsidRDefault="0074191E" w:rsidP="00AD1FCF">
            <w:pPr>
              <w:numPr>
                <w:ilvl w:val="0"/>
                <w:numId w:val="125"/>
              </w:numPr>
              <w:rPr>
                <w:lang w:val="en-US"/>
              </w:rPr>
            </w:pPr>
            <w:r w:rsidRPr="00741F99">
              <w:rPr>
                <w:lang w:val="en-US"/>
              </w:rPr>
              <w:lastRenderedPageBreak/>
              <w:t xml:space="preserve">Fill in the required C/N value in dB in the measurement record. </w:t>
            </w:r>
          </w:p>
          <w:p w14:paraId="4CF9A37E" w14:textId="77777777" w:rsidR="00A76575" w:rsidRPr="00741F99" w:rsidRDefault="0074191E" w:rsidP="00AD1FCF">
            <w:pPr>
              <w:numPr>
                <w:ilvl w:val="0"/>
                <w:numId w:val="125"/>
              </w:numPr>
              <w:rPr>
                <w:lang w:val="en-US"/>
              </w:rPr>
            </w:pPr>
            <w:r w:rsidRPr="00741F99">
              <w:rPr>
                <w:lang w:val="en-US"/>
              </w:rPr>
              <w:t xml:space="preserve">Measure the rest of the required C/N values for the negative and positive 0dB echoes. Fill in the results in the measurement record. During the change of the delay the input RF signal shall be disconnected. </w:t>
            </w:r>
          </w:p>
          <w:p w14:paraId="2001FF34" w14:textId="77777777" w:rsidR="00A76575" w:rsidRPr="00741F99" w:rsidRDefault="0074191E" w:rsidP="00AD1FCF">
            <w:pPr>
              <w:numPr>
                <w:ilvl w:val="0"/>
                <w:numId w:val="125"/>
              </w:numPr>
              <w:rPr>
                <w:lang w:val="en-US"/>
              </w:rPr>
            </w:pPr>
            <w:r w:rsidRPr="00741F99">
              <w:rPr>
                <w:lang w:val="en-US"/>
              </w:rPr>
              <w:t>Test the rest of the combinations (not marked grey) of the relative delays and attenuation levels. The delay of the echo is maintained constant when the change of the attenuation from 21dB to 1dB is done. Find the required C/N value when the reception still fulfils the quality measurement procedure 2</w:t>
            </w:r>
            <w:r w:rsidR="007E4169" w:rsidRPr="00741F99">
              <w:rPr>
                <w:lang w:val="en-US"/>
              </w:rPr>
              <w:t xml:space="preserve"> (QMP2)</w:t>
            </w:r>
            <w:r w:rsidRPr="00741F99">
              <w:rPr>
                <w:lang w:val="en-US"/>
              </w:rPr>
              <w:t>. During the change of the delay and attenuation level the input RF signal shall be disconnected.</w:t>
            </w:r>
          </w:p>
          <w:p w14:paraId="07A82CFC" w14:textId="77777777" w:rsidR="00A76575" w:rsidRPr="00741F99" w:rsidRDefault="00C52A08" w:rsidP="00AD1FCF">
            <w:pPr>
              <w:numPr>
                <w:ilvl w:val="0"/>
                <w:numId w:val="125"/>
              </w:numPr>
              <w:rPr>
                <w:lang w:val="en-US"/>
              </w:rPr>
            </w:pPr>
            <w:r w:rsidRPr="00741F99">
              <w:rPr>
                <w:lang w:val="en-US"/>
              </w:rPr>
              <w:t xml:space="preserve">Continue test from step 4 by repeating </w:t>
            </w:r>
            <w:r w:rsidR="0074191E" w:rsidRPr="00741F99">
              <w:rPr>
                <w:lang w:val="en-US"/>
              </w:rPr>
              <w:t>the test for the rest of the DVB-T2 modes and signal bandwidth 8MHz</w:t>
            </w:r>
            <w:r w:rsidRPr="00741F99">
              <w:rPr>
                <w:lang w:val="en-US"/>
              </w:rPr>
              <w:t xml:space="preserve"> in measurement record</w:t>
            </w:r>
            <w:r w:rsidR="0074191E" w:rsidRPr="00741F99">
              <w:rPr>
                <w:lang w:val="en-US"/>
              </w:rPr>
              <w:t>.</w:t>
            </w:r>
          </w:p>
          <w:p w14:paraId="59D270C6" w14:textId="77777777" w:rsidR="00A76575" w:rsidRPr="00741F99" w:rsidRDefault="0074191E" w:rsidP="00AD1FCF">
            <w:pPr>
              <w:numPr>
                <w:ilvl w:val="0"/>
                <w:numId w:val="125"/>
              </w:numPr>
              <w:rPr>
                <w:lang w:val="en-US"/>
              </w:rPr>
            </w:pPr>
            <w:r w:rsidRPr="00741F99">
              <w:rPr>
                <w:lang w:val="en-US"/>
              </w:rPr>
              <w:t>Set the up-converter to center frequency 198.5MHz (K8).</w:t>
            </w:r>
          </w:p>
          <w:p w14:paraId="793D42BA" w14:textId="77777777" w:rsidR="00A76575" w:rsidRPr="00741F99" w:rsidRDefault="00C52A08" w:rsidP="00AD1FCF">
            <w:pPr>
              <w:numPr>
                <w:ilvl w:val="0"/>
                <w:numId w:val="125"/>
              </w:numPr>
              <w:rPr>
                <w:lang w:val="en-US"/>
              </w:rPr>
            </w:pPr>
            <w:r w:rsidRPr="00741F99">
              <w:rPr>
                <w:lang w:val="en-US"/>
              </w:rPr>
              <w:t xml:space="preserve">Continue test from step 4 by repeating </w:t>
            </w:r>
            <w:r w:rsidR="0074191E" w:rsidRPr="00741F99">
              <w:rPr>
                <w:lang w:val="en-US"/>
              </w:rPr>
              <w:t>the test for the rest of the DVB-T2 modes and signal bandwidth 7MHz</w:t>
            </w:r>
            <w:r w:rsidRPr="00741F99">
              <w:rPr>
                <w:lang w:val="en-US"/>
              </w:rPr>
              <w:t xml:space="preserve"> in measurement record</w:t>
            </w:r>
            <w:r w:rsidR="0074191E" w:rsidRPr="00741F99">
              <w:rPr>
                <w:lang w:val="en-US"/>
              </w:rPr>
              <w:t>.</w:t>
            </w:r>
          </w:p>
          <w:p w14:paraId="3E35E1DE" w14:textId="77777777" w:rsidR="0074191E" w:rsidRPr="00741F99" w:rsidRDefault="0074191E" w:rsidP="002D6444">
            <w:pPr>
              <w:rPr>
                <w:bCs/>
                <w:lang w:val="en-US"/>
              </w:rPr>
            </w:pPr>
          </w:p>
          <w:p w14:paraId="3426C4B6" w14:textId="77777777" w:rsidR="0074191E" w:rsidRPr="00741F99" w:rsidRDefault="0074191E" w:rsidP="002D644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E554366" w14:textId="77777777" w:rsidR="0074191E" w:rsidRPr="00741F99" w:rsidRDefault="0074191E" w:rsidP="002D6444">
            <w:pPr>
              <w:rPr>
                <w:lang w:val="en-US"/>
              </w:rPr>
            </w:pPr>
            <w:r w:rsidRPr="00741F99">
              <w:rPr>
                <w:lang w:val="en-US"/>
              </w:rPr>
              <w:t>The IRD shall synchronize in all echo attenuation and delay combinations except the longest values according to below:</w:t>
            </w:r>
          </w:p>
          <w:p w14:paraId="38076C42" w14:textId="77777777" w:rsidR="0074191E" w:rsidRPr="00741F99" w:rsidRDefault="0074191E" w:rsidP="002D6444">
            <w:pPr>
              <w:rPr>
                <w:lang w:val="en-GB"/>
              </w:rPr>
            </w:pPr>
          </w:p>
          <w:p w14:paraId="0FD0EF67" w14:textId="77777777" w:rsidR="0074191E" w:rsidRPr="00741F99" w:rsidRDefault="0074191E" w:rsidP="002D6444">
            <w:pPr>
              <w:rPr>
                <w:lang w:val="en-GB"/>
              </w:rPr>
            </w:pPr>
            <w:r w:rsidRPr="00741F99">
              <w:rPr>
                <w:bCs/>
                <w:lang w:val="fr-FR"/>
              </w:rPr>
              <w:t xml:space="preserve">32K extended, 256QAM, PP4, R=2/3, </w:t>
            </w:r>
            <w:r w:rsidRPr="00741F99">
              <w:rPr>
                <w:bCs/>
                <w:lang w:val="en-US"/>
              </w:rPr>
              <w:sym w:font="Symbol" w:char="F044"/>
            </w:r>
            <w:r w:rsidRPr="00741F99">
              <w:rPr>
                <w:bCs/>
                <w:lang w:val="fr-FR"/>
              </w:rPr>
              <w:t>/T</w:t>
            </w:r>
            <w:r w:rsidRPr="00741F99">
              <w:rPr>
                <w:bCs/>
                <w:vertAlign w:val="subscript"/>
                <w:lang w:val="fr-FR"/>
              </w:rPr>
              <w:t>U</w:t>
            </w:r>
            <w:r w:rsidRPr="00741F99">
              <w:rPr>
                <w:bCs/>
                <w:lang w:val="fr-FR"/>
              </w:rPr>
              <w:t>=1/16, 8MHz</w:t>
            </w:r>
            <w:r w:rsidRPr="00741F99">
              <w:rPr>
                <w:lang w:val="en-GB"/>
              </w:rPr>
              <w:t>: -220µs and 220µs</w:t>
            </w:r>
          </w:p>
          <w:p w14:paraId="5D7D0A93" w14:textId="77777777" w:rsidR="0074191E" w:rsidRPr="00741F99" w:rsidRDefault="0074191E" w:rsidP="002D6444">
            <w:pPr>
              <w:rPr>
                <w:lang w:val="en-GB"/>
              </w:rPr>
            </w:pPr>
            <w:r w:rsidRPr="00741F99">
              <w:rPr>
                <w:lang w:val="en-US"/>
              </w:rPr>
              <w:t xml:space="preserve">32K extended,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9/256</w:t>
            </w:r>
            <w:r w:rsidRPr="00741F99">
              <w:rPr>
                <w:bCs/>
                <w:lang w:val="fr-FR"/>
              </w:rPr>
              <w:t>, 8MHz</w:t>
            </w:r>
            <w:r w:rsidRPr="00741F99">
              <w:rPr>
                <w:lang w:val="en-GB"/>
              </w:rPr>
              <w:t xml:space="preserve">: -266µs and 266µs </w:t>
            </w:r>
          </w:p>
          <w:p w14:paraId="210B802C" w14:textId="77777777" w:rsidR="0074191E" w:rsidRPr="00741F99" w:rsidRDefault="0074191E" w:rsidP="002D6444">
            <w:pPr>
              <w:rPr>
                <w:lang w:val="en-GB"/>
              </w:rPr>
            </w:pPr>
            <w:r w:rsidRPr="00741F99">
              <w:rPr>
                <w:bCs/>
                <w:lang w:val="fr-FR"/>
              </w:rPr>
              <w:t xml:space="preserve">32K extended, 256QAM, PP2, R=3/4, </w:t>
            </w:r>
            <w:r w:rsidRPr="00741F99">
              <w:rPr>
                <w:bCs/>
                <w:lang w:val="en-US"/>
              </w:rPr>
              <w:sym w:font="Symbol" w:char="F044"/>
            </w:r>
            <w:r w:rsidRPr="00741F99">
              <w:rPr>
                <w:bCs/>
                <w:lang w:val="fr-FR"/>
              </w:rPr>
              <w:t>/T</w:t>
            </w:r>
            <w:r w:rsidRPr="00741F99">
              <w:rPr>
                <w:bCs/>
                <w:vertAlign w:val="subscript"/>
                <w:lang w:val="fr-FR"/>
              </w:rPr>
              <w:t>U</w:t>
            </w:r>
            <w:r w:rsidRPr="00741F99">
              <w:rPr>
                <w:bCs/>
                <w:lang w:val="fr-FR"/>
              </w:rPr>
              <w:t>=1/8, 8MHz</w:t>
            </w:r>
            <w:r w:rsidRPr="00741F99">
              <w:rPr>
                <w:lang w:val="en-GB"/>
              </w:rPr>
              <w:t>: -448µs and 448µs</w:t>
            </w:r>
          </w:p>
          <w:p w14:paraId="5140D87F" w14:textId="77777777" w:rsidR="0074191E" w:rsidRPr="00741F99" w:rsidRDefault="0074191E" w:rsidP="002D6444">
            <w:pPr>
              <w:rPr>
                <w:lang w:val="en-GB"/>
              </w:rPr>
            </w:pPr>
            <w:r w:rsidRPr="00741F99">
              <w:rPr>
                <w:lang w:val="en-US"/>
              </w:rPr>
              <w:t xml:space="preserve">32K normal, 256QAM, PP4,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9/256, 7MHz</w:t>
            </w:r>
            <w:r w:rsidRPr="00741F99">
              <w:rPr>
                <w:lang w:val="en-GB"/>
              </w:rPr>
              <w:t>: -304µs and +304µs</w:t>
            </w:r>
          </w:p>
          <w:p w14:paraId="3FBE6909" w14:textId="77777777" w:rsidR="0074191E" w:rsidRPr="00741F99" w:rsidRDefault="0074191E" w:rsidP="002D6444">
            <w:pPr>
              <w:rPr>
                <w:lang w:val="en-GB"/>
              </w:rPr>
            </w:pPr>
            <w:r w:rsidRPr="00741F99">
              <w:rPr>
                <w:lang w:val="en-US"/>
              </w:rPr>
              <w:t xml:space="preserve">32K normal, 256QAM, PP2,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7MHz</w:t>
            </w:r>
            <w:r w:rsidRPr="00741F99">
              <w:rPr>
                <w:lang w:val="en-GB"/>
              </w:rPr>
              <w:t>: -500µs and +500µs</w:t>
            </w:r>
          </w:p>
          <w:p w14:paraId="06D06380" w14:textId="77777777" w:rsidR="0074191E" w:rsidRPr="00741F99" w:rsidRDefault="0074191E" w:rsidP="002D6444">
            <w:pPr>
              <w:rPr>
                <w:lang w:val="en-GB"/>
              </w:rPr>
            </w:pPr>
          </w:p>
          <w:p w14:paraId="0385E831" w14:textId="0650D12C" w:rsidR="0074191E" w:rsidRPr="00F25FB8" w:rsidRDefault="0074191E" w:rsidP="002D6444">
            <w:pPr>
              <w:rPr>
                <w:lang w:val="en-US"/>
              </w:rPr>
            </w:pPr>
            <w:r w:rsidRPr="00741F99">
              <w:rPr>
                <w:lang w:val="en-US"/>
              </w:rPr>
              <w:t xml:space="preserve">The required C/N value for 0dB echo shall not be higher than defined in </w:t>
            </w:r>
            <w:r w:rsidRPr="00F25FB8">
              <w:rPr>
                <w:lang w:val="en-US"/>
              </w:rPr>
              <w:t>table 2.</w:t>
            </w:r>
            <w:r w:rsidR="00FB1E9E" w:rsidRPr="00F25FB8">
              <w:rPr>
                <w:lang w:val="en-US"/>
              </w:rPr>
              <w:t>4</w:t>
            </w:r>
            <w:r w:rsidRPr="00F25FB8">
              <w:rPr>
                <w:lang w:val="en-US"/>
              </w:rPr>
              <w:t xml:space="preserve"> (PP2) and table 2.</w:t>
            </w:r>
            <w:r w:rsidR="00FB1E9E" w:rsidRPr="00F25FB8">
              <w:rPr>
                <w:lang w:val="en-US"/>
              </w:rPr>
              <w:t>5</w:t>
            </w:r>
            <w:r w:rsidRPr="00F25FB8">
              <w:rPr>
                <w:lang w:val="en-US"/>
              </w:rPr>
              <w:t xml:space="preserve"> (PP4).</w:t>
            </w:r>
          </w:p>
          <w:p w14:paraId="4329463D" w14:textId="611DF04A" w:rsidR="0074191E" w:rsidRPr="00741F99" w:rsidRDefault="0074191E" w:rsidP="002D6444">
            <w:pPr>
              <w:rPr>
                <w:lang w:val="en-US"/>
              </w:rPr>
            </w:pPr>
            <w:r w:rsidRPr="00F25FB8">
              <w:rPr>
                <w:lang w:val="en-US"/>
              </w:rPr>
              <w:t xml:space="preserve">The </w:t>
            </w:r>
            <w:r w:rsidR="00924B88" w:rsidRPr="00F25FB8">
              <w:rPr>
                <w:lang w:val="en-US"/>
              </w:rPr>
              <w:t xml:space="preserve">required </w:t>
            </w:r>
            <w:r w:rsidRPr="00F25FB8">
              <w:rPr>
                <w:lang w:val="en-US"/>
              </w:rPr>
              <w:t xml:space="preserve">C/N for a specific echo amplitude </w:t>
            </w:r>
            <w:r w:rsidR="00924B88" w:rsidRPr="00F25FB8">
              <w:rPr>
                <w:lang w:val="en-US"/>
              </w:rPr>
              <w:t>shall not be more than 1 dB higher</w:t>
            </w:r>
            <w:r w:rsidR="00924B88" w:rsidRPr="00741F99">
              <w:rPr>
                <w:lang w:val="en-US"/>
              </w:rPr>
              <w:t xml:space="preserve"> compared to the median value when calculated for the required C/N values over the</w:t>
            </w:r>
            <w:r w:rsidRPr="00741F99">
              <w:rPr>
                <w:lang w:val="en-US"/>
              </w:rPr>
              <w:t xml:space="preserve"> echo lengths from 1.</w:t>
            </w:r>
            <w:r w:rsidR="00924B88" w:rsidRPr="00741F99">
              <w:rPr>
                <w:lang w:val="en-US"/>
              </w:rPr>
              <w:t>95µs</w:t>
            </w:r>
            <w:r w:rsidRPr="00741F99">
              <w:rPr>
                <w:lang w:val="en-US"/>
              </w:rPr>
              <w:t xml:space="preserve"> up to 0.95 times guard interval length.</w:t>
            </w:r>
          </w:p>
          <w:p w14:paraId="217872F8" w14:textId="77777777" w:rsidR="0074191E" w:rsidRPr="00741F99" w:rsidRDefault="0074191E" w:rsidP="002D6444">
            <w:pPr>
              <w:rPr>
                <w:lang w:val="en-US"/>
              </w:rPr>
            </w:pPr>
          </w:p>
        </w:tc>
      </w:tr>
      <w:tr w:rsidR="0074191E" w:rsidRPr="00741F99" w14:paraId="6C7EFC47" w14:textId="77777777" w:rsidTr="002D6444">
        <w:tc>
          <w:tcPr>
            <w:tcW w:w="1418" w:type="dxa"/>
            <w:tcBorders>
              <w:left w:val="single" w:sz="8" w:space="0" w:color="000000"/>
              <w:bottom w:val="single" w:sz="8" w:space="0" w:color="000000"/>
            </w:tcBorders>
            <w:shd w:val="clear" w:color="auto" w:fill="BFBFBF"/>
          </w:tcPr>
          <w:p w14:paraId="28B1D0B5" w14:textId="77777777" w:rsidR="0074191E" w:rsidRPr="00741F99" w:rsidRDefault="0074191E" w:rsidP="002D6444">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8A07A75" w14:textId="77777777" w:rsidR="0074191E" w:rsidRPr="005F5046" w:rsidRDefault="0074191E" w:rsidP="002D6444">
            <w:pPr>
              <w:rPr>
                <w:b/>
                <w:bCs/>
                <w:lang w:val="en-US"/>
              </w:rPr>
            </w:pPr>
            <w:r w:rsidRPr="005F5046">
              <w:rPr>
                <w:b/>
                <w:bCs/>
                <w:lang w:val="en-US"/>
              </w:rPr>
              <w:t>Measurement record:</w:t>
            </w:r>
          </w:p>
          <w:p w14:paraId="4F86B804" w14:textId="77777777" w:rsidR="0074191E" w:rsidRPr="00741F99" w:rsidRDefault="0074191E" w:rsidP="002D6444">
            <w:pPr>
              <w:rPr>
                <w:b/>
                <w:bCs/>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1ADF629D" w14:textId="77777777" w:rsidTr="008548F9">
              <w:trPr>
                <w:gridAfter w:val="4"/>
                <w:wAfter w:w="1708" w:type="dxa"/>
                <w:cantSplit/>
              </w:trPr>
              <w:tc>
                <w:tcPr>
                  <w:tcW w:w="5450" w:type="dxa"/>
                  <w:gridSpan w:val="10"/>
                  <w:shd w:val="clear" w:color="auto" w:fill="D9D9D9" w:themeFill="background1" w:themeFillShade="D9"/>
                </w:tcPr>
                <w:p w14:paraId="7E4E3F4D" w14:textId="77777777" w:rsidR="0074191E" w:rsidRPr="00741F99" w:rsidRDefault="0074191E" w:rsidP="002D6444">
                  <w:pPr>
                    <w:rPr>
                      <w:b/>
                      <w:bCs/>
                      <w:lang w:val="fr-FR"/>
                    </w:rPr>
                  </w:pPr>
                  <w:r w:rsidRPr="00741F99">
                    <w:rPr>
                      <w:b/>
                      <w:bCs/>
                      <w:lang w:val="fr-FR"/>
                    </w:rPr>
                    <w:t xml:space="preserve">32k extended 256QAM PP4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16, 8MHz</w:t>
                  </w:r>
                </w:p>
              </w:tc>
            </w:tr>
            <w:tr w:rsidR="0074191E" w:rsidRPr="00741F99" w14:paraId="5086ACE4" w14:textId="77777777" w:rsidTr="008548F9">
              <w:trPr>
                <w:cantSplit/>
                <w:trHeight w:val="442"/>
              </w:trPr>
              <w:tc>
                <w:tcPr>
                  <w:tcW w:w="354" w:type="dxa"/>
                  <w:shd w:val="clear" w:color="auto" w:fill="D9D9D9" w:themeFill="background1" w:themeFillShade="D9"/>
                </w:tcPr>
                <w:p w14:paraId="06D6DB68"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BABEB5C"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0D712CAC"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49CB8CE3"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20E8C878"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1D5F5B91" w14:textId="77777777" w:rsidR="0074191E" w:rsidRPr="00741F99" w:rsidRDefault="0074191E" w:rsidP="002D6444">
                  <w:pPr>
                    <w:rPr>
                      <w:sz w:val="16"/>
                      <w:lang w:val="en-US"/>
                    </w:rPr>
                  </w:pPr>
                  <w:r w:rsidRPr="00741F99">
                    <w:rPr>
                      <w:sz w:val="16"/>
                      <w:lang w:val="en-US"/>
                    </w:rPr>
                    <w:t>90</w:t>
                  </w:r>
                </w:p>
              </w:tc>
              <w:tc>
                <w:tcPr>
                  <w:tcW w:w="586" w:type="dxa"/>
                  <w:shd w:val="clear" w:color="auto" w:fill="D9D9D9" w:themeFill="background1" w:themeFillShade="D9"/>
                </w:tcPr>
                <w:p w14:paraId="6E489773" w14:textId="77777777" w:rsidR="0074191E" w:rsidRPr="00741F99" w:rsidRDefault="0074191E" w:rsidP="002D6444">
                  <w:pPr>
                    <w:rPr>
                      <w:sz w:val="16"/>
                      <w:lang w:val="en-US"/>
                    </w:rPr>
                  </w:pPr>
                  <w:r w:rsidRPr="00741F99">
                    <w:rPr>
                      <w:sz w:val="16"/>
                      <w:lang w:val="en-US"/>
                    </w:rPr>
                    <w:t>112.1</w:t>
                  </w:r>
                </w:p>
              </w:tc>
              <w:tc>
                <w:tcPr>
                  <w:tcW w:w="548" w:type="dxa"/>
                  <w:shd w:val="clear" w:color="auto" w:fill="D9D9D9" w:themeFill="background1" w:themeFillShade="D9"/>
                </w:tcPr>
                <w:p w14:paraId="71E70572" w14:textId="77777777" w:rsidR="0074191E" w:rsidRPr="00741F99" w:rsidRDefault="0074191E" w:rsidP="002D6444">
                  <w:pPr>
                    <w:rPr>
                      <w:sz w:val="16"/>
                      <w:lang w:val="en-US"/>
                    </w:rPr>
                  </w:pPr>
                  <w:r w:rsidRPr="00741F99">
                    <w:rPr>
                      <w:sz w:val="16"/>
                      <w:lang w:val="en-US"/>
                    </w:rPr>
                    <w:t>130</w:t>
                  </w:r>
                </w:p>
              </w:tc>
              <w:tc>
                <w:tcPr>
                  <w:tcW w:w="604" w:type="dxa"/>
                  <w:shd w:val="clear" w:color="auto" w:fill="D9D9D9" w:themeFill="background1" w:themeFillShade="D9"/>
                </w:tcPr>
                <w:p w14:paraId="46C8CB31" w14:textId="77777777" w:rsidR="0074191E" w:rsidRPr="00741F99" w:rsidRDefault="0074191E" w:rsidP="002D6444">
                  <w:pPr>
                    <w:rPr>
                      <w:sz w:val="16"/>
                      <w:lang w:val="en-US"/>
                    </w:rPr>
                  </w:pPr>
                  <w:r w:rsidRPr="00741F99">
                    <w:rPr>
                      <w:sz w:val="16"/>
                      <w:lang w:val="en-US"/>
                    </w:rPr>
                    <w:t>150</w:t>
                  </w:r>
                </w:p>
              </w:tc>
              <w:tc>
                <w:tcPr>
                  <w:tcW w:w="567" w:type="dxa"/>
                  <w:gridSpan w:val="2"/>
                  <w:shd w:val="clear" w:color="auto" w:fill="D9D9D9" w:themeFill="background1" w:themeFillShade="D9"/>
                </w:tcPr>
                <w:p w14:paraId="2027FC7B" w14:textId="77777777" w:rsidR="0074191E" w:rsidRPr="00741F99" w:rsidRDefault="0074191E" w:rsidP="002D6444">
                  <w:pPr>
                    <w:rPr>
                      <w:sz w:val="16"/>
                      <w:lang w:val="en-US"/>
                    </w:rPr>
                  </w:pPr>
                  <w:r w:rsidRPr="00741F99">
                    <w:rPr>
                      <w:sz w:val="16"/>
                      <w:lang w:val="en-US"/>
                    </w:rPr>
                    <w:t>170</w:t>
                  </w:r>
                </w:p>
              </w:tc>
              <w:tc>
                <w:tcPr>
                  <w:tcW w:w="567" w:type="dxa"/>
                  <w:shd w:val="clear" w:color="auto" w:fill="D9D9D9" w:themeFill="background1" w:themeFillShade="D9"/>
                </w:tcPr>
                <w:p w14:paraId="390DC0D1" w14:textId="77777777" w:rsidR="0074191E" w:rsidRPr="00741F99" w:rsidRDefault="0074191E" w:rsidP="002D6444">
                  <w:pPr>
                    <w:rPr>
                      <w:sz w:val="16"/>
                      <w:lang w:val="en-US"/>
                    </w:rPr>
                  </w:pPr>
                  <w:r w:rsidRPr="00741F99">
                    <w:rPr>
                      <w:sz w:val="16"/>
                      <w:lang w:val="en-US"/>
                    </w:rPr>
                    <w:t>190</w:t>
                  </w:r>
                </w:p>
              </w:tc>
              <w:tc>
                <w:tcPr>
                  <w:tcW w:w="549" w:type="dxa"/>
                  <w:shd w:val="clear" w:color="auto" w:fill="D9D9D9" w:themeFill="background1" w:themeFillShade="D9"/>
                </w:tcPr>
                <w:p w14:paraId="5FAAEC5D" w14:textId="77777777" w:rsidR="0074191E" w:rsidRPr="00741F99" w:rsidRDefault="0074191E" w:rsidP="002D6444">
                  <w:pPr>
                    <w:rPr>
                      <w:sz w:val="16"/>
                      <w:lang w:val="en-US"/>
                    </w:rPr>
                  </w:pPr>
                  <w:r w:rsidRPr="00741F99">
                    <w:rPr>
                      <w:sz w:val="16"/>
                      <w:lang w:val="en-US"/>
                    </w:rPr>
                    <w:t>212</w:t>
                  </w:r>
                </w:p>
              </w:tc>
              <w:tc>
                <w:tcPr>
                  <w:tcW w:w="585" w:type="dxa"/>
                  <w:shd w:val="clear" w:color="auto" w:fill="D9D9D9" w:themeFill="background1" w:themeFillShade="D9"/>
                </w:tcPr>
                <w:p w14:paraId="3B3A8ED7" w14:textId="77777777" w:rsidR="0074191E" w:rsidRPr="00741F99" w:rsidRDefault="0074191E" w:rsidP="002D6444">
                  <w:pPr>
                    <w:rPr>
                      <w:sz w:val="16"/>
                      <w:lang w:val="en-US"/>
                    </w:rPr>
                  </w:pPr>
                  <w:r w:rsidRPr="00741F99">
                    <w:rPr>
                      <w:sz w:val="16"/>
                      <w:lang w:val="en-US"/>
                    </w:rPr>
                    <w:t>220</w:t>
                  </w:r>
                </w:p>
              </w:tc>
            </w:tr>
            <w:tr w:rsidR="0074191E" w:rsidRPr="00741F99" w14:paraId="79DCFBF1" w14:textId="77777777" w:rsidTr="002D6444">
              <w:trPr>
                <w:cantSplit/>
                <w:trHeight w:val="151"/>
              </w:trPr>
              <w:tc>
                <w:tcPr>
                  <w:tcW w:w="354" w:type="dxa"/>
                </w:tcPr>
                <w:p w14:paraId="59A3780D"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6F4160AA" w14:textId="77777777" w:rsidR="0074191E" w:rsidRPr="00741F99" w:rsidRDefault="0074191E" w:rsidP="002D6444">
                  <w:pPr>
                    <w:rPr>
                      <w:sz w:val="16"/>
                      <w:lang w:val="en-US"/>
                    </w:rPr>
                  </w:pPr>
                </w:p>
              </w:tc>
              <w:tc>
                <w:tcPr>
                  <w:tcW w:w="567" w:type="dxa"/>
                </w:tcPr>
                <w:p w14:paraId="3A2640B6" w14:textId="77777777" w:rsidR="0074191E" w:rsidRPr="00741F99" w:rsidRDefault="0074191E" w:rsidP="002D6444">
                  <w:pPr>
                    <w:rPr>
                      <w:sz w:val="16"/>
                      <w:lang w:val="en-US"/>
                    </w:rPr>
                  </w:pPr>
                </w:p>
              </w:tc>
              <w:tc>
                <w:tcPr>
                  <w:tcW w:w="556" w:type="dxa"/>
                  <w:tcBorders>
                    <w:bottom w:val="single" w:sz="6" w:space="0" w:color="auto"/>
                  </w:tcBorders>
                </w:tcPr>
                <w:p w14:paraId="688D4FC5" w14:textId="77777777" w:rsidR="0074191E" w:rsidRPr="00741F99" w:rsidRDefault="0074191E" w:rsidP="002D6444">
                  <w:pPr>
                    <w:rPr>
                      <w:sz w:val="16"/>
                      <w:lang w:val="en-US"/>
                    </w:rPr>
                  </w:pPr>
                </w:p>
              </w:tc>
              <w:tc>
                <w:tcPr>
                  <w:tcW w:w="585" w:type="dxa"/>
                </w:tcPr>
                <w:p w14:paraId="103A279D" w14:textId="77777777" w:rsidR="0074191E" w:rsidRPr="00741F99" w:rsidRDefault="0074191E" w:rsidP="002D6444">
                  <w:pPr>
                    <w:rPr>
                      <w:sz w:val="16"/>
                      <w:lang w:val="en-US"/>
                    </w:rPr>
                  </w:pPr>
                </w:p>
              </w:tc>
              <w:tc>
                <w:tcPr>
                  <w:tcW w:w="530" w:type="dxa"/>
                  <w:tcBorders>
                    <w:bottom w:val="single" w:sz="6" w:space="0" w:color="auto"/>
                  </w:tcBorders>
                </w:tcPr>
                <w:p w14:paraId="220E6CDB" w14:textId="77777777" w:rsidR="0074191E" w:rsidRPr="00741F99" w:rsidRDefault="0074191E" w:rsidP="002D6444">
                  <w:pPr>
                    <w:rPr>
                      <w:sz w:val="16"/>
                      <w:lang w:val="en-US"/>
                    </w:rPr>
                  </w:pPr>
                </w:p>
              </w:tc>
              <w:tc>
                <w:tcPr>
                  <w:tcW w:w="586" w:type="dxa"/>
                  <w:tcBorders>
                    <w:bottom w:val="single" w:sz="6" w:space="0" w:color="auto"/>
                  </w:tcBorders>
                </w:tcPr>
                <w:p w14:paraId="1E72D797" w14:textId="77777777" w:rsidR="0074191E" w:rsidRPr="00741F99" w:rsidRDefault="0074191E" w:rsidP="002D6444">
                  <w:pPr>
                    <w:rPr>
                      <w:sz w:val="16"/>
                      <w:lang w:val="en-US"/>
                    </w:rPr>
                  </w:pPr>
                </w:p>
              </w:tc>
              <w:tc>
                <w:tcPr>
                  <w:tcW w:w="548" w:type="dxa"/>
                </w:tcPr>
                <w:p w14:paraId="36C58104" w14:textId="77777777" w:rsidR="0074191E" w:rsidRPr="00741F99" w:rsidRDefault="0074191E" w:rsidP="002D6444">
                  <w:pPr>
                    <w:rPr>
                      <w:sz w:val="16"/>
                      <w:lang w:val="en-US"/>
                    </w:rPr>
                  </w:pPr>
                </w:p>
              </w:tc>
              <w:tc>
                <w:tcPr>
                  <w:tcW w:w="604" w:type="dxa"/>
                  <w:tcBorders>
                    <w:bottom w:val="single" w:sz="6" w:space="0" w:color="auto"/>
                  </w:tcBorders>
                </w:tcPr>
                <w:p w14:paraId="51F34307" w14:textId="77777777" w:rsidR="0074191E" w:rsidRPr="00741F99" w:rsidRDefault="0074191E" w:rsidP="002D6444">
                  <w:pPr>
                    <w:rPr>
                      <w:sz w:val="16"/>
                      <w:lang w:val="en-US"/>
                    </w:rPr>
                  </w:pPr>
                </w:p>
              </w:tc>
              <w:tc>
                <w:tcPr>
                  <w:tcW w:w="567" w:type="dxa"/>
                  <w:gridSpan w:val="2"/>
                </w:tcPr>
                <w:p w14:paraId="7C5F55CE" w14:textId="77777777" w:rsidR="0074191E" w:rsidRPr="00741F99" w:rsidRDefault="0074191E" w:rsidP="002D6444">
                  <w:pPr>
                    <w:rPr>
                      <w:sz w:val="16"/>
                      <w:lang w:val="en-US"/>
                    </w:rPr>
                  </w:pPr>
                </w:p>
              </w:tc>
              <w:tc>
                <w:tcPr>
                  <w:tcW w:w="567" w:type="dxa"/>
                  <w:tcBorders>
                    <w:bottom w:val="single" w:sz="6" w:space="0" w:color="auto"/>
                  </w:tcBorders>
                </w:tcPr>
                <w:p w14:paraId="706BC01C" w14:textId="77777777" w:rsidR="0074191E" w:rsidRPr="00741F99" w:rsidRDefault="0074191E" w:rsidP="002D6444">
                  <w:pPr>
                    <w:rPr>
                      <w:sz w:val="16"/>
                      <w:lang w:val="en-US"/>
                    </w:rPr>
                  </w:pPr>
                </w:p>
              </w:tc>
              <w:tc>
                <w:tcPr>
                  <w:tcW w:w="549" w:type="dxa"/>
                </w:tcPr>
                <w:p w14:paraId="70B5F12C" w14:textId="77777777" w:rsidR="0074191E" w:rsidRPr="00741F99" w:rsidRDefault="0074191E" w:rsidP="002D6444">
                  <w:pPr>
                    <w:rPr>
                      <w:sz w:val="16"/>
                      <w:lang w:val="en-US"/>
                    </w:rPr>
                  </w:pPr>
                </w:p>
              </w:tc>
              <w:tc>
                <w:tcPr>
                  <w:tcW w:w="585" w:type="dxa"/>
                  <w:tcBorders>
                    <w:bottom w:val="single" w:sz="6" w:space="0" w:color="auto"/>
                  </w:tcBorders>
                </w:tcPr>
                <w:p w14:paraId="0EF220B2" w14:textId="77777777" w:rsidR="0074191E" w:rsidRPr="00741F99" w:rsidRDefault="0074191E" w:rsidP="002D6444">
                  <w:pPr>
                    <w:rPr>
                      <w:sz w:val="16"/>
                      <w:lang w:val="en-US"/>
                    </w:rPr>
                  </w:pPr>
                </w:p>
              </w:tc>
            </w:tr>
            <w:tr w:rsidR="0074191E" w:rsidRPr="00741F99" w14:paraId="14C67481" w14:textId="77777777" w:rsidTr="002D6444">
              <w:trPr>
                <w:cantSplit/>
                <w:trHeight w:val="128"/>
              </w:trPr>
              <w:tc>
                <w:tcPr>
                  <w:tcW w:w="354" w:type="dxa"/>
                </w:tcPr>
                <w:p w14:paraId="2DBA3DFE"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5CE91369" w14:textId="77777777" w:rsidR="0074191E" w:rsidRPr="00741F99" w:rsidRDefault="0074191E" w:rsidP="002D6444">
                  <w:pPr>
                    <w:rPr>
                      <w:sz w:val="16"/>
                      <w:lang w:val="en-US"/>
                    </w:rPr>
                  </w:pPr>
                </w:p>
              </w:tc>
              <w:tc>
                <w:tcPr>
                  <w:tcW w:w="567" w:type="dxa"/>
                  <w:tcBorders>
                    <w:bottom w:val="single" w:sz="6" w:space="0" w:color="auto"/>
                  </w:tcBorders>
                </w:tcPr>
                <w:p w14:paraId="749A90B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68AD9F34" w14:textId="77777777" w:rsidR="0074191E" w:rsidRPr="00741F99" w:rsidRDefault="0074191E" w:rsidP="002D6444">
                  <w:pPr>
                    <w:rPr>
                      <w:sz w:val="16"/>
                      <w:lang w:val="en-US"/>
                    </w:rPr>
                  </w:pPr>
                </w:p>
              </w:tc>
              <w:tc>
                <w:tcPr>
                  <w:tcW w:w="585" w:type="dxa"/>
                </w:tcPr>
                <w:p w14:paraId="67C1840D" w14:textId="77777777" w:rsidR="0074191E" w:rsidRPr="00741F99" w:rsidRDefault="0074191E" w:rsidP="002D6444">
                  <w:pPr>
                    <w:rPr>
                      <w:sz w:val="16"/>
                      <w:lang w:val="en-US"/>
                    </w:rPr>
                  </w:pPr>
                </w:p>
              </w:tc>
              <w:tc>
                <w:tcPr>
                  <w:tcW w:w="530" w:type="dxa"/>
                  <w:shd w:val="clear" w:color="auto" w:fill="737373"/>
                </w:tcPr>
                <w:p w14:paraId="05F3D1B9" w14:textId="77777777" w:rsidR="0074191E" w:rsidRPr="00741F99" w:rsidRDefault="0074191E" w:rsidP="002D6444">
                  <w:pPr>
                    <w:rPr>
                      <w:sz w:val="16"/>
                      <w:lang w:val="en-US"/>
                    </w:rPr>
                  </w:pPr>
                </w:p>
              </w:tc>
              <w:tc>
                <w:tcPr>
                  <w:tcW w:w="586" w:type="dxa"/>
                </w:tcPr>
                <w:p w14:paraId="75C1685E" w14:textId="77777777" w:rsidR="0074191E" w:rsidRPr="00741F99" w:rsidRDefault="0074191E" w:rsidP="002D6444">
                  <w:pPr>
                    <w:rPr>
                      <w:sz w:val="16"/>
                      <w:lang w:val="en-US"/>
                    </w:rPr>
                  </w:pPr>
                </w:p>
              </w:tc>
              <w:tc>
                <w:tcPr>
                  <w:tcW w:w="548" w:type="dxa"/>
                </w:tcPr>
                <w:p w14:paraId="17CDC6E7" w14:textId="77777777" w:rsidR="0074191E" w:rsidRPr="00741F99" w:rsidRDefault="0074191E" w:rsidP="002D6444">
                  <w:pPr>
                    <w:rPr>
                      <w:sz w:val="16"/>
                      <w:lang w:val="en-US"/>
                    </w:rPr>
                  </w:pPr>
                </w:p>
              </w:tc>
              <w:tc>
                <w:tcPr>
                  <w:tcW w:w="604" w:type="dxa"/>
                  <w:shd w:val="clear" w:color="auto" w:fill="737373"/>
                </w:tcPr>
                <w:p w14:paraId="4C543CFF" w14:textId="77777777" w:rsidR="0074191E" w:rsidRPr="00741F99" w:rsidRDefault="0074191E" w:rsidP="002D6444">
                  <w:pPr>
                    <w:rPr>
                      <w:sz w:val="16"/>
                      <w:lang w:val="en-US"/>
                    </w:rPr>
                  </w:pPr>
                </w:p>
              </w:tc>
              <w:tc>
                <w:tcPr>
                  <w:tcW w:w="567" w:type="dxa"/>
                  <w:gridSpan w:val="2"/>
                </w:tcPr>
                <w:p w14:paraId="56B4DB80" w14:textId="77777777" w:rsidR="0074191E" w:rsidRPr="00741F99" w:rsidRDefault="0074191E" w:rsidP="002D6444">
                  <w:pPr>
                    <w:rPr>
                      <w:sz w:val="16"/>
                      <w:lang w:val="en-US"/>
                    </w:rPr>
                  </w:pPr>
                </w:p>
              </w:tc>
              <w:tc>
                <w:tcPr>
                  <w:tcW w:w="567" w:type="dxa"/>
                  <w:shd w:val="clear" w:color="auto" w:fill="737373"/>
                </w:tcPr>
                <w:p w14:paraId="7355A7AC" w14:textId="77777777" w:rsidR="0074191E" w:rsidRPr="00741F99" w:rsidRDefault="0074191E" w:rsidP="002D6444">
                  <w:pPr>
                    <w:rPr>
                      <w:sz w:val="16"/>
                      <w:lang w:val="en-US"/>
                    </w:rPr>
                  </w:pPr>
                </w:p>
              </w:tc>
              <w:tc>
                <w:tcPr>
                  <w:tcW w:w="549" w:type="dxa"/>
                </w:tcPr>
                <w:p w14:paraId="380E5A16" w14:textId="77777777" w:rsidR="0074191E" w:rsidRPr="00741F99" w:rsidRDefault="0074191E" w:rsidP="002D6444">
                  <w:pPr>
                    <w:rPr>
                      <w:sz w:val="16"/>
                      <w:lang w:val="en-US"/>
                    </w:rPr>
                  </w:pPr>
                </w:p>
              </w:tc>
              <w:tc>
                <w:tcPr>
                  <w:tcW w:w="585" w:type="dxa"/>
                  <w:shd w:val="clear" w:color="auto" w:fill="737373"/>
                </w:tcPr>
                <w:p w14:paraId="19A2C75A" w14:textId="77777777" w:rsidR="0074191E" w:rsidRPr="00741F99" w:rsidRDefault="0074191E" w:rsidP="002D6444">
                  <w:pPr>
                    <w:rPr>
                      <w:sz w:val="16"/>
                      <w:lang w:val="en-US"/>
                    </w:rPr>
                  </w:pPr>
                </w:p>
              </w:tc>
            </w:tr>
            <w:tr w:rsidR="0074191E" w:rsidRPr="00741F99" w14:paraId="33C6ADB9" w14:textId="77777777" w:rsidTr="002D6444">
              <w:trPr>
                <w:cantSplit/>
              </w:trPr>
              <w:tc>
                <w:tcPr>
                  <w:tcW w:w="354" w:type="dxa"/>
                </w:tcPr>
                <w:p w14:paraId="1C70442B"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19F3EE28" w14:textId="77777777" w:rsidR="0074191E" w:rsidRPr="00741F99" w:rsidRDefault="0074191E" w:rsidP="002D6444">
                  <w:pPr>
                    <w:rPr>
                      <w:sz w:val="16"/>
                      <w:lang w:val="en-US"/>
                    </w:rPr>
                  </w:pPr>
                </w:p>
              </w:tc>
              <w:tc>
                <w:tcPr>
                  <w:tcW w:w="567" w:type="dxa"/>
                </w:tcPr>
                <w:p w14:paraId="3E04216A" w14:textId="77777777" w:rsidR="0074191E" w:rsidRPr="00741F99" w:rsidRDefault="0074191E" w:rsidP="002D6444">
                  <w:pPr>
                    <w:rPr>
                      <w:sz w:val="16"/>
                      <w:lang w:val="en-US"/>
                    </w:rPr>
                  </w:pPr>
                </w:p>
              </w:tc>
              <w:tc>
                <w:tcPr>
                  <w:tcW w:w="556" w:type="dxa"/>
                  <w:shd w:val="clear" w:color="auto" w:fill="737373"/>
                </w:tcPr>
                <w:p w14:paraId="3F82B1C8" w14:textId="77777777" w:rsidR="0074191E" w:rsidRPr="00741F99" w:rsidRDefault="0074191E" w:rsidP="002D6444">
                  <w:pPr>
                    <w:rPr>
                      <w:sz w:val="16"/>
                      <w:lang w:val="en-US"/>
                    </w:rPr>
                  </w:pPr>
                </w:p>
              </w:tc>
              <w:tc>
                <w:tcPr>
                  <w:tcW w:w="585" w:type="dxa"/>
                </w:tcPr>
                <w:p w14:paraId="13EB0A1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AEE01CC" w14:textId="77777777" w:rsidR="0074191E" w:rsidRPr="00741F99" w:rsidRDefault="0074191E" w:rsidP="002D6444">
                  <w:pPr>
                    <w:rPr>
                      <w:sz w:val="16"/>
                      <w:lang w:val="en-US"/>
                    </w:rPr>
                  </w:pPr>
                </w:p>
              </w:tc>
              <w:tc>
                <w:tcPr>
                  <w:tcW w:w="586" w:type="dxa"/>
                </w:tcPr>
                <w:p w14:paraId="57C7BDDC" w14:textId="77777777" w:rsidR="0074191E" w:rsidRPr="00741F99" w:rsidRDefault="0074191E" w:rsidP="002D6444">
                  <w:pPr>
                    <w:rPr>
                      <w:sz w:val="16"/>
                      <w:lang w:val="en-US"/>
                    </w:rPr>
                  </w:pPr>
                </w:p>
              </w:tc>
              <w:tc>
                <w:tcPr>
                  <w:tcW w:w="548" w:type="dxa"/>
                </w:tcPr>
                <w:p w14:paraId="24CB7717" w14:textId="77777777" w:rsidR="0074191E" w:rsidRPr="00741F99" w:rsidRDefault="0074191E" w:rsidP="002D6444">
                  <w:pPr>
                    <w:rPr>
                      <w:sz w:val="16"/>
                      <w:lang w:val="en-US"/>
                    </w:rPr>
                  </w:pPr>
                </w:p>
              </w:tc>
              <w:tc>
                <w:tcPr>
                  <w:tcW w:w="604" w:type="dxa"/>
                  <w:shd w:val="clear" w:color="auto" w:fill="737373"/>
                </w:tcPr>
                <w:p w14:paraId="2CA482DA" w14:textId="77777777" w:rsidR="0074191E" w:rsidRPr="00741F99" w:rsidRDefault="0074191E" w:rsidP="002D6444">
                  <w:pPr>
                    <w:rPr>
                      <w:sz w:val="16"/>
                      <w:lang w:val="en-US"/>
                    </w:rPr>
                  </w:pPr>
                </w:p>
              </w:tc>
              <w:tc>
                <w:tcPr>
                  <w:tcW w:w="567" w:type="dxa"/>
                  <w:gridSpan w:val="2"/>
                </w:tcPr>
                <w:p w14:paraId="3E3CA256" w14:textId="77777777" w:rsidR="0074191E" w:rsidRPr="00741F99" w:rsidRDefault="0074191E" w:rsidP="002D6444">
                  <w:pPr>
                    <w:rPr>
                      <w:sz w:val="16"/>
                      <w:lang w:val="en-US"/>
                    </w:rPr>
                  </w:pPr>
                </w:p>
              </w:tc>
              <w:tc>
                <w:tcPr>
                  <w:tcW w:w="567" w:type="dxa"/>
                  <w:shd w:val="clear" w:color="auto" w:fill="737373"/>
                </w:tcPr>
                <w:p w14:paraId="372C9F79" w14:textId="77777777" w:rsidR="0074191E" w:rsidRPr="00741F99" w:rsidRDefault="0074191E" w:rsidP="002D6444">
                  <w:pPr>
                    <w:rPr>
                      <w:sz w:val="16"/>
                      <w:lang w:val="en-US"/>
                    </w:rPr>
                  </w:pPr>
                </w:p>
              </w:tc>
              <w:tc>
                <w:tcPr>
                  <w:tcW w:w="549" w:type="dxa"/>
                </w:tcPr>
                <w:p w14:paraId="45EEC3D1" w14:textId="77777777" w:rsidR="0074191E" w:rsidRPr="00741F99" w:rsidRDefault="0074191E" w:rsidP="002D6444">
                  <w:pPr>
                    <w:rPr>
                      <w:sz w:val="16"/>
                      <w:lang w:val="en-US"/>
                    </w:rPr>
                  </w:pPr>
                </w:p>
              </w:tc>
              <w:tc>
                <w:tcPr>
                  <w:tcW w:w="585" w:type="dxa"/>
                  <w:shd w:val="clear" w:color="auto" w:fill="737373"/>
                </w:tcPr>
                <w:p w14:paraId="73DB011D" w14:textId="77777777" w:rsidR="0074191E" w:rsidRPr="00741F99" w:rsidRDefault="0074191E" w:rsidP="002D6444">
                  <w:pPr>
                    <w:rPr>
                      <w:sz w:val="16"/>
                      <w:lang w:val="en-US"/>
                    </w:rPr>
                  </w:pPr>
                </w:p>
              </w:tc>
            </w:tr>
            <w:tr w:rsidR="0074191E" w:rsidRPr="00741F99" w14:paraId="53BBC544" w14:textId="77777777" w:rsidTr="002D6444">
              <w:trPr>
                <w:cantSplit/>
              </w:trPr>
              <w:tc>
                <w:tcPr>
                  <w:tcW w:w="354" w:type="dxa"/>
                </w:tcPr>
                <w:p w14:paraId="6803532B"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629A84F7" w14:textId="77777777" w:rsidR="0074191E" w:rsidRPr="00741F99" w:rsidRDefault="0074191E" w:rsidP="002D6444">
                  <w:pPr>
                    <w:rPr>
                      <w:sz w:val="16"/>
                      <w:lang w:val="en-US"/>
                    </w:rPr>
                  </w:pPr>
                </w:p>
              </w:tc>
              <w:tc>
                <w:tcPr>
                  <w:tcW w:w="567" w:type="dxa"/>
                </w:tcPr>
                <w:p w14:paraId="5CEBEA98" w14:textId="77777777" w:rsidR="0074191E" w:rsidRPr="00741F99" w:rsidRDefault="0074191E" w:rsidP="002D6444">
                  <w:pPr>
                    <w:rPr>
                      <w:sz w:val="16"/>
                      <w:lang w:val="en-US"/>
                    </w:rPr>
                  </w:pPr>
                </w:p>
              </w:tc>
              <w:tc>
                <w:tcPr>
                  <w:tcW w:w="556" w:type="dxa"/>
                  <w:tcBorders>
                    <w:bottom w:val="single" w:sz="6" w:space="0" w:color="auto"/>
                  </w:tcBorders>
                </w:tcPr>
                <w:p w14:paraId="6193B484" w14:textId="77777777" w:rsidR="0074191E" w:rsidRPr="00741F99" w:rsidRDefault="0074191E" w:rsidP="002D6444">
                  <w:pPr>
                    <w:rPr>
                      <w:sz w:val="16"/>
                      <w:lang w:val="en-US"/>
                    </w:rPr>
                  </w:pPr>
                </w:p>
              </w:tc>
              <w:tc>
                <w:tcPr>
                  <w:tcW w:w="585" w:type="dxa"/>
                </w:tcPr>
                <w:p w14:paraId="7A8109FC" w14:textId="77777777" w:rsidR="0074191E" w:rsidRPr="00741F99" w:rsidRDefault="0074191E" w:rsidP="002D6444">
                  <w:pPr>
                    <w:rPr>
                      <w:sz w:val="16"/>
                      <w:lang w:val="en-US"/>
                    </w:rPr>
                  </w:pPr>
                </w:p>
              </w:tc>
              <w:tc>
                <w:tcPr>
                  <w:tcW w:w="530" w:type="dxa"/>
                </w:tcPr>
                <w:p w14:paraId="4369072D" w14:textId="77777777" w:rsidR="0074191E" w:rsidRPr="00741F99" w:rsidRDefault="0074191E" w:rsidP="002D6444">
                  <w:pPr>
                    <w:rPr>
                      <w:sz w:val="16"/>
                      <w:lang w:val="en-US"/>
                    </w:rPr>
                  </w:pPr>
                </w:p>
              </w:tc>
              <w:tc>
                <w:tcPr>
                  <w:tcW w:w="586" w:type="dxa"/>
                  <w:tcBorders>
                    <w:bottom w:val="single" w:sz="6" w:space="0" w:color="auto"/>
                  </w:tcBorders>
                </w:tcPr>
                <w:p w14:paraId="2F45224A" w14:textId="77777777" w:rsidR="0074191E" w:rsidRPr="00741F99" w:rsidRDefault="0074191E" w:rsidP="002D6444">
                  <w:pPr>
                    <w:rPr>
                      <w:sz w:val="16"/>
                      <w:lang w:val="en-US"/>
                    </w:rPr>
                  </w:pPr>
                </w:p>
              </w:tc>
              <w:tc>
                <w:tcPr>
                  <w:tcW w:w="548" w:type="dxa"/>
                </w:tcPr>
                <w:p w14:paraId="0A413BAA" w14:textId="77777777" w:rsidR="0074191E" w:rsidRPr="00741F99" w:rsidRDefault="0074191E" w:rsidP="002D6444">
                  <w:pPr>
                    <w:rPr>
                      <w:sz w:val="16"/>
                      <w:lang w:val="en-US"/>
                    </w:rPr>
                  </w:pPr>
                </w:p>
              </w:tc>
              <w:tc>
                <w:tcPr>
                  <w:tcW w:w="604" w:type="dxa"/>
                  <w:tcBorders>
                    <w:bottom w:val="single" w:sz="6" w:space="0" w:color="auto"/>
                  </w:tcBorders>
                </w:tcPr>
                <w:p w14:paraId="039AA6E1" w14:textId="77777777" w:rsidR="0074191E" w:rsidRPr="00741F99" w:rsidRDefault="0074191E" w:rsidP="002D6444">
                  <w:pPr>
                    <w:rPr>
                      <w:sz w:val="16"/>
                      <w:lang w:val="en-US"/>
                    </w:rPr>
                  </w:pPr>
                </w:p>
              </w:tc>
              <w:tc>
                <w:tcPr>
                  <w:tcW w:w="567" w:type="dxa"/>
                  <w:gridSpan w:val="2"/>
                </w:tcPr>
                <w:p w14:paraId="5F00A91A" w14:textId="77777777" w:rsidR="0074191E" w:rsidRPr="00741F99" w:rsidRDefault="0074191E" w:rsidP="002D6444">
                  <w:pPr>
                    <w:rPr>
                      <w:sz w:val="16"/>
                      <w:lang w:val="en-US"/>
                    </w:rPr>
                  </w:pPr>
                </w:p>
              </w:tc>
              <w:tc>
                <w:tcPr>
                  <w:tcW w:w="567" w:type="dxa"/>
                  <w:tcBorders>
                    <w:bottom w:val="single" w:sz="6" w:space="0" w:color="auto"/>
                  </w:tcBorders>
                </w:tcPr>
                <w:p w14:paraId="37644075" w14:textId="77777777" w:rsidR="0074191E" w:rsidRPr="00741F99" w:rsidRDefault="0074191E" w:rsidP="002D6444">
                  <w:pPr>
                    <w:rPr>
                      <w:sz w:val="16"/>
                      <w:lang w:val="en-US"/>
                    </w:rPr>
                  </w:pPr>
                </w:p>
              </w:tc>
              <w:tc>
                <w:tcPr>
                  <w:tcW w:w="549" w:type="dxa"/>
                </w:tcPr>
                <w:p w14:paraId="1C09A591" w14:textId="77777777" w:rsidR="0074191E" w:rsidRPr="00741F99" w:rsidRDefault="0074191E" w:rsidP="002D6444">
                  <w:pPr>
                    <w:rPr>
                      <w:sz w:val="16"/>
                      <w:lang w:val="en-US"/>
                    </w:rPr>
                  </w:pPr>
                </w:p>
              </w:tc>
              <w:tc>
                <w:tcPr>
                  <w:tcW w:w="585" w:type="dxa"/>
                  <w:tcBorders>
                    <w:bottom w:val="single" w:sz="6" w:space="0" w:color="auto"/>
                  </w:tcBorders>
                </w:tcPr>
                <w:p w14:paraId="39217615" w14:textId="77777777" w:rsidR="0074191E" w:rsidRPr="00741F99" w:rsidRDefault="0074191E" w:rsidP="002D6444">
                  <w:pPr>
                    <w:rPr>
                      <w:sz w:val="16"/>
                      <w:lang w:val="en-US"/>
                    </w:rPr>
                  </w:pPr>
                </w:p>
              </w:tc>
            </w:tr>
            <w:tr w:rsidR="0074191E" w:rsidRPr="00741F99" w14:paraId="56BC9D31" w14:textId="77777777" w:rsidTr="002D6444">
              <w:trPr>
                <w:cantSplit/>
              </w:trPr>
              <w:tc>
                <w:tcPr>
                  <w:tcW w:w="354" w:type="dxa"/>
                </w:tcPr>
                <w:p w14:paraId="658BA009"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8876D69" w14:textId="77777777" w:rsidR="0074191E" w:rsidRPr="00741F99" w:rsidRDefault="0074191E" w:rsidP="002D6444">
                  <w:pPr>
                    <w:rPr>
                      <w:sz w:val="16"/>
                      <w:lang w:val="en-US"/>
                    </w:rPr>
                  </w:pPr>
                </w:p>
              </w:tc>
              <w:tc>
                <w:tcPr>
                  <w:tcW w:w="567" w:type="dxa"/>
                </w:tcPr>
                <w:p w14:paraId="3E7D1D73" w14:textId="77777777" w:rsidR="0074191E" w:rsidRPr="00741F99" w:rsidRDefault="0074191E" w:rsidP="002D6444">
                  <w:pPr>
                    <w:rPr>
                      <w:sz w:val="16"/>
                      <w:lang w:val="en-US"/>
                    </w:rPr>
                  </w:pPr>
                </w:p>
              </w:tc>
              <w:tc>
                <w:tcPr>
                  <w:tcW w:w="556" w:type="dxa"/>
                  <w:shd w:val="clear" w:color="auto" w:fill="737373"/>
                </w:tcPr>
                <w:p w14:paraId="60DFA97B" w14:textId="77777777" w:rsidR="0074191E" w:rsidRPr="00741F99" w:rsidRDefault="0074191E" w:rsidP="002D6444">
                  <w:pPr>
                    <w:rPr>
                      <w:sz w:val="16"/>
                      <w:lang w:val="en-US"/>
                    </w:rPr>
                  </w:pPr>
                </w:p>
              </w:tc>
              <w:tc>
                <w:tcPr>
                  <w:tcW w:w="585" w:type="dxa"/>
                </w:tcPr>
                <w:p w14:paraId="7F75B251" w14:textId="77777777" w:rsidR="0074191E" w:rsidRPr="00741F99" w:rsidRDefault="0074191E" w:rsidP="002D6444">
                  <w:pPr>
                    <w:rPr>
                      <w:sz w:val="16"/>
                      <w:lang w:val="en-US"/>
                    </w:rPr>
                  </w:pPr>
                </w:p>
              </w:tc>
              <w:tc>
                <w:tcPr>
                  <w:tcW w:w="530" w:type="dxa"/>
                  <w:shd w:val="clear" w:color="auto" w:fill="737373"/>
                </w:tcPr>
                <w:p w14:paraId="6146B713" w14:textId="77777777" w:rsidR="0074191E" w:rsidRPr="00741F99" w:rsidRDefault="0074191E" w:rsidP="002D6444">
                  <w:pPr>
                    <w:rPr>
                      <w:sz w:val="16"/>
                      <w:lang w:val="en-US"/>
                    </w:rPr>
                  </w:pPr>
                </w:p>
              </w:tc>
              <w:tc>
                <w:tcPr>
                  <w:tcW w:w="586" w:type="dxa"/>
                </w:tcPr>
                <w:p w14:paraId="70EA323C" w14:textId="77777777" w:rsidR="0074191E" w:rsidRPr="00741F99" w:rsidRDefault="0074191E" w:rsidP="002D6444">
                  <w:pPr>
                    <w:rPr>
                      <w:sz w:val="16"/>
                      <w:lang w:val="en-US"/>
                    </w:rPr>
                  </w:pPr>
                </w:p>
              </w:tc>
              <w:tc>
                <w:tcPr>
                  <w:tcW w:w="548" w:type="dxa"/>
                </w:tcPr>
                <w:p w14:paraId="63961BEF" w14:textId="77777777" w:rsidR="0074191E" w:rsidRPr="00741F99" w:rsidRDefault="0074191E" w:rsidP="002D6444">
                  <w:pPr>
                    <w:rPr>
                      <w:sz w:val="16"/>
                      <w:lang w:val="en-US"/>
                    </w:rPr>
                  </w:pPr>
                </w:p>
              </w:tc>
              <w:tc>
                <w:tcPr>
                  <w:tcW w:w="604" w:type="dxa"/>
                  <w:shd w:val="clear" w:color="auto" w:fill="737373"/>
                </w:tcPr>
                <w:p w14:paraId="10BA8EA5" w14:textId="77777777" w:rsidR="0074191E" w:rsidRPr="00741F99" w:rsidRDefault="0074191E" w:rsidP="002D6444">
                  <w:pPr>
                    <w:rPr>
                      <w:sz w:val="16"/>
                      <w:lang w:val="en-US"/>
                    </w:rPr>
                  </w:pPr>
                </w:p>
              </w:tc>
              <w:tc>
                <w:tcPr>
                  <w:tcW w:w="567" w:type="dxa"/>
                  <w:gridSpan w:val="2"/>
                </w:tcPr>
                <w:p w14:paraId="5FFF1C37" w14:textId="77777777" w:rsidR="0074191E" w:rsidRPr="00741F99" w:rsidRDefault="0074191E" w:rsidP="002D6444">
                  <w:pPr>
                    <w:rPr>
                      <w:sz w:val="16"/>
                      <w:lang w:val="en-US"/>
                    </w:rPr>
                  </w:pPr>
                </w:p>
              </w:tc>
              <w:tc>
                <w:tcPr>
                  <w:tcW w:w="567" w:type="dxa"/>
                  <w:shd w:val="clear" w:color="auto" w:fill="737373"/>
                </w:tcPr>
                <w:p w14:paraId="58EA66BC" w14:textId="77777777" w:rsidR="0074191E" w:rsidRPr="00741F99" w:rsidRDefault="0074191E" w:rsidP="002D6444">
                  <w:pPr>
                    <w:rPr>
                      <w:sz w:val="16"/>
                      <w:lang w:val="en-US"/>
                    </w:rPr>
                  </w:pPr>
                </w:p>
              </w:tc>
              <w:tc>
                <w:tcPr>
                  <w:tcW w:w="549" w:type="dxa"/>
                </w:tcPr>
                <w:p w14:paraId="337424B2" w14:textId="77777777" w:rsidR="0074191E" w:rsidRPr="00741F99" w:rsidRDefault="0074191E" w:rsidP="002D6444">
                  <w:pPr>
                    <w:rPr>
                      <w:sz w:val="16"/>
                      <w:lang w:val="en-US"/>
                    </w:rPr>
                  </w:pPr>
                </w:p>
              </w:tc>
              <w:tc>
                <w:tcPr>
                  <w:tcW w:w="585" w:type="dxa"/>
                  <w:shd w:val="clear" w:color="auto" w:fill="737373"/>
                </w:tcPr>
                <w:p w14:paraId="09B097CF" w14:textId="77777777" w:rsidR="0074191E" w:rsidRPr="00741F99" w:rsidRDefault="0074191E" w:rsidP="002D6444">
                  <w:pPr>
                    <w:rPr>
                      <w:sz w:val="16"/>
                      <w:lang w:val="en-US"/>
                    </w:rPr>
                  </w:pPr>
                </w:p>
              </w:tc>
            </w:tr>
            <w:tr w:rsidR="0074191E" w:rsidRPr="00741F99" w14:paraId="73541E3F" w14:textId="77777777" w:rsidTr="002D6444">
              <w:trPr>
                <w:cantSplit/>
              </w:trPr>
              <w:tc>
                <w:tcPr>
                  <w:tcW w:w="354" w:type="dxa"/>
                </w:tcPr>
                <w:p w14:paraId="1CE73519"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6CECC0D1" w14:textId="77777777" w:rsidR="0074191E" w:rsidRPr="00741F99" w:rsidRDefault="0074191E" w:rsidP="002D6444">
                  <w:pPr>
                    <w:rPr>
                      <w:sz w:val="16"/>
                      <w:lang w:val="en-US"/>
                    </w:rPr>
                  </w:pPr>
                </w:p>
              </w:tc>
              <w:tc>
                <w:tcPr>
                  <w:tcW w:w="567" w:type="dxa"/>
                </w:tcPr>
                <w:p w14:paraId="51AE0FBB" w14:textId="77777777" w:rsidR="0074191E" w:rsidRPr="00741F99" w:rsidRDefault="0074191E" w:rsidP="002D6444">
                  <w:pPr>
                    <w:rPr>
                      <w:sz w:val="16"/>
                      <w:lang w:val="en-US"/>
                    </w:rPr>
                  </w:pPr>
                </w:p>
              </w:tc>
              <w:tc>
                <w:tcPr>
                  <w:tcW w:w="556" w:type="dxa"/>
                  <w:shd w:val="clear" w:color="auto" w:fill="737373"/>
                </w:tcPr>
                <w:p w14:paraId="1D9E51E0" w14:textId="77777777" w:rsidR="0074191E" w:rsidRPr="00741F99" w:rsidRDefault="0074191E" w:rsidP="002D6444">
                  <w:pPr>
                    <w:rPr>
                      <w:sz w:val="16"/>
                      <w:lang w:val="en-US"/>
                    </w:rPr>
                  </w:pPr>
                </w:p>
              </w:tc>
              <w:tc>
                <w:tcPr>
                  <w:tcW w:w="585" w:type="dxa"/>
                </w:tcPr>
                <w:p w14:paraId="5DB7C92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EACC1A5" w14:textId="77777777" w:rsidR="0074191E" w:rsidRPr="00741F99" w:rsidRDefault="0074191E" w:rsidP="002D6444">
                  <w:pPr>
                    <w:rPr>
                      <w:sz w:val="16"/>
                      <w:lang w:val="en-US"/>
                    </w:rPr>
                  </w:pPr>
                </w:p>
              </w:tc>
              <w:tc>
                <w:tcPr>
                  <w:tcW w:w="586" w:type="dxa"/>
                </w:tcPr>
                <w:p w14:paraId="748DC708" w14:textId="77777777" w:rsidR="0074191E" w:rsidRPr="00741F99" w:rsidRDefault="0074191E" w:rsidP="002D6444">
                  <w:pPr>
                    <w:rPr>
                      <w:sz w:val="16"/>
                      <w:lang w:val="en-US"/>
                    </w:rPr>
                  </w:pPr>
                </w:p>
              </w:tc>
              <w:tc>
                <w:tcPr>
                  <w:tcW w:w="548" w:type="dxa"/>
                </w:tcPr>
                <w:p w14:paraId="7E1973EA" w14:textId="77777777" w:rsidR="0074191E" w:rsidRPr="00741F99" w:rsidRDefault="0074191E" w:rsidP="002D6444">
                  <w:pPr>
                    <w:rPr>
                      <w:sz w:val="16"/>
                      <w:lang w:val="en-US"/>
                    </w:rPr>
                  </w:pPr>
                </w:p>
              </w:tc>
              <w:tc>
                <w:tcPr>
                  <w:tcW w:w="604" w:type="dxa"/>
                  <w:shd w:val="clear" w:color="auto" w:fill="737373"/>
                </w:tcPr>
                <w:p w14:paraId="3180DB82" w14:textId="77777777" w:rsidR="0074191E" w:rsidRPr="00741F99" w:rsidRDefault="0074191E" w:rsidP="002D6444">
                  <w:pPr>
                    <w:rPr>
                      <w:sz w:val="16"/>
                      <w:lang w:val="en-US"/>
                    </w:rPr>
                  </w:pPr>
                </w:p>
              </w:tc>
              <w:tc>
                <w:tcPr>
                  <w:tcW w:w="567" w:type="dxa"/>
                  <w:gridSpan w:val="2"/>
                </w:tcPr>
                <w:p w14:paraId="3771DBAD" w14:textId="77777777" w:rsidR="0074191E" w:rsidRPr="00741F99" w:rsidRDefault="0074191E" w:rsidP="002D6444">
                  <w:pPr>
                    <w:rPr>
                      <w:sz w:val="16"/>
                      <w:lang w:val="en-US"/>
                    </w:rPr>
                  </w:pPr>
                </w:p>
              </w:tc>
              <w:tc>
                <w:tcPr>
                  <w:tcW w:w="567" w:type="dxa"/>
                  <w:shd w:val="clear" w:color="auto" w:fill="737373"/>
                </w:tcPr>
                <w:p w14:paraId="26054056" w14:textId="77777777" w:rsidR="0074191E" w:rsidRPr="00741F99" w:rsidRDefault="0074191E" w:rsidP="002D6444">
                  <w:pPr>
                    <w:rPr>
                      <w:sz w:val="16"/>
                      <w:lang w:val="en-US"/>
                    </w:rPr>
                  </w:pPr>
                </w:p>
              </w:tc>
              <w:tc>
                <w:tcPr>
                  <w:tcW w:w="549" w:type="dxa"/>
                </w:tcPr>
                <w:p w14:paraId="3281D778" w14:textId="77777777" w:rsidR="0074191E" w:rsidRPr="00741F99" w:rsidRDefault="0074191E" w:rsidP="002D6444">
                  <w:pPr>
                    <w:rPr>
                      <w:sz w:val="16"/>
                      <w:lang w:val="en-US"/>
                    </w:rPr>
                  </w:pPr>
                </w:p>
              </w:tc>
              <w:tc>
                <w:tcPr>
                  <w:tcW w:w="585" w:type="dxa"/>
                  <w:shd w:val="clear" w:color="auto" w:fill="737373"/>
                </w:tcPr>
                <w:p w14:paraId="3A33E139" w14:textId="77777777" w:rsidR="0074191E" w:rsidRPr="00741F99" w:rsidRDefault="0074191E" w:rsidP="002D6444">
                  <w:pPr>
                    <w:rPr>
                      <w:sz w:val="16"/>
                      <w:lang w:val="en-US"/>
                    </w:rPr>
                  </w:pPr>
                </w:p>
              </w:tc>
            </w:tr>
            <w:tr w:rsidR="0074191E" w:rsidRPr="00741F99" w14:paraId="4F0FE108" w14:textId="77777777" w:rsidTr="002D6444">
              <w:trPr>
                <w:cantSplit/>
              </w:trPr>
              <w:tc>
                <w:tcPr>
                  <w:tcW w:w="354" w:type="dxa"/>
                </w:tcPr>
                <w:p w14:paraId="7D194F38"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4F010CC1" w14:textId="77777777" w:rsidR="0074191E" w:rsidRPr="00741F99" w:rsidRDefault="0074191E" w:rsidP="002D6444">
                  <w:pPr>
                    <w:rPr>
                      <w:sz w:val="16"/>
                      <w:lang w:val="en-US"/>
                    </w:rPr>
                  </w:pPr>
                </w:p>
              </w:tc>
              <w:tc>
                <w:tcPr>
                  <w:tcW w:w="567" w:type="dxa"/>
                </w:tcPr>
                <w:p w14:paraId="76533A3A" w14:textId="77777777" w:rsidR="0074191E" w:rsidRPr="00741F99" w:rsidRDefault="0074191E" w:rsidP="002D6444">
                  <w:pPr>
                    <w:rPr>
                      <w:sz w:val="16"/>
                      <w:lang w:val="en-US"/>
                    </w:rPr>
                  </w:pPr>
                </w:p>
              </w:tc>
              <w:tc>
                <w:tcPr>
                  <w:tcW w:w="556" w:type="dxa"/>
                  <w:tcBorders>
                    <w:bottom w:val="single" w:sz="6" w:space="0" w:color="auto"/>
                  </w:tcBorders>
                </w:tcPr>
                <w:p w14:paraId="71EDB568" w14:textId="77777777" w:rsidR="0074191E" w:rsidRPr="00741F99" w:rsidRDefault="0074191E" w:rsidP="002D6444">
                  <w:pPr>
                    <w:rPr>
                      <w:sz w:val="16"/>
                      <w:lang w:val="en-US"/>
                    </w:rPr>
                  </w:pPr>
                </w:p>
              </w:tc>
              <w:tc>
                <w:tcPr>
                  <w:tcW w:w="585" w:type="dxa"/>
                </w:tcPr>
                <w:p w14:paraId="47555E2D" w14:textId="77777777" w:rsidR="0074191E" w:rsidRPr="00741F99" w:rsidRDefault="0074191E" w:rsidP="002D6444">
                  <w:pPr>
                    <w:rPr>
                      <w:sz w:val="16"/>
                      <w:lang w:val="en-US"/>
                    </w:rPr>
                  </w:pPr>
                </w:p>
              </w:tc>
              <w:tc>
                <w:tcPr>
                  <w:tcW w:w="530" w:type="dxa"/>
                </w:tcPr>
                <w:p w14:paraId="310AC6E1" w14:textId="77777777" w:rsidR="0074191E" w:rsidRPr="00741F99" w:rsidRDefault="0074191E" w:rsidP="002D6444">
                  <w:pPr>
                    <w:rPr>
                      <w:sz w:val="16"/>
                      <w:lang w:val="en-US"/>
                    </w:rPr>
                  </w:pPr>
                </w:p>
              </w:tc>
              <w:tc>
                <w:tcPr>
                  <w:tcW w:w="586" w:type="dxa"/>
                  <w:tcBorders>
                    <w:bottom w:val="single" w:sz="6" w:space="0" w:color="auto"/>
                  </w:tcBorders>
                </w:tcPr>
                <w:p w14:paraId="057C7A1D" w14:textId="77777777" w:rsidR="0074191E" w:rsidRPr="00741F99" w:rsidRDefault="0074191E" w:rsidP="002D6444">
                  <w:pPr>
                    <w:rPr>
                      <w:sz w:val="16"/>
                      <w:lang w:val="en-US"/>
                    </w:rPr>
                  </w:pPr>
                </w:p>
              </w:tc>
              <w:tc>
                <w:tcPr>
                  <w:tcW w:w="548" w:type="dxa"/>
                </w:tcPr>
                <w:p w14:paraId="13654BE2" w14:textId="77777777" w:rsidR="0074191E" w:rsidRPr="00741F99" w:rsidRDefault="0074191E" w:rsidP="002D6444">
                  <w:pPr>
                    <w:rPr>
                      <w:sz w:val="16"/>
                      <w:lang w:val="en-US"/>
                    </w:rPr>
                  </w:pPr>
                </w:p>
              </w:tc>
              <w:tc>
                <w:tcPr>
                  <w:tcW w:w="604" w:type="dxa"/>
                  <w:tcBorders>
                    <w:bottom w:val="single" w:sz="6" w:space="0" w:color="auto"/>
                  </w:tcBorders>
                </w:tcPr>
                <w:p w14:paraId="301CCA0F" w14:textId="77777777" w:rsidR="0074191E" w:rsidRPr="00741F99" w:rsidRDefault="0074191E" w:rsidP="002D6444">
                  <w:pPr>
                    <w:rPr>
                      <w:sz w:val="16"/>
                      <w:lang w:val="en-US"/>
                    </w:rPr>
                  </w:pPr>
                </w:p>
              </w:tc>
              <w:tc>
                <w:tcPr>
                  <w:tcW w:w="567" w:type="dxa"/>
                  <w:gridSpan w:val="2"/>
                </w:tcPr>
                <w:p w14:paraId="5B807AB0" w14:textId="77777777" w:rsidR="0074191E" w:rsidRPr="00741F99" w:rsidRDefault="0074191E" w:rsidP="002D6444">
                  <w:pPr>
                    <w:rPr>
                      <w:sz w:val="16"/>
                      <w:lang w:val="en-US"/>
                    </w:rPr>
                  </w:pPr>
                </w:p>
              </w:tc>
              <w:tc>
                <w:tcPr>
                  <w:tcW w:w="567" w:type="dxa"/>
                  <w:tcBorders>
                    <w:bottom w:val="single" w:sz="6" w:space="0" w:color="auto"/>
                  </w:tcBorders>
                </w:tcPr>
                <w:p w14:paraId="6AEF9896" w14:textId="77777777" w:rsidR="0074191E" w:rsidRPr="00741F99" w:rsidRDefault="0074191E" w:rsidP="002D6444">
                  <w:pPr>
                    <w:rPr>
                      <w:sz w:val="16"/>
                      <w:lang w:val="en-US"/>
                    </w:rPr>
                  </w:pPr>
                </w:p>
              </w:tc>
              <w:tc>
                <w:tcPr>
                  <w:tcW w:w="549" w:type="dxa"/>
                </w:tcPr>
                <w:p w14:paraId="04BDACDB" w14:textId="77777777" w:rsidR="0074191E" w:rsidRPr="00741F99" w:rsidRDefault="0074191E" w:rsidP="002D6444">
                  <w:pPr>
                    <w:rPr>
                      <w:sz w:val="16"/>
                      <w:lang w:val="en-US"/>
                    </w:rPr>
                  </w:pPr>
                </w:p>
              </w:tc>
              <w:tc>
                <w:tcPr>
                  <w:tcW w:w="585" w:type="dxa"/>
                  <w:tcBorders>
                    <w:bottom w:val="single" w:sz="6" w:space="0" w:color="auto"/>
                  </w:tcBorders>
                </w:tcPr>
                <w:p w14:paraId="7B9CF27F" w14:textId="77777777" w:rsidR="0074191E" w:rsidRPr="00741F99" w:rsidRDefault="0074191E" w:rsidP="002D6444">
                  <w:pPr>
                    <w:rPr>
                      <w:sz w:val="16"/>
                      <w:lang w:val="en-US"/>
                    </w:rPr>
                  </w:pPr>
                </w:p>
              </w:tc>
            </w:tr>
            <w:tr w:rsidR="0074191E" w:rsidRPr="00741F99" w14:paraId="328F80CA" w14:textId="77777777" w:rsidTr="002D6444">
              <w:trPr>
                <w:cantSplit/>
              </w:trPr>
              <w:tc>
                <w:tcPr>
                  <w:tcW w:w="354" w:type="dxa"/>
                </w:tcPr>
                <w:p w14:paraId="2F38C327"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2FA38171" w14:textId="77777777" w:rsidR="0074191E" w:rsidRPr="00741F99" w:rsidRDefault="0074191E" w:rsidP="002D6444">
                  <w:pPr>
                    <w:rPr>
                      <w:sz w:val="16"/>
                      <w:lang w:val="en-US"/>
                    </w:rPr>
                  </w:pPr>
                </w:p>
              </w:tc>
              <w:tc>
                <w:tcPr>
                  <w:tcW w:w="567" w:type="dxa"/>
                </w:tcPr>
                <w:p w14:paraId="2EA99076" w14:textId="77777777" w:rsidR="0074191E" w:rsidRPr="00741F99" w:rsidRDefault="0074191E" w:rsidP="002D6444">
                  <w:pPr>
                    <w:rPr>
                      <w:sz w:val="16"/>
                      <w:lang w:val="en-US"/>
                    </w:rPr>
                  </w:pPr>
                </w:p>
              </w:tc>
              <w:tc>
                <w:tcPr>
                  <w:tcW w:w="556" w:type="dxa"/>
                  <w:shd w:val="clear" w:color="auto" w:fill="737373"/>
                </w:tcPr>
                <w:p w14:paraId="3A17D27D" w14:textId="77777777" w:rsidR="0074191E" w:rsidRPr="00741F99" w:rsidRDefault="0074191E" w:rsidP="002D6444">
                  <w:pPr>
                    <w:rPr>
                      <w:sz w:val="16"/>
                      <w:lang w:val="en-US"/>
                    </w:rPr>
                  </w:pPr>
                </w:p>
              </w:tc>
              <w:tc>
                <w:tcPr>
                  <w:tcW w:w="585" w:type="dxa"/>
                </w:tcPr>
                <w:p w14:paraId="3EF2D429" w14:textId="77777777" w:rsidR="0074191E" w:rsidRPr="00741F99" w:rsidRDefault="0074191E" w:rsidP="002D6444">
                  <w:pPr>
                    <w:rPr>
                      <w:sz w:val="16"/>
                      <w:lang w:val="en-US"/>
                    </w:rPr>
                  </w:pPr>
                </w:p>
              </w:tc>
              <w:tc>
                <w:tcPr>
                  <w:tcW w:w="530" w:type="dxa"/>
                  <w:shd w:val="clear" w:color="auto" w:fill="737373"/>
                </w:tcPr>
                <w:p w14:paraId="04C1FF11" w14:textId="77777777" w:rsidR="0074191E" w:rsidRPr="00741F99" w:rsidRDefault="0074191E" w:rsidP="002D6444">
                  <w:pPr>
                    <w:rPr>
                      <w:sz w:val="16"/>
                      <w:lang w:val="en-US"/>
                    </w:rPr>
                  </w:pPr>
                </w:p>
              </w:tc>
              <w:tc>
                <w:tcPr>
                  <w:tcW w:w="586" w:type="dxa"/>
                </w:tcPr>
                <w:p w14:paraId="2162DE4F" w14:textId="77777777" w:rsidR="0074191E" w:rsidRPr="00741F99" w:rsidRDefault="0074191E" w:rsidP="002D6444">
                  <w:pPr>
                    <w:rPr>
                      <w:sz w:val="16"/>
                      <w:lang w:val="en-US"/>
                    </w:rPr>
                  </w:pPr>
                </w:p>
              </w:tc>
              <w:tc>
                <w:tcPr>
                  <w:tcW w:w="548" w:type="dxa"/>
                </w:tcPr>
                <w:p w14:paraId="68F739D7" w14:textId="77777777" w:rsidR="0074191E" w:rsidRPr="00741F99" w:rsidRDefault="0074191E" w:rsidP="002D6444">
                  <w:pPr>
                    <w:rPr>
                      <w:sz w:val="16"/>
                      <w:lang w:val="en-US"/>
                    </w:rPr>
                  </w:pPr>
                </w:p>
              </w:tc>
              <w:tc>
                <w:tcPr>
                  <w:tcW w:w="604" w:type="dxa"/>
                  <w:shd w:val="clear" w:color="auto" w:fill="737373"/>
                </w:tcPr>
                <w:p w14:paraId="6F72CF55" w14:textId="77777777" w:rsidR="0074191E" w:rsidRPr="00741F99" w:rsidRDefault="0074191E" w:rsidP="002D6444">
                  <w:pPr>
                    <w:rPr>
                      <w:sz w:val="16"/>
                      <w:lang w:val="en-US"/>
                    </w:rPr>
                  </w:pPr>
                </w:p>
              </w:tc>
              <w:tc>
                <w:tcPr>
                  <w:tcW w:w="567" w:type="dxa"/>
                  <w:gridSpan w:val="2"/>
                </w:tcPr>
                <w:p w14:paraId="2288F51B" w14:textId="77777777" w:rsidR="0074191E" w:rsidRPr="00741F99" w:rsidRDefault="0074191E" w:rsidP="002D6444">
                  <w:pPr>
                    <w:rPr>
                      <w:sz w:val="16"/>
                      <w:lang w:val="en-US"/>
                    </w:rPr>
                  </w:pPr>
                </w:p>
              </w:tc>
              <w:tc>
                <w:tcPr>
                  <w:tcW w:w="567" w:type="dxa"/>
                  <w:shd w:val="clear" w:color="auto" w:fill="737373"/>
                </w:tcPr>
                <w:p w14:paraId="7B2FBEC8" w14:textId="77777777" w:rsidR="0074191E" w:rsidRPr="00741F99" w:rsidRDefault="0074191E" w:rsidP="002D6444">
                  <w:pPr>
                    <w:rPr>
                      <w:sz w:val="16"/>
                      <w:lang w:val="en-US"/>
                    </w:rPr>
                  </w:pPr>
                </w:p>
              </w:tc>
              <w:tc>
                <w:tcPr>
                  <w:tcW w:w="549" w:type="dxa"/>
                </w:tcPr>
                <w:p w14:paraId="71B704C6" w14:textId="77777777" w:rsidR="0074191E" w:rsidRPr="00741F99" w:rsidRDefault="0074191E" w:rsidP="002D6444">
                  <w:pPr>
                    <w:rPr>
                      <w:sz w:val="16"/>
                      <w:lang w:val="en-US"/>
                    </w:rPr>
                  </w:pPr>
                </w:p>
              </w:tc>
              <w:tc>
                <w:tcPr>
                  <w:tcW w:w="585" w:type="dxa"/>
                  <w:shd w:val="clear" w:color="auto" w:fill="737373"/>
                </w:tcPr>
                <w:p w14:paraId="153F2588" w14:textId="77777777" w:rsidR="0074191E" w:rsidRPr="00741F99" w:rsidRDefault="0074191E" w:rsidP="002D6444">
                  <w:pPr>
                    <w:rPr>
                      <w:sz w:val="16"/>
                      <w:lang w:val="en-US"/>
                    </w:rPr>
                  </w:pPr>
                </w:p>
              </w:tc>
            </w:tr>
            <w:tr w:rsidR="0074191E" w:rsidRPr="00741F99" w14:paraId="0DC64FF4" w14:textId="77777777" w:rsidTr="002D6444">
              <w:trPr>
                <w:cantSplit/>
              </w:trPr>
              <w:tc>
                <w:tcPr>
                  <w:tcW w:w="354" w:type="dxa"/>
                </w:tcPr>
                <w:p w14:paraId="464C8991"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014664C2" w14:textId="77777777" w:rsidR="0074191E" w:rsidRPr="00741F99" w:rsidRDefault="0074191E" w:rsidP="002D6444">
                  <w:pPr>
                    <w:rPr>
                      <w:sz w:val="16"/>
                      <w:lang w:val="en-US"/>
                    </w:rPr>
                  </w:pPr>
                </w:p>
              </w:tc>
              <w:tc>
                <w:tcPr>
                  <w:tcW w:w="567" w:type="dxa"/>
                </w:tcPr>
                <w:p w14:paraId="04941B3B" w14:textId="77777777" w:rsidR="0074191E" w:rsidRPr="00741F99" w:rsidRDefault="0074191E" w:rsidP="002D6444">
                  <w:pPr>
                    <w:rPr>
                      <w:sz w:val="16"/>
                      <w:lang w:val="en-US"/>
                    </w:rPr>
                  </w:pPr>
                </w:p>
              </w:tc>
              <w:tc>
                <w:tcPr>
                  <w:tcW w:w="556" w:type="dxa"/>
                  <w:shd w:val="clear" w:color="auto" w:fill="737373"/>
                </w:tcPr>
                <w:p w14:paraId="40E5551E" w14:textId="77777777" w:rsidR="0074191E" w:rsidRPr="00741F99" w:rsidRDefault="0074191E" w:rsidP="002D6444">
                  <w:pPr>
                    <w:rPr>
                      <w:sz w:val="16"/>
                      <w:lang w:val="en-US"/>
                    </w:rPr>
                  </w:pPr>
                </w:p>
              </w:tc>
              <w:tc>
                <w:tcPr>
                  <w:tcW w:w="585" w:type="dxa"/>
                </w:tcPr>
                <w:p w14:paraId="38FF251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F3EBEFE" w14:textId="77777777" w:rsidR="0074191E" w:rsidRPr="00741F99" w:rsidRDefault="0074191E" w:rsidP="002D6444">
                  <w:pPr>
                    <w:rPr>
                      <w:sz w:val="16"/>
                      <w:lang w:val="en-US"/>
                    </w:rPr>
                  </w:pPr>
                </w:p>
              </w:tc>
              <w:tc>
                <w:tcPr>
                  <w:tcW w:w="586" w:type="dxa"/>
                </w:tcPr>
                <w:p w14:paraId="1531F5BC" w14:textId="77777777" w:rsidR="0074191E" w:rsidRPr="00741F99" w:rsidRDefault="0074191E" w:rsidP="002D6444">
                  <w:pPr>
                    <w:rPr>
                      <w:sz w:val="16"/>
                      <w:lang w:val="en-US"/>
                    </w:rPr>
                  </w:pPr>
                </w:p>
              </w:tc>
              <w:tc>
                <w:tcPr>
                  <w:tcW w:w="548" w:type="dxa"/>
                </w:tcPr>
                <w:p w14:paraId="38ACF082" w14:textId="77777777" w:rsidR="0074191E" w:rsidRPr="00741F99" w:rsidRDefault="0074191E" w:rsidP="002D6444">
                  <w:pPr>
                    <w:rPr>
                      <w:sz w:val="16"/>
                      <w:lang w:val="en-US"/>
                    </w:rPr>
                  </w:pPr>
                </w:p>
              </w:tc>
              <w:tc>
                <w:tcPr>
                  <w:tcW w:w="604" w:type="dxa"/>
                  <w:shd w:val="clear" w:color="auto" w:fill="737373"/>
                </w:tcPr>
                <w:p w14:paraId="5D938271" w14:textId="77777777" w:rsidR="0074191E" w:rsidRPr="00741F99" w:rsidRDefault="0074191E" w:rsidP="002D6444">
                  <w:pPr>
                    <w:rPr>
                      <w:sz w:val="16"/>
                      <w:lang w:val="en-US"/>
                    </w:rPr>
                  </w:pPr>
                </w:p>
              </w:tc>
              <w:tc>
                <w:tcPr>
                  <w:tcW w:w="567" w:type="dxa"/>
                  <w:gridSpan w:val="2"/>
                </w:tcPr>
                <w:p w14:paraId="7F00135F" w14:textId="77777777" w:rsidR="0074191E" w:rsidRPr="00741F99" w:rsidRDefault="0074191E" w:rsidP="002D6444">
                  <w:pPr>
                    <w:rPr>
                      <w:sz w:val="16"/>
                      <w:lang w:val="en-US"/>
                    </w:rPr>
                  </w:pPr>
                </w:p>
              </w:tc>
              <w:tc>
                <w:tcPr>
                  <w:tcW w:w="567" w:type="dxa"/>
                  <w:shd w:val="clear" w:color="auto" w:fill="737373"/>
                </w:tcPr>
                <w:p w14:paraId="40F41A0C" w14:textId="77777777" w:rsidR="0074191E" w:rsidRPr="00741F99" w:rsidRDefault="0074191E" w:rsidP="002D6444">
                  <w:pPr>
                    <w:rPr>
                      <w:sz w:val="16"/>
                      <w:lang w:val="en-US"/>
                    </w:rPr>
                  </w:pPr>
                </w:p>
              </w:tc>
              <w:tc>
                <w:tcPr>
                  <w:tcW w:w="549" w:type="dxa"/>
                </w:tcPr>
                <w:p w14:paraId="6F9825FC" w14:textId="77777777" w:rsidR="0074191E" w:rsidRPr="00741F99" w:rsidRDefault="0074191E" w:rsidP="002D6444">
                  <w:pPr>
                    <w:rPr>
                      <w:sz w:val="16"/>
                      <w:lang w:val="en-US"/>
                    </w:rPr>
                  </w:pPr>
                </w:p>
              </w:tc>
              <w:tc>
                <w:tcPr>
                  <w:tcW w:w="585" w:type="dxa"/>
                  <w:shd w:val="clear" w:color="auto" w:fill="737373"/>
                </w:tcPr>
                <w:p w14:paraId="3AF61667" w14:textId="77777777" w:rsidR="0074191E" w:rsidRPr="00741F99" w:rsidRDefault="0074191E" w:rsidP="002D6444">
                  <w:pPr>
                    <w:rPr>
                      <w:sz w:val="16"/>
                      <w:lang w:val="en-US"/>
                    </w:rPr>
                  </w:pPr>
                </w:p>
              </w:tc>
            </w:tr>
            <w:tr w:rsidR="0074191E" w:rsidRPr="00741F99" w14:paraId="7C8724B8" w14:textId="77777777" w:rsidTr="002D6444">
              <w:trPr>
                <w:cantSplit/>
              </w:trPr>
              <w:tc>
                <w:tcPr>
                  <w:tcW w:w="354" w:type="dxa"/>
                </w:tcPr>
                <w:p w14:paraId="0BF5F1A6"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75443502" w14:textId="77777777" w:rsidR="0074191E" w:rsidRPr="00741F99" w:rsidRDefault="0074191E" w:rsidP="002D6444">
                  <w:pPr>
                    <w:rPr>
                      <w:sz w:val="16"/>
                      <w:lang w:val="en-US"/>
                    </w:rPr>
                  </w:pPr>
                </w:p>
              </w:tc>
              <w:tc>
                <w:tcPr>
                  <w:tcW w:w="567" w:type="dxa"/>
                </w:tcPr>
                <w:p w14:paraId="54B28769" w14:textId="77777777" w:rsidR="0074191E" w:rsidRPr="00741F99" w:rsidRDefault="0074191E" w:rsidP="002D6444">
                  <w:pPr>
                    <w:rPr>
                      <w:sz w:val="16"/>
                      <w:lang w:val="en-US"/>
                    </w:rPr>
                  </w:pPr>
                </w:p>
              </w:tc>
              <w:tc>
                <w:tcPr>
                  <w:tcW w:w="556" w:type="dxa"/>
                  <w:tcBorders>
                    <w:bottom w:val="single" w:sz="6" w:space="0" w:color="auto"/>
                  </w:tcBorders>
                </w:tcPr>
                <w:p w14:paraId="6001A062" w14:textId="77777777" w:rsidR="0074191E" w:rsidRPr="00741F99" w:rsidRDefault="0074191E" w:rsidP="002D6444">
                  <w:pPr>
                    <w:rPr>
                      <w:sz w:val="16"/>
                      <w:lang w:val="en-US"/>
                    </w:rPr>
                  </w:pPr>
                </w:p>
              </w:tc>
              <w:tc>
                <w:tcPr>
                  <w:tcW w:w="585" w:type="dxa"/>
                </w:tcPr>
                <w:p w14:paraId="3972B641" w14:textId="77777777" w:rsidR="0074191E" w:rsidRPr="00741F99" w:rsidRDefault="0074191E" w:rsidP="002D6444">
                  <w:pPr>
                    <w:rPr>
                      <w:sz w:val="16"/>
                      <w:lang w:val="en-US"/>
                    </w:rPr>
                  </w:pPr>
                </w:p>
              </w:tc>
              <w:tc>
                <w:tcPr>
                  <w:tcW w:w="530" w:type="dxa"/>
                </w:tcPr>
                <w:p w14:paraId="00C6AF9D" w14:textId="77777777" w:rsidR="0074191E" w:rsidRPr="00741F99" w:rsidRDefault="0074191E" w:rsidP="002D6444">
                  <w:pPr>
                    <w:rPr>
                      <w:sz w:val="16"/>
                      <w:lang w:val="en-US"/>
                    </w:rPr>
                  </w:pPr>
                </w:p>
              </w:tc>
              <w:tc>
                <w:tcPr>
                  <w:tcW w:w="586" w:type="dxa"/>
                  <w:tcBorders>
                    <w:bottom w:val="single" w:sz="6" w:space="0" w:color="auto"/>
                  </w:tcBorders>
                </w:tcPr>
                <w:p w14:paraId="614BBEE6" w14:textId="77777777" w:rsidR="0074191E" w:rsidRPr="00741F99" w:rsidRDefault="0074191E" w:rsidP="002D6444">
                  <w:pPr>
                    <w:rPr>
                      <w:sz w:val="16"/>
                      <w:lang w:val="en-US"/>
                    </w:rPr>
                  </w:pPr>
                </w:p>
              </w:tc>
              <w:tc>
                <w:tcPr>
                  <w:tcW w:w="548" w:type="dxa"/>
                </w:tcPr>
                <w:p w14:paraId="31E7657C" w14:textId="77777777" w:rsidR="0074191E" w:rsidRPr="00741F99" w:rsidRDefault="0074191E" w:rsidP="002D6444">
                  <w:pPr>
                    <w:rPr>
                      <w:sz w:val="16"/>
                      <w:lang w:val="en-US"/>
                    </w:rPr>
                  </w:pPr>
                </w:p>
              </w:tc>
              <w:tc>
                <w:tcPr>
                  <w:tcW w:w="604" w:type="dxa"/>
                  <w:tcBorders>
                    <w:bottom w:val="single" w:sz="6" w:space="0" w:color="auto"/>
                  </w:tcBorders>
                </w:tcPr>
                <w:p w14:paraId="152D0284" w14:textId="77777777" w:rsidR="0074191E" w:rsidRPr="00741F99" w:rsidRDefault="0074191E" w:rsidP="002D6444">
                  <w:pPr>
                    <w:rPr>
                      <w:sz w:val="16"/>
                      <w:lang w:val="en-US"/>
                    </w:rPr>
                  </w:pPr>
                </w:p>
              </w:tc>
              <w:tc>
                <w:tcPr>
                  <w:tcW w:w="567" w:type="dxa"/>
                  <w:gridSpan w:val="2"/>
                </w:tcPr>
                <w:p w14:paraId="7AC64BD4" w14:textId="77777777" w:rsidR="0074191E" w:rsidRPr="00741F99" w:rsidRDefault="0074191E" w:rsidP="002D6444">
                  <w:pPr>
                    <w:rPr>
                      <w:sz w:val="16"/>
                      <w:lang w:val="en-US"/>
                    </w:rPr>
                  </w:pPr>
                </w:p>
              </w:tc>
              <w:tc>
                <w:tcPr>
                  <w:tcW w:w="567" w:type="dxa"/>
                  <w:tcBorders>
                    <w:bottom w:val="single" w:sz="6" w:space="0" w:color="auto"/>
                  </w:tcBorders>
                </w:tcPr>
                <w:p w14:paraId="245807F7" w14:textId="77777777" w:rsidR="0074191E" w:rsidRPr="00741F99" w:rsidRDefault="0074191E" w:rsidP="002D6444">
                  <w:pPr>
                    <w:rPr>
                      <w:sz w:val="16"/>
                      <w:lang w:val="en-US"/>
                    </w:rPr>
                  </w:pPr>
                </w:p>
              </w:tc>
              <w:tc>
                <w:tcPr>
                  <w:tcW w:w="549" w:type="dxa"/>
                </w:tcPr>
                <w:p w14:paraId="6036639F" w14:textId="77777777" w:rsidR="0074191E" w:rsidRPr="00741F99" w:rsidRDefault="0074191E" w:rsidP="002D6444">
                  <w:pPr>
                    <w:rPr>
                      <w:sz w:val="16"/>
                      <w:lang w:val="en-US"/>
                    </w:rPr>
                  </w:pPr>
                </w:p>
              </w:tc>
              <w:tc>
                <w:tcPr>
                  <w:tcW w:w="585" w:type="dxa"/>
                  <w:tcBorders>
                    <w:bottom w:val="single" w:sz="6" w:space="0" w:color="auto"/>
                  </w:tcBorders>
                </w:tcPr>
                <w:p w14:paraId="2198C340" w14:textId="77777777" w:rsidR="0074191E" w:rsidRPr="00741F99" w:rsidRDefault="0074191E" w:rsidP="002D6444">
                  <w:pPr>
                    <w:rPr>
                      <w:sz w:val="16"/>
                      <w:lang w:val="en-US"/>
                    </w:rPr>
                  </w:pPr>
                </w:p>
              </w:tc>
            </w:tr>
            <w:tr w:rsidR="0074191E" w:rsidRPr="00741F99" w14:paraId="60DB2FB2" w14:textId="77777777" w:rsidTr="002D6444">
              <w:trPr>
                <w:cantSplit/>
              </w:trPr>
              <w:tc>
                <w:tcPr>
                  <w:tcW w:w="354" w:type="dxa"/>
                </w:tcPr>
                <w:p w14:paraId="6798A911"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669AE5B0" w14:textId="77777777" w:rsidR="0074191E" w:rsidRPr="00741F99" w:rsidRDefault="0074191E" w:rsidP="002D6444">
                  <w:pPr>
                    <w:rPr>
                      <w:sz w:val="16"/>
                      <w:lang w:val="en-US"/>
                    </w:rPr>
                  </w:pPr>
                </w:p>
              </w:tc>
              <w:tc>
                <w:tcPr>
                  <w:tcW w:w="567" w:type="dxa"/>
                </w:tcPr>
                <w:p w14:paraId="5F6A7C15" w14:textId="77777777" w:rsidR="0074191E" w:rsidRPr="00741F99" w:rsidRDefault="0074191E" w:rsidP="002D6444">
                  <w:pPr>
                    <w:rPr>
                      <w:sz w:val="16"/>
                      <w:lang w:val="en-US"/>
                    </w:rPr>
                  </w:pPr>
                </w:p>
              </w:tc>
              <w:tc>
                <w:tcPr>
                  <w:tcW w:w="556" w:type="dxa"/>
                  <w:shd w:val="clear" w:color="auto" w:fill="737373"/>
                </w:tcPr>
                <w:p w14:paraId="13272818" w14:textId="77777777" w:rsidR="0074191E" w:rsidRPr="00741F99" w:rsidRDefault="0074191E" w:rsidP="002D6444">
                  <w:pPr>
                    <w:rPr>
                      <w:sz w:val="16"/>
                      <w:lang w:val="en-US"/>
                    </w:rPr>
                  </w:pPr>
                </w:p>
              </w:tc>
              <w:tc>
                <w:tcPr>
                  <w:tcW w:w="585" w:type="dxa"/>
                </w:tcPr>
                <w:p w14:paraId="6039DADD" w14:textId="77777777" w:rsidR="0074191E" w:rsidRPr="00741F99" w:rsidRDefault="0074191E" w:rsidP="002D6444">
                  <w:pPr>
                    <w:rPr>
                      <w:sz w:val="16"/>
                      <w:lang w:val="en-US"/>
                    </w:rPr>
                  </w:pPr>
                </w:p>
              </w:tc>
              <w:tc>
                <w:tcPr>
                  <w:tcW w:w="530" w:type="dxa"/>
                  <w:shd w:val="clear" w:color="auto" w:fill="737373"/>
                </w:tcPr>
                <w:p w14:paraId="268E2854" w14:textId="77777777" w:rsidR="0074191E" w:rsidRPr="00741F99" w:rsidRDefault="0074191E" w:rsidP="002D6444">
                  <w:pPr>
                    <w:rPr>
                      <w:sz w:val="16"/>
                      <w:lang w:val="en-US"/>
                    </w:rPr>
                  </w:pPr>
                </w:p>
              </w:tc>
              <w:tc>
                <w:tcPr>
                  <w:tcW w:w="586" w:type="dxa"/>
                </w:tcPr>
                <w:p w14:paraId="36ADE267" w14:textId="77777777" w:rsidR="0074191E" w:rsidRPr="00741F99" w:rsidRDefault="0074191E" w:rsidP="002D6444">
                  <w:pPr>
                    <w:rPr>
                      <w:sz w:val="16"/>
                      <w:lang w:val="en-US"/>
                    </w:rPr>
                  </w:pPr>
                </w:p>
              </w:tc>
              <w:tc>
                <w:tcPr>
                  <w:tcW w:w="548" w:type="dxa"/>
                </w:tcPr>
                <w:p w14:paraId="47D3529F" w14:textId="77777777" w:rsidR="0074191E" w:rsidRPr="00741F99" w:rsidRDefault="0074191E" w:rsidP="002D6444">
                  <w:pPr>
                    <w:rPr>
                      <w:sz w:val="16"/>
                      <w:lang w:val="en-US"/>
                    </w:rPr>
                  </w:pPr>
                </w:p>
              </w:tc>
              <w:tc>
                <w:tcPr>
                  <w:tcW w:w="604" w:type="dxa"/>
                  <w:shd w:val="clear" w:color="auto" w:fill="737373"/>
                </w:tcPr>
                <w:p w14:paraId="1115895D" w14:textId="77777777" w:rsidR="0074191E" w:rsidRPr="00741F99" w:rsidRDefault="0074191E" w:rsidP="002D6444">
                  <w:pPr>
                    <w:rPr>
                      <w:sz w:val="16"/>
                      <w:lang w:val="en-US"/>
                    </w:rPr>
                  </w:pPr>
                </w:p>
              </w:tc>
              <w:tc>
                <w:tcPr>
                  <w:tcW w:w="567" w:type="dxa"/>
                  <w:gridSpan w:val="2"/>
                </w:tcPr>
                <w:p w14:paraId="024361F9" w14:textId="77777777" w:rsidR="0074191E" w:rsidRPr="00741F99" w:rsidRDefault="0074191E" w:rsidP="002D6444">
                  <w:pPr>
                    <w:rPr>
                      <w:sz w:val="16"/>
                      <w:lang w:val="en-US"/>
                    </w:rPr>
                  </w:pPr>
                </w:p>
              </w:tc>
              <w:tc>
                <w:tcPr>
                  <w:tcW w:w="567" w:type="dxa"/>
                  <w:shd w:val="clear" w:color="auto" w:fill="737373"/>
                </w:tcPr>
                <w:p w14:paraId="6E122EDF" w14:textId="77777777" w:rsidR="0074191E" w:rsidRPr="00741F99" w:rsidRDefault="0074191E" w:rsidP="002D6444">
                  <w:pPr>
                    <w:rPr>
                      <w:sz w:val="16"/>
                      <w:lang w:val="en-US"/>
                    </w:rPr>
                  </w:pPr>
                </w:p>
              </w:tc>
              <w:tc>
                <w:tcPr>
                  <w:tcW w:w="549" w:type="dxa"/>
                </w:tcPr>
                <w:p w14:paraId="4A9D21AA" w14:textId="77777777" w:rsidR="0074191E" w:rsidRPr="00741F99" w:rsidRDefault="0074191E" w:rsidP="002D6444">
                  <w:pPr>
                    <w:rPr>
                      <w:sz w:val="16"/>
                      <w:lang w:val="en-US"/>
                    </w:rPr>
                  </w:pPr>
                </w:p>
              </w:tc>
              <w:tc>
                <w:tcPr>
                  <w:tcW w:w="585" w:type="dxa"/>
                  <w:shd w:val="clear" w:color="auto" w:fill="737373"/>
                </w:tcPr>
                <w:p w14:paraId="092162E2" w14:textId="77777777" w:rsidR="0074191E" w:rsidRPr="00741F99" w:rsidRDefault="0074191E" w:rsidP="002D6444">
                  <w:pPr>
                    <w:rPr>
                      <w:sz w:val="16"/>
                      <w:lang w:val="en-US"/>
                    </w:rPr>
                  </w:pPr>
                </w:p>
              </w:tc>
            </w:tr>
            <w:tr w:rsidR="0074191E" w:rsidRPr="00741F99" w14:paraId="0ECB3662" w14:textId="77777777" w:rsidTr="002D6444">
              <w:trPr>
                <w:cantSplit/>
              </w:trPr>
              <w:tc>
                <w:tcPr>
                  <w:tcW w:w="354" w:type="dxa"/>
                </w:tcPr>
                <w:p w14:paraId="53C1B753"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49A2C810" w14:textId="77777777" w:rsidR="0074191E" w:rsidRPr="00741F99" w:rsidRDefault="0074191E" w:rsidP="002D6444">
                  <w:pPr>
                    <w:rPr>
                      <w:sz w:val="16"/>
                      <w:lang w:val="en-US"/>
                    </w:rPr>
                  </w:pPr>
                </w:p>
              </w:tc>
              <w:tc>
                <w:tcPr>
                  <w:tcW w:w="567" w:type="dxa"/>
                </w:tcPr>
                <w:p w14:paraId="04E1F0A6" w14:textId="77777777" w:rsidR="0074191E" w:rsidRPr="00741F99" w:rsidRDefault="0074191E" w:rsidP="002D6444">
                  <w:pPr>
                    <w:rPr>
                      <w:sz w:val="16"/>
                      <w:lang w:val="en-US"/>
                    </w:rPr>
                  </w:pPr>
                </w:p>
              </w:tc>
              <w:tc>
                <w:tcPr>
                  <w:tcW w:w="556" w:type="dxa"/>
                  <w:shd w:val="clear" w:color="auto" w:fill="737373"/>
                </w:tcPr>
                <w:p w14:paraId="6AD9B3D2" w14:textId="77777777" w:rsidR="0074191E" w:rsidRPr="00741F99" w:rsidRDefault="0074191E" w:rsidP="002D6444">
                  <w:pPr>
                    <w:rPr>
                      <w:sz w:val="16"/>
                      <w:lang w:val="en-US"/>
                    </w:rPr>
                  </w:pPr>
                </w:p>
              </w:tc>
              <w:tc>
                <w:tcPr>
                  <w:tcW w:w="585" w:type="dxa"/>
                </w:tcPr>
                <w:p w14:paraId="3CD45CE0"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9FBD245" w14:textId="77777777" w:rsidR="0074191E" w:rsidRPr="00741F99" w:rsidRDefault="0074191E" w:rsidP="002D6444">
                  <w:pPr>
                    <w:rPr>
                      <w:sz w:val="16"/>
                      <w:lang w:val="en-US"/>
                    </w:rPr>
                  </w:pPr>
                </w:p>
              </w:tc>
              <w:tc>
                <w:tcPr>
                  <w:tcW w:w="586" w:type="dxa"/>
                </w:tcPr>
                <w:p w14:paraId="0CBE7331" w14:textId="77777777" w:rsidR="0074191E" w:rsidRPr="00741F99" w:rsidRDefault="0074191E" w:rsidP="002D6444">
                  <w:pPr>
                    <w:rPr>
                      <w:sz w:val="16"/>
                      <w:lang w:val="en-US"/>
                    </w:rPr>
                  </w:pPr>
                </w:p>
              </w:tc>
              <w:tc>
                <w:tcPr>
                  <w:tcW w:w="548" w:type="dxa"/>
                </w:tcPr>
                <w:p w14:paraId="0155D547" w14:textId="77777777" w:rsidR="0074191E" w:rsidRPr="00741F99" w:rsidRDefault="0074191E" w:rsidP="002D6444">
                  <w:pPr>
                    <w:rPr>
                      <w:sz w:val="16"/>
                      <w:lang w:val="en-US"/>
                    </w:rPr>
                  </w:pPr>
                </w:p>
              </w:tc>
              <w:tc>
                <w:tcPr>
                  <w:tcW w:w="604" w:type="dxa"/>
                  <w:shd w:val="clear" w:color="auto" w:fill="737373"/>
                </w:tcPr>
                <w:p w14:paraId="54E3BA4A" w14:textId="77777777" w:rsidR="0074191E" w:rsidRPr="00741F99" w:rsidRDefault="0074191E" w:rsidP="002D6444">
                  <w:pPr>
                    <w:rPr>
                      <w:sz w:val="16"/>
                      <w:lang w:val="en-US"/>
                    </w:rPr>
                  </w:pPr>
                </w:p>
              </w:tc>
              <w:tc>
                <w:tcPr>
                  <w:tcW w:w="567" w:type="dxa"/>
                  <w:gridSpan w:val="2"/>
                </w:tcPr>
                <w:p w14:paraId="3F6E9D3F" w14:textId="77777777" w:rsidR="0074191E" w:rsidRPr="00741F99" w:rsidRDefault="0074191E" w:rsidP="002D6444">
                  <w:pPr>
                    <w:rPr>
                      <w:sz w:val="16"/>
                      <w:lang w:val="en-US"/>
                    </w:rPr>
                  </w:pPr>
                </w:p>
              </w:tc>
              <w:tc>
                <w:tcPr>
                  <w:tcW w:w="567" w:type="dxa"/>
                  <w:shd w:val="clear" w:color="auto" w:fill="737373"/>
                </w:tcPr>
                <w:p w14:paraId="11936291" w14:textId="77777777" w:rsidR="0074191E" w:rsidRPr="00741F99" w:rsidRDefault="0074191E" w:rsidP="002D6444">
                  <w:pPr>
                    <w:rPr>
                      <w:sz w:val="16"/>
                      <w:lang w:val="en-US"/>
                    </w:rPr>
                  </w:pPr>
                </w:p>
              </w:tc>
              <w:tc>
                <w:tcPr>
                  <w:tcW w:w="549" w:type="dxa"/>
                </w:tcPr>
                <w:p w14:paraId="5E38FEA2" w14:textId="77777777" w:rsidR="0074191E" w:rsidRPr="00741F99" w:rsidRDefault="0074191E" w:rsidP="002D6444">
                  <w:pPr>
                    <w:rPr>
                      <w:sz w:val="16"/>
                      <w:lang w:val="en-US"/>
                    </w:rPr>
                  </w:pPr>
                </w:p>
              </w:tc>
              <w:tc>
                <w:tcPr>
                  <w:tcW w:w="585" w:type="dxa"/>
                  <w:shd w:val="clear" w:color="auto" w:fill="737373"/>
                </w:tcPr>
                <w:p w14:paraId="4B8D8244" w14:textId="77777777" w:rsidR="0074191E" w:rsidRPr="00741F99" w:rsidRDefault="0074191E" w:rsidP="002D6444">
                  <w:pPr>
                    <w:rPr>
                      <w:sz w:val="16"/>
                      <w:lang w:val="en-US"/>
                    </w:rPr>
                  </w:pPr>
                </w:p>
              </w:tc>
            </w:tr>
            <w:tr w:rsidR="0074191E" w:rsidRPr="00741F99" w14:paraId="15DE187F" w14:textId="77777777" w:rsidTr="002D6444">
              <w:trPr>
                <w:cantSplit/>
              </w:trPr>
              <w:tc>
                <w:tcPr>
                  <w:tcW w:w="354" w:type="dxa"/>
                </w:tcPr>
                <w:p w14:paraId="24F2129D"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75C0CFAC" w14:textId="77777777" w:rsidR="0074191E" w:rsidRPr="00741F99" w:rsidRDefault="0074191E" w:rsidP="002D6444">
                  <w:pPr>
                    <w:rPr>
                      <w:sz w:val="16"/>
                      <w:lang w:val="en-US"/>
                    </w:rPr>
                  </w:pPr>
                </w:p>
              </w:tc>
              <w:tc>
                <w:tcPr>
                  <w:tcW w:w="567" w:type="dxa"/>
                </w:tcPr>
                <w:p w14:paraId="00EBF3FF" w14:textId="77777777" w:rsidR="0074191E" w:rsidRPr="00741F99" w:rsidRDefault="0074191E" w:rsidP="002D6444">
                  <w:pPr>
                    <w:rPr>
                      <w:sz w:val="16"/>
                      <w:lang w:val="en-US"/>
                    </w:rPr>
                  </w:pPr>
                </w:p>
              </w:tc>
              <w:tc>
                <w:tcPr>
                  <w:tcW w:w="556" w:type="dxa"/>
                  <w:tcBorders>
                    <w:bottom w:val="single" w:sz="6" w:space="0" w:color="auto"/>
                  </w:tcBorders>
                </w:tcPr>
                <w:p w14:paraId="76FC3083" w14:textId="77777777" w:rsidR="0074191E" w:rsidRPr="00741F99" w:rsidRDefault="0074191E" w:rsidP="002D6444">
                  <w:pPr>
                    <w:rPr>
                      <w:sz w:val="16"/>
                      <w:lang w:val="en-US"/>
                    </w:rPr>
                  </w:pPr>
                </w:p>
              </w:tc>
              <w:tc>
                <w:tcPr>
                  <w:tcW w:w="585" w:type="dxa"/>
                </w:tcPr>
                <w:p w14:paraId="43DDF83E" w14:textId="77777777" w:rsidR="0074191E" w:rsidRPr="00741F99" w:rsidRDefault="0074191E" w:rsidP="002D6444">
                  <w:pPr>
                    <w:rPr>
                      <w:sz w:val="16"/>
                      <w:lang w:val="en-US"/>
                    </w:rPr>
                  </w:pPr>
                </w:p>
              </w:tc>
              <w:tc>
                <w:tcPr>
                  <w:tcW w:w="530" w:type="dxa"/>
                </w:tcPr>
                <w:p w14:paraId="3589420F" w14:textId="77777777" w:rsidR="0074191E" w:rsidRPr="00741F99" w:rsidRDefault="0074191E" w:rsidP="002D6444">
                  <w:pPr>
                    <w:rPr>
                      <w:sz w:val="16"/>
                      <w:lang w:val="en-US"/>
                    </w:rPr>
                  </w:pPr>
                </w:p>
              </w:tc>
              <w:tc>
                <w:tcPr>
                  <w:tcW w:w="586" w:type="dxa"/>
                  <w:tcBorders>
                    <w:bottom w:val="single" w:sz="6" w:space="0" w:color="auto"/>
                  </w:tcBorders>
                </w:tcPr>
                <w:p w14:paraId="6DB803A0" w14:textId="77777777" w:rsidR="0074191E" w:rsidRPr="00741F99" w:rsidRDefault="0074191E" w:rsidP="002D6444">
                  <w:pPr>
                    <w:rPr>
                      <w:sz w:val="16"/>
                      <w:lang w:val="en-US"/>
                    </w:rPr>
                  </w:pPr>
                </w:p>
              </w:tc>
              <w:tc>
                <w:tcPr>
                  <w:tcW w:w="548" w:type="dxa"/>
                </w:tcPr>
                <w:p w14:paraId="47700A95" w14:textId="77777777" w:rsidR="0074191E" w:rsidRPr="00741F99" w:rsidRDefault="0074191E" w:rsidP="002D6444">
                  <w:pPr>
                    <w:rPr>
                      <w:sz w:val="16"/>
                      <w:lang w:val="en-US"/>
                    </w:rPr>
                  </w:pPr>
                </w:p>
              </w:tc>
              <w:tc>
                <w:tcPr>
                  <w:tcW w:w="604" w:type="dxa"/>
                  <w:tcBorders>
                    <w:bottom w:val="single" w:sz="6" w:space="0" w:color="auto"/>
                  </w:tcBorders>
                </w:tcPr>
                <w:p w14:paraId="3052E0E7" w14:textId="77777777" w:rsidR="0074191E" w:rsidRPr="00741F99" w:rsidRDefault="0074191E" w:rsidP="002D6444">
                  <w:pPr>
                    <w:rPr>
                      <w:sz w:val="16"/>
                      <w:lang w:val="en-US"/>
                    </w:rPr>
                  </w:pPr>
                </w:p>
              </w:tc>
              <w:tc>
                <w:tcPr>
                  <w:tcW w:w="567" w:type="dxa"/>
                  <w:gridSpan w:val="2"/>
                </w:tcPr>
                <w:p w14:paraId="768AD189" w14:textId="77777777" w:rsidR="0074191E" w:rsidRPr="00741F99" w:rsidRDefault="0074191E" w:rsidP="002D6444">
                  <w:pPr>
                    <w:rPr>
                      <w:sz w:val="16"/>
                      <w:lang w:val="en-US"/>
                    </w:rPr>
                  </w:pPr>
                </w:p>
              </w:tc>
              <w:tc>
                <w:tcPr>
                  <w:tcW w:w="567" w:type="dxa"/>
                  <w:tcBorders>
                    <w:bottom w:val="single" w:sz="6" w:space="0" w:color="auto"/>
                  </w:tcBorders>
                </w:tcPr>
                <w:p w14:paraId="469569E2" w14:textId="77777777" w:rsidR="0074191E" w:rsidRPr="00741F99" w:rsidRDefault="0074191E" w:rsidP="002D6444">
                  <w:pPr>
                    <w:rPr>
                      <w:sz w:val="16"/>
                      <w:lang w:val="en-US"/>
                    </w:rPr>
                  </w:pPr>
                </w:p>
              </w:tc>
              <w:tc>
                <w:tcPr>
                  <w:tcW w:w="549" w:type="dxa"/>
                </w:tcPr>
                <w:p w14:paraId="6D0BD957" w14:textId="77777777" w:rsidR="0074191E" w:rsidRPr="00741F99" w:rsidRDefault="0074191E" w:rsidP="002D6444">
                  <w:pPr>
                    <w:rPr>
                      <w:sz w:val="16"/>
                      <w:lang w:val="en-US"/>
                    </w:rPr>
                  </w:pPr>
                </w:p>
              </w:tc>
              <w:tc>
                <w:tcPr>
                  <w:tcW w:w="585" w:type="dxa"/>
                  <w:tcBorders>
                    <w:bottom w:val="single" w:sz="6" w:space="0" w:color="auto"/>
                  </w:tcBorders>
                </w:tcPr>
                <w:p w14:paraId="7A9DE16D" w14:textId="77777777" w:rsidR="0074191E" w:rsidRPr="00741F99" w:rsidRDefault="0074191E" w:rsidP="002D6444">
                  <w:pPr>
                    <w:rPr>
                      <w:sz w:val="16"/>
                      <w:lang w:val="en-US"/>
                    </w:rPr>
                  </w:pPr>
                </w:p>
              </w:tc>
            </w:tr>
            <w:tr w:rsidR="0074191E" w:rsidRPr="00741F99" w14:paraId="17FA144E" w14:textId="77777777" w:rsidTr="002D6444">
              <w:trPr>
                <w:cantSplit/>
              </w:trPr>
              <w:tc>
                <w:tcPr>
                  <w:tcW w:w="354" w:type="dxa"/>
                </w:tcPr>
                <w:p w14:paraId="045E8A65"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39EFF865" w14:textId="77777777" w:rsidR="0074191E" w:rsidRPr="00741F99" w:rsidRDefault="0074191E" w:rsidP="002D6444">
                  <w:pPr>
                    <w:rPr>
                      <w:sz w:val="16"/>
                      <w:lang w:val="en-US"/>
                    </w:rPr>
                  </w:pPr>
                </w:p>
              </w:tc>
              <w:tc>
                <w:tcPr>
                  <w:tcW w:w="567" w:type="dxa"/>
                </w:tcPr>
                <w:p w14:paraId="4618FAE8" w14:textId="77777777" w:rsidR="0074191E" w:rsidRPr="00741F99" w:rsidRDefault="0074191E" w:rsidP="002D6444">
                  <w:pPr>
                    <w:rPr>
                      <w:sz w:val="16"/>
                      <w:lang w:val="en-US"/>
                    </w:rPr>
                  </w:pPr>
                </w:p>
              </w:tc>
              <w:tc>
                <w:tcPr>
                  <w:tcW w:w="556" w:type="dxa"/>
                  <w:shd w:val="clear" w:color="auto" w:fill="737373"/>
                </w:tcPr>
                <w:p w14:paraId="475E634F" w14:textId="77777777" w:rsidR="0074191E" w:rsidRPr="00741F99" w:rsidRDefault="0074191E" w:rsidP="002D6444">
                  <w:pPr>
                    <w:rPr>
                      <w:sz w:val="16"/>
                      <w:lang w:val="en-US"/>
                    </w:rPr>
                  </w:pPr>
                </w:p>
              </w:tc>
              <w:tc>
                <w:tcPr>
                  <w:tcW w:w="585" w:type="dxa"/>
                </w:tcPr>
                <w:p w14:paraId="0B149D0D" w14:textId="77777777" w:rsidR="0074191E" w:rsidRPr="00741F99" w:rsidRDefault="0074191E" w:rsidP="002D6444">
                  <w:pPr>
                    <w:rPr>
                      <w:sz w:val="16"/>
                      <w:lang w:val="en-US"/>
                    </w:rPr>
                  </w:pPr>
                </w:p>
              </w:tc>
              <w:tc>
                <w:tcPr>
                  <w:tcW w:w="530" w:type="dxa"/>
                  <w:shd w:val="clear" w:color="auto" w:fill="737373"/>
                </w:tcPr>
                <w:p w14:paraId="30D9BCE9" w14:textId="77777777" w:rsidR="0074191E" w:rsidRPr="00741F99" w:rsidRDefault="0074191E" w:rsidP="002D6444">
                  <w:pPr>
                    <w:rPr>
                      <w:sz w:val="16"/>
                      <w:lang w:val="en-US"/>
                    </w:rPr>
                  </w:pPr>
                </w:p>
              </w:tc>
              <w:tc>
                <w:tcPr>
                  <w:tcW w:w="586" w:type="dxa"/>
                </w:tcPr>
                <w:p w14:paraId="2C311189" w14:textId="77777777" w:rsidR="0074191E" w:rsidRPr="00741F99" w:rsidRDefault="0074191E" w:rsidP="002D6444">
                  <w:pPr>
                    <w:rPr>
                      <w:sz w:val="16"/>
                      <w:lang w:val="en-US"/>
                    </w:rPr>
                  </w:pPr>
                </w:p>
              </w:tc>
              <w:tc>
                <w:tcPr>
                  <w:tcW w:w="548" w:type="dxa"/>
                </w:tcPr>
                <w:p w14:paraId="717A74E8" w14:textId="77777777" w:rsidR="0074191E" w:rsidRPr="00741F99" w:rsidRDefault="0074191E" w:rsidP="002D6444">
                  <w:pPr>
                    <w:rPr>
                      <w:sz w:val="16"/>
                      <w:lang w:val="en-US"/>
                    </w:rPr>
                  </w:pPr>
                </w:p>
              </w:tc>
              <w:tc>
                <w:tcPr>
                  <w:tcW w:w="604" w:type="dxa"/>
                  <w:shd w:val="clear" w:color="auto" w:fill="737373"/>
                </w:tcPr>
                <w:p w14:paraId="01E3D4B5" w14:textId="77777777" w:rsidR="0074191E" w:rsidRPr="00741F99" w:rsidRDefault="0074191E" w:rsidP="002D6444">
                  <w:pPr>
                    <w:rPr>
                      <w:sz w:val="16"/>
                      <w:lang w:val="en-US"/>
                    </w:rPr>
                  </w:pPr>
                </w:p>
              </w:tc>
              <w:tc>
                <w:tcPr>
                  <w:tcW w:w="567" w:type="dxa"/>
                  <w:gridSpan w:val="2"/>
                </w:tcPr>
                <w:p w14:paraId="1C63D0F0" w14:textId="77777777" w:rsidR="0074191E" w:rsidRPr="00741F99" w:rsidRDefault="0074191E" w:rsidP="002D6444">
                  <w:pPr>
                    <w:rPr>
                      <w:sz w:val="16"/>
                      <w:lang w:val="en-US"/>
                    </w:rPr>
                  </w:pPr>
                </w:p>
              </w:tc>
              <w:tc>
                <w:tcPr>
                  <w:tcW w:w="567" w:type="dxa"/>
                  <w:shd w:val="clear" w:color="auto" w:fill="737373"/>
                </w:tcPr>
                <w:p w14:paraId="3C534EF9" w14:textId="77777777" w:rsidR="0074191E" w:rsidRPr="00741F99" w:rsidRDefault="0074191E" w:rsidP="002D6444">
                  <w:pPr>
                    <w:rPr>
                      <w:sz w:val="16"/>
                      <w:lang w:val="en-US"/>
                    </w:rPr>
                  </w:pPr>
                </w:p>
              </w:tc>
              <w:tc>
                <w:tcPr>
                  <w:tcW w:w="549" w:type="dxa"/>
                </w:tcPr>
                <w:p w14:paraId="63097162" w14:textId="77777777" w:rsidR="0074191E" w:rsidRPr="00741F99" w:rsidRDefault="0074191E" w:rsidP="002D6444">
                  <w:pPr>
                    <w:rPr>
                      <w:sz w:val="16"/>
                      <w:lang w:val="en-US"/>
                    </w:rPr>
                  </w:pPr>
                </w:p>
              </w:tc>
              <w:tc>
                <w:tcPr>
                  <w:tcW w:w="585" w:type="dxa"/>
                  <w:shd w:val="clear" w:color="auto" w:fill="737373"/>
                </w:tcPr>
                <w:p w14:paraId="7C4FAF04" w14:textId="77777777" w:rsidR="0074191E" w:rsidRPr="00741F99" w:rsidRDefault="0074191E" w:rsidP="002D6444">
                  <w:pPr>
                    <w:rPr>
                      <w:sz w:val="16"/>
                      <w:lang w:val="en-US"/>
                    </w:rPr>
                  </w:pPr>
                </w:p>
              </w:tc>
            </w:tr>
            <w:tr w:rsidR="0074191E" w:rsidRPr="00741F99" w14:paraId="7E85BB47" w14:textId="77777777" w:rsidTr="002D6444">
              <w:trPr>
                <w:cantSplit/>
              </w:trPr>
              <w:tc>
                <w:tcPr>
                  <w:tcW w:w="354" w:type="dxa"/>
                </w:tcPr>
                <w:p w14:paraId="6FE9C4E2"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7632F60E" w14:textId="77777777" w:rsidR="0074191E" w:rsidRPr="00741F99" w:rsidRDefault="0074191E" w:rsidP="002D6444">
                  <w:pPr>
                    <w:rPr>
                      <w:sz w:val="16"/>
                      <w:lang w:val="en-US"/>
                    </w:rPr>
                  </w:pPr>
                </w:p>
              </w:tc>
              <w:tc>
                <w:tcPr>
                  <w:tcW w:w="567" w:type="dxa"/>
                </w:tcPr>
                <w:p w14:paraId="1C165CEA" w14:textId="77777777" w:rsidR="0074191E" w:rsidRPr="00741F99" w:rsidRDefault="0074191E" w:rsidP="002D6444">
                  <w:pPr>
                    <w:rPr>
                      <w:sz w:val="16"/>
                      <w:lang w:val="en-US"/>
                    </w:rPr>
                  </w:pPr>
                </w:p>
              </w:tc>
              <w:tc>
                <w:tcPr>
                  <w:tcW w:w="556" w:type="dxa"/>
                  <w:shd w:val="clear" w:color="auto" w:fill="737373"/>
                </w:tcPr>
                <w:p w14:paraId="20F75128" w14:textId="77777777" w:rsidR="0074191E" w:rsidRPr="00741F99" w:rsidRDefault="0074191E" w:rsidP="002D6444">
                  <w:pPr>
                    <w:rPr>
                      <w:sz w:val="16"/>
                      <w:lang w:val="en-US"/>
                    </w:rPr>
                  </w:pPr>
                </w:p>
              </w:tc>
              <w:tc>
                <w:tcPr>
                  <w:tcW w:w="585" w:type="dxa"/>
                </w:tcPr>
                <w:p w14:paraId="4AF11E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F258291" w14:textId="77777777" w:rsidR="0074191E" w:rsidRPr="00741F99" w:rsidRDefault="0074191E" w:rsidP="002D6444">
                  <w:pPr>
                    <w:rPr>
                      <w:sz w:val="16"/>
                      <w:lang w:val="en-US"/>
                    </w:rPr>
                  </w:pPr>
                </w:p>
              </w:tc>
              <w:tc>
                <w:tcPr>
                  <w:tcW w:w="586" w:type="dxa"/>
                </w:tcPr>
                <w:p w14:paraId="7D0EA66D" w14:textId="77777777" w:rsidR="0074191E" w:rsidRPr="00741F99" w:rsidRDefault="0074191E" w:rsidP="002D6444">
                  <w:pPr>
                    <w:rPr>
                      <w:sz w:val="16"/>
                      <w:lang w:val="en-US"/>
                    </w:rPr>
                  </w:pPr>
                </w:p>
              </w:tc>
              <w:tc>
                <w:tcPr>
                  <w:tcW w:w="548" w:type="dxa"/>
                </w:tcPr>
                <w:p w14:paraId="361394D1" w14:textId="77777777" w:rsidR="0074191E" w:rsidRPr="00741F99" w:rsidRDefault="0074191E" w:rsidP="002D6444">
                  <w:pPr>
                    <w:rPr>
                      <w:sz w:val="16"/>
                      <w:lang w:val="en-US"/>
                    </w:rPr>
                  </w:pPr>
                </w:p>
              </w:tc>
              <w:tc>
                <w:tcPr>
                  <w:tcW w:w="604" w:type="dxa"/>
                  <w:shd w:val="clear" w:color="auto" w:fill="737373"/>
                </w:tcPr>
                <w:p w14:paraId="2840DB16" w14:textId="77777777" w:rsidR="0074191E" w:rsidRPr="00741F99" w:rsidRDefault="0074191E" w:rsidP="002D6444">
                  <w:pPr>
                    <w:rPr>
                      <w:sz w:val="16"/>
                      <w:lang w:val="en-US"/>
                    </w:rPr>
                  </w:pPr>
                </w:p>
              </w:tc>
              <w:tc>
                <w:tcPr>
                  <w:tcW w:w="567" w:type="dxa"/>
                  <w:gridSpan w:val="2"/>
                </w:tcPr>
                <w:p w14:paraId="5B21A791" w14:textId="77777777" w:rsidR="0074191E" w:rsidRPr="00741F99" w:rsidRDefault="0074191E" w:rsidP="002D6444">
                  <w:pPr>
                    <w:rPr>
                      <w:sz w:val="16"/>
                      <w:lang w:val="en-US"/>
                    </w:rPr>
                  </w:pPr>
                </w:p>
              </w:tc>
              <w:tc>
                <w:tcPr>
                  <w:tcW w:w="567" w:type="dxa"/>
                  <w:shd w:val="clear" w:color="auto" w:fill="737373"/>
                </w:tcPr>
                <w:p w14:paraId="352657F1" w14:textId="77777777" w:rsidR="0074191E" w:rsidRPr="00741F99" w:rsidRDefault="0074191E" w:rsidP="002D6444">
                  <w:pPr>
                    <w:rPr>
                      <w:sz w:val="16"/>
                      <w:lang w:val="en-US"/>
                    </w:rPr>
                  </w:pPr>
                </w:p>
              </w:tc>
              <w:tc>
                <w:tcPr>
                  <w:tcW w:w="549" w:type="dxa"/>
                </w:tcPr>
                <w:p w14:paraId="1B089278" w14:textId="77777777" w:rsidR="0074191E" w:rsidRPr="00741F99" w:rsidRDefault="0074191E" w:rsidP="002D6444">
                  <w:pPr>
                    <w:rPr>
                      <w:sz w:val="16"/>
                      <w:lang w:val="en-US"/>
                    </w:rPr>
                  </w:pPr>
                </w:p>
              </w:tc>
              <w:tc>
                <w:tcPr>
                  <w:tcW w:w="585" w:type="dxa"/>
                  <w:shd w:val="clear" w:color="auto" w:fill="737373"/>
                </w:tcPr>
                <w:p w14:paraId="32E7B7DF" w14:textId="77777777" w:rsidR="0074191E" w:rsidRPr="00741F99" w:rsidRDefault="0074191E" w:rsidP="002D6444">
                  <w:pPr>
                    <w:rPr>
                      <w:sz w:val="16"/>
                      <w:lang w:val="en-US"/>
                    </w:rPr>
                  </w:pPr>
                </w:p>
              </w:tc>
            </w:tr>
            <w:tr w:rsidR="0074191E" w:rsidRPr="00741F99" w14:paraId="733677C5" w14:textId="77777777" w:rsidTr="002D6444">
              <w:trPr>
                <w:cantSplit/>
              </w:trPr>
              <w:tc>
                <w:tcPr>
                  <w:tcW w:w="354" w:type="dxa"/>
                </w:tcPr>
                <w:p w14:paraId="6B6E87C1"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0A5AE5C9" w14:textId="77777777" w:rsidR="0074191E" w:rsidRPr="00741F99" w:rsidRDefault="0074191E" w:rsidP="002D6444">
                  <w:pPr>
                    <w:rPr>
                      <w:sz w:val="16"/>
                      <w:lang w:val="en-US"/>
                    </w:rPr>
                  </w:pPr>
                </w:p>
              </w:tc>
              <w:tc>
                <w:tcPr>
                  <w:tcW w:w="567" w:type="dxa"/>
                </w:tcPr>
                <w:p w14:paraId="5C2E0E6F" w14:textId="77777777" w:rsidR="0074191E" w:rsidRPr="00741F99" w:rsidRDefault="0074191E" w:rsidP="002D6444">
                  <w:pPr>
                    <w:rPr>
                      <w:sz w:val="16"/>
                      <w:lang w:val="en-US"/>
                    </w:rPr>
                  </w:pPr>
                </w:p>
              </w:tc>
              <w:tc>
                <w:tcPr>
                  <w:tcW w:w="556" w:type="dxa"/>
                  <w:tcBorders>
                    <w:bottom w:val="single" w:sz="6" w:space="0" w:color="auto"/>
                  </w:tcBorders>
                </w:tcPr>
                <w:p w14:paraId="6DEC9DED" w14:textId="77777777" w:rsidR="0074191E" w:rsidRPr="00741F99" w:rsidRDefault="0074191E" w:rsidP="002D6444">
                  <w:pPr>
                    <w:rPr>
                      <w:sz w:val="16"/>
                      <w:lang w:val="en-US"/>
                    </w:rPr>
                  </w:pPr>
                </w:p>
              </w:tc>
              <w:tc>
                <w:tcPr>
                  <w:tcW w:w="585" w:type="dxa"/>
                </w:tcPr>
                <w:p w14:paraId="297372A1" w14:textId="77777777" w:rsidR="0074191E" w:rsidRPr="00741F99" w:rsidRDefault="0074191E" w:rsidP="002D6444">
                  <w:pPr>
                    <w:rPr>
                      <w:sz w:val="16"/>
                      <w:lang w:val="en-US"/>
                    </w:rPr>
                  </w:pPr>
                </w:p>
              </w:tc>
              <w:tc>
                <w:tcPr>
                  <w:tcW w:w="530" w:type="dxa"/>
                </w:tcPr>
                <w:p w14:paraId="4D0142C2" w14:textId="77777777" w:rsidR="0074191E" w:rsidRPr="00741F99" w:rsidRDefault="0074191E" w:rsidP="002D6444">
                  <w:pPr>
                    <w:rPr>
                      <w:sz w:val="16"/>
                      <w:lang w:val="en-US"/>
                    </w:rPr>
                  </w:pPr>
                </w:p>
              </w:tc>
              <w:tc>
                <w:tcPr>
                  <w:tcW w:w="586" w:type="dxa"/>
                  <w:tcBorders>
                    <w:bottom w:val="single" w:sz="6" w:space="0" w:color="auto"/>
                  </w:tcBorders>
                </w:tcPr>
                <w:p w14:paraId="446AF620" w14:textId="77777777" w:rsidR="0074191E" w:rsidRPr="00741F99" w:rsidRDefault="0074191E" w:rsidP="002D6444">
                  <w:pPr>
                    <w:rPr>
                      <w:sz w:val="16"/>
                      <w:lang w:val="en-US"/>
                    </w:rPr>
                  </w:pPr>
                </w:p>
              </w:tc>
              <w:tc>
                <w:tcPr>
                  <w:tcW w:w="548" w:type="dxa"/>
                </w:tcPr>
                <w:p w14:paraId="567107CF" w14:textId="77777777" w:rsidR="0074191E" w:rsidRPr="00741F99" w:rsidRDefault="0074191E" w:rsidP="002D6444">
                  <w:pPr>
                    <w:rPr>
                      <w:sz w:val="16"/>
                      <w:lang w:val="en-US"/>
                    </w:rPr>
                  </w:pPr>
                </w:p>
              </w:tc>
              <w:tc>
                <w:tcPr>
                  <w:tcW w:w="604" w:type="dxa"/>
                  <w:tcBorders>
                    <w:bottom w:val="single" w:sz="6" w:space="0" w:color="auto"/>
                  </w:tcBorders>
                </w:tcPr>
                <w:p w14:paraId="49457667" w14:textId="77777777" w:rsidR="0074191E" w:rsidRPr="00741F99" w:rsidRDefault="0074191E" w:rsidP="002D6444">
                  <w:pPr>
                    <w:rPr>
                      <w:sz w:val="16"/>
                      <w:lang w:val="en-US"/>
                    </w:rPr>
                  </w:pPr>
                </w:p>
              </w:tc>
              <w:tc>
                <w:tcPr>
                  <w:tcW w:w="567" w:type="dxa"/>
                  <w:gridSpan w:val="2"/>
                </w:tcPr>
                <w:p w14:paraId="08DC1DF8" w14:textId="77777777" w:rsidR="0074191E" w:rsidRPr="00741F99" w:rsidRDefault="0074191E" w:rsidP="002D6444">
                  <w:pPr>
                    <w:rPr>
                      <w:sz w:val="16"/>
                      <w:lang w:val="en-US"/>
                    </w:rPr>
                  </w:pPr>
                </w:p>
              </w:tc>
              <w:tc>
                <w:tcPr>
                  <w:tcW w:w="567" w:type="dxa"/>
                  <w:tcBorders>
                    <w:bottom w:val="single" w:sz="6" w:space="0" w:color="auto"/>
                  </w:tcBorders>
                </w:tcPr>
                <w:p w14:paraId="7F7670AE" w14:textId="77777777" w:rsidR="0074191E" w:rsidRPr="00741F99" w:rsidRDefault="0074191E" w:rsidP="002D6444">
                  <w:pPr>
                    <w:rPr>
                      <w:sz w:val="16"/>
                      <w:lang w:val="en-US"/>
                    </w:rPr>
                  </w:pPr>
                </w:p>
              </w:tc>
              <w:tc>
                <w:tcPr>
                  <w:tcW w:w="549" w:type="dxa"/>
                </w:tcPr>
                <w:p w14:paraId="7DCDCF40" w14:textId="77777777" w:rsidR="0074191E" w:rsidRPr="00741F99" w:rsidRDefault="0074191E" w:rsidP="002D6444">
                  <w:pPr>
                    <w:rPr>
                      <w:sz w:val="16"/>
                      <w:lang w:val="en-US"/>
                    </w:rPr>
                  </w:pPr>
                </w:p>
              </w:tc>
              <w:tc>
                <w:tcPr>
                  <w:tcW w:w="585" w:type="dxa"/>
                  <w:tcBorders>
                    <w:bottom w:val="single" w:sz="6" w:space="0" w:color="auto"/>
                  </w:tcBorders>
                </w:tcPr>
                <w:p w14:paraId="5B94B6D2" w14:textId="77777777" w:rsidR="0074191E" w:rsidRPr="00741F99" w:rsidRDefault="0074191E" w:rsidP="002D6444">
                  <w:pPr>
                    <w:rPr>
                      <w:sz w:val="16"/>
                      <w:lang w:val="en-US"/>
                    </w:rPr>
                  </w:pPr>
                </w:p>
              </w:tc>
            </w:tr>
            <w:tr w:rsidR="0074191E" w:rsidRPr="00741F99" w14:paraId="7878E0EF" w14:textId="77777777" w:rsidTr="002D6444">
              <w:trPr>
                <w:cantSplit/>
              </w:trPr>
              <w:tc>
                <w:tcPr>
                  <w:tcW w:w="354" w:type="dxa"/>
                </w:tcPr>
                <w:p w14:paraId="0B9DA679"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3A0824A2" w14:textId="77777777" w:rsidR="0074191E" w:rsidRPr="00741F99" w:rsidRDefault="0074191E" w:rsidP="002D6444">
                  <w:pPr>
                    <w:rPr>
                      <w:sz w:val="16"/>
                      <w:lang w:val="en-US"/>
                    </w:rPr>
                  </w:pPr>
                </w:p>
              </w:tc>
              <w:tc>
                <w:tcPr>
                  <w:tcW w:w="567" w:type="dxa"/>
                </w:tcPr>
                <w:p w14:paraId="657228ED" w14:textId="77777777" w:rsidR="0074191E" w:rsidRPr="00741F99" w:rsidRDefault="0074191E" w:rsidP="002D6444">
                  <w:pPr>
                    <w:rPr>
                      <w:sz w:val="16"/>
                      <w:lang w:val="en-US"/>
                    </w:rPr>
                  </w:pPr>
                </w:p>
              </w:tc>
              <w:tc>
                <w:tcPr>
                  <w:tcW w:w="556" w:type="dxa"/>
                  <w:shd w:val="clear" w:color="auto" w:fill="737373"/>
                </w:tcPr>
                <w:p w14:paraId="6798F046" w14:textId="77777777" w:rsidR="0074191E" w:rsidRPr="00741F99" w:rsidRDefault="0074191E" w:rsidP="002D6444">
                  <w:pPr>
                    <w:rPr>
                      <w:sz w:val="16"/>
                      <w:lang w:val="en-US"/>
                    </w:rPr>
                  </w:pPr>
                </w:p>
              </w:tc>
              <w:tc>
                <w:tcPr>
                  <w:tcW w:w="585" w:type="dxa"/>
                </w:tcPr>
                <w:p w14:paraId="7146A802" w14:textId="77777777" w:rsidR="0074191E" w:rsidRPr="00741F99" w:rsidRDefault="0074191E" w:rsidP="002D6444">
                  <w:pPr>
                    <w:rPr>
                      <w:sz w:val="16"/>
                      <w:lang w:val="en-US"/>
                    </w:rPr>
                  </w:pPr>
                </w:p>
              </w:tc>
              <w:tc>
                <w:tcPr>
                  <w:tcW w:w="530" w:type="dxa"/>
                  <w:shd w:val="clear" w:color="auto" w:fill="737373"/>
                </w:tcPr>
                <w:p w14:paraId="3EA85B39" w14:textId="77777777" w:rsidR="0074191E" w:rsidRPr="00741F99" w:rsidRDefault="0074191E" w:rsidP="002D6444">
                  <w:pPr>
                    <w:rPr>
                      <w:sz w:val="16"/>
                      <w:lang w:val="en-US"/>
                    </w:rPr>
                  </w:pPr>
                </w:p>
              </w:tc>
              <w:tc>
                <w:tcPr>
                  <w:tcW w:w="586" w:type="dxa"/>
                </w:tcPr>
                <w:p w14:paraId="5BC07558" w14:textId="77777777" w:rsidR="0074191E" w:rsidRPr="00741F99" w:rsidRDefault="0074191E" w:rsidP="002D6444">
                  <w:pPr>
                    <w:rPr>
                      <w:sz w:val="16"/>
                      <w:lang w:val="en-US"/>
                    </w:rPr>
                  </w:pPr>
                </w:p>
              </w:tc>
              <w:tc>
                <w:tcPr>
                  <w:tcW w:w="548" w:type="dxa"/>
                </w:tcPr>
                <w:p w14:paraId="0162906E" w14:textId="77777777" w:rsidR="0074191E" w:rsidRPr="00741F99" w:rsidRDefault="0074191E" w:rsidP="002D6444">
                  <w:pPr>
                    <w:rPr>
                      <w:sz w:val="16"/>
                      <w:lang w:val="en-US"/>
                    </w:rPr>
                  </w:pPr>
                </w:p>
              </w:tc>
              <w:tc>
                <w:tcPr>
                  <w:tcW w:w="604" w:type="dxa"/>
                  <w:shd w:val="clear" w:color="auto" w:fill="737373"/>
                </w:tcPr>
                <w:p w14:paraId="3D4B8F2C" w14:textId="77777777" w:rsidR="0074191E" w:rsidRPr="00741F99" w:rsidRDefault="0074191E" w:rsidP="002D6444">
                  <w:pPr>
                    <w:rPr>
                      <w:sz w:val="16"/>
                      <w:lang w:val="en-US"/>
                    </w:rPr>
                  </w:pPr>
                </w:p>
              </w:tc>
              <w:tc>
                <w:tcPr>
                  <w:tcW w:w="567" w:type="dxa"/>
                  <w:gridSpan w:val="2"/>
                </w:tcPr>
                <w:p w14:paraId="16C06234" w14:textId="77777777" w:rsidR="0074191E" w:rsidRPr="00741F99" w:rsidRDefault="0074191E" w:rsidP="002D6444">
                  <w:pPr>
                    <w:rPr>
                      <w:sz w:val="16"/>
                      <w:lang w:val="en-US"/>
                    </w:rPr>
                  </w:pPr>
                </w:p>
              </w:tc>
              <w:tc>
                <w:tcPr>
                  <w:tcW w:w="567" w:type="dxa"/>
                  <w:shd w:val="clear" w:color="auto" w:fill="737373"/>
                </w:tcPr>
                <w:p w14:paraId="6D843450" w14:textId="77777777" w:rsidR="0074191E" w:rsidRPr="00741F99" w:rsidRDefault="0074191E" w:rsidP="002D6444">
                  <w:pPr>
                    <w:rPr>
                      <w:sz w:val="16"/>
                      <w:lang w:val="en-US"/>
                    </w:rPr>
                  </w:pPr>
                </w:p>
              </w:tc>
              <w:tc>
                <w:tcPr>
                  <w:tcW w:w="549" w:type="dxa"/>
                </w:tcPr>
                <w:p w14:paraId="03D7CF96" w14:textId="77777777" w:rsidR="0074191E" w:rsidRPr="00741F99" w:rsidRDefault="0074191E" w:rsidP="002D6444">
                  <w:pPr>
                    <w:rPr>
                      <w:sz w:val="16"/>
                      <w:lang w:val="en-US"/>
                    </w:rPr>
                  </w:pPr>
                </w:p>
              </w:tc>
              <w:tc>
                <w:tcPr>
                  <w:tcW w:w="585" w:type="dxa"/>
                  <w:shd w:val="clear" w:color="auto" w:fill="737373"/>
                </w:tcPr>
                <w:p w14:paraId="09435DF9" w14:textId="77777777" w:rsidR="0074191E" w:rsidRPr="00741F99" w:rsidRDefault="0074191E" w:rsidP="002D6444">
                  <w:pPr>
                    <w:rPr>
                      <w:sz w:val="16"/>
                      <w:lang w:val="en-US"/>
                    </w:rPr>
                  </w:pPr>
                </w:p>
              </w:tc>
            </w:tr>
            <w:tr w:rsidR="0074191E" w:rsidRPr="00741F99" w14:paraId="579EA1B5" w14:textId="77777777" w:rsidTr="002D6444">
              <w:trPr>
                <w:cantSplit/>
              </w:trPr>
              <w:tc>
                <w:tcPr>
                  <w:tcW w:w="354" w:type="dxa"/>
                </w:tcPr>
                <w:p w14:paraId="505A3BF7"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30BB5869" w14:textId="77777777" w:rsidR="0074191E" w:rsidRPr="00741F99" w:rsidRDefault="0074191E" w:rsidP="002D6444">
                  <w:pPr>
                    <w:rPr>
                      <w:sz w:val="16"/>
                      <w:lang w:val="en-US"/>
                    </w:rPr>
                  </w:pPr>
                </w:p>
              </w:tc>
              <w:tc>
                <w:tcPr>
                  <w:tcW w:w="567" w:type="dxa"/>
                </w:tcPr>
                <w:p w14:paraId="1E3B7A48" w14:textId="77777777" w:rsidR="0074191E" w:rsidRPr="00741F99" w:rsidRDefault="0074191E" w:rsidP="002D6444">
                  <w:pPr>
                    <w:rPr>
                      <w:sz w:val="16"/>
                      <w:lang w:val="en-US"/>
                    </w:rPr>
                  </w:pPr>
                </w:p>
              </w:tc>
              <w:tc>
                <w:tcPr>
                  <w:tcW w:w="556" w:type="dxa"/>
                  <w:shd w:val="clear" w:color="auto" w:fill="737373"/>
                </w:tcPr>
                <w:p w14:paraId="6ACED03B" w14:textId="77777777" w:rsidR="0074191E" w:rsidRPr="00741F99" w:rsidRDefault="0074191E" w:rsidP="002D6444">
                  <w:pPr>
                    <w:rPr>
                      <w:sz w:val="16"/>
                      <w:lang w:val="en-US"/>
                    </w:rPr>
                  </w:pPr>
                </w:p>
              </w:tc>
              <w:tc>
                <w:tcPr>
                  <w:tcW w:w="585" w:type="dxa"/>
                </w:tcPr>
                <w:p w14:paraId="1B174A7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7917C58" w14:textId="77777777" w:rsidR="0074191E" w:rsidRPr="00741F99" w:rsidRDefault="0074191E" w:rsidP="002D6444">
                  <w:pPr>
                    <w:rPr>
                      <w:sz w:val="16"/>
                      <w:lang w:val="en-US"/>
                    </w:rPr>
                  </w:pPr>
                </w:p>
              </w:tc>
              <w:tc>
                <w:tcPr>
                  <w:tcW w:w="586" w:type="dxa"/>
                </w:tcPr>
                <w:p w14:paraId="535C1B20" w14:textId="77777777" w:rsidR="0074191E" w:rsidRPr="00741F99" w:rsidRDefault="0074191E" w:rsidP="002D6444">
                  <w:pPr>
                    <w:rPr>
                      <w:sz w:val="16"/>
                      <w:lang w:val="en-US"/>
                    </w:rPr>
                  </w:pPr>
                </w:p>
              </w:tc>
              <w:tc>
                <w:tcPr>
                  <w:tcW w:w="548" w:type="dxa"/>
                </w:tcPr>
                <w:p w14:paraId="0F898EB1" w14:textId="77777777" w:rsidR="0074191E" w:rsidRPr="00741F99" w:rsidRDefault="0074191E" w:rsidP="002D6444">
                  <w:pPr>
                    <w:rPr>
                      <w:sz w:val="16"/>
                      <w:lang w:val="en-US"/>
                    </w:rPr>
                  </w:pPr>
                </w:p>
              </w:tc>
              <w:tc>
                <w:tcPr>
                  <w:tcW w:w="604" w:type="dxa"/>
                  <w:shd w:val="clear" w:color="auto" w:fill="737373"/>
                </w:tcPr>
                <w:p w14:paraId="2B33DDA4" w14:textId="77777777" w:rsidR="0074191E" w:rsidRPr="00741F99" w:rsidRDefault="0074191E" w:rsidP="002D6444">
                  <w:pPr>
                    <w:rPr>
                      <w:sz w:val="16"/>
                      <w:lang w:val="en-US"/>
                    </w:rPr>
                  </w:pPr>
                </w:p>
              </w:tc>
              <w:tc>
                <w:tcPr>
                  <w:tcW w:w="567" w:type="dxa"/>
                  <w:gridSpan w:val="2"/>
                </w:tcPr>
                <w:p w14:paraId="7FCA9F09" w14:textId="77777777" w:rsidR="0074191E" w:rsidRPr="00741F99" w:rsidRDefault="0074191E" w:rsidP="002D6444">
                  <w:pPr>
                    <w:rPr>
                      <w:sz w:val="16"/>
                      <w:lang w:val="en-US"/>
                    </w:rPr>
                  </w:pPr>
                </w:p>
              </w:tc>
              <w:tc>
                <w:tcPr>
                  <w:tcW w:w="567" w:type="dxa"/>
                  <w:shd w:val="clear" w:color="auto" w:fill="737373"/>
                </w:tcPr>
                <w:p w14:paraId="1B4420E5" w14:textId="77777777" w:rsidR="0074191E" w:rsidRPr="00741F99" w:rsidRDefault="0074191E" w:rsidP="002D6444">
                  <w:pPr>
                    <w:rPr>
                      <w:sz w:val="16"/>
                      <w:lang w:val="en-US"/>
                    </w:rPr>
                  </w:pPr>
                </w:p>
              </w:tc>
              <w:tc>
                <w:tcPr>
                  <w:tcW w:w="549" w:type="dxa"/>
                </w:tcPr>
                <w:p w14:paraId="1FAEB827" w14:textId="77777777" w:rsidR="0074191E" w:rsidRPr="00741F99" w:rsidRDefault="0074191E" w:rsidP="002D6444">
                  <w:pPr>
                    <w:rPr>
                      <w:sz w:val="16"/>
                      <w:lang w:val="en-US"/>
                    </w:rPr>
                  </w:pPr>
                </w:p>
              </w:tc>
              <w:tc>
                <w:tcPr>
                  <w:tcW w:w="585" w:type="dxa"/>
                  <w:shd w:val="clear" w:color="auto" w:fill="737373"/>
                </w:tcPr>
                <w:p w14:paraId="0CDB642C" w14:textId="77777777" w:rsidR="0074191E" w:rsidRPr="00741F99" w:rsidRDefault="0074191E" w:rsidP="002D6444">
                  <w:pPr>
                    <w:rPr>
                      <w:sz w:val="16"/>
                      <w:lang w:val="en-US"/>
                    </w:rPr>
                  </w:pPr>
                </w:p>
              </w:tc>
            </w:tr>
            <w:tr w:rsidR="0074191E" w:rsidRPr="00741F99" w14:paraId="2ED3A508" w14:textId="77777777" w:rsidTr="002D6444">
              <w:trPr>
                <w:cantSplit/>
              </w:trPr>
              <w:tc>
                <w:tcPr>
                  <w:tcW w:w="354" w:type="dxa"/>
                </w:tcPr>
                <w:p w14:paraId="7BAE7FA8"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064473D" w14:textId="77777777" w:rsidR="0074191E" w:rsidRPr="00741F99" w:rsidRDefault="0074191E" w:rsidP="002D6444">
                  <w:pPr>
                    <w:rPr>
                      <w:sz w:val="16"/>
                      <w:lang w:val="en-US"/>
                    </w:rPr>
                  </w:pPr>
                </w:p>
              </w:tc>
              <w:tc>
                <w:tcPr>
                  <w:tcW w:w="567" w:type="dxa"/>
                </w:tcPr>
                <w:p w14:paraId="520DEF10" w14:textId="77777777" w:rsidR="0074191E" w:rsidRPr="00741F99" w:rsidRDefault="0074191E" w:rsidP="002D6444">
                  <w:pPr>
                    <w:rPr>
                      <w:sz w:val="16"/>
                      <w:lang w:val="en-US"/>
                    </w:rPr>
                  </w:pPr>
                </w:p>
              </w:tc>
              <w:tc>
                <w:tcPr>
                  <w:tcW w:w="556" w:type="dxa"/>
                  <w:tcBorders>
                    <w:bottom w:val="single" w:sz="6" w:space="0" w:color="auto"/>
                  </w:tcBorders>
                </w:tcPr>
                <w:p w14:paraId="7B99150C" w14:textId="77777777" w:rsidR="0074191E" w:rsidRPr="00741F99" w:rsidRDefault="0074191E" w:rsidP="002D6444">
                  <w:pPr>
                    <w:rPr>
                      <w:sz w:val="16"/>
                      <w:lang w:val="en-US"/>
                    </w:rPr>
                  </w:pPr>
                </w:p>
              </w:tc>
              <w:tc>
                <w:tcPr>
                  <w:tcW w:w="585" w:type="dxa"/>
                </w:tcPr>
                <w:p w14:paraId="3AC95E34" w14:textId="77777777" w:rsidR="0074191E" w:rsidRPr="00741F99" w:rsidRDefault="0074191E" w:rsidP="002D6444">
                  <w:pPr>
                    <w:rPr>
                      <w:sz w:val="16"/>
                      <w:lang w:val="en-US"/>
                    </w:rPr>
                  </w:pPr>
                </w:p>
              </w:tc>
              <w:tc>
                <w:tcPr>
                  <w:tcW w:w="530" w:type="dxa"/>
                </w:tcPr>
                <w:p w14:paraId="5A2FB9A5" w14:textId="77777777" w:rsidR="0074191E" w:rsidRPr="00741F99" w:rsidRDefault="0074191E" w:rsidP="002D6444">
                  <w:pPr>
                    <w:rPr>
                      <w:sz w:val="16"/>
                      <w:lang w:val="en-US"/>
                    </w:rPr>
                  </w:pPr>
                </w:p>
              </w:tc>
              <w:tc>
                <w:tcPr>
                  <w:tcW w:w="586" w:type="dxa"/>
                  <w:tcBorders>
                    <w:bottom w:val="single" w:sz="6" w:space="0" w:color="auto"/>
                  </w:tcBorders>
                </w:tcPr>
                <w:p w14:paraId="73F1D717" w14:textId="77777777" w:rsidR="0074191E" w:rsidRPr="00741F99" w:rsidRDefault="0074191E" w:rsidP="002D6444">
                  <w:pPr>
                    <w:rPr>
                      <w:sz w:val="16"/>
                      <w:lang w:val="en-US"/>
                    </w:rPr>
                  </w:pPr>
                </w:p>
              </w:tc>
              <w:tc>
                <w:tcPr>
                  <w:tcW w:w="548" w:type="dxa"/>
                </w:tcPr>
                <w:p w14:paraId="1FD579A1" w14:textId="77777777" w:rsidR="0074191E" w:rsidRPr="00741F99" w:rsidRDefault="0074191E" w:rsidP="002D6444">
                  <w:pPr>
                    <w:rPr>
                      <w:sz w:val="16"/>
                      <w:lang w:val="en-US"/>
                    </w:rPr>
                  </w:pPr>
                </w:p>
              </w:tc>
              <w:tc>
                <w:tcPr>
                  <w:tcW w:w="604" w:type="dxa"/>
                  <w:tcBorders>
                    <w:bottom w:val="single" w:sz="6" w:space="0" w:color="auto"/>
                  </w:tcBorders>
                </w:tcPr>
                <w:p w14:paraId="5BA7DB18" w14:textId="77777777" w:rsidR="0074191E" w:rsidRPr="00741F99" w:rsidRDefault="0074191E" w:rsidP="002D6444">
                  <w:pPr>
                    <w:rPr>
                      <w:sz w:val="16"/>
                      <w:lang w:val="en-US"/>
                    </w:rPr>
                  </w:pPr>
                </w:p>
              </w:tc>
              <w:tc>
                <w:tcPr>
                  <w:tcW w:w="567" w:type="dxa"/>
                  <w:gridSpan w:val="2"/>
                </w:tcPr>
                <w:p w14:paraId="518D1E1B" w14:textId="77777777" w:rsidR="0074191E" w:rsidRPr="00741F99" w:rsidRDefault="0074191E" w:rsidP="002D6444">
                  <w:pPr>
                    <w:rPr>
                      <w:sz w:val="16"/>
                      <w:lang w:val="en-US"/>
                    </w:rPr>
                  </w:pPr>
                </w:p>
              </w:tc>
              <w:tc>
                <w:tcPr>
                  <w:tcW w:w="567" w:type="dxa"/>
                  <w:tcBorders>
                    <w:bottom w:val="single" w:sz="6" w:space="0" w:color="auto"/>
                  </w:tcBorders>
                </w:tcPr>
                <w:p w14:paraId="2DC8CB59" w14:textId="77777777" w:rsidR="0074191E" w:rsidRPr="00741F99" w:rsidRDefault="0074191E" w:rsidP="002D6444">
                  <w:pPr>
                    <w:rPr>
                      <w:sz w:val="16"/>
                      <w:lang w:val="en-US"/>
                    </w:rPr>
                  </w:pPr>
                </w:p>
              </w:tc>
              <w:tc>
                <w:tcPr>
                  <w:tcW w:w="549" w:type="dxa"/>
                </w:tcPr>
                <w:p w14:paraId="0B2DF17F" w14:textId="77777777" w:rsidR="0074191E" w:rsidRPr="00741F99" w:rsidRDefault="0074191E" w:rsidP="002D6444">
                  <w:pPr>
                    <w:rPr>
                      <w:sz w:val="16"/>
                      <w:lang w:val="en-US"/>
                    </w:rPr>
                  </w:pPr>
                </w:p>
              </w:tc>
              <w:tc>
                <w:tcPr>
                  <w:tcW w:w="585" w:type="dxa"/>
                  <w:tcBorders>
                    <w:bottom w:val="single" w:sz="6" w:space="0" w:color="auto"/>
                  </w:tcBorders>
                </w:tcPr>
                <w:p w14:paraId="7C9658A5" w14:textId="77777777" w:rsidR="0074191E" w:rsidRPr="00741F99" w:rsidRDefault="0074191E" w:rsidP="002D6444">
                  <w:pPr>
                    <w:rPr>
                      <w:sz w:val="16"/>
                      <w:lang w:val="en-US"/>
                    </w:rPr>
                  </w:pPr>
                </w:p>
              </w:tc>
            </w:tr>
            <w:tr w:rsidR="0074191E" w:rsidRPr="00741F99" w14:paraId="20931509" w14:textId="77777777" w:rsidTr="002D6444">
              <w:trPr>
                <w:cantSplit/>
              </w:trPr>
              <w:tc>
                <w:tcPr>
                  <w:tcW w:w="354" w:type="dxa"/>
                </w:tcPr>
                <w:p w14:paraId="086EFDC0"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25095A0F" w14:textId="77777777" w:rsidR="0074191E" w:rsidRPr="00741F99" w:rsidRDefault="0074191E" w:rsidP="002D6444">
                  <w:pPr>
                    <w:rPr>
                      <w:sz w:val="16"/>
                      <w:lang w:val="en-US"/>
                    </w:rPr>
                  </w:pPr>
                </w:p>
              </w:tc>
              <w:tc>
                <w:tcPr>
                  <w:tcW w:w="567" w:type="dxa"/>
                </w:tcPr>
                <w:p w14:paraId="72D0CAD6" w14:textId="77777777" w:rsidR="0074191E" w:rsidRPr="00741F99" w:rsidRDefault="0074191E" w:rsidP="002D6444">
                  <w:pPr>
                    <w:rPr>
                      <w:sz w:val="16"/>
                      <w:lang w:val="en-US"/>
                    </w:rPr>
                  </w:pPr>
                </w:p>
              </w:tc>
              <w:tc>
                <w:tcPr>
                  <w:tcW w:w="556" w:type="dxa"/>
                  <w:shd w:val="clear" w:color="auto" w:fill="737373"/>
                </w:tcPr>
                <w:p w14:paraId="4F026854" w14:textId="77777777" w:rsidR="0074191E" w:rsidRPr="00741F99" w:rsidRDefault="0074191E" w:rsidP="002D6444">
                  <w:pPr>
                    <w:rPr>
                      <w:sz w:val="16"/>
                      <w:lang w:val="en-US"/>
                    </w:rPr>
                  </w:pPr>
                </w:p>
              </w:tc>
              <w:tc>
                <w:tcPr>
                  <w:tcW w:w="585" w:type="dxa"/>
                </w:tcPr>
                <w:p w14:paraId="2A6950A2" w14:textId="77777777" w:rsidR="0074191E" w:rsidRPr="00741F99" w:rsidRDefault="0074191E" w:rsidP="002D6444">
                  <w:pPr>
                    <w:rPr>
                      <w:sz w:val="16"/>
                      <w:lang w:val="en-US"/>
                    </w:rPr>
                  </w:pPr>
                </w:p>
              </w:tc>
              <w:tc>
                <w:tcPr>
                  <w:tcW w:w="530" w:type="dxa"/>
                  <w:shd w:val="clear" w:color="auto" w:fill="737373"/>
                </w:tcPr>
                <w:p w14:paraId="254722D5" w14:textId="77777777" w:rsidR="0074191E" w:rsidRPr="00741F99" w:rsidRDefault="0074191E" w:rsidP="002D6444">
                  <w:pPr>
                    <w:rPr>
                      <w:sz w:val="16"/>
                      <w:lang w:val="en-US"/>
                    </w:rPr>
                  </w:pPr>
                </w:p>
              </w:tc>
              <w:tc>
                <w:tcPr>
                  <w:tcW w:w="586" w:type="dxa"/>
                </w:tcPr>
                <w:p w14:paraId="350FFFE6" w14:textId="77777777" w:rsidR="0074191E" w:rsidRPr="00741F99" w:rsidRDefault="0074191E" w:rsidP="002D6444">
                  <w:pPr>
                    <w:rPr>
                      <w:sz w:val="16"/>
                      <w:lang w:val="en-US"/>
                    </w:rPr>
                  </w:pPr>
                </w:p>
              </w:tc>
              <w:tc>
                <w:tcPr>
                  <w:tcW w:w="548" w:type="dxa"/>
                </w:tcPr>
                <w:p w14:paraId="41D8EF13" w14:textId="77777777" w:rsidR="0074191E" w:rsidRPr="00741F99" w:rsidRDefault="0074191E" w:rsidP="002D6444">
                  <w:pPr>
                    <w:rPr>
                      <w:sz w:val="16"/>
                      <w:lang w:val="en-US"/>
                    </w:rPr>
                  </w:pPr>
                </w:p>
              </w:tc>
              <w:tc>
                <w:tcPr>
                  <w:tcW w:w="604" w:type="dxa"/>
                  <w:shd w:val="clear" w:color="auto" w:fill="737373"/>
                </w:tcPr>
                <w:p w14:paraId="3A58818C" w14:textId="77777777" w:rsidR="0074191E" w:rsidRPr="00741F99" w:rsidRDefault="0074191E" w:rsidP="002D6444">
                  <w:pPr>
                    <w:rPr>
                      <w:sz w:val="16"/>
                      <w:lang w:val="en-US"/>
                    </w:rPr>
                  </w:pPr>
                </w:p>
              </w:tc>
              <w:tc>
                <w:tcPr>
                  <w:tcW w:w="567" w:type="dxa"/>
                  <w:gridSpan w:val="2"/>
                </w:tcPr>
                <w:p w14:paraId="706EA2EF" w14:textId="77777777" w:rsidR="0074191E" w:rsidRPr="00741F99" w:rsidRDefault="0074191E" w:rsidP="002D6444">
                  <w:pPr>
                    <w:rPr>
                      <w:sz w:val="16"/>
                      <w:lang w:val="en-US"/>
                    </w:rPr>
                  </w:pPr>
                </w:p>
              </w:tc>
              <w:tc>
                <w:tcPr>
                  <w:tcW w:w="567" w:type="dxa"/>
                  <w:shd w:val="clear" w:color="auto" w:fill="737373"/>
                </w:tcPr>
                <w:p w14:paraId="5F6DAB2D" w14:textId="77777777" w:rsidR="0074191E" w:rsidRPr="00741F99" w:rsidRDefault="0074191E" w:rsidP="002D6444">
                  <w:pPr>
                    <w:rPr>
                      <w:sz w:val="16"/>
                      <w:lang w:val="en-US"/>
                    </w:rPr>
                  </w:pPr>
                </w:p>
              </w:tc>
              <w:tc>
                <w:tcPr>
                  <w:tcW w:w="549" w:type="dxa"/>
                </w:tcPr>
                <w:p w14:paraId="0D4CBD09" w14:textId="77777777" w:rsidR="0074191E" w:rsidRPr="00741F99" w:rsidRDefault="0074191E" w:rsidP="002D6444">
                  <w:pPr>
                    <w:rPr>
                      <w:sz w:val="16"/>
                      <w:lang w:val="en-US"/>
                    </w:rPr>
                  </w:pPr>
                </w:p>
              </w:tc>
              <w:tc>
                <w:tcPr>
                  <w:tcW w:w="585" w:type="dxa"/>
                  <w:shd w:val="clear" w:color="auto" w:fill="737373"/>
                </w:tcPr>
                <w:p w14:paraId="53FCB405" w14:textId="77777777" w:rsidR="0074191E" w:rsidRPr="00741F99" w:rsidRDefault="0074191E" w:rsidP="002D6444">
                  <w:pPr>
                    <w:rPr>
                      <w:sz w:val="16"/>
                      <w:lang w:val="en-US"/>
                    </w:rPr>
                  </w:pPr>
                </w:p>
              </w:tc>
            </w:tr>
            <w:tr w:rsidR="0074191E" w:rsidRPr="00741F99" w14:paraId="3F6D9458" w14:textId="77777777" w:rsidTr="002D6444">
              <w:trPr>
                <w:cantSplit/>
              </w:trPr>
              <w:tc>
                <w:tcPr>
                  <w:tcW w:w="354" w:type="dxa"/>
                </w:tcPr>
                <w:p w14:paraId="459ABF5A"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5CABCBAA" w14:textId="77777777" w:rsidR="0074191E" w:rsidRPr="00741F99" w:rsidRDefault="0074191E" w:rsidP="002D6444">
                  <w:pPr>
                    <w:rPr>
                      <w:sz w:val="16"/>
                      <w:lang w:val="en-US"/>
                    </w:rPr>
                  </w:pPr>
                </w:p>
              </w:tc>
              <w:tc>
                <w:tcPr>
                  <w:tcW w:w="567" w:type="dxa"/>
                </w:tcPr>
                <w:p w14:paraId="45B12F25" w14:textId="77777777" w:rsidR="0074191E" w:rsidRPr="00741F99" w:rsidRDefault="0074191E" w:rsidP="002D6444">
                  <w:pPr>
                    <w:rPr>
                      <w:sz w:val="16"/>
                      <w:lang w:val="en-US"/>
                    </w:rPr>
                  </w:pPr>
                </w:p>
              </w:tc>
              <w:tc>
                <w:tcPr>
                  <w:tcW w:w="556" w:type="dxa"/>
                  <w:shd w:val="clear" w:color="auto" w:fill="737373"/>
                </w:tcPr>
                <w:p w14:paraId="396A77FB" w14:textId="77777777" w:rsidR="0074191E" w:rsidRPr="00741F99" w:rsidRDefault="0074191E" w:rsidP="002D6444">
                  <w:pPr>
                    <w:rPr>
                      <w:sz w:val="16"/>
                      <w:lang w:val="en-US"/>
                    </w:rPr>
                  </w:pPr>
                </w:p>
              </w:tc>
              <w:tc>
                <w:tcPr>
                  <w:tcW w:w="585" w:type="dxa"/>
                </w:tcPr>
                <w:p w14:paraId="4489B458" w14:textId="77777777" w:rsidR="0074191E" w:rsidRPr="00741F99" w:rsidRDefault="0074191E" w:rsidP="002D6444">
                  <w:pPr>
                    <w:rPr>
                      <w:sz w:val="16"/>
                      <w:lang w:val="en-US"/>
                    </w:rPr>
                  </w:pPr>
                </w:p>
              </w:tc>
              <w:tc>
                <w:tcPr>
                  <w:tcW w:w="530" w:type="dxa"/>
                  <w:shd w:val="clear" w:color="auto" w:fill="737373"/>
                </w:tcPr>
                <w:p w14:paraId="71D87DD7" w14:textId="77777777" w:rsidR="0074191E" w:rsidRPr="00741F99" w:rsidRDefault="0074191E" w:rsidP="002D6444">
                  <w:pPr>
                    <w:rPr>
                      <w:sz w:val="16"/>
                      <w:lang w:val="en-US"/>
                    </w:rPr>
                  </w:pPr>
                </w:p>
              </w:tc>
              <w:tc>
                <w:tcPr>
                  <w:tcW w:w="586" w:type="dxa"/>
                </w:tcPr>
                <w:p w14:paraId="19609433" w14:textId="77777777" w:rsidR="0074191E" w:rsidRPr="00741F99" w:rsidRDefault="0074191E" w:rsidP="002D6444">
                  <w:pPr>
                    <w:rPr>
                      <w:sz w:val="16"/>
                      <w:lang w:val="en-US"/>
                    </w:rPr>
                  </w:pPr>
                </w:p>
              </w:tc>
              <w:tc>
                <w:tcPr>
                  <w:tcW w:w="548" w:type="dxa"/>
                </w:tcPr>
                <w:p w14:paraId="29221C01" w14:textId="77777777" w:rsidR="0074191E" w:rsidRPr="00741F99" w:rsidRDefault="0074191E" w:rsidP="002D6444">
                  <w:pPr>
                    <w:rPr>
                      <w:sz w:val="16"/>
                      <w:lang w:val="en-US"/>
                    </w:rPr>
                  </w:pPr>
                </w:p>
              </w:tc>
              <w:tc>
                <w:tcPr>
                  <w:tcW w:w="604" w:type="dxa"/>
                  <w:shd w:val="clear" w:color="auto" w:fill="737373"/>
                </w:tcPr>
                <w:p w14:paraId="1C99240A" w14:textId="77777777" w:rsidR="0074191E" w:rsidRPr="00741F99" w:rsidRDefault="0074191E" w:rsidP="002D6444">
                  <w:pPr>
                    <w:rPr>
                      <w:sz w:val="16"/>
                      <w:lang w:val="en-US"/>
                    </w:rPr>
                  </w:pPr>
                </w:p>
              </w:tc>
              <w:tc>
                <w:tcPr>
                  <w:tcW w:w="567" w:type="dxa"/>
                  <w:gridSpan w:val="2"/>
                </w:tcPr>
                <w:p w14:paraId="3A0846A9" w14:textId="77777777" w:rsidR="0074191E" w:rsidRPr="00741F99" w:rsidRDefault="0074191E" w:rsidP="002D6444">
                  <w:pPr>
                    <w:rPr>
                      <w:sz w:val="16"/>
                      <w:lang w:val="en-US"/>
                    </w:rPr>
                  </w:pPr>
                </w:p>
              </w:tc>
              <w:tc>
                <w:tcPr>
                  <w:tcW w:w="567" w:type="dxa"/>
                  <w:shd w:val="clear" w:color="auto" w:fill="737373"/>
                </w:tcPr>
                <w:p w14:paraId="6A8B8F9E" w14:textId="77777777" w:rsidR="0074191E" w:rsidRPr="00741F99" w:rsidRDefault="0074191E" w:rsidP="002D6444">
                  <w:pPr>
                    <w:rPr>
                      <w:sz w:val="16"/>
                      <w:lang w:val="en-US"/>
                    </w:rPr>
                  </w:pPr>
                </w:p>
              </w:tc>
              <w:tc>
                <w:tcPr>
                  <w:tcW w:w="549" w:type="dxa"/>
                </w:tcPr>
                <w:p w14:paraId="07119285" w14:textId="77777777" w:rsidR="0074191E" w:rsidRPr="00741F99" w:rsidRDefault="0074191E" w:rsidP="002D6444">
                  <w:pPr>
                    <w:rPr>
                      <w:sz w:val="16"/>
                      <w:lang w:val="en-US"/>
                    </w:rPr>
                  </w:pPr>
                </w:p>
              </w:tc>
              <w:tc>
                <w:tcPr>
                  <w:tcW w:w="585" w:type="dxa"/>
                  <w:shd w:val="clear" w:color="auto" w:fill="737373"/>
                </w:tcPr>
                <w:p w14:paraId="482E9DEE" w14:textId="77777777" w:rsidR="0074191E" w:rsidRPr="00741F99" w:rsidRDefault="0074191E" w:rsidP="002D6444">
                  <w:pPr>
                    <w:rPr>
                      <w:sz w:val="16"/>
                      <w:lang w:val="en-US"/>
                    </w:rPr>
                  </w:pPr>
                </w:p>
              </w:tc>
            </w:tr>
            <w:tr w:rsidR="0074191E" w:rsidRPr="00741F99" w14:paraId="3715442C" w14:textId="77777777" w:rsidTr="002D6444">
              <w:trPr>
                <w:cantSplit/>
              </w:trPr>
              <w:tc>
                <w:tcPr>
                  <w:tcW w:w="354" w:type="dxa"/>
                </w:tcPr>
                <w:p w14:paraId="69E0C87C" w14:textId="77777777" w:rsidR="0074191E" w:rsidRPr="00741F99" w:rsidRDefault="0074191E" w:rsidP="002D6444">
                  <w:pPr>
                    <w:rPr>
                      <w:sz w:val="16"/>
                      <w:lang w:val="en-US"/>
                    </w:rPr>
                  </w:pPr>
                  <w:r w:rsidRPr="00741F99">
                    <w:rPr>
                      <w:sz w:val="16"/>
                      <w:lang w:val="en-US"/>
                    </w:rPr>
                    <w:t>21</w:t>
                  </w:r>
                </w:p>
              </w:tc>
              <w:tc>
                <w:tcPr>
                  <w:tcW w:w="560" w:type="dxa"/>
                </w:tcPr>
                <w:p w14:paraId="6F78390D" w14:textId="77777777" w:rsidR="0074191E" w:rsidRPr="00741F99" w:rsidRDefault="0074191E" w:rsidP="002D6444">
                  <w:pPr>
                    <w:rPr>
                      <w:sz w:val="16"/>
                      <w:lang w:val="en-US"/>
                    </w:rPr>
                  </w:pPr>
                </w:p>
              </w:tc>
              <w:tc>
                <w:tcPr>
                  <w:tcW w:w="567" w:type="dxa"/>
                </w:tcPr>
                <w:p w14:paraId="72319929" w14:textId="77777777" w:rsidR="0074191E" w:rsidRPr="00741F99" w:rsidRDefault="0074191E" w:rsidP="002D6444">
                  <w:pPr>
                    <w:rPr>
                      <w:sz w:val="16"/>
                      <w:lang w:val="en-US"/>
                    </w:rPr>
                  </w:pPr>
                </w:p>
              </w:tc>
              <w:tc>
                <w:tcPr>
                  <w:tcW w:w="556" w:type="dxa"/>
                </w:tcPr>
                <w:p w14:paraId="73CDBA65" w14:textId="77777777" w:rsidR="0074191E" w:rsidRPr="00741F99" w:rsidRDefault="0074191E" w:rsidP="002D6444">
                  <w:pPr>
                    <w:rPr>
                      <w:sz w:val="16"/>
                      <w:lang w:val="en-US"/>
                    </w:rPr>
                  </w:pPr>
                </w:p>
              </w:tc>
              <w:tc>
                <w:tcPr>
                  <w:tcW w:w="585" w:type="dxa"/>
                </w:tcPr>
                <w:p w14:paraId="3674A250" w14:textId="77777777" w:rsidR="0074191E" w:rsidRPr="00741F99" w:rsidRDefault="0074191E" w:rsidP="002D6444">
                  <w:pPr>
                    <w:rPr>
                      <w:sz w:val="16"/>
                      <w:lang w:val="en-US"/>
                    </w:rPr>
                  </w:pPr>
                </w:p>
              </w:tc>
              <w:tc>
                <w:tcPr>
                  <w:tcW w:w="530" w:type="dxa"/>
                </w:tcPr>
                <w:p w14:paraId="3383A703" w14:textId="77777777" w:rsidR="0074191E" w:rsidRPr="00741F99" w:rsidRDefault="0074191E" w:rsidP="002D6444">
                  <w:pPr>
                    <w:rPr>
                      <w:sz w:val="16"/>
                      <w:lang w:val="en-US"/>
                    </w:rPr>
                  </w:pPr>
                </w:p>
              </w:tc>
              <w:tc>
                <w:tcPr>
                  <w:tcW w:w="586" w:type="dxa"/>
                </w:tcPr>
                <w:p w14:paraId="5CAAF0A9" w14:textId="77777777" w:rsidR="0074191E" w:rsidRPr="00741F99" w:rsidRDefault="0074191E" w:rsidP="002D6444">
                  <w:pPr>
                    <w:rPr>
                      <w:sz w:val="16"/>
                      <w:lang w:val="en-US"/>
                    </w:rPr>
                  </w:pPr>
                </w:p>
              </w:tc>
              <w:tc>
                <w:tcPr>
                  <w:tcW w:w="548" w:type="dxa"/>
                </w:tcPr>
                <w:p w14:paraId="24DF63AE" w14:textId="77777777" w:rsidR="0074191E" w:rsidRPr="00741F99" w:rsidRDefault="0074191E" w:rsidP="002D6444">
                  <w:pPr>
                    <w:rPr>
                      <w:sz w:val="16"/>
                      <w:lang w:val="en-US"/>
                    </w:rPr>
                  </w:pPr>
                </w:p>
              </w:tc>
              <w:tc>
                <w:tcPr>
                  <w:tcW w:w="604" w:type="dxa"/>
                </w:tcPr>
                <w:p w14:paraId="28FFCD59" w14:textId="77777777" w:rsidR="0074191E" w:rsidRPr="00741F99" w:rsidRDefault="0074191E" w:rsidP="002D6444">
                  <w:pPr>
                    <w:rPr>
                      <w:sz w:val="16"/>
                      <w:lang w:val="en-US"/>
                    </w:rPr>
                  </w:pPr>
                </w:p>
              </w:tc>
              <w:tc>
                <w:tcPr>
                  <w:tcW w:w="567" w:type="dxa"/>
                  <w:gridSpan w:val="2"/>
                </w:tcPr>
                <w:p w14:paraId="78759F94" w14:textId="77777777" w:rsidR="0074191E" w:rsidRPr="00741F99" w:rsidRDefault="0074191E" w:rsidP="002D6444">
                  <w:pPr>
                    <w:rPr>
                      <w:sz w:val="16"/>
                      <w:lang w:val="en-US"/>
                    </w:rPr>
                  </w:pPr>
                </w:p>
              </w:tc>
              <w:tc>
                <w:tcPr>
                  <w:tcW w:w="567" w:type="dxa"/>
                </w:tcPr>
                <w:p w14:paraId="5377DF36" w14:textId="77777777" w:rsidR="0074191E" w:rsidRPr="00741F99" w:rsidRDefault="0074191E" w:rsidP="002D6444">
                  <w:pPr>
                    <w:rPr>
                      <w:sz w:val="16"/>
                      <w:lang w:val="en-US"/>
                    </w:rPr>
                  </w:pPr>
                </w:p>
              </w:tc>
              <w:tc>
                <w:tcPr>
                  <w:tcW w:w="549" w:type="dxa"/>
                </w:tcPr>
                <w:p w14:paraId="38BAEA91" w14:textId="77777777" w:rsidR="0074191E" w:rsidRPr="00741F99" w:rsidRDefault="0074191E" w:rsidP="002D6444">
                  <w:pPr>
                    <w:rPr>
                      <w:sz w:val="16"/>
                      <w:lang w:val="en-US"/>
                    </w:rPr>
                  </w:pPr>
                </w:p>
              </w:tc>
              <w:tc>
                <w:tcPr>
                  <w:tcW w:w="585" w:type="dxa"/>
                </w:tcPr>
                <w:p w14:paraId="75C58F3E" w14:textId="77777777" w:rsidR="0074191E" w:rsidRPr="00741F99" w:rsidRDefault="0074191E" w:rsidP="002D6444">
                  <w:pPr>
                    <w:rPr>
                      <w:sz w:val="16"/>
                      <w:lang w:val="en-US"/>
                    </w:rPr>
                  </w:pPr>
                </w:p>
              </w:tc>
            </w:tr>
            <w:tr w:rsidR="0074191E" w:rsidRPr="00741F99" w14:paraId="3FFA6857" w14:textId="77777777" w:rsidTr="002D6444">
              <w:trPr>
                <w:cantSplit/>
              </w:trPr>
              <w:tc>
                <w:tcPr>
                  <w:tcW w:w="354" w:type="dxa"/>
                </w:tcPr>
                <w:p w14:paraId="45E50F32" w14:textId="77777777" w:rsidR="0074191E" w:rsidRPr="00741F99" w:rsidRDefault="0074191E" w:rsidP="002D6444">
                  <w:pPr>
                    <w:rPr>
                      <w:sz w:val="16"/>
                      <w:lang w:val="en-US"/>
                    </w:rPr>
                  </w:pPr>
                </w:p>
              </w:tc>
              <w:tc>
                <w:tcPr>
                  <w:tcW w:w="560" w:type="dxa"/>
                </w:tcPr>
                <w:p w14:paraId="7F84C861" w14:textId="77777777" w:rsidR="0074191E" w:rsidRPr="00741F99" w:rsidRDefault="0074191E" w:rsidP="002D6444">
                  <w:pPr>
                    <w:rPr>
                      <w:sz w:val="16"/>
                      <w:lang w:val="en-US"/>
                    </w:rPr>
                  </w:pPr>
                </w:p>
              </w:tc>
              <w:tc>
                <w:tcPr>
                  <w:tcW w:w="567" w:type="dxa"/>
                </w:tcPr>
                <w:p w14:paraId="24081B90" w14:textId="77777777" w:rsidR="0074191E" w:rsidRPr="00741F99" w:rsidRDefault="0074191E" w:rsidP="002D6444">
                  <w:pPr>
                    <w:rPr>
                      <w:sz w:val="16"/>
                      <w:lang w:val="en-US"/>
                    </w:rPr>
                  </w:pPr>
                </w:p>
              </w:tc>
              <w:tc>
                <w:tcPr>
                  <w:tcW w:w="556" w:type="dxa"/>
                </w:tcPr>
                <w:p w14:paraId="6616338F" w14:textId="77777777" w:rsidR="0074191E" w:rsidRPr="00741F99" w:rsidRDefault="0074191E" w:rsidP="002D6444">
                  <w:pPr>
                    <w:rPr>
                      <w:sz w:val="16"/>
                      <w:lang w:val="en-US"/>
                    </w:rPr>
                  </w:pPr>
                </w:p>
              </w:tc>
              <w:tc>
                <w:tcPr>
                  <w:tcW w:w="585" w:type="dxa"/>
                </w:tcPr>
                <w:p w14:paraId="7CC4E364" w14:textId="77777777" w:rsidR="0074191E" w:rsidRPr="00741F99" w:rsidRDefault="0074191E" w:rsidP="002D6444">
                  <w:pPr>
                    <w:rPr>
                      <w:sz w:val="16"/>
                      <w:lang w:val="en-US"/>
                    </w:rPr>
                  </w:pPr>
                </w:p>
              </w:tc>
              <w:tc>
                <w:tcPr>
                  <w:tcW w:w="530" w:type="dxa"/>
                </w:tcPr>
                <w:p w14:paraId="2854697E" w14:textId="77777777" w:rsidR="0074191E" w:rsidRPr="00741F99" w:rsidRDefault="0074191E" w:rsidP="002D6444">
                  <w:pPr>
                    <w:rPr>
                      <w:sz w:val="16"/>
                      <w:lang w:val="en-US"/>
                    </w:rPr>
                  </w:pPr>
                </w:p>
              </w:tc>
              <w:tc>
                <w:tcPr>
                  <w:tcW w:w="586" w:type="dxa"/>
                </w:tcPr>
                <w:p w14:paraId="495FCB7C" w14:textId="77777777" w:rsidR="0074191E" w:rsidRPr="00741F99" w:rsidRDefault="0074191E" w:rsidP="002D6444">
                  <w:pPr>
                    <w:rPr>
                      <w:sz w:val="16"/>
                      <w:lang w:val="en-US"/>
                    </w:rPr>
                  </w:pPr>
                </w:p>
              </w:tc>
              <w:tc>
                <w:tcPr>
                  <w:tcW w:w="548" w:type="dxa"/>
                </w:tcPr>
                <w:p w14:paraId="7B0E1D2C" w14:textId="77777777" w:rsidR="0074191E" w:rsidRPr="00741F99" w:rsidRDefault="0074191E" w:rsidP="002D6444">
                  <w:pPr>
                    <w:rPr>
                      <w:sz w:val="16"/>
                      <w:lang w:val="en-US"/>
                    </w:rPr>
                  </w:pPr>
                </w:p>
              </w:tc>
              <w:tc>
                <w:tcPr>
                  <w:tcW w:w="604" w:type="dxa"/>
                </w:tcPr>
                <w:p w14:paraId="67822BF9" w14:textId="77777777" w:rsidR="0074191E" w:rsidRPr="00741F99" w:rsidRDefault="0074191E" w:rsidP="002D6444">
                  <w:pPr>
                    <w:rPr>
                      <w:sz w:val="16"/>
                      <w:lang w:val="en-US"/>
                    </w:rPr>
                  </w:pPr>
                </w:p>
              </w:tc>
              <w:tc>
                <w:tcPr>
                  <w:tcW w:w="567" w:type="dxa"/>
                  <w:gridSpan w:val="2"/>
                </w:tcPr>
                <w:p w14:paraId="07DDED91" w14:textId="77777777" w:rsidR="0074191E" w:rsidRPr="00741F99" w:rsidRDefault="0074191E" w:rsidP="002D6444">
                  <w:pPr>
                    <w:rPr>
                      <w:sz w:val="16"/>
                      <w:lang w:val="en-US"/>
                    </w:rPr>
                  </w:pPr>
                </w:p>
              </w:tc>
              <w:tc>
                <w:tcPr>
                  <w:tcW w:w="567" w:type="dxa"/>
                </w:tcPr>
                <w:p w14:paraId="67EF7BAF" w14:textId="77777777" w:rsidR="0074191E" w:rsidRPr="00741F99" w:rsidRDefault="0074191E" w:rsidP="002D6444">
                  <w:pPr>
                    <w:rPr>
                      <w:sz w:val="16"/>
                      <w:lang w:val="en-US"/>
                    </w:rPr>
                  </w:pPr>
                </w:p>
              </w:tc>
              <w:tc>
                <w:tcPr>
                  <w:tcW w:w="549" w:type="dxa"/>
                </w:tcPr>
                <w:p w14:paraId="6968E8A0" w14:textId="77777777" w:rsidR="0074191E" w:rsidRPr="00741F99" w:rsidRDefault="0074191E" w:rsidP="002D6444">
                  <w:pPr>
                    <w:rPr>
                      <w:sz w:val="16"/>
                      <w:lang w:val="en-US"/>
                    </w:rPr>
                  </w:pPr>
                </w:p>
              </w:tc>
              <w:tc>
                <w:tcPr>
                  <w:tcW w:w="585" w:type="dxa"/>
                </w:tcPr>
                <w:p w14:paraId="78B12C38" w14:textId="77777777" w:rsidR="0074191E" w:rsidRPr="00741F99" w:rsidRDefault="0074191E" w:rsidP="002D6444">
                  <w:pPr>
                    <w:rPr>
                      <w:sz w:val="16"/>
                      <w:lang w:val="en-US"/>
                    </w:rPr>
                  </w:pPr>
                </w:p>
              </w:tc>
            </w:tr>
            <w:tr w:rsidR="0074191E" w:rsidRPr="00741F99" w14:paraId="1E7627E4" w14:textId="77777777" w:rsidTr="008548F9">
              <w:trPr>
                <w:cantSplit/>
              </w:trPr>
              <w:tc>
                <w:tcPr>
                  <w:tcW w:w="354" w:type="dxa"/>
                  <w:shd w:val="clear" w:color="auto" w:fill="D9D9D9" w:themeFill="background1" w:themeFillShade="D9"/>
                </w:tcPr>
                <w:p w14:paraId="04819F29" w14:textId="77777777" w:rsidR="0074191E" w:rsidRPr="00741F99" w:rsidRDefault="0074191E" w:rsidP="002D6444">
                  <w:pPr>
                    <w:rPr>
                      <w:sz w:val="16"/>
                      <w:lang w:val="en-US"/>
                    </w:rPr>
                  </w:pPr>
                  <w:r w:rsidRPr="00741F99">
                    <w:rPr>
                      <w:sz w:val="16"/>
                      <w:lang w:val="en-US"/>
                    </w:rPr>
                    <w:lastRenderedPageBreak/>
                    <w:t>dB/us</w:t>
                  </w:r>
                </w:p>
              </w:tc>
              <w:tc>
                <w:tcPr>
                  <w:tcW w:w="560" w:type="dxa"/>
                  <w:tcBorders>
                    <w:bottom w:val="single" w:sz="6" w:space="0" w:color="auto"/>
                  </w:tcBorders>
                  <w:shd w:val="clear" w:color="auto" w:fill="D9D9D9" w:themeFill="background1" w:themeFillShade="D9"/>
                </w:tcPr>
                <w:p w14:paraId="7BC39B4B"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1A297D51"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44B943A6"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12650C20"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498EF2C7" w14:textId="77777777" w:rsidR="0074191E" w:rsidRPr="00741F99" w:rsidRDefault="0074191E" w:rsidP="002D6444">
                  <w:pPr>
                    <w:rPr>
                      <w:sz w:val="16"/>
                      <w:lang w:val="en-US"/>
                    </w:rPr>
                  </w:pPr>
                  <w:r w:rsidRPr="00741F99">
                    <w:rPr>
                      <w:sz w:val="16"/>
                      <w:lang w:val="en-US"/>
                    </w:rPr>
                    <w:t>-90</w:t>
                  </w:r>
                </w:p>
              </w:tc>
              <w:tc>
                <w:tcPr>
                  <w:tcW w:w="586" w:type="dxa"/>
                  <w:tcBorders>
                    <w:bottom w:val="single" w:sz="6" w:space="0" w:color="auto"/>
                  </w:tcBorders>
                  <w:shd w:val="clear" w:color="auto" w:fill="D9D9D9" w:themeFill="background1" w:themeFillShade="D9"/>
                </w:tcPr>
                <w:p w14:paraId="0C049D41" w14:textId="77777777" w:rsidR="0074191E" w:rsidRPr="00741F99" w:rsidRDefault="0074191E" w:rsidP="002D6444">
                  <w:pPr>
                    <w:rPr>
                      <w:sz w:val="16"/>
                      <w:lang w:val="en-US"/>
                    </w:rPr>
                  </w:pPr>
                  <w:r w:rsidRPr="00741F99">
                    <w:rPr>
                      <w:sz w:val="16"/>
                      <w:lang w:val="en-US"/>
                    </w:rPr>
                    <w:t>-112.1</w:t>
                  </w:r>
                </w:p>
              </w:tc>
              <w:tc>
                <w:tcPr>
                  <w:tcW w:w="548" w:type="dxa"/>
                  <w:tcBorders>
                    <w:bottom w:val="single" w:sz="6" w:space="0" w:color="auto"/>
                  </w:tcBorders>
                  <w:shd w:val="clear" w:color="auto" w:fill="D9D9D9" w:themeFill="background1" w:themeFillShade="D9"/>
                </w:tcPr>
                <w:p w14:paraId="28117BBD" w14:textId="77777777" w:rsidR="0074191E" w:rsidRPr="00741F99" w:rsidRDefault="0074191E" w:rsidP="002D6444">
                  <w:pPr>
                    <w:rPr>
                      <w:sz w:val="16"/>
                      <w:lang w:val="en-US"/>
                    </w:rPr>
                  </w:pPr>
                  <w:r w:rsidRPr="00741F99">
                    <w:rPr>
                      <w:sz w:val="16"/>
                      <w:lang w:val="en-US"/>
                    </w:rPr>
                    <w:t>-130</w:t>
                  </w:r>
                </w:p>
              </w:tc>
              <w:tc>
                <w:tcPr>
                  <w:tcW w:w="604" w:type="dxa"/>
                  <w:tcBorders>
                    <w:bottom w:val="single" w:sz="6" w:space="0" w:color="auto"/>
                  </w:tcBorders>
                  <w:shd w:val="clear" w:color="auto" w:fill="D9D9D9" w:themeFill="background1" w:themeFillShade="D9"/>
                </w:tcPr>
                <w:p w14:paraId="41C4D32F" w14:textId="77777777" w:rsidR="0074191E" w:rsidRPr="00741F99" w:rsidRDefault="0074191E" w:rsidP="002D6444">
                  <w:pPr>
                    <w:rPr>
                      <w:sz w:val="16"/>
                      <w:lang w:val="en-US"/>
                    </w:rPr>
                  </w:pPr>
                  <w:r w:rsidRPr="00741F99">
                    <w:rPr>
                      <w:sz w:val="16"/>
                      <w:lang w:val="en-US"/>
                    </w:rPr>
                    <w:t>-150</w:t>
                  </w:r>
                </w:p>
              </w:tc>
              <w:tc>
                <w:tcPr>
                  <w:tcW w:w="567" w:type="dxa"/>
                  <w:gridSpan w:val="2"/>
                  <w:tcBorders>
                    <w:bottom w:val="single" w:sz="6" w:space="0" w:color="auto"/>
                  </w:tcBorders>
                  <w:shd w:val="clear" w:color="auto" w:fill="D9D9D9" w:themeFill="background1" w:themeFillShade="D9"/>
                </w:tcPr>
                <w:p w14:paraId="36E67D87" w14:textId="77777777" w:rsidR="0074191E" w:rsidRPr="00741F99" w:rsidRDefault="0074191E" w:rsidP="002D6444">
                  <w:pPr>
                    <w:rPr>
                      <w:sz w:val="16"/>
                      <w:lang w:val="en-US"/>
                    </w:rPr>
                  </w:pPr>
                  <w:r w:rsidRPr="00741F99">
                    <w:rPr>
                      <w:sz w:val="16"/>
                      <w:lang w:val="en-US"/>
                    </w:rPr>
                    <w:t>-170</w:t>
                  </w:r>
                </w:p>
              </w:tc>
              <w:tc>
                <w:tcPr>
                  <w:tcW w:w="567" w:type="dxa"/>
                  <w:tcBorders>
                    <w:bottom w:val="single" w:sz="6" w:space="0" w:color="auto"/>
                  </w:tcBorders>
                  <w:shd w:val="clear" w:color="auto" w:fill="D9D9D9" w:themeFill="background1" w:themeFillShade="D9"/>
                </w:tcPr>
                <w:p w14:paraId="436A7A83" w14:textId="77777777" w:rsidR="0074191E" w:rsidRPr="00741F99" w:rsidRDefault="0074191E" w:rsidP="002D6444">
                  <w:pPr>
                    <w:rPr>
                      <w:sz w:val="16"/>
                      <w:lang w:val="en-US"/>
                    </w:rPr>
                  </w:pPr>
                  <w:r w:rsidRPr="00741F99">
                    <w:rPr>
                      <w:sz w:val="16"/>
                      <w:lang w:val="en-US"/>
                    </w:rPr>
                    <w:t>-190</w:t>
                  </w:r>
                </w:p>
              </w:tc>
              <w:tc>
                <w:tcPr>
                  <w:tcW w:w="549" w:type="dxa"/>
                  <w:tcBorders>
                    <w:bottom w:val="single" w:sz="6" w:space="0" w:color="auto"/>
                  </w:tcBorders>
                  <w:shd w:val="clear" w:color="auto" w:fill="D9D9D9" w:themeFill="background1" w:themeFillShade="D9"/>
                </w:tcPr>
                <w:p w14:paraId="66EABE97" w14:textId="77777777" w:rsidR="0074191E" w:rsidRPr="00741F99" w:rsidRDefault="0074191E" w:rsidP="002D6444">
                  <w:pPr>
                    <w:rPr>
                      <w:sz w:val="16"/>
                      <w:lang w:val="en-US"/>
                    </w:rPr>
                  </w:pPr>
                  <w:r w:rsidRPr="00741F99">
                    <w:rPr>
                      <w:sz w:val="16"/>
                      <w:lang w:val="en-US"/>
                    </w:rPr>
                    <w:t>-212</w:t>
                  </w:r>
                </w:p>
              </w:tc>
              <w:tc>
                <w:tcPr>
                  <w:tcW w:w="585" w:type="dxa"/>
                  <w:tcBorders>
                    <w:bottom w:val="single" w:sz="6" w:space="0" w:color="auto"/>
                  </w:tcBorders>
                  <w:shd w:val="clear" w:color="auto" w:fill="D9D9D9" w:themeFill="background1" w:themeFillShade="D9"/>
                </w:tcPr>
                <w:p w14:paraId="569EA03D" w14:textId="77777777" w:rsidR="0074191E" w:rsidRPr="00741F99" w:rsidRDefault="0074191E" w:rsidP="002D6444">
                  <w:pPr>
                    <w:rPr>
                      <w:sz w:val="16"/>
                      <w:lang w:val="en-US"/>
                    </w:rPr>
                  </w:pPr>
                  <w:r w:rsidRPr="00741F99">
                    <w:rPr>
                      <w:sz w:val="16"/>
                      <w:lang w:val="en-US"/>
                    </w:rPr>
                    <w:t>-220</w:t>
                  </w:r>
                </w:p>
              </w:tc>
            </w:tr>
            <w:tr w:rsidR="0074191E" w:rsidRPr="00741F99" w14:paraId="6B3F3B5B" w14:textId="77777777" w:rsidTr="002D6444">
              <w:trPr>
                <w:cantSplit/>
              </w:trPr>
              <w:tc>
                <w:tcPr>
                  <w:tcW w:w="354" w:type="dxa"/>
                </w:tcPr>
                <w:p w14:paraId="35E5269A" w14:textId="77777777" w:rsidR="0074191E" w:rsidRPr="00741F99" w:rsidRDefault="0074191E" w:rsidP="002D6444">
                  <w:pPr>
                    <w:rPr>
                      <w:sz w:val="16"/>
                      <w:lang w:val="en-US"/>
                    </w:rPr>
                  </w:pPr>
                  <w:r w:rsidRPr="00741F99">
                    <w:rPr>
                      <w:sz w:val="16"/>
                      <w:lang w:val="en-US"/>
                    </w:rPr>
                    <w:t>0</w:t>
                  </w:r>
                </w:p>
              </w:tc>
              <w:tc>
                <w:tcPr>
                  <w:tcW w:w="560" w:type="dxa"/>
                </w:tcPr>
                <w:p w14:paraId="3306B471" w14:textId="77777777" w:rsidR="0074191E" w:rsidRPr="00741F99" w:rsidRDefault="0074191E" w:rsidP="002D6444">
                  <w:pPr>
                    <w:rPr>
                      <w:sz w:val="16"/>
                      <w:lang w:val="en-US"/>
                    </w:rPr>
                  </w:pPr>
                </w:p>
              </w:tc>
              <w:tc>
                <w:tcPr>
                  <w:tcW w:w="567" w:type="dxa"/>
                </w:tcPr>
                <w:p w14:paraId="23452C5E" w14:textId="77777777" w:rsidR="0074191E" w:rsidRPr="00741F99" w:rsidRDefault="0074191E" w:rsidP="002D6444">
                  <w:pPr>
                    <w:rPr>
                      <w:sz w:val="16"/>
                      <w:lang w:val="en-US"/>
                    </w:rPr>
                  </w:pPr>
                </w:p>
              </w:tc>
              <w:tc>
                <w:tcPr>
                  <w:tcW w:w="556" w:type="dxa"/>
                </w:tcPr>
                <w:p w14:paraId="2FC3D968" w14:textId="77777777" w:rsidR="0074191E" w:rsidRPr="00741F99" w:rsidRDefault="0074191E" w:rsidP="002D6444">
                  <w:pPr>
                    <w:rPr>
                      <w:sz w:val="16"/>
                      <w:lang w:val="en-US"/>
                    </w:rPr>
                  </w:pPr>
                </w:p>
              </w:tc>
              <w:tc>
                <w:tcPr>
                  <w:tcW w:w="585" w:type="dxa"/>
                </w:tcPr>
                <w:p w14:paraId="07783AA9" w14:textId="77777777" w:rsidR="0074191E" w:rsidRPr="00741F99" w:rsidRDefault="0074191E" w:rsidP="002D6444">
                  <w:pPr>
                    <w:rPr>
                      <w:sz w:val="16"/>
                      <w:lang w:val="en-US"/>
                    </w:rPr>
                  </w:pPr>
                </w:p>
              </w:tc>
              <w:tc>
                <w:tcPr>
                  <w:tcW w:w="530" w:type="dxa"/>
                  <w:tcBorders>
                    <w:bottom w:val="single" w:sz="6" w:space="0" w:color="auto"/>
                  </w:tcBorders>
                </w:tcPr>
                <w:p w14:paraId="2A6F0AA3" w14:textId="77777777" w:rsidR="0074191E" w:rsidRPr="00741F99" w:rsidRDefault="0074191E" w:rsidP="002D6444">
                  <w:pPr>
                    <w:rPr>
                      <w:sz w:val="16"/>
                      <w:lang w:val="en-US"/>
                    </w:rPr>
                  </w:pPr>
                </w:p>
              </w:tc>
              <w:tc>
                <w:tcPr>
                  <w:tcW w:w="586" w:type="dxa"/>
                  <w:tcBorders>
                    <w:bottom w:val="single" w:sz="6" w:space="0" w:color="auto"/>
                  </w:tcBorders>
                </w:tcPr>
                <w:p w14:paraId="00F7CD42" w14:textId="77777777" w:rsidR="0074191E" w:rsidRPr="00741F99" w:rsidRDefault="0074191E" w:rsidP="002D6444">
                  <w:pPr>
                    <w:rPr>
                      <w:sz w:val="16"/>
                      <w:lang w:val="en-US"/>
                    </w:rPr>
                  </w:pPr>
                </w:p>
              </w:tc>
              <w:tc>
                <w:tcPr>
                  <w:tcW w:w="548" w:type="dxa"/>
                </w:tcPr>
                <w:p w14:paraId="3D8A1FBD" w14:textId="77777777" w:rsidR="0074191E" w:rsidRPr="00741F99" w:rsidRDefault="0074191E" w:rsidP="002D6444">
                  <w:pPr>
                    <w:rPr>
                      <w:sz w:val="16"/>
                      <w:lang w:val="en-US"/>
                    </w:rPr>
                  </w:pPr>
                </w:p>
              </w:tc>
              <w:tc>
                <w:tcPr>
                  <w:tcW w:w="604" w:type="dxa"/>
                </w:tcPr>
                <w:p w14:paraId="76F0696E" w14:textId="77777777" w:rsidR="0074191E" w:rsidRPr="00741F99" w:rsidRDefault="0074191E" w:rsidP="002D6444">
                  <w:pPr>
                    <w:rPr>
                      <w:sz w:val="16"/>
                      <w:lang w:val="en-US"/>
                    </w:rPr>
                  </w:pPr>
                </w:p>
              </w:tc>
              <w:tc>
                <w:tcPr>
                  <w:tcW w:w="567" w:type="dxa"/>
                  <w:gridSpan w:val="2"/>
                </w:tcPr>
                <w:p w14:paraId="0009891E" w14:textId="77777777" w:rsidR="0074191E" w:rsidRPr="00741F99" w:rsidRDefault="0074191E" w:rsidP="002D6444">
                  <w:pPr>
                    <w:rPr>
                      <w:sz w:val="16"/>
                      <w:lang w:val="en-US"/>
                    </w:rPr>
                  </w:pPr>
                </w:p>
              </w:tc>
              <w:tc>
                <w:tcPr>
                  <w:tcW w:w="567" w:type="dxa"/>
                </w:tcPr>
                <w:p w14:paraId="08DDE399" w14:textId="77777777" w:rsidR="0074191E" w:rsidRPr="00741F99" w:rsidRDefault="0074191E" w:rsidP="002D6444">
                  <w:pPr>
                    <w:rPr>
                      <w:sz w:val="16"/>
                      <w:lang w:val="en-US"/>
                    </w:rPr>
                  </w:pPr>
                </w:p>
              </w:tc>
              <w:tc>
                <w:tcPr>
                  <w:tcW w:w="549" w:type="dxa"/>
                </w:tcPr>
                <w:p w14:paraId="437111B1" w14:textId="77777777" w:rsidR="0074191E" w:rsidRPr="00741F99" w:rsidRDefault="0074191E" w:rsidP="002D6444">
                  <w:pPr>
                    <w:rPr>
                      <w:sz w:val="16"/>
                      <w:lang w:val="en-US"/>
                    </w:rPr>
                  </w:pPr>
                </w:p>
              </w:tc>
              <w:tc>
                <w:tcPr>
                  <w:tcW w:w="585" w:type="dxa"/>
                </w:tcPr>
                <w:p w14:paraId="63C081C4" w14:textId="77777777" w:rsidR="0074191E" w:rsidRPr="00741F99" w:rsidRDefault="0074191E" w:rsidP="002D6444">
                  <w:pPr>
                    <w:rPr>
                      <w:sz w:val="16"/>
                      <w:lang w:val="en-US"/>
                    </w:rPr>
                  </w:pPr>
                </w:p>
              </w:tc>
            </w:tr>
            <w:tr w:rsidR="0074191E" w:rsidRPr="00741F99" w14:paraId="7817D23B" w14:textId="77777777" w:rsidTr="002D6444">
              <w:trPr>
                <w:cantSplit/>
              </w:trPr>
              <w:tc>
                <w:tcPr>
                  <w:tcW w:w="354" w:type="dxa"/>
                </w:tcPr>
                <w:p w14:paraId="73D4F543"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4BD1F80F" w14:textId="77777777" w:rsidR="0074191E" w:rsidRPr="00741F99" w:rsidRDefault="0074191E" w:rsidP="002D6444">
                  <w:pPr>
                    <w:rPr>
                      <w:sz w:val="16"/>
                      <w:lang w:val="en-US"/>
                    </w:rPr>
                  </w:pPr>
                </w:p>
              </w:tc>
              <w:tc>
                <w:tcPr>
                  <w:tcW w:w="567" w:type="dxa"/>
                </w:tcPr>
                <w:p w14:paraId="512646DE" w14:textId="77777777" w:rsidR="0074191E" w:rsidRPr="00741F99" w:rsidRDefault="0074191E" w:rsidP="002D6444">
                  <w:pPr>
                    <w:rPr>
                      <w:sz w:val="16"/>
                      <w:lang w:val="en-US"/>
                    </w:rPr>
                  </w:pPr>
                </w:p>
              </w:tc>
              <w:tc>
                <w:tcPr>
                  <w:tcW w:w="556" w:type="dxa"/>
                  <w:shd w:val="clear" w:color="auto" w:fill="737373"/>
                </w:tcPr>
                <w:p w14:paraId="4479904F" w14:textId="77777777" w:rsidR="0074191E" w:rsidRPr="00741F99" w:rsidRDefault="0074191E" w:rsidP="002D6444">
                  <w:pPr>
                    <w:rPr>
                      <w:sz w:val="16"/>
                      <w:lang w:val="en-US"/>
                    </w:rPr>
                  </w:pPr>
                </w:p>
              </w:tc>
              <w:tc>
                <w:tcPr>
                  <w:tcW w:w="585" w:type="dxa"/>
                </w:tcPr>
                <w:p w14:paraId="06A2027D" w14:textId="77777777" w:rsidR="0074191E" w:rsidRPr="00741F99" w:rsidRDefault="0074191E" w:rsidP="002D6444">
                  <w:pPr>
                    <w:rPr>
                      <w:sz w:val="16"/>
                      <w:lang w:val="en-US"/>
                    </w:rPr>
                  </w:pPr>
                </w:p>
              </w:tc>
              <w:tc>
                <w:tcPr>
                  <w:tcW w:w="530" w:type="dxa"/>
                  <w:shd w:val="clear" w:color="auto" w:fill="737373"/>
                </w:tcPr>
                <w:p w14:paraId="10463C72" w14:textId="77777777" w:rsidR="0074191E" w:rsidRPr="00741F99" w:rsidRDefault="0074191E" w:rsidP="002D6444">
                  <w:pPr>
                    <w:rPr>
                      <w:sz w:val="16"/>
                      <w:lang w:val="en-US"/>
                    </w:rPr>
                  </w:pPr>
                </w:p>
              </w:tc>
              <w:tc>
                <w:tcPr>
                  <w:tcW w:w="586" w:type="dxa"/>
                </w:tcPr>
                <w:p w14:paraId="71899C61" w14:textId="77777777" w:rsidR="0074191E" w:rsidRPr="00741F99" w:rsidRDefault="0074191E" w:rsidP="002D6444">
                  <w:pPr>
                    <w:rPr>
                      <w:sz w:val="16"/>
                      <w:lang w:val="en-US"/>
                    </w:rPr>
                  </w:pPr>
                </w:p>
              </w:tc>
              <w:tc>
                <w:tcPr>
                  <w:tcW w:w="548" w:type="dxa"/>
                </w:tcPr>
                <w:p w14:paraId="47413391" w14:textId="77777777" w:rsidR="0074191E" w:rsidRPr="00741F99" w:rsidRDefault="0074191E" w:rsidP="002D6444">
                  <w:pPr>
                    <w:rPr>
                      <w:sz w:val="16"/>
                      <w:lang w:val="en-US"/>
                    </w:rPr>
                  </w:pPr>
                </w:p>
              </w:tc>
              <w:tc>
                <w:tcPr>
                  <w:tcW w:w="604" w:type="dxa"/>
                  <w:shd w:val="clear" w:color="auto" w:fill="737373"/>
                </w:tcPr>
                <w:p w14:paraId="2B64251B" w14:textId="77777777" w:rsidR="0074191E" w:rsidRPr="00741F99" w:rsidRDefault="0074191E" w:rsidP="002D6444">
                  <w:pPr>
                    <w:rPr>
                      <w:sz w:val="16"/>
                      <w:lang w:val="en-US"/>
                    </w:rPr>
                  </w:pPr>
                </w:p>
              </w:tc>
              <w:tc>
                <w:tcPr>
                  <w:tcW w:w="567" w:type="dxa"/>
                  <w:gridSpan w:val="2"/>
                </w:tcPr>
                <w:p w14:paraId="3BF05812" w14:textId="77777777" w:rsidR="0074191E" w:rsidRPr="00741F99" w:rsidRDefault="0074191E" w:rsidP="002D6444">
                  <w:pPr>
                    <w:rPr>
                      <w:sz w:val="16"/>
                      <w:lang w:val="en-US"/>
                    </w:rPr>
                  </w:pPr>
                </w:p>
              </w:tc>
              <w:tc>
                <w:tcPr>
                  <w:tcW w:w="567" w:type="dxa"/>
                  <w:shd w:val="clear" w:color="auto" w:fill="737373"/>
                </w:tcPr>
                <w:p w14:paraId="0E6F8D86" w14:textId="77777777" w:rsidR="0074191E" w:rsidRPr="00741F99" w:rsidRDefault="0074191E" w:rsidP="002D6444">
                  <w:pPr>
                    <w:rPr>
                      <w:sz w:val="16"/>
                      <w:lang w:val="en-US"/>
                    </w:rPr>
                  </w:pPr>
                </w:p>
              </w:tc>
              <w:tc>
                <w:tcPr>
                  <w:tcW w:w="549" w:type="dxa"/>
                </w:tcPr>
                <w:p w14:paraId="6894FF21" w14:textId="77777777" w:rsidR="0074191E" w:rsidRPr="00741F99" w:rsidRDefault="0074191E" w:rsidP="002D6444">
                  <w:pPr>
                    <w:rPr>
                      <w:sz w:val="16"/>
                      <w:lang w:val="en-US"/>
                    </w:rPr>
                  </w:pPr>
                </w:p>
              </w:tc>
              <w:tc>
                <w:tcPr>
                  <w:tcW w:w="585" w:type="dxa"/>
                  <w:shd w:val="clear" w:color="auto" w:fill="737373"/>
                </w:tcPr>
                <w:p w14:paraId="370C90B2" w14:textId="77777777" w:rsidR="0074191E" w:rsidRPr="00741F99" w:rsidRDefault="0074191E" w:rsidP="002D6444">
                  <w:pPr>
                    <w:rPr>
                      <w:sz w:val="16"/>
                      <w:lang w:val="en-US"/>
                    </w:rPr>
                  </w:pPr>
                </w:p>
              </w:tc>
            </w:tr>
            <w:tr w:rsidR="0074191E" w:rsidRPr="00741F99" w14:paraId="105CBE3A" w14:textId="77777777" w:rsidTr="002D6444">
              <w:trPr>
                <w:cantSplit/>
              </w:trPr>
              <w:tc>
                <w:tcPr>
                  <w:tcW w:w="354" w:type="dxa"/>
                  <w:tcBorders>
                    <w:bottom w:val="single" w:sz="6" w:space="0" w:color="auto"/>
                  </w:tcBorders>
                </w:tcPr>
                <w:p w14:paraId="44E90BE8"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3B7AA177" w14:textId="77777777" w:rsidR="0074191E" w:rsidRPr="00741F99" w:rsidRDefault="0074191E" w:rsidP="002D6444">
                  <w:pPr>
                    <w:rPr>
                      <w:sz w:val="16"/>
                      <w:lang w:val="en-US"/>
                    </w:rPr>
                  </w:pPr>
                </w:p>
              </w:tc>
              <w:tc>
                <w:tcPr>
                  <w:tcW w:w="567" w:type="dxa"/>
                  <w:tcBorders>
                    <w:bottom w:val="single" w:sz="6" w:space="0" w:color="auto"/>
                  </w:tcBorders>
                </w:tcPr>
                <w:p w14:paraId="6A91386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602ECADF" w14:textId="77777777" w:rsidR="0074191E" w:rsidRPr="00741F99" w:rsidRDefault="0074191E" w:rsidP="002D6444">
                  <w:pPr>
                    <w:rPr>
                      <w:sz w:val="16"/>
                      <w:lang w:val="en-US"/>
                    </w:rPr>
                  </w:pPr>
                </w:p>
              </w:tc>
              <w:tc>
                <w:tcPr>
                  <w:tcW w:w="585" w:type="dxa"/>
                  <w:tcBorders>
                    <w:bottom w:val="single" w:sz="6" w:space="0" w:color="auto"/>
                  </w:tcBorders>
                </w:tcPr>
                <w:p w14:paraId="7E29B0F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076D969" w14:textId="77777777" w:rsidR="0074191E" w:rsidRPr="00741F99" w:rsidRDefault="0074191E" w:rsidP="002D6444">
                  <w:pPr>
                    <w:rPr>
                      <w:sz w:val="16"/>
                      <w:lang w:val="en-US"/>
                    </w:rPr>
                  </w:pPr>
                </w:p>
              </w:tc>
              <w:tc>
                <w:tcPr>
                  <w:tcW w:w="586" w:type="dxa"/>
                  <w:tcBorders>
                    <w:bottom w:val="single" w:sz="6" w:space="0" w:color="auto"/>
                  </w:tcBorders>
                </w:tcPr>
                <w:p w14:paraId="0A7F575B" w14:textId="77777777" w:rsidR="0074191E" w:rsidRPr="00741F99" w:rsidRDefault="0074191E" w:rsidP="002D6444">
                  <w:pPr>
                    <w:rPr>
                      <w:sz w:val="16"/>
                      <w:lang w:val="en-US"/>
                    </w:rPr>
                  </w:pPr>
                </w:p>
              </w:tc>
              <w:tc>
                <w:tcPr>
                  <w:tcW w:w="548" w:type="dxa"/>
                  <w:tcBorders>
                    <w:bottom w:val="single" w:sz="6" w:space="0" w:color="auto"/>
                  </w:tcBorders>
                </w:tcPr>
                <w:p w14:paraId="5246F91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7CF3962" w14:textId="77777777" w:rsidR="0074191E" w:rsidRPr="00741F99" w:rsidRDefault="0074191E" w:rsidP="002D6444">
                  <w:pPr>
                    <w:rPr>
                      <w:sz w:val="16"/>
                      <w:lang w:val="en-US"/>
                    </w:rPr>
                  </w:pPr>
                </w:p>
              </w:tc>
              <w:tc>
                <w:tcPr>
                  <w:tcW w:w="567" w:type="dxa"/>
                  <w:gridSpan w:val="2"/>
                  <w:tcBorders>
                    <w:bottom w:val="single" w:sz="6" w:space="0" w:color="auto"/>
                  </w:tcBorders>
                </w:tcPr>
                <w:p w14:paraId="33D91D66"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B499FC2" w14:textId="77777777" w:rsidR="0074191E" w:rsidRPr="00741F99" w:rsidRDefault="0074191E" w:rsidP="002D6444">
                  <w:pPr>
                    <w:rPr>
                      <w:sz w:val="16"/>
                      <w:lang w:val="en-US"/>
                    </w:rPr>
                  </w:pPr>
                </w:p>
              </w:tc>
              <w:tc>
                <w:tcPr>
                  <w:tcW w:w="549" w:type="dxa"/>
                  <w:tcBorders>
                    <w:bottom w:val="single" w:sz="6" w:space="0" w:color="auto"/>
                  </w:tcBorders>
                </w:tcPr>
                <w:p w14:paraId="428296D0"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6E09264" w14:textId="77777777" w:rsidR="0074191E" w:rsidRPr="00741F99" w:rsidRDefault="0074191E" w:rsidP="002D6444">
                  <w:pPr>
                    <w:rPr>
                      <w:sz w:val="16"/>
                      <w:lang w:val="en-US"/>
                    </w:rPr>
                  </w:pPr>
                </w:p>
              </w:tc>
            </w:tr>
            <w:tr w:rsidR="0074191E" w:rsidRPr="00741F99" w14:paraId="539AB38F" w14:textId="77777777" w:rsidTr="002D6444">
              <w:trPr>
                <w:cantSplit/>
              </w:trPr>
              <w:tc>
                <w:tcPr>
                  <w:tcW w:w="354" w:type="dxa"/>
                </w:tcPr>
                <w:p w14:paraId="50FA7DE0" w14:textId="77777777" w:rsidR="0074191E" w:rsidRPr="00741F99" w:rsidRDefault="0074191E" w:rsidP="002D6444">
                  <w:pPr>
                    <w:rPr>
                      <w:sz w:val="16"/>
                      <w:lang w:val="en-US"/>
                    </w:rPr>
                  </w:pPr>
                  <w:r w:rsidRPr="00741F99">
                    <w:rPr>
                      <w:sz w:val="16"/>
                      <w:lang w:val="en-US"/>
                    </w:rPr>
                    <w:t>3</w:t>
                  </w:r>
                </w:p>
              </w:tc>
              <w:tc>
                <w:tcPr>
                  <w:tcW w:w="560" w:type="dxa"/>
                </w:tcPr>
                <w:p w14:paraId="34BBED2B" w14:textId="77777777" w:rsidR="0074191E" w:rsidRPr="00741F99" w:rsidRDefault="0074191E" w:rsidP="002D6444">
                  <w:pPr>
                    <w:rPr>
                      <w:sz w:val="16"/>
                      <w:lang w:val="en-US"/>
                    </w:rPr>
                  </w:pPr>
                </w:p>
              </w:tc>
              <w:tc>
                <w:tcPr>
                  <w:tcW w:w="567" w:type="dxa"/>
                </w:tcPr>
                <w:p w14:paraId="28864897" w14:textId="77777777" w:rsidR="0074191E" w:rsidRPr="00741F99" w:rsidRDefault="0074191E" w:rsidP="002D6444">
                  <w:pPr>
                    <w:rPr>
                      <w:sz w:val="16"/>
                      <w:lang w:val="en-US"/>
                    </w:rPr>
                  </w:pPr>
                </w:p>
              </w:tc>
              <w:tc>
                <w:tcPr>
                  <w:tcW w:w="556" w:type="dxa"/>
                </w:tcPr>
                <w:p w14:paraId="429B84A6" w14:textId="77777777" w:rsidR="0074191E" w:rsidRPr="00741F99" w:rsidRDefault="0074191E" w:rsidP="002D6444">
                  <w:pPr>
                    <w:rPr>
                      <w:sz w:val="16"/>
                      <w:lang w:val="en-US"/>
                    </w:rPr>
                  </w:pPr>
                </w:p>
              </w:tc>
              <w:tc>
                <w:tcPr>
                  <w:tcW w:w="585" w:type="dxa"/>
                </w:tcPr>
                <w:p w14:paraId="633CAC32" w14:textId="77777777" w:rsidR="0074191E" w:rsidRPr="00741F99" w:rsidRDefault="0074191E" w:rsidP="002D6444">
                  <w:pPr>
                    <w:rPr>
                      <w:sz w:val="16"/>
                      <w:lang w:val="en-US"/>
                    </w:rPr>
                  </w:pPr>
                </w:p>
              </w:tc>
              <w:tc>
                <w:tcPr>
                  <w:tcW w:w="530" w:type="dxa"/>
                </w:tcPr>
                <w:p w14:paraId="29A6D67A" w14:textId="77777777" w:rsidR="0074191E" w:rsidRPr="00741F99" w:rsidRDefault="0074191E" w:rsidP="002D6444">
                  <w:pPr>
                    <w:rPr>
                      <w:sz w:val="16"/>
                      <w:lang w:val="en-US"/>
                    </w:rPr>
                  </w:pPr>
                </w:p>
              </w:tc>
              <w:tc>
                <w:tcPr>
                  <w:tcW w:w="586" w:type="dxa"/>
                </w:tcPr>
                <w:p w14:paraId="007ED7C6" w14:textId="77777777" w:rsidR="0074191E" w:rsidRPr="00741F99" w:rsidRDefault="0074191E" w:rsidP="002D6444">
                  <w:pPr>
                    <w:rPr>
                      <w:sz w:val="16"/>
                      <w:lang w:val="en-US"/>
                    </w:rPr>
                  </w:pPr>
                </w:p>
              </w:tc>
              <w:tc>
                <w:tcPr>
                  <w:tcW w:w="548" w:type="dxa"/>
                </w:tcPr>
                <w:p w14:paraId="1D28650E" w14:textId="77777777" w:rsidR="0074191E" w:rsidRPr="00741F99" w:rsidRDefault="0074191E" w:rsidP="002D6444">
                  <w:pPr>
                    <w:rPr>
                      <w:sz w:val="16"/>
                      <w:lang w:val="en-US"/>
                    </w:rPr>
                  </w:pPr>
                </w:p>
              </w:tc>
              <w:tc>
                <w:tcPr>
                  <w:tcW w:w="604" w:type="dxa"/>
                </w:tcPr>
                <w:p w14:paraId="31B97E50" w14:textId="77777777" w:rsidR="0074191E" w:rsidRPr="00741F99" w:rsidRDefault="0074191E" w:rsidP="002D6444">
                  <w:pPr>
                    <w:rPr>
                      <w:sz w:val="16"/>
                      <w:lang w:val="en-US"/>
                    </w:rPr>
                  </w:pPr>
                </w:p>
              </w:tc>
              <w:tc>
                <w:tcPr>
                  <w:tcW w:w="567" w:type="dxa"/>
                  <w:gridSpan w:val="2"/>
                </w:tcPr>
                <w:p w14:paraId="342F9932" w14:textId="77777777" w:rsidR="0074191E" w:rsidRPr="00741F99" w:rsidRDefault="0074191E" w:rsidP="002D6444">
                  <w:pPr>
                    <w:rPr>
                      <w:sz w:val="16"/>
                      <w:lang w:val="en-US"/>
                    </w:rPr>
                  </w:pPr>
                </w:p>
              </w:tc>
              <w:tc>
                <w:tcPr>
                  <w:tcW w:w="567" w:type="dxa"/>
                </w:tcPr>
                <w:p w14:paraId="2114D1FE" w14:textId="77777777" w:rsidR="0074191E" w:rsidRPr="00741F99" w:rsidRDefault="0074191E" w:rsidP="002D6444">
                  <w:pPr>
                    <w:rPr>
                      <w:sz w:val="16"/>
                      <w:lang w:val="en-US"/>
                    </w:rPr>
                  </w:pPr>
                </w:p>
              </w:tc>
              <w:tc>
                <w:tcPr>
                  <w:tcW w:w="549" w:type="dxa"/>
                </w:tcPr>
                <w:p w14:paraId="36C8CFA8" w14:textId="77777777" w:rsidR="0074191E" w:rsidRPr="00741F99" w:rsidRDefault="0074191E" w:rsidP="002D6444">
                  <w:pPr>
                    <w:rPr>
                      <w:sz w:val="16"/>
                      <w:lang w:val="en-US"/>
                    </w:rPr>
                  </w:pPr>
                </w:p>
              </w:tc>
              <w:tc>
                <w:tcPr>
                  <w:tcW w:w="585" w:type="dxa"/>
                </w:tcPr>
                <w:p w14:paraId="50D34213" w14:textId="77777777" w:rsidR="0074191E" w:rsidRPr="00741F99" w:rsidRDefault="0074191E" w:rsidP="002D6444">
                  <w:pPr>
                    <w:rPr>
                      <w:sz w:val="16"/>
                      <w:lang w:val="en-US"/>
                    </w:rPr>
                  </w:pPr>
                </w:p>
              </w:tc>
            </w:tr>
            <w:tr w:rsidR="0074191E" w:rsidRPr="00741F99" w14:paraId="3D78D2FF" w14:textId="77777777" w:rsidTr="002D6444">
              <w:trPr>
                <w:cantSplit/>
              </w:trPr>
              <w:tc>
                <w:tcPr>
                  <w:tcW w:w="354" w:type="dxa"/>
                </w:tcPr>
                <w:p w14:paraId="70E75AED"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7698181A" w14:textId="77777777" w:rsidR="0074191E" w:rsidRPr="00741F99" w:rsidRDefault="0074191E" w:rsidP="002D6444">
                  <w:pPr>
                    <w:rPr>
                      <w:sz w:val="16"/>
                      <w:lang w:val="en-US"/>
                    </w:rPr>
                  </w:pPr>
                </w:p>
              </w:tc>
              <w:tc>
                <w:tcPr>
                  <w:tcW w:w="567" w:type="dxa"/>
                </w:tcPr>
                <w:p w14:paraId="43E18DC3" w14:textId="77777777" w:rsidR="0074191E" w:rsidRPr="00741F99" w:rsidRDefault="0074191E" w:rsidP="002D6444">
                  <w:pPr>
                    <w:rPr>
                      <w:sz w:val="16"/>
                      <w:lang w:val="en-US"/>
                    </w:rPr>
                  </w:pPr>
                </w:p>
              </w:tc>
              <w:tc>
                <w:tcPr>
                  <w:tcW w:w="556" w:type="dxa"/>
                  <w:shd w:val="clear" w:color="auto" w:fill="737373"/>
                </w:tcPr>
                <w:p w14:paraId="3F085678" w14:textId="77777777" w:rsidR="0074191E" w:rsidRPr="00741F99" w:rsidRDefault="0074191E" w:rsidP="002D6444">
                  <w:pPr>
                    <w:rPr>
                      <w:sz w:val="16"/>
                      <w:lang w:val="en-US"/>
                    </w:rPr>
                  </w:pPr>
                </w:p>
              </w:tc>
              <w:tc>
                <w:tcPr>
                  <w:tcW w:w="585" w:type="dxa"/>
                </w:tcPr>
                <w:p w14:paraId="3DEA1143" w14:textId="77777777" w:rsidR="0074191E" w:rsidRPr="00741F99" w:rsidRDefault="0074191E" w:rsidP="002D6444">
                  <w:pPr>
                    <w:rPr>
                      <w:sz w:val="16"/>
                      <w:lang w:val="en-US"/>
                    </w:rPr>
                  </w:pPr>
                </w:p>
              </w:tc>
              <w:tc>
                <w:tcPr>
                  <w:tcW w:w="530" w:type="dxa"/>
                  <w:shd w:val="clear" w:color="auto" w:fill="737373"/>
                </w:tcPr>
                <w:p w14:paraId="57A4FEBF" w14:textId="77777777" w:rsidR="0074191E" w:rsidRPr="00741F99" w:rsidRDefault="0074191E" w:rsidP="002D6444">
                  <w:pPr>
                    <w:rPr>
                      <w:sz w:val="16"/>
                      <w:lang w:val="en-US"/>
                    </w:rPr>
                  </w:pPr>
                </w:p>
              </w:tc>
              <w:tc>
                <w:tcPr>
                  <w:tcW w:w="586" w:type="dxa"/>
                </w:tcPr>
                <w:p w14:paraId="6FCDC332" w14:textId="77777777" w:rsidR="0074191E" w:rsidRPr="00741F99" w:rsidRDefault="0074191E" w:rsidP="002D6444">
                  <w:pPr>
                    <w:rPr>
                      <w:sz w:val="16"/>
                      <w:lang w:val="en-US"/>
                    </w:rPr>
                  </w:pPr>
                </w:p>
              </w:tc>
              <w:tc>
                <w:tcPr>
                  <w:tcW w:w="548" w:type="dxa"/>
                </w:tcPr>
                <w:p w14:paraId="43C63EE3" w14:textId="77777777" w:rsidR="0074191E" w:rsidRPr="00741F99" w:rsidRDefault="0074191E" w:rsidP="002D6444">
                  <w:pPr>
                    <w:rPr>
                      <w:sz w:val="16"/>
                      <w:lang w:val="en-US"/>
                    </w:rPr>
                  </w:pPr>
                </w:p>
              </w:tc>
              <w:tc>
                <w:tcPr>
                  <w:tcW w:w="604" w:type="dxa"/>
                  <w:shd w:val="clear" w:color="auto" w:fill="737373"/>
                </w:tcPr>
                <w:p w14:paraId="27676FB2" w14:textId="77777777" w:rsidR="0074191E" w:rsidRPr="00741F99" w:rsidRDefault="0074191E" w:rsidP="002D6444">
                  <w:pPr>
                    <w:rPr>
                      <w:sz w:val="16"/>
                      <w:lang w:val="en-US"/>
                    </w:rPr>
                  </w:pPr>
                </w:p>
              </w:tc>
              <w:tc>
                <w:tcPr>
                  <w:tcW w:w="567" w:type="dxa"/>
                  <w:gridSpan w:val="2"/>
                </w:tcPr>
                <w:p w14:paraId="4634C25A" w14:textId="77777777" w:rsidR="0074191E" w:rsidRPr="00741F99" w:rsidRDefault="0074191E" w:rsidP="002D6444">
                  <w:pPr>
                    <w:rPr>
                      <w:sz w:val="16"/>
                      <w:lang w:val="en-US"/>
                    </w:rPr>
                  </w:pPr>
                </w:p>
              </w:tc>
              <w:tc>
                <w:tcPr>
                  <w:tcW w:w="567" w:type="dxa"/>
                  <w:shd w:val="clear" w:color="auto" w:fill="737373"/>
                </w:tcPr>
                <w:p w14:paraId="7110C37F" w14:textId="77777777" w:rsidR="0074191E" w:rsidRPr="00741F99" w:rsidRDefault="0074191E" w:rsidP="002D6444">
                  <w:pPr>
                    <w:rPr>
                      <w:sz w:val="16"/>
                      <w:lang w:val="en-US"/>
                    </w:rPr>
                  </w:pPr>
                </w:p>
              </w:tc>
              <w:tc>
                <w:tcPr>
                  <w:tcW w:w="549" w:type="dxa"/>
                </w:tcPr>
                <w:p w14:paraId="2B28BFF2" w14:textId="77777777" w:rsidR="0074191E" w:rsidRPr="00741F99" w:rsidRDefault="0074191E" w:rsidP="002D6444">
                  <w:pPr>
                    <w:rPr>
                      <w:sz w:val="16"/>
                      <w:lang w:val="en-US"/>
                    </w:rPr>
                  </w:pPr>
                </w:p>
              </w:tc>
              <w:tc>
                <w:tcPr>
                  <w:tcW w:w="585" w:type="dxa"/>
                  <w:shd w:val="clear" w:color="auto" w:fill="737373"/>
                </w:tcPr>
                <w:p w14:paraId="55587477" w14:textId="77777777" w:rsidR="0074191E" w:rsidRPr="00741F99" w:rsidRDefault="0074191E" w:rsidP="002D6444">
                  <w:pPr>
                    <w:rPr>
                      <w:sz w:val="16"/>
                      <w:lang w:val="en-US"/>
                    </w:rPr>
                  </w:pPr>
                </w:p>
              </w:tc>
            </w:tr>
            <w:tr w:rsidR="0074191E" w:rsidRPr="00741F99" w14:paraId="74C35863" w14:textId="77777777" w:rsidTr="002D6444">
              <w:trPr>
                <w:cantSplit/>
              </w:trPr>
              <w:tc>
                <w:tcPr>
                  <w:tcW w:w="354" w:type="dxa"/>
                  <w:tcBorders>
                    <w:bottom w:val="single" w:sz="6" w:space="0" w:color="auto"/>
                  </w:tcBorders>
                </w:tcPr>
                <w:p w14:paraId="5F434B57"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33AE261E" w14:textId="77777777" w:rsidR="0074191E" w:rsidRPr="00741F99" w:rsidRDefault="0074191E" w:rsidP="002D6444">
                  <w:pPr>
                    <w:rPr>
                      <w:sz w:val="16"/>
                      <w:lang w:val="en-US"/>
                    </w:rPr>
                  </w:pPr>
                </w:p>
              </w:tc>
              <w:tc>
                <w:tcPr>
                  <w:tcW w:w="567" w:type="dxa"/>
                  <w:tcBorders>
                    <w:bottom w:val="single" w:sz="6" w:space="0" w:color="auto"/>
                  </w:tcBorders>
                </w:tcPr>
                <w:p w14:paraId="3AF91AC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1840707" w14:textId="77777777" w:rsidR="0074191E" w:rsidRPr="00741F99" w:rsidRDefault="0074191E" w:rsidP="002D6444">
                  <w:pPr>
                    <w:rPr>
                      <w:sz w:val="16"/>
                      <w:lang w:val="en-US"/>
                    </w:rPr>
                  </w:pPr>
                </w:p>
              </w:tc>
              <w:tc>
                <w:tcPr>
                  <w:tcW w:w="585" w:type="dxa"/>
                  <w:tcBorders>
                    <w:bottom w:val="single" w:sz="6" w:space="0" w:color="auto"/>
                  </w:tcBorders>
                </w:tcPr>
                <w:p w14:paraId="410E51C3"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D6384D9" w14:textId="77777777" w:rsidR="0074191E" w:rsidRPr="00741F99" w:rsidRDefault="0074191E" w:rsidP="002D6444">
                  <w:pPr>
                    <w:rPr>
                      <w:sz w:val="16"/>
                      <w:lang w:val="en-US"/>
                    </w:rPr>
                  </w:pPr>
                </w:p>
              </w:tc>
              <w:tc>
                <w:tcPr>
                  <w:tcW w:w="586" w:type="dxa"/>
                  <w:tcBorders>
                    <w:bottom w:val="single" w:sz="6" w:space="0" w:color="auto"/>
                  </w:tcBorders>
                </w:tcPr>
                <w:p w14:paraId="4DEC6A6C" w14:textId="77777777" w:rsidR="0074191E" w:rsidRPr="00741F99" w:rsidRDefault="0074191E" w:rsidP="002D6444">
                  <w:pPr>
                    <w:rPr>
                      <w:sz w:val="16"/>
                      <w:lang w:val="en-US"/>
                    </w:rPr>
                  </w:pPr>
                </w:p>
              </w:tc>
              <w:tc>
                <w:tcPr>
                  <w:tcW w:w="548" w:type="dxa"/>
                  <w:tcBorders>
                    <w:bottom w:val="single" w:sz="6" w:space="0" w:color="auto"/>
                  </w:tcBorders>
                </w:tcPr>
                <w:p w14:paraId="01BB992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4EF9144" w14:textId="77777777" w:rsidR="0074191E" w:rsidRPr="00741F99" w:rsidRDefault="0074191E" w:rsidP="002D6444">
                  <w:pPr>
                    <w:rPr>
                      <w:sz w:val="16"/>
                      <w:lang w:val="en-US"/>
                    </w:rPr>
                  </w:pPr>
                </w:p>
              </w:tc>
              <w:tc>
                <w:tcPr>
                  <w:tcW w:w="567" w:type="dxa"/>
                  <w:gridSpan w:val="2"/>
                  <w:tcBorders>
                    <w:bottom w:val="single" w:sz="6" w:space="0" w:color="auto"/>
                  </w:tcBorders>
                </w:tcPr>
                <w:p w14:paraId="45A4893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5431C818" w14:textId="77777777" w:rsidR="0074191E" w:rsidRPr="00741F99" w:rsidRDefault="0074191E" w:rsidP="002D6444">
                  <w:pPr>
                    <w:rPr>
                      <w:sz w:val="16"/>
                      <w:lang w:val="en-US"/>
                    </w:rPr>
                  </w:pPr>
                </w:p>
              </w:tc>
              <w:tc>
                <w:tcPr>
                  <w:tcW w:w="549" w:type="dxa"/>
                  <w:tcBorders>
                    <w:bottom w:val="single" w:sz="6" w:space="0" w:color="auto"/>
                  </w:tcBorders>
                </w:tcPr>
                <w:p w14:paraId="14D61FE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591C870" w14:textId="77777777" w:rsidR="0074191E" w:rsidRPr="00741F99" w:rsidRDefault="0074191E" w:rsidP="002D6444">
                  <w:pPr>
                    <w:rPr>
                      <w:sz w:val="16"/>
                      <w:lang w:val="en-US"/>
                    </w:rPr>
                  </w:pPr>
                </w:p>
              </w:tc>
            </w:tr>
            <w:tr w:rsidR="0074191E" w:rsidRPr="00741F99" w14:paraId="5238DEFF" w14:textId="77777777" w:rsidTr="002D6444">
              <w:trPr>
                <w:cantSplit/>
              </w:trPr>
              <w:tc>
                <w:tcPr>
                  <w:tcW w:w="354" w:type="dxa"/>
                </w:tcPr>
                <w:p w14:paraId="0522B6CB" w14:textId="77777777" w:rsidR="0074191E" w:rsidRPr="00741F99" w:rsidRDefault="0074191E" w:rsidP="002D6444">
                  <w:pPr>
                    <w:rPr>
                      <w:sz w:val="16"/>
                      <w:lang w:val="en-US"/>
                    </w:rPr>
                  </w:pPr>
                  <w:r w:rsidRPr="00741F99">
                    <w:rPr>
                      <w:sz w:val="16"/>
                      <w:lang w:val="en-US"/>
                    </w:rPr>
                    <w:t>6</w:t>
                  </w:r>
                </w:p>
              </w:tc>
              <w:tc>
                <w:tcPr>
                  <w:tcW w:w="560" w:type="dxa"/>
                </w:tcPr>
                <w:p w14:paraId="1FCB41B8" w14:textId="77777777" w:rsidR="0074191E" w:rsidRPr="00741F99" w:rsidRDefault="0074191E" w:rsidP="002D6444">
                  <w:pPr>
                    <w:rPr>
                      <w:sz w:val="16"/>
                      <w:lang w:val="en-US"/>
                    </w:rPr>
                  </w:pPr>
                </w:p>
              </w:tc>
              <w:tc>
                <w:tcPr>
                  <w:tcW w:w="567" w:type="dxa"/>
                </w:tcPr>
                <w:p w14:paraId="53A4FD9E" w14:textId="77777777" w:rsidR="0074191E" w:rsidRPr="00741F99" w:rsidRDefault="0074191E" w:rsidP="002D6444">
                  <w:pPr>
                    <w:rPr>
                      <w:sz w:val="16"/>
                      <w:lang w:val="en-US"/>
                    </w:rPr>
                  </w:pPr>
                </w:p>
              </w:tc>
              <w:tc>
                <w:tcPr>
                  <w:tcW w:w="556" w:type="dxa"/>
                </w:tcPr>
                <w:p w14:paraId="7BA28510" w14:textId="77777777" w:rsidR="0074191E" w:rsidRPr="00741F99" w:rsidRDefault="0074191E" w:rsidP="002D6444">
                  <w:pPr>
                    <w:rPr>
                      <w:sz w:val="16"/>
                      <w:lang w:val="en-US"/>
                    </w:rPr>
                  </w:pPr>
                </w:p>
              </w:tc>
              <w:tc>
                <w:tcPr>
                  <w:tcW w:w="585" w:type="dxa"/>
                </w:tcPr>
                <w:p w14:paraId="24D7C1E2" w14:textId="77777777" w:rsidR="0074191E" w:rsidRPr="00741F99" w:rsidRDefault="0074191E" w:rsidP="002D6444">
                  <w:pPr>
                    <w:rPr>
                      <w:sz w:val="16"/>
                      <w:lang w:val="en-US"/>
                    </w:rPr>
                  </w:pPr>
                </w:p>
              </w:tc>
              <w:tc>
                <w:tcPr>
                  <w:tcW w:w="530" w:type="dxa"/>
                </w:tcPr>
                <w:p w14:paraId="0435B360" w14:textId="77777777" w:rsidR="0074191E" w:rsidRPr="00741F99" w:rsidRDefault="0074191E" w:rsidP="002D6444">
                  <w:pPr>
                    <w:rPr>
                      <w:sz w:val="16"/>
                      <w:lang w:val="en-US"/>
                    </w:rPr>
                  </w:pPr>
                </w:p>
              </w:tc>
              <w:tc>
                <w:tcPr>
                  <w:tcW w:w="586" w:type="dxa"/>
                </w:tcPr>
                <w:p w14:paraId="1B2F2D2A" w14:textId="77777777" w:rsidR="0074191E" w:rsidRPr="00741F99" w:rsidRDefault="0074191E" w:rsidP="002D6444">
                  <w:pPr>
                    <w:rPr>
                      <w:sz w:val="16"/>
                      <w:lang w:val="en-US"/>
                    </w:rPr>
                  </w:pPr>
                </w:p>
              </w:tc>
              <w:tc>
                <w:tcPr>
                  <w:tcW w:w="548" w:type="dxa"/>
                </w:tcPr>
                <w:p w14:paraId="7BE45C13" w14:textId="77777777" w:rsidR="0074191E" w:rsidRPr="00741F99" w:rsidRDefault="0074191E" w:rsidP="002D6444">
                  <w:pPr>
                    <w:rPr>
                      <w:sz w:val="16"/>
                      <w:lang w:val="en-US"/>
                    </w:rPr>
                  </w:pPr>
                </w:p>
              </w:tc>
              <w:tc>
                <w:tcPr>
                  <w:tcW w:w="604" w:type="dxa"/>
                </w:tcPr>
                <w:p w14:paraId="02AD5179" w14:textId="77777777" w:rsidR="0074191E" w:rsidRPr="00741F99" w:rsidRDefault="0074191E" w:rsidP="002D6444">
                  <w:pPr>
                    <w:rPr>
                      <w:sz w:val="16"/>
                      <w:lang w:val="en-US"/>
                    </w:rPr>
                  </w:pPr>
                </w:p>
              </w:tc>
              <w:tc>
                <w:tcPr>
                  <w:tcW w:w="567" w:type="dxa"/>
                  <w:gridSpan w:val="2"/>
                </w:tcPr>
                <w:p w14:paraId="4E1B3924" w14:textId="77777777" w:rsidR="0074191E" w:rsidRPr="00741F99" w:rsidRDefault="0074191E" w:rsidP="002D6444">
                  <w:pPr>
                    <w:rPr>
                      <w:sz w:val="16"/>
                      <w:lang w:val="en-US"/>
                    </w:rPr>
                  </w:pPr>
                </w:p>
              </w:tc>
              <w:tc>
                <w:tcPr>
                  <w:tcW w:w="567" w:type="dxa"/>
                </w:tcPr>
                <w:p w14:paraId="056BFE0A" w14:textId="77777777" w:rsidR="0074191E" w:rsidRPr="00741F99" w:rsidRDefault="0074191E" w:rsidP="002D6444">
                  <w:pPr>
                    <w:rPr>
                      <w:sz w:val="16"/>
                      <w:lang w:val="en-US"/>
                    </w:rPr>
                  </w:pPr>
                </w:p>
              </w:tc>
              <w:tc>
                <w:tcPr>
                  <w:tcW w:w="549" w:type="dxa"/>
                </w:tcPr>
                <w:p w14:paraId="1AFD7597" w14:textId="77777777" w:rsidR="0074191E" w:rsidRPr="00741F99" w:rsidRDefault="0074191E" w:rsidP="002D6444">
                  <w:pPr>
                    <w:rPr>
                      <w:sz w:val="16"/>
                      <w:lang w:val="en-US"/>
                    </w:rPr>
                  </w:pPr>
                </w:p>
              </w:tc>
              <w:tc>
                <w:tcPr>
                  <w:tcW w:w="585" w:type="dxa"/>
                </w:tcPr>
                <w:p w14:paraId="0894DEED" w14:textId="77777777" w:rsidR="0074191E" w:rsidRPr="00741F99" w:rsidRDefault="0074191E" w:rsidP="002D6444">
                  <w:pPr>
                    <w:rPr>
                      <w:sz w:val="16"/>
                      <w:lang w:val="en-US"/>
                    </w:rPr>
                  </w:pPr>
                </w:p>
              </w:tc>
            </w:tr>
            <w:tr w:rsidR="0074191E" w:rsidRPr="00741F99" w14:paraId="7AB113AA" w14:textId="77777777" w:rsidTr="002D6444">
              <w:trPr>
                <w:cantSplit/>
              </w:trPr>
              <w:tc>
                <w:tcPr>
                  <w:tcW w:w="354" w:type="dxa"/>
                </w:tcPr>
                <w:p w14:paraId="6ACFBF9D"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3EF6E837" w14:textId="77777777" w:rsidR="0074191E" w:rsidRPr="00741F99" w:rsidRDefault="0074191E" w:rsidP="002D6444">
                  <w:pPr>
                    <w:rPr>
                      <w:sz w:val="16"/>
                      <w:lang w:val="en-US"/>
                    </w:rPr>
                  </w:pPr>
                </w:p>
              </w:tc>
              <w:tc>
                <w:tcPr>
                  <w:tcW w:w="567" w:type="dxa"/>
                </w:tcPr>
                <w:p w14:paraId="21375B53" w14:textId="77777777" w:rsidR="0074191E" w:rsidRPr="00741F99" w:rsidRDefault="0074191E" w:rsidP="002D6444">
                  <w:pPr>
                    <w:rPr>
                      <w:sz w:val="16"/>
                      <w:lang w:val="en-US"/>
                    </w:rPr>
                  </w:pPr>
                </w:p>
              </w:tc>
              <w:tc>
                <w:tcPr>
                  <w:tcW w:w="556" w:type="dxa"/>
                  <w:shd w:val="clear" w:color="auto" w:fill="737373"/>
                </w:tcPr>
                <w:p w14:paraId="63B754B8" w14:textId="77777777" w:rsidR="0074191E" w:rsidRPr="00741F99" w:rsidRDefault="0074191E" w:rsidP="002D6444">
                  <w:pPr>
                    <w:rPr>
                      <w:sz w:val="16"/>
                      <w:lang w:val="en-US"/>
                    </w:rPr>
                  </w:pPr>
                </w:p>
              </w:tc>
              <w:tc>
                <w:tcPr>
                  <w:tcW w:w="585" w:type="dxa"/>
                </w:tcPr>
                <w:p w14:paraId="0B3A0152" w14:textId="77777777" w:rsidR="0074191E" w:rsidRPr="00741F99" w:rsidRDefault="0074191E" w:rsidP="002D6444">
                  <w:pPr>
                    <w:rPr>
                      <w:sz w:val="16"/>
                      <w:lang w:val="en-US"/>
                    </w:rPr>
                  </w:pPr>
                </w:p>
              </w:tc>
              <w:tc>
                <w:tcPr>
                  <w:tcW w:w="530" w:type="dxa"/>
                  <w:shd w:val="clear" w:color="auto" w:fill="737373"/>
                </w:tcPr>
                <w:p w14:paraId="4B515E89" w14:textId="77777777" w:rsidR="0074191E" w:rsidRPr="00741F99" w:rsidRDefault="0074191E" w:rsidP="002D6444">
                  <w:pPr>
                    <w:rPr>
                      <w:sz w:val="16"/>
                      <w:lang w:val="en-US"/>
                    </w:rPr>
                  </w:pPr>
                </w:p>
              </w:tc>
              <w:tc>
                <w:tcPr>
                  <w:tcW w:w="586" w:type="dxa"/>
                </w:tcPr>
                <w:p w14:paraId="0BA48D02" w14:textId="77777777" w:rsidR="0074191E" w:rsidRPr="00741F99" w:rsidRDefault="0074191E" w:rsidP="002D6444">
                  <w:pPr>
                    <w:rPr>
                      <w:sz w:val="16"/>
                      <w:lang w:val="en-US"/>
                    </w:rPr>
                  </w:pPr>
                </w:p>
              </w:tc>
              <w:tc>
                <w:tcPr>
                  <w:tcW w:w="548" w:type="dxa"/>
                </w:tcPr>
                <w:p w14:paraId="42C23408" w14:textId="77777777" w:rsidR="0074191E" w:rsidRPr="00741F99" w:rsidRDefault="0074191E" w:rsidP="002D6444">
                  <w:pPr>
                    <w:rPr>
                      <w:sz w:val="16"/>
                      <w:lang w:val="en-US"/>
                    </w:rPr>
                  </w:pPr>
                </w:p>
              </w:tc>
              <w:tc>
                <w:tcPr>
                  <w:tcW w:w="604" w:type="dxa"/>
                  <w:shd w:val="clear" w:color="auto" w:fill="737373"/>
                </w:tcPr>
                <w:p w14:paraId="2F52FA7D" w14:textId="77777777" w:rsidR="0074191E" w:rsidRPr="00741F99" w:rsidRDefault="0074191E" w:rsidP="002D6444">
                  <w:pPr>
                    <w:rPr>
                      <w:sz w:val="16"/>
                      <w:lang w:val="en-US"/>
                    </w:rPr>
                  </w:pPr>
                </w:p>
              </w:tc>
              <w:tc>
                <w:tcPr>
                  <w:tcW w:w="567" w:type="dxa"/>
                  <w:gridSpan w:val="2"/>
                </w:tcPr>
                <w:p w14:paraId="1D605040" w14:textId="77777777" w:rsidR="0074191E" w:rsidRPr="00741F99" w:rsidRDefault="0074191E" w:rsidP="002D6444">
                  <w:pPr>
                    <w:rPr>
                      <w:sz w:val="16"/>
                      <w:lang w:val="en-US"/>
                    </w:rPr>
                  </w:pPr>
                </w:p>
              </w:tc>
              <w:tc>
                <w:tcPr>
                  <w:tcW w:w="567" w:type="dxa"/>
                  <w:shd w:val="clear" w:color="auto" w:fill="737373"/>
                </w:tcPr>
                <w:p w14:paraId="12F35BA1" w14:textId="77777777" w:rsidR="0074191E" w:rsidRPr="00741F99" w:rsidRDefault="0074191E" w:rsidP="002D6444">
                  <w:pPr>
                    <w:rPr>
                      <w:sz w:val="16"/>
                      <w:lang w:val="en-US"/>
                    </w:rPr>
                  </w:pPr>
                </w:p>
              </w:tc>
              <w:tc>
                <w:tcPr>
                  <w:tcW w:w="549" w:type="dxa"/>
                </w:tcPr>
                <w:p w14:paraId="1D0EE1B1" w14:textId="77777777" w:rsidR="0074191E" w:rsidRPr="00741F99" w:rsidRDefault="0074191E" w:rsidP="002D6444">
                  <w:pPr>
                    <w:rPr>
                      <w:sz w:val="16"/>
                      <w:lang w:val="en-US"/>
                    </w:rPr>
                  </w:pPr>
                </w:p>
              </w:tc>
              <w:tc>
                <w:tcPr>
                  <w:tcW w:w="585" w:type="dxa"/>
                  <w:shd w:val="clear" w:color="auto" w:fill="737373"/>
                </w:tcPr>
                <w:p w14:paraId="5EF51199" w14:textId="77777777" w:rsidR="0074191E" w:rsidRPr="00741F99" w:rsidRDefault="0074191E" w:rsidP="002D6444">
                  <w:pPr>
                    <w:rPr>
                      <w:sz w:val="16"/>
                      <w:lang w:val="en-US"/>
                    </w:rPr>
                  </w:pPr>
                </w:p>
              </w:tc>
            </w:tr>
            <w:tr w:rsidR="0074191E" w:rsidRPr="00741F99" w14:paraId="508B4BD9" w14:textId="77777777" w:rsidTr="002D6444">
              <w:trPr>
                <w:cantSplit/>
              </w:trPr>
              <w:tc>
                <w:tcPr>
                  <w:tcW w:w="354" w:type="dxa"/>
                  <w:tcBorders>
                    <w:bottom w:val="single" w:sz="6" w:space="0" w:color="auto"/>
                  </w:tcBorders>
                </w:tcPr>
                <w:p w14:paraId="764C4EF9"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687EAE26" w14:textId="77777777" w:rsidR="0074191E" w:rsidRPr="00741F99" w:rsidRDefault="0074191E" w:rsidP="002D6444">
                  <w:pPr>
                    <w:rPr>
                      <w:sz w:val="16"/>
                      <w:lang w:val="en-US"/>
                    </w:rPr>
                  </w:pPr>
                </w:p>
              </w:tc>
              <w:tc>
                <w:tcPr>
                  <w:tcW w:w="567" w:type="dxa"/>
                  <w:tcBorders>
                    <w:bottom w:val="single" w:sz="6" w:space="0" w:color="auto"/>
                  </w:tcBorders>
                </w:tcPr>
                <w:p w14:paraId="5EEBE63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AEB6981" w14:textId="77777777" w:rsidR="0074191E" w:rsidRPr="00741F99" w:rsidRDefault="0074191E" w:rsidP="002D6444">
                  <w:pPr>
                    <w:rPr>
                      <w:sz w:val="16"/>
                      <w:lang w:val="en-US"/>
                    </w:rPr>
                  </w:pPr>
                </w:p>
              </w:tc>
              <w:tc>
                <w:tcPr>
                  <w:tcW w:w="585" w:type="dxa"/>
                  <w:tcBorders>
                    <w:bottom w:val="single" w:sz="6" w:space="0" w:color="auto"/>
                  </w:tcBorders>
                </w:tcPr>
                <w:p w14:paraId="543B431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88CEC7" w14:textId="77777777" w:rsidR="0074191E" w:rsidRPr="00741F99" w:rsidRDefault="0074191E" w:rsidP="002D6444">
                  <w:pPr>
                    <w:rPr>
                      <w:sz w:val="16"/>
                      <w:lang w:val="en-US"/>
                    </w:rPr>
                  </w:pPr>
                </w:p>
              </w:tc>
              <w:tc>
                <w:tcPr>
                  <w:tcW w:w="586" w:type="dxa"/>
                  <w:tcBorders>
                    <w:bottom w:val="single" w:sz="6" w:space="0" w:color="auto"/>
                  </w:tcBorders>
                </w:tcPr>
                <w:p w14:paraId="1B71557A" w14:textId="77777777" w:rsidR="0074191E" w:rsidRPr="00741F99" w:rsidRDefault="0074191E" w:rsidP="002D6444">
                  <w:pPr>
                    <w:rPr>
                      <w:sz w:val="16"/>
                      <w:lang w:val="en-US"/>
                    </w:rPr>
                  </w:pPr>
                </w:p>
              </w:tc>
              <w:tc>
                <w:tcPr>
                  <w:tcW w:w="548" w:type="dxa"/>
                  <w:tcBorders>
                    <w:bottom w:val="single" w:sz="6" w:space="0" w:color="auto"/>
                  </w:tcBorders>
                </w:tcPr>
                <w:p w14:paraId="65E8F11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476583D" w14:textId="77777777" w:rsidR="0074191E" w:rsidRPr="00741F99" w:rsidRDefault="0074191E" w:rsidP="002D6444">
                  <w:pPr>
                    <w:rPr>
                      <w:sz w:val="16"/>
                      <w:lang w:val="en-US"/>
                    </w:rPr>
                  </w:pPr>
                </w:p>
              </w:tc>
              <w:tc>
                <w:tcPr>
                  <w:tcW w:w="567" w:type="dxa"/>
                  <w:gridSpan w:val="2"/>
                  <w:tcBorders>
                    <w:bottom w:val="single" w:sz="6" w:space="0" w:color="auto"/>
                  </w:tcBorders>
                </w:tcPr>
                <w:p w14:paraId="3B23D99A"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95FC0AF" w14:textId="77777777" w:rsidR="0074191E" w:rsidRPr="00741F99" w:rsidRDefault="0074191E" w:rsidP="002D6444">
                  <w:pPr>
                    <w:rPr>
                      <w:sz w:val="16"/>
                      <w:lang w:val="en-US"/>
                    </w:rPr>
                  </w:pPr>
                </w:p>
              </w:tc>
              <w:tc>
                <w:tcPr>
                  <w:tcW w:w="549" w:type="dxa"/>
                  <w:tcBorders>
                    <w:bottom w:val="single" w:sz="6" w:space="0" w:color="auto"/>
                  </w:tcBorders>
                </w:tcPr>
                <w:p w14:paraId="196FEE5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6164CC0" w14:textId="77777777" w:rsidR="0074191E" w:rsidRPr="00741F99" w:rsidRDefault="0074191E" w:rsidP="002D6444">
                  <w:pPr>
                    <w:rPr>
                      <w:sz w:val="16"/>
                      <w:lang w:val="en-US"/>
                    </w:rPr>
                  </w:pPr>
                </w:p>
              </w:tc>
            </w:tr>
            <w:tr w:rsidR="0074191E" w:rsidRPr="00741F99" w14:paraId="76A06B7E" w14:textId="77777777" w:rsidTr="002D6444">
              <w:trPr>
                <w:cantSplit/>
              </w:trPr>
              <w:tc>
                <w:tcPr>
                  <w:tcW w:w="354" w:type="dxa"/>
                </w:tcPr>
                <w:p w14:paraId="0AE9A578" w14:textId="77777777" w:rsidR="0074191E" w:rsidRPr="00741F99" w:rsidRDefault="0074191E" w:rsidP="002D6444">
                  <w:pPr>
                    <w:rPr>
                      <w:sz w:val="16"/>
                      <w:lang w:val="en-US"/>
                    </w:rPr>
                  </w:pPr>
                  <w:r w:rsidRPr="00741F99">
                    <w:rPr>
                      <w:sz w:val="16"/>
                      <w:lang w:val="en-US"/>
                    </w:rPr>
                    <w:t>9</w:t>
                  </w:r>
                </w:p>
              </w:tc>
              <w:tc>
                <w:tcPr>
                  <w:tcW w:w="560" w:type="dxa"/>
                </w:tcPr>
                <w:p w14:paraId="407D93B5" w14:textId="77777777" w:rsidR="0074191E" w:rsidRPr="00741F99" w:rsidRDefault="0074191E" w:rsidP="002D6444">
                  <w:pPr>
                    <w:rPr>
                      <w:sz w:val="16"/>
                      <w:lang w:val="en-US"/>
                    </w:rPr>
                  </w:pPr>
                </w:p>
              </w:tc>
              <w:tc>
                <w:tcPr>
                  <w:tcW w:w="567" w:type="dxa"/>
                </w:tcPr>
                <w:p w14:paraId="2C98598D" w14:textId="77777777" w:rsidR="0074191E" w:rsidRPr="00741F99" w:rsidRDefault="0074191E" w:rsidP="002D6444">
                  <w:pPr>
                    <w:rPr>
                      <w:sz w:val="16"/>
                      <w:lang w:val="en-US"/>
                    </w:rPr>
                  </w:pPr>
                </w:p>
              </w:tc>
              <w:tc>
                <w:tcPr>
                  <w:tcW w:w="556" w:type="dxa"/>
                </w:tcPr>
                <w:p w14:paraId="6BB0450B" w14:textId="77777777" w:rsidR="0074191E" w:rsidRPr="00741F99" w:rsidRDefault="0074191E" w:rsidP="002D6444">
                  <w:pPr>
                    <w:rPr>
                      <w:sz w:val="16"/>
                      <w:lang w:val="en-US"/>
                    </w:rPr>
                  </w:pPr>
                </w:p>
              </w:tc>
              <w:tc>
                <w:tcPr>
                  <w:tcW w:w="585" w:type="dxa"/>
                </w:tcPr>
                <w:p w14:paraId="6455BA7E" w14:textId="77777777" w:rsidR="0074191E" w:rsidRPr="00741F99" w:rsidRDefault="0074191E" w:rsidP="002D6444">
                  <w:pPr>
                    <w:rPr>
                      <w:sz w:val="16"/>
                      <w:lang w:val="en-US"/>
                    </w:rPr>
                  </w:pPr>
                </w:p>
              </w:tc>
              <w:tc>
                <w:tcPr>
                  <w:tcW w:w="530" w:type="dxa"/>
                </w:tcPr>
                <w:p w14:paraId="47E06B95" w14:textId="77777777" w:rsidR="0074191E" w:rsidRPr="00741F99" w:rsidRDefault="0074191E" w:rsidP="002D6444">
                  <w:pPr>
                    <w:rPr>
                      <w:sz w:val="16"/>
                      <w:lang w:val="en-US"/>
                    </w:rPr>
                  </w:pPr>
                </w:p>
              </w:tc>
              <w:tc>
                <w:tcPr>
                  <w:tcW w:w="586" w:type="dxa"/>
                </w:tcPr>
                <w:p w14:paraId="078C1DFB" w14:textId="77777777" w:rsidR="0074191E" w:rsidRPr="00741F99" w:rsidRDefault="0074191E" w:rsidP="002D6444">
                  <w:pPr>
                    <w:rPr>
                      <w:sz w:val="16"/>
                      <w:lang w:val="en-US"/>
                    </w:rPr>
                  </w:pPr>
                </w:p>
              </w:tc>
              <w:tc>
                <w:tcPr>
                  <w:tcW w:w="548" w:type="dxa"/>
                </w:tcPr>
                <w:p w14:paraId="2566DA69" w14:textId="77777777" w:rsidR="0074191E" w:rsidRPr="00741F99" w:rsidRDefault="0074191E" w:rsidP="002D6444">
                  <w:pPr>
                    <w:rPr>
                      <w:sz w:val="16"/>
                      <w:lang w:val="en-US"/>
                    </w:rPr>
                  </w:pPr>
                </w:p>
              </w:tc>
              <w:tc>
                <w:tcPr>
                  <w:tcW w:w="604" w:type="dxa"/>
                </w:tcPr>
                <w:p w14:paraId="75D5B8C5" w14:textId="77777777" w:rsidR="0074191E" w:rsidRPr="00741F99" w:rsidRDefault="0074191E" w:rsidP="002D6444">
                  <w:pPr>
                    <w:rPr>
                      <w:sz w:val="16"/>
                      <w:lang w:val="en-US"/>
                    </w:rPr>
                  </w:pPr>
                </w:p>
              </w:tc>
              <w:tc>
                <w:tcPr>
                  <w:tcW w:w="567" w:type="dxa"/>
                  <w:gridSpan w:val="2"/>
                </w:tcPr>
                <w:p w14:paraId="231E5A79" w14:textId="77777777" w:rsidR="0074191E" w:rsidRPr="00741F99" w:rsidRDefault="0074191E" w:rsidP="002D6444">
                  <w:pPr>
                    <w:rPr>
                      <w:sz w:val="16"/>
                      <w:lang w:val="en-US"/>
                    </w:rPr>
                  </w:pPr>
                </w:p>
              </w:tc>
              <w:tc>
                <w:tcPr>
                  <w:tcW w:w="567" w:type="dxa"/>
                </w:tcPr>
                <w:p w14:paraId="5E81A601" w14:textId="77777777" w:rsidR="0074191E" w:rsidRPr="00741F99" w:rsidRDefault="0074191E" w:rsidP="002D6444">
                  <w:pPr>
                    <w:rPr>
                      <w:sz w:val="16"/>
                      <w:lang w:val="en-US"/>
                    </w:rPr>
                  </w:pPr>
                </w:p>
              </w:tc>
              <w:tc>
                <w:tcPr>
                  <w:tcW w:w="549" w:type="dxa"/>
                </w:tcPr>
                <w:p w14:paraId="2ECA4A3C" w14:textId="77777777" w:rsidR="0074191E" w:rsidRPr="00741F99" w:rsidRDefault="0074191E" w:rsidP="002D6444">
                  <w:pPr>
                    <w:rPr>
                      <w:sz w:val="16"/>
                      <w:lang w:val="en-US"/>
                    </w:rPr>
                  </w:pPr>
                </w:p>
              </w:tc>
              <w:tc>
                <w:tcPr>
                  <w:tcW w:w="585" w:type="dxa"/>
                </w:tcPr>
                <w:p w14:paraId="218E996B" w14:textId="77777777" w:rsidR="0074191E" w:rsidRPr="00741F99" w:rsidRDefault="0074191E" w:rsidP="002D6444">
                  <w:pPr>
                    <w:rPr>
                      <w:sz w:val="16"/>
                      <w:lang w:val="en-US"/>
                    </w:rPr>
                  </w:pPr>
                </w:p>
              </w:tc>
            </w:tr>
            <w:tr w:rsidR="0074191E" w:rsidRPr="00741F99" w14:paraId="1A0E8C80" w14:textId="77777777" w:rsidTr="002D6444">
              <w:trPr>
                <w:cantSplit/>
              </w:trPr>
              <w:tc>
                <w:tcPr>
                  <w:tcW w:w="354" w:type="dxa"/>
                </w:tcPr>
                <w:p w14:paraId="0348C7E0"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1A287CAC" w14:textId="77777777" w:rsidR="0074191E" w:rsidRPr="00741F99" w:rsidRDefault="0074191E" w:rsidP="002D6444">
                  <w:pPr>
                    <w:rPr>
                      <w:sz w:val="16"/>
                      <w:lang w:val="en-US"/>
                    </w:rPr>
                  </w:pPr>
                </w:p>
              </w:tc>
              <w:tc>
                <w:tcPr>
                  <w:tcW w:w="567" w:type="dxa"/>
                </w:tcPr>
                <w:p w14:paraId="1E4390FB" w14:textId="77777777" w:rsidR="0074191E" w:rsidRPr="00741F99" w:rsidRDefault="0074191E" w:rsidP="002D6444">
                  <w:pPr>
                    <w:rPr>
                      <w:sz w:val="16"/>
                      <w:lang w:val="en-US"/>
                    </w:rPr>
                  </w:pPr>
                </w:p>
              </w:tc>
              <w:tc>
                <w:tcPr>
                  <w:tcW w:w="556" w:type="dxa"/>
                  <w:shd w:val="clear" w:color="auto" w:fill="737373"/>
                </w:tcPr>
                <w:p w14:paraId="211DA409" w14:textId="77777777" w:rsidR="0074191E" w:rsidRPr="00741F99" w:rsidRDefault="0074191E" w:rsidP="002D6444">
                  <w:pPr>
                    <w:rPr>
                      <w:sz w:val="16"/>
                      <w:lang w:val="en-US"/>
                    </w:rPr>
                  </w:pPr>
                </w:p>
              </w:tc>
              <w:tc>
                <w:tcPr>
                  <w:tcW w:w="585" w:type="dxa"/>
                </w:tcPr>
                <w:p w14:paraId="092A9F40" w14:textId="77777777" w:rsidR="0074191E" w:rsidRPr="00741F99" w:rsidRDefault="0074191E" w:rsidP="002D6444">
                  <w:pPr>
                    <w:rPr>
                      <w:sz w:val="16"/>
                      <w:lang w:val="en-US"/>
                    </w:rPr>
                  </w:pPr>
                </w:p>
              </w:tc>
              <w:tc>
                <w:tcPr>
                  <w:tcW w:w="530" w:type="dxa"/>
                  <w:shd w:val="clear" w:color="auto" w:fill="737373"/>
                </w:tcPr>
                <w:p w14:paraId="432C13A5" w14:textId="77777777" w:rsidR="0074191E" w:rsidRPr="00741F99" w:rsidRDefault="0074191E" w:rsidP="002D6444">
                  <w:pPr>
                    <w:rPr>
                      <w:sz w:val="16"/>
                      <w:lang w:val="en-US"/>
                    </w:rPr>
                  </w:pPr>
                </w:p>
              </w:tc>
              <w:tc>
                <w:tcPr>
                  <w:tcW w:w="586" w:type="dxa"/>
                </w:tcPr>
                <w:p w14:paraId="0CFA8007" w14:textId="77777777" w:rsidR="0074191E" w:rsidRPr="00741F99" w:rsidRDefault="0074191E" w:rsidP="002D6444">
                  <w:pPr>
                    <w:rPr>
                      <w:sz w:val="16"/>
                      <w:lang w:val="en-US"/>
                    </w:rPr>
                  </w:pPr>
                </w:p>
              </w:tc>
              <w:tc>
                <w:tcPr>
                  <w:tcW w:w="548" w:type="dxa"/>
                </w:tcPr>
                <w:p w14:paraId="010E5348" w14:textId="77777777" w:rsidR="0074191E" w:rsidRPr="00741F99" w:rsidRDefault="0074191E" w:rsidP="002D6444">
                  <w:pPr>
                    <w:rPr>
                      <w:sz w:val="16"/>
                      <w:lang w:val="en-US"/>
                    </w:rPr>
                  </w:pPr>
                </w:p>
              </w:tc>
              <w:tc>
                <w:tcPr>
                  <w:tcW w:w="604" w:type="dxa"/>
                  <w:shd w:val="clear" w:color="auto" w:fill="737373"/>
                </w:tcPr>
                <w:p w14:paraId="1D9D9041" w14:textId="77777777" w:rsidR="0074191E" w:rsidRPr="00741F99" w:rsidRDefault="0074191E" w:rsidP="002D6444">
                  <w:pPr>
                    <w:rPr>
                      <w:sz w:val="16"/>
                      <w:lang w:val="en-US"/>
                    </w:rPr>
                  </w:pPr>
                </w:p>
              </w:tc>
              <w:tc>
                <w:tcPr>
                  <w:tcW w:w="567" w:type="dxa"/>
                  <w:gridSpan w:val="2"/>
                </w:tcPr>
                <w:p w14:paraId="40B3CFB4" w14:textId="77777777" w:rsidR="0074191E" w:rsidRPr="00741F99" w:rsidRDefault="0074191E" w:rsidP="002D6444">
                  <w:pPr>
                    <w:rPr>
                      <w:sz w:val="16"/>
                      <w:lang w:val="en-US"/>
                    </w:rPr>
                  </w:pPr>
                </w:p>
              </w:tc>
              <w:tc>
                <w:tcPr>
                  <w:tcW w:w="567" w:type="dxa"/>
                  <w:shd w:val="clear" w:color="auto" w:fill="737373"/>
                </w:tcPr>
                <w:p w14:paraId="4D33F34F" w14:textId="77777777" w:rsidR="0074191E" w:rsidRPr="00741F99" w:rsidRDefault="0074191E" w:rsidP="002D6444">
                  <w:pPr>
                    <w:rPr>
                      <w:sz w:val="16"/>
                      <w:lang w:val="en-US"/>
                    </w:rPr>
                  </w:pPr>
                </w:p>
              </w:tc>
              <w:tc>
                <w:tcPr>
                  <w:tcW w:w="549" w:type="dxa"/>
                </w:tcPr>
                <w:p w14:paraId="5D0A07CC" w14:textId="77777777" w:rsidR="0074191E" w:rsidRPr="00741F99" w:rsidRDefault="0074191E" w:rsidP="002D6444">
                  <w:pPr>
                    <w:rPr>
                      <w:sz w:val="16"/>
                      <w:lang w:val="en-US"/>
                    </w:rPr>
                  </w:pPr>
                </w:p>
              </w:tc>
              <w:tc>
                <w:tcPr>
                  <w:tcW w:w="585" w:type="dxa"/>
                  <w:shd w:val="clear" w:color="auto" w:fill="737373"/>
                </w:tcPr>
                <w:p w14:paraId="64D9FEBD" w14:textId="77777777" w:rsidR="0074191E" w:rsidRPr="00741F99" w:rsidRDefault="0074191E" w:rsidP="002D6444">
                  <w:pPr>
                    <w:rPr>
                      <w:sz w:val="16"/>
                      <w:lang w:val="en-US"/>
                    </w:rPr>
                  </w:pPr>
                </w:p>
              </w:tc>
            </w:tr>
            <w:tr w:rsidR="0074191E" w:rsidRPr="00741F99" w14:paraId="1C642BA1" w14:textId="77777777" w:rsidTr="002D6444">
              <w:trPr>
                <w:cantSplit/>
              </w:trPr>
              <w:tc>
                <w:tcPr>
                  <w:tcW w:w="354" w:type="dxa"/>
                  <w:tcBorders>
                    <w:bottom w:val="single" w:sz="6" w:space="0" w:color="auto"/>
                  </w:tcBorders>
                </w:tcPr>
                <w:p w14:paraId="3B30DD4C"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5CA67B6F" w14:textId="77777777" w:rsidR="0074191E" w:rsidRPr="00741F99" w:rsidRDefault="0074191E" w:rsidP="002D6444">
                  <w:pPr>
                    <w:rPr>
                      <w:sz w:val="16"/>
                      <w:lang w:val="en-US"/>
                    </w:rPr>
                  </w:pPr>
                </w:p>
              </w:tc>
              <w:tc>
                <w:tcPr>
                  <w:tcW w:w="567" w:type="dxa"/>
                  <w:tcBorders>
                    <w:bottom w:val="single" w:sz="6" w:space="0" w:color="auto"/>
                  </w:tcBorders>
                </w:tcPr>
                <w:p w14:paraId="79DA2E7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235363D" w14:textId="77777777" w:rsidR="0074191E" w:rsidRPr="00741F99" w:rsidRDefault="0074191E" w:rsidP="002D6444">
                  <w:pPr>
                    <w:rPr>
                      <w:sz w:val="16"/>
                      <w:lang w:val="en-US"/>
                    </w:rPr>
                  </w:pPr>
                </w:p>
              </w:tc>
              <w:tc>
                <w:tcPr>
                  <w:tcW w:w="585" w:type="dxa"/>
                  <w:tcBorders>
                    <w:bottom w:val="single" w:sz="6" w:space="0" w:color="auto"/>
                  </w:tcBorders>
                </w:tcPr>
                <w:p w14:paraId="0E6EA63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5EA6C15" w14:textId="77777777" w:rsidR="0074191E" w:rsidRPr="00741F99" w:rsidRDefault="0074191E" w:rsidP="002D6444">
                  <w:pPr>
                    <w:rPr>
                      <w:sz w:val="16"/>
                      <w:lang w:val="en-US"/>
                    </w:rPr>
                  </w:pPr>
                </w:p>
              </w:tc>
              <w:tc>
                <w:tcPr>
                  <w:tcW w:w="586" w:type="dxa"/>
                  <w:tcBorders>
                    <w:bottom w:val="single" w:sz="6" w:space="0" w:color="auto"/>
                  </w:tcBorders>
                </w:tcPr>
                <w:p w14:paraId="4D414A01" w14:textId="77777777" w:rsidR="0074191E" w:rsidRPr="00741F99" w:rsidRDefault="0074191E" w:rsidP="002D6444">
                  <w:pPr>
                    <w:rPr>
                      <w:sz w:val="16"/>
                      <w:lang w:val="en-US"/>
                    </w:rPr>
                  </w:pPr>
                </w:p>
              </w:tc>
              <w:tc>
                <w:tcPr>
                  <w:tcW w:w="548" w:type="dxa"/>
                  <w:tcBorders>
                    <w:bottom w:val="single" w:sz="6" w:space="0" w:color="auto"/>
                  </w:tcBorders>
                </w:tcPr>
                <w:p w14:paraId="5CC0E32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ED814E1" w14:textId="77777777" w:rsidR="0074191E" w:rsidRPr="00741F99" w:rsidRDefault="0074191E" w:rsidP="002D6444">
                  <w:pPr>
                    <w:rPr>
                      <w:sz w:val="16"/>
                      <w:lang w:val="en-US"/>
                    </w:rPr>
                  </w:pPr>
                </w:p>
              </w:tc>
              <w:tc>
                <w:tcPr>
                  <w:tcW w:w="567" w:type="dxa"/>
                  <w:gridSpan w:val="2"/>
                  <w:tcBorders>
                    <w:bottom w:val="single" w:sz="6" w:space="0" w:color="auto"/>
                  </w:tcBorders>
                </w:tcPr>
                <w:p w14:paraId="72A5EC47"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2665966" w14:textId="77777777" w:rsidR="0074191E" w:rsidRPr="00741F99" w:rsidRDefault="0074191E" w:rsidP="002D6444">
                  <w:pPr>
                    <w:rPr>
                      <w:sz w:val="16"/>
                      <w:lang w:val="en-US"/>
                    </w:rPr>
                  </w:pPr>
                </w:p>
              </w:tc>
              <w:tc>
                <w:tcPr>
                  <w:tcW w:w="549" w:type="dxa"/>
                  <w:tcBorders>
                    <w:bottom w:val="single" w:sz="6" w:space="0" w:color="auto"/>
                  </w:tcBorders>
                </w:tcPr>
                <w:p w14:paraId="0B8096C5"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5F24A894" w14:textId="77777777" w:rsidR="0074191E" w:rsidRPr="00741F99" w:rsidRDefault="0074191E" w:rsidP="002D6444">
                  <w:pPr>
                    <w:rPr>
                      <w:sz w:val="16"/>
                      <w:lang w:val="en-US"/>
                    </w:rPr>
                  </w:pPr>
                </w:p>
              </w:tc>
            </w:tr>
            <w:tr w:rsidR="0074191E" w:rsidRPr="00741F99" w14:paraId="4D19D846" w14:textId="77777777" w:rsidTr="002D6444">
              <w:trPr>
                <w:cantSplit/>
              </w:trPr>
              <w:tc>
                <w:tcPr>
                  <w:tcW w:w="354" w:type="dxa"/>
                </w:tcPr>
                <w:p w14:paraId="49EA8E9D" w14:textId="77777777" w:rsidR="0074191E" w:rsidRPr="00741F99" w:rsidRDefault="0074191E" w:rsidP="002D6444">
                  <w:pPr>
                    <w:rPr>
                      <w:sz w:val="16"/>
                      <w:lang w:val="en-US"/>
                    </w:rPr>
                  </w:pPr>
                  <w:r w:rsidRPr="00741F99">
                    <w:rPr>
                      <w:sz w:val="16"/>
                      <w:lang w:val="en-US"/>
                    </w:rPr>
                    <w:t>12</w:t>
                  </w:r>
                </w:p>
              </w:tc>
              <w:tc>
                <w:tcPr>
                  <w:tcW w:w="560" w:type="dxa"/>
                </w:tcPr>
                <w:p w14:paraId="466DEFAE" w14:textId="77777777" w:rsidR="0074191E" w:rsidRPr="00741F99" w:rsidRDefault="0074191E" w:rsidP="002D6444">
                  <w:pPr>
                    <w:rPr>
                      <w:sz w:val="16"/>
                      <w:lang w:val="en-US"/>
                    </w:rPr>
                  </w:pPr>
                </w:p>
              </w:tc>
              <w:tc>
                <w:tcPr>
                  <w:tcW w:w="567" w:type="dxa"/>
                </w:tcPr>
                <w:p w14:paraId="0290CD77" w14:textId="77777777" w:rsidR="0074191E" w:rsidRPr="00741F99" w:rsidRDefault="0074191E" w:rsidP="002D6444">
                  <w:pPr>
                    <w:rPr>
                      <w:sz w:val="16"/>
                      <w:lang w:val="en-US"/>
                    </w:rPr>
                  </w:pPr>
                </w:p>
              </w:tc>
              <w:tc>
                <w:tcPr>
                  <w:tcW w:w="556" w:type="dxa"/>
                </w:tcPr>
                <w:p w14:paraId="08270D40" w14:textId="77777777" w:rsidR="0074191E" w:rsidRPr="00741F99" w:rsidRDefault="0074191E" w:rsidP="002D6444">
                  <w:pPr>
                    <w:rPr>
                      <w:sz w:val="16"/>
                      <w:lang w:val="en-US"/>
                    </w:rPr>
                  </w:pPr>
                </w:p>
              </w:tc>
              <w:tc>
                <w:tcPr>
                  <w:tcW w:w="585" w:type="dxa"/>
                </w:tcPr>
                <w:p w14:paraId="5D33FA83" w14:textId="77777777" w:rsidR="0074191E" w:rsidRPr="00741F99" w:rsidRDefault="0074191E" w:rsidP="002D6444">
                  <w:pPr>
                    <w:rPr>
                      <w:sz w:val="16"/>
                      <w:lang w:val="en-US"/>
                    </w:rPr>
                  </w:pPr>
                </w:p>
              </w:tc>
              <w:tc>
                <w:tcPr>
                  <w:tcW w:w="530" w:type="dxa"/>
                </w:tcPr>
                <w:p w14:paraId="2E1E4F25" w14:textId="77777777" w:rsidR="0074191E" w:rsidRPr="00741F99" w:rsidRDefault="0074191E" w:rsidP="002D6444">
                  <w:pPr>
                    <w:rPr>
                      <w:sz w:val="16"/>
                      <w:lang w:val="en-US"/>
                    </w:rPr>
                  </w:pPr>
                </w:p>
              </w:tc>
              <w:tc>
                <w:tcPr>
                  <w:tcW w:w="586" w:type="dxa"/>
                </w:tcPr>
                <w:p w14:paraId="5BCF07A5" w14:textId="77777777" w:rsidR="0074191E" w:rsidRPr="00741F99" w:rsidRDefault="0074191E" w:rsidP="002D6444">
                  <w:pPr>
                    <w:rPr>
                      <w:sz w:val="16"/>
                      <w:lang w:val="en-US"/>
                    </w:rPr>
                  </w:pPr>
                </w:p>
              </w:tc>
              <w:tc>
                <w:tcPr>
                  <w:tcW w:w="548" w:type="dxa"/>
                </w:tcPr>
                <w:p w14:paraId="3065308A" w14:textId="77777777" w:rsidR="0074191E" w:rsidRPr="00741F99" w:rsidRDefault="0074191E" w:rsidP="002D6444">
                  <w:pPr>
                    <w:rPr>
                      <w:sz w:val="16"/>
                      <w:lang w:val="en-US"/>
                    </w:rPr>
                  </w:pPr>
                </w:p>
              </w:tc>
              <w:tc>
                <w:tcPr>
                  <w:tcW w:w="604" w:type="dxa"/>
                </w:tcPr>
                <w:p w14:paraId="3503F1AE" w14:textId="77777777" w:rsidR="0074191E" w:rsidRPr="00741F99" w:rsidRDefault="0074191E" w:rsidP="002D6444">
                  <w:pPr>
                    <w:rPr>
                      <w:sz w:val="16"/>
                      <w:lang w:val="en-US"/>
                    </w:rPr>
                  </w:pPr>
                </w:p>
              </w:tc>
              <w:tc>
                <w:tcPr>
                  <w:tcW w:w="567" w:type="dxa"/>
                  <w:gridSpan w:val="2"/>
                </w:tcPr>
                <w:p w14:paraId="735B67FD" w14:textId="77777777" w:rsidR="0074191E" w:rsidRPr="00741F99" w:rsidRDefault="0074191E" w:rsidP="002D6444">
                  <w:pPr>
                    <w:rPr>
                      <w:sz w:val="16"/>
                      <w:lang w:val="en-US"/>
                    </w:rPr>
                  </w:pPr>
                </w:p>
              </w:tc>
              <w:tc>
                <w:tcPr>
                  <w:tcW w:w="567" w:type="dxa"/>
                </w:tcPr>
                <w:p w14:paraId="14B15591" w14:textId="77777777" w:rsidR="0074191E" w:rsidRPr="00741F99" w:rsidRDefault="0074191E" w:rsidP="002D6444">
                  <w:pPr>
                    <w:rPr>
                      <w:sz w:val="16"/>
                      <w:lang w:val="en-US"/>
                    </w:rPr>
                  </w:pPr>
                </w:p>
              </w:tc>
              <w:tc>
                <w:tcPr>
                  <w:tcW w:w="549" w:type="dxa"/>
                </w:tcPr>
                <w:p w14:paraId="722C4A81" w14:textId="77777777" w:rsidR="0074191E" w:rsidRPr="00741F99" w:rsidRDefault="0074191E" w:rsidP="002D6444">
                  <w:pPr>
                    <w:rPr>
                      <w:sz w:val="16"/>
                      <w:lang w:val="en-US"/>
                    </w:rPr>
                  </w:pPr>
                </w:p>
              </w:tc>
              <w:tc>
                <w:tcPr>
                  <w:tcW w:w="585" w:type="dxa"/>
                </w:tcPr>
                <w:p w14:paraId="283324DC" w14:textId="77777777" w:rsidR="0074191E" w:rsidRPr="00741F99" w:rsidRDefault="0074191E" w:rsidP="002D6444">
                  <w:pPr>
                    <w:rPr>
                      <w:sz w:val="16"/>
                      <w:lang w:val="en-US"/>
                    </w:rPr>
                  </w:pPr>
                </w:p>
              </w:tc>
            </w:tr>
            <w:tr w:rsidR="0074191E" w:rsidRPr="00741F99" w14:paraId="00FB18B6" w14:textId="77777777" w:rsidTr="002D6444">
              <w:trPr>
                <w:cantSplit/>
              </w:trPr>
              <w:tc>
                <w:tcPr>
                  <w:tcW w:w="354" w:type="dxa"/>
                </w:tcPr>
                <w:p w14:paraId="738AD2CA"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2FC575A9" w14:textId="77777777" w:rsidR="0074191E" w:rsidRPr="00741F99" w:rsidRDefault="0074191E" w:rsidP="002D6444">
                  <w:pPr>
                    <w:rPr>
                      <w:sz w:val="16"/>
                      <w:lang w:val="en-US"/>
                    </w:rPr>
                  </w:pPr>
                </w:p>
              </w:tc>
              <w:tc>
                <w:tcPr>
                  <w:tcW w:w="567" w:type="dxa"/>
                </w:tcPr>
                <w:p w14:paraId="453FABFC" w14:textId="77777777" w:rsidR="0074191E" w:rsidRPr="00741F99" w:rsidRDefault="0074191E" w:rsidP="002D6444">
                  <w:pPr>
                    <w:rPr>
                      <w:sz w:val="16"/>
                      <w:lang w:val="en-US"/>
                    </w:rPr>
                  </w:pPr>
                </w:p>
              </w:tc>
              <w:tc>
                <w:tcPr>
                  <w:tcW w:w="556" w:type="dxa"/>
                  <w:shd w:val="clear" w:color="auto" w:fill="737373"/>
                </w:tcPr>
                <w:p w14:paraId="36B5C959" w14:textId="77777777" w:rsidR="0074191E" w:rsidRPr="00741F99" w:rsidRDefault="0074191E" w:rsidP="002D6444">
                  <w:pPr>
                    <w:rPr>
                      <w:sz w:val="16"/>
                      <w:lang w:val="en-US"/>
                    </w:rPr>
                  </w:pPr>
                </w:p>
              </w:tc>
              <w:tc>
                <w:tcPr>
                  <w:tcW w:w="585" w:type="dxa"/>
                </w:tcPr>
                <w:p w14:paraId="76FA3D43" w14:textId="77777777" w:rsidR="0074191E" w:rsidRPr="00741F99" w:rsidRDefault="0074191E" w:rsidP="002D6444">
                  <w:pPr>
                    <w:rPr>
                      <w:sz w:val="16"/>
                      <w:lang w:val="en-US"/>
                    </w:rPr>
                  </w:pPr>
                </w:p>
              </w:tc>
              <w:tc>
                <w:tcPr>
                  <w:tcW w:w="530" w:type="dxa"/>
                  <w:shd w:val="clear" w:color="auto" w:fill="737373"/>
                </w:tcPr>
                <w:p w14:paraId="790D1CB0" w14:textId="77777777" w:rsidR="0074191E" w:rsidRPr="00741F99" w:rsidRDefault="0074191E" w:rsidP="002D6444">
                  <w:pPr>
                    <w:rPr>
                      <w:sz w:val="16"/>
                      <w:lang w:val="en-US"/>
                    </w:rPr>
                  </w:pPr>
                </w:p>
              </w:tc>
              <w:tc>
                <w:tcPr>
                  <w:tcW w:w="586" w:type="dxa"/>
                </w:tcPr>
                <w:p w14:paraId="071274C4" w14:textId="77777777" w:rsidR="0074191E" w:rsidRPr="00741F99" w:rsidRDefault="0074191E" w:rsidP="002D6444">
                  <w:pPr>
                    <w:rPr>
                      <w:sz w:val="16"/>
                      <w:lang w:val="en-US"/>
                    </w:rPr>
                  </w:pPr>
                </w:p>
              </w:tc>
              <w:tc>
                <w:tcPr>
                  <w:tcW w:w="548" w:type="dxa"/>
                </w:tcPr>
                <w:p w14:paraId="6A163B2C" w14:textId="77777777" w:rsidR="0074191E" w:rsidRPr="00741F99" w:rsidRDefault="0074191E" w:rsidP="002D6444">
                  <w:pPr>
                    <w:rPr>
                      <w:sz w:val="16"/>
                      <w:lang w:val="en-US"/>
                    </w:rPr>
                  </w:pPr>
                </w:p>
              </w:tc>
              <w:tc>
                <w:tcPr>
                  <w:tcW w:w="604" w:type="dxa"/>
                  <w:shd w:val="clear" w:color="auto" w:fill="737373"/>
                </w:tcPr>
                <w:p w14:paraId="71E8FB1F" w14:textId="77777777" w:rsidR="0074191E" w:rsidRPr="00741F99" w:rsidRDefault="0074191E" w:rsidP="002D6444">
                  <w:pPr>
                    <w:rPr>
                      <w:sz w:val="16"/>
                      <w:lang w:val="en-US"/>
                    </w:rPr>
                  </w:pPr>
                </w:p>
              </w:tc>
              <w:tc>
                <w:tcPr>
                  <w:tcW w:w="567" w:type="dxa"/>
                  <w:gridSpan w:val="2"/>
                </w:tcPr>
                <w:p w14:paraId="11F6C2EF" w14:textId="77777777" w:rsidR="0074191E" w:rsidRPr="00741F99" w:rsidRDefault="0074191E" w:rsidP="002D6444">
                  <w:pPr>
                    <w:rPr>
                      <w:sz w:val="16"/>
                      <w:lang w:val="en-US"/>
                    </w:rPr>
                  </w:pPr>
                </w:p>
              </w:tc>
              <w:tc>
                <w:tcPr>
                  <w:tcW w:w="567" w:type="dxa"/>
                  <w:shd w:val="clear" w:color="auto" w:fill="737373"/>
                </w:tcPr>
                <w:p w14:paraId="42A1093D" w14:textId="77777777" w:rsidR="0074191E" w:rsidRPr="00741F99" w:rsidRDefault="0074191E" w:rsidP="002D6444">
                  <w:pPr>
                    <w:rPr>
                      <w:sz w:val="16"/>
                      <w:lang w:val="en-US"/>
                    </w:rPr>
                  </w:pPr>
                </w:p>
              </w:tc>
              <w:tc>
                <w:tcPr>
                  <w:tcW w:w="549" w:type="dxa"/>
                </w:tcPr>
                <w:p w14:paraId="36EC4EC4" w14:textId="77777777" w:rsidR="0074191E" w:rsidRPr="00741F99" w:rsidRDefault="0074191E" w:rsidP="002D6444">
                  <w:pPr>
                    <w:rPr>
                      <w:sz w:val="16"/>
                      <w:lang w:val="en-US"/>
                    </w:rPr>
                  </w:pPr>
                </w:p>
              </w:tc>
              <w:tc>
                <w:tcPr>
                  <w:tcW w:w="585" w:type="dxa"/>
                  <w:shd w:val="clear" w:color="auto" w:fill="737373"/>
                </w:tcPr>
                <w:p w14:paraId="2296745F" w14:textId="77777777" w:rsidR="0074191E" w:rsidRPr="00741F99" w:rsidRDefault="0074191E" w:rsidP="002D6444">
                  <w:pPr>
                    <w:rPr>
                      <w:sz w:val="16"/>
                      <w:lang w:val="en-US"/>
                    </w:rPr>
                  </w:pPr>
                </w:p>
              </w:tc>
            </w:tr>
            <w:tr w:rsidR="0074191E" w:rsidRPr="00741F99" w14:paraId="77D65FCB" w14:textId="77777777" w:rsidTr="002D6444">
              <w:trPr>
                <w:cantSplit/>
              </w:trPr>
              <w:tc>
                <w:tcPr>
                  <w:tcW w:w="354" w:type="dxa"/>
                  <w:tcBorders>
                    <w:bottom w:val="single" w:sz="6" w:space="0" w:color="auto"/>
                  </w:tcBorders>
                </w:tcPr>
                <w:p w14:paraId="3BEFBA6F"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76D016A1" w14:textId="77777777" w:rsidR="0074191E" w:rsidRPr="00741F99" w:rsidRDefault="0074191E" w:rsidP="002D6444">
                  <w:pPr>
                    <w:rPr>
                      <w:sz w:val="16"/>
                      <w:lang w:val="en-US"/>
                    </w:rPr>
                  </w:pPr>
                </w:p>
              </w:tc>
              <w:tc>
                <w:tcPr>
                  <w:tcW w:w="567" w:type="dxa"/>
                  <w:tcBorders>
                    <w:bottom w:val="single" w:sz="6" w:space="0" w:color="auto"/>
                  </w:tcBorders>
                </w:tcPr>
                <w:p w14:paraId="28010FC8"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BC737B5" w14:textId="77777777" w:rsidR="0074191E" w:rsidRPr="00741F99" w:rsidRDefault="0074191E" w:rsidP="002D6444">
                  <w:pPr>
                    <w:rPr>
                      <w:sz w:val="16"/>
                      <w:lang w:val="en-US"/>
                    </w:rPr>
                  </w:pPr>
                </w:p>
              </w:tc>
              <w:tc>
                <w:tcPr>
                  <w:tcW w:w="585" w:type="dxa"/>
                  <w:tcBorders>
                    <w:bottom w:val="single" w:sz="6" w:space="0" w:color="auto"/>
                  </w:tcBorders>
                </w:tcPr>
                <w:p w14:paraId="34B1029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5BDC4B6" w14:textId="77777777" w:rsidR="0074191E" w:rsidRPr="00741F99" w:rsidRDefault="0074191E" w:rsidP="002D6444">
                  <w:pPr>
                    <w:rPr>
                      <w:sz w:val="16"/>
                      <w:lang w:val="en-US"/>
                    </w:rPr>
                  </w:pPr>
                </w:p>
              </w:tc>
              <w:tc>
                <w:tcPr>
                  <w:tcW w:w="586" w:type="dxa"/>
                  <w:tcBorders>
                    <w:bottom w:val="single" w:sz="6" w:space="0" w:color="auto"/>
                  </w:tcBorders>
                </w:tcPr>
                <w:p w14:paraId="5C3029C5" w14:textId="77777777" w:rsidR="0074191E" w:rsidRPr="00741F99" w:rsidRDefault="0074191E" w:rsidP="002D6444">
                  <w:pPr>
                    <w:rPr>
                      <w:sz w:val="16"/>
                      <w:lang w:val="en-US"/>
                    </w:rPr>
                  </w:pPr>
                </w:p>
              </w:tc>
              <w:tc>
                <w:tcPr>
                  <w:tcW w:w="548" w:type="dxa"/>
                  <w:tcBorders>
                    <w:bottom w:val="single" w:sz="6" w:space="0" w:color="auto"/>
                  </w:tcBorders>
                </w:tcPr>
                <w:p w14:paraId="3EBF587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DB278CB" w14:textId="77777777" w:rsidR="0074191E" w:rsidRPr="00741F99" w:rsidRDefault="0074191E" w:rsidP="002D6444">
                  <w:pPr>
                    <w:rPr>
                      <w:sz w:val="16"/>
                      <w:lang w:val="en-US"/>
                    </w:rPr>
                  </w:pPr>
                </w:p>
              </w:tc>
              <w:tc>
                <w:tcPr>
                  <w:tcW w:w="567" w:type="dxa"/>
                  <w:gridSpan w:val="2"/>
                  <w:tcBorders>
                    <w:bottom w:val="single" w:sz="6" w:space="0" w:color="auto"/>
                  </w:tcBorders>
                </w:tcPr>
                <w:p w14:paraId="52D0E53A"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2F6C7F9" w14:textId="77777777" w:rsidR="0074191E" w:rsidRPr="00741F99" w:rsidRDefault="0074191E" w:rsidP="002D6444">
                  <w:pPr>
                    <w:rPr>
                      <w:sz w:val="16"/>
                      <w:lang w:val="en-US"/>
                    </w:rPr>
                  </w:pPr>
                </w:p>
              </w:tc>
              <w:tc>
                <w:tcPr>
                  <w:tcW w:w="549" w:type="dxa"/>
                  <w:tcBorders>
                    <w:bottom w:val="single" w:sz="6" w:space="0" w:color="auto"/>
                  </w:tcBorders>
                </w:tcPr>
                <w:p w14:paraId="4062767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C68B437" w14:textId="77777777" w:rsidR="0074191E" w:rsidRPr="00741F99" w:rsidRDefault="0074191E" w:rsidP="002D6444">
                  <w:pPr>
                    <w:rPr>
                      <w:sz w:val="16"/>
                      <w:lang w:val="en-US"/>
                    </w:rPr>
                  </w:pPr>
                </w:p>
              </w:tc>
            </w:tr>
            <w:tr w:rsidR="0074191E" w:rsidRPr="00741F99" w14:paraId="60048BAE" w14:textId="77777777" w:rsidTr="002D6444">
              <w:trPr>
                <w:cantSplit/>
              </w:trPr>
              <w:tc>
                <w:tcPr>
                  <w:tcW w:w="354" w:type="dxa"/>
                </w:tcPr>
                <w:p w14:paraId="7625E953" w14:textId="77777777" w:rsidR="0074191E" w:rsidRPr="00741F99" w:rsidRDefault="0074191E" w:rsidP="002D6444">
                  <w:pPr>
                    <w:rPr>
                      <w:sz w:val="16"/>
                      <w:lang w:val="en-US"/>
                    </w:rPr>
                  </w:pPr>
                  <w:r w:rsidRPr="00741F99">
                    <w:rPr>
                      <w:sz w:val="16"/>
                      <w:lang w:val="en-US"/>
                    </w:rPr>
                    <w:t>15</w:t>
                  </w:r>
                </w:p>
              </w:tc>
              <w:tc>
                <w:tcPr>
                  <w:tcW w:w="560" w:type="dxa"/>
                </w:tcPr>
                <w:p w14:paraId="27751BA7" w14:textId="77777777" w:rsidR="0074191E" w:rsidRPr="00741F99" w:rsidRDefault="0074191E" w:rsidP="002D6444">
                  <w:pPr>
                    <w:rPr>
                      <w:sz w:val="16"/>
                      <w:lang w:val="en-US"/>
                    </w:rPr>
                  </w:pPr>
                </w:p>
              </w:tc>
              <w:tc>
                <w:tcPr>
                  <w:tcW w:w="567" w:type="dxa"/>
                </w:tcPr>
                <w:p w14:paraId="52B28AF1" w14:textId="77777777" w:rsidR="0074191E" w:rsidRPr="00741F99" w:rsidRDefault="0074191E" w:rsidP="002D6444">
                  <w:pPr>
                    <w:rPr>
                      <w:sz w:val="16"/>
                      <w:lang w:val="en-US"/>
                    </w:rPr>
                  </w:pPr>
                </w:p>
              </w:tc>
              <w:tc>
                <w:tcPr>
                  <w:tcW w:w="556" w:type="dxa"/>
                </w:tcPr>
                <w:p w14:paraId="26891F03" w14:textId="77777777" w:rsidR="0074191E" w:rsidRPr="00741F99" w:rsidRDefault="0074191E" w:rsidP="002D6444">
                  <w:pPr>
                    <w:rPr>
                      <w:sz w:val="16"/>
                      <w:lang w:val="en-US"/>
                    </w:rPr>
                  </w:pPr>
                </w:p>
              </w:tc>
              <w:tc>
                <w:tcPr>
                  <w:tcW w:w="585" w:type="dxa"/>
                </w:tcPr>
                <w:p w14:paraId="7577794C" w14:textId="77777777" w:rsidR="0074191E" w:rsidRPr="00741F99" w:rsidRDefault="0074191E" w:rsidP="002D6444">
                  <w:pPr>
                    <w:rPr>
                      <w:sz w:val="16"/>
                      <w:lang w:val="en-US"/>
                    </w:rPr>
                  </w:pPr>
                </w:p>
              </w:tc>
              <w:tc>
                <w:tcPr>
                  <w:tcW w:w="530" w:type="dxa"/>
                </w:tcPr>
                <w:p w14:paraId="03755631" w14:textId="77777777" w:rsidR="0074191E" w:rsidRPr="00741F99" w:rsidRDefault="0074191E" w:rsidP="002D6444">
                  <w:pPr>
                    <w:rPr>
                      <w:sz w:val="16"/>
                      <w:lang w:val="en-US"/>
                    </w:rPr>
                  </w:pPr>
                </w:p>
              </w:tc>
              <w:tc>
                <w:tcPr>
                  <w:tcW w:w="586" w:type="dxa"/>
                </w:tcPr>
                <w:p w14:paraId="477859C3" w14:textId="77777777" w:rsidR="0074191E" w:rsidRPr="00741F99" w:rsidRDefault="0074191E" w:rsidP="002D6444">
                  <w:pPr>
                    <w:rPr>
                      <w:sz w:val="16"/>
                      <w:lang w:val="en-US"/>
                    </w:rPr>
                  </w:pPr>
                </w:p>
              </w:tc>
              <w:tc>
                <w:tcPr>
                  <w:tcW w:w="548" w:type="dxa"/>
                </w:tcPr>
                <w:p w14:paraId="6F185E03" w14:textId="77777777" w:rsidR="0074191E" w:rsidRPr="00741F99" w:rsidRDefault="0074191E" w:rsidP="002D6444">
                  <w:pPr>
                    <w:rPr>
                      <w:sz w:val="16"/>
                      <w:lang w:val="en-US"/>
                    </w:rPr>
                  </w:pPr>
                </w:p>
              </w:tc>
              <w:tc>
                <w:tcPr>
                  <w:tcW w:w="604" w:type="dxa"/>
                </w:tcPr>
                <w:p w14:paraId="14DB8092" w14:textId="77777777" w:rsidR="0074191E" w:rsidRPr="00741F99" w:rsidRDefault="0074191E" w:rsidP="002D6444">
                  <w:pPr>
                    <w:rPr>
                      <w:sz w:val="16"/>
                      <w:lang w:val="en-US"/>
                    </w:rPr>
                  </w:pPr>
                </w:p>
              </w:tc>
              <w:tc>
                <w:tcPr>
                  <w:tcW w:w="567" w:type="dxa"/>
                  <w:gridSpan w:val="2"/>
                </w:tcPr>
                <w:p w14:paraId="43E00EAC" w14:textId="77777777" w:rsidR="0074191E" w:rsidRPr="00741F99" w:rsidRDefault="0074191E" w:rsidP="002D6444">
                  <w:pPr>
                    <w:rPr>
                      <w:sz w:val="16"/>
                      <w:lang w:val="en-US"/>
                    </w:rPr>
                  </w:pPr>
                </w:p>
              </w:tc>
              <w:tc>
                <w:tcPr>
                  <w:tcW w:w="567" w:type="dxa"/>
                </w:tcPr>
                <w:p w14:paraId="059FA7B7" w14:textId="77777777" w:rsidR="0074191E" w:rsidRPr="00741F99" w:rsidRDefault="0074191E" w:rsidP="002D6444">
                  <w:pPr>
                    <w:rPr>
                      <w:sz w:val="16"/>
                      <w:lang w:val="en-US"/>
                    </w:rPr>
                  </w:pPr>
                </w:p>
              </w:tc>
              <w:tc>
                <w:tcPr>
                  <w:tcW w:w="549" w:type="dxa"/>
                </w:tcPr>
                <w:p w14:paraId="58F1D90B" w14:textId="77777777" w:rsidR="0074191E" w:rsidRPr="00741F99" w:rsidRDefault="0074191E" w:rsidP="002D6444">
                  <w:pPr>
                    <w:rPr>
                      <w:sz w:val="16"/>
                      <w:lang w:val="en-US"/>
                    </w:rPr>
                  </w:pPr>
                </w:p>
              </w:tc>
              <w:tc>
                <w:tcPr>
                  <w:tcW w:w="585" w:type="dxa"/>
                </w:tcPr>
                <w:p w14:paraId="5120525D" w14:textId="77777777" w:rsidR="0074191E" w:rsidRPr="00741F99" w:rsidRDefault="0074191E" w:rsidP="002D6444">
                  <w:pPr>
                    <w:rPr>
                      <w:sz w:val="16"/>
                      <w:lang w:val="en-US"/>
                    </w:rPr>
                  </w:pPr>
                </w:p>
              </w:tc>
            </w:tr>
            <w:tr w:rsidR="0074191E" w:rsidRPr="00741F99" w14:paraId="1D5168E8" w14:textId="77777777" w:rsidTr="002D6444">
              <w:trPr>
                <w:cantSplit/>
              </w:trPr>
              <w:tc>
                <w:tcPr>
                  <w:tcW w:w="354" w:type="dxa"/>
                </w:tcPr>
                <w:p w14:paraId="296F8082"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35A1BD17" w14:textId="77777777" w:rsidR="0074191E" w:rsidRPr="00741F99" w:rsidRDefault="0074191E" w:rsidP="002D6444">
                  <w:pPr>
                    <w:rPr>
                      <w:sz w:val="16"/>
                      <w:lang w:val="en-US"/>
                    </w:rPr>
                  </w:pPr>
                </w:p>
              </w:tc>
              <w:tc>
                <w:tcPr>
                  <w:tcW w:w="567" w:type="dxa"/>
                </w:tcPr>
                <w:p w14:paraId="18DFE83C" w14:textId="77777777" w:rsidR="0074191E" w:rsidRPr="00741F99" w:rsidRDefault="0074191E" w:rsidP="002D6444">
                  <w:pPr>
                    <w:rPr>
                      <w:sz w:val="16"/>
                      <w:lang w:val="en-US"/>
                    </w:rPr>
                  </w:pPr>
                </w:p>
              </w:tc>
              <w:tc>
                <w:tcPr>
                  <w:tcW w:w="556" w:type="dxa"/>
                  <w:shd w:val="clear" w:color="auto" w:fill="737373"/>
                </w:tcPr>
                <w:p w14:paraId="60DD0735" w14:textId="77777777" w:rsidR="0074191E" w:rsidRPr="00741F99" w:rsidRDefault="0074191E" w:rsidP="002D6444">
                  <w:pPr>
                    <w:rPr>
                      <w:sz w:val="16"/>
                      <w:lang w:val="en-US"/>
                    </w:rPr>
                  </w:pPr>
                </w:p>
              </w:tc>
              <w:tc>
                <w:tcPr>
                  <w:tcW w:w="585" w:type="dxa"/>
                </w:tcPr>
                <w:p w14:paraId="1A6A6C0D" w14:textId="77777777" w:rsidR="0074191E" w:rsidRPr="00741F99" w:rsidRDefault="0074191E" w:rsidP="002D6444">
                  <w:pPr>
                    <w:rPr>
                      <w:sz w:val="16"/>
                      <w:lang w:val="en-US"/>
                    </w:rPr>
                  </w:pPr>
                </w:p>
              </w:tc>
              <w:tc>
                <w:tcPr>
                  <w:tcW w:w="530" w:type="dxa"/>
                  <w:shd w:val="clear" w:color="auto" w:fill="737373"/>
                </w:tcPr>
                <w:p w14:paraId="7FBFE27F" w14:textId="77777777" w:rsidR="0074191E" w:rsidRPr="00741F99" w:rsidRDefault="0074191E" w:rsidP="002D6444">
                  <w:pPr>
                    <w:rPr>
                      <w:sz w:val="16"/>
                      <w:lang w:val="en-US"/>
                    </w:rPr>
                  </w:pPr>
                </w:p>
              </w:tc>
              <w:tc>
                <w:tcPr>
                  <w:tcW w:w="586" w:type="dxa"/>
                </w:tcPr>
                <w:p w14:paraId="7F610FAE" w14:textId="77777777" w:rsidR="0074191E" w:rsidRPr="00741F99" w:rsidRDefault="0074191E" w:rsidP="002D6444">
                  <w:pPr>
                    <w:rPr>
                      <w:sz w:val="16"/>
                      <w:lang w:val="en-US"/>
                    </w:rPr>
                  </w:pPr>
                </w:p>
              </w:tc>
              <w:tc>
                <w:tcPr>
                  <w:tcW w:w="548" w:type="dxa"/>
                </w:tcPr>
                <w:p w14:paraId="49A375A1" w14:textId="77777777" w:rsidR="0074191E" w:rsidRPr="00741F99" w:rsidRDefault="0074191E" w:rsidP="002D6444">
                  <w:pPr>
                    <w:rPr>
                      <w:sz w:val="16"/>
                      <w:lang w:val="en-US"/>
                    </w:rPr>
                  </w:pPr>
                </w:p>
              </w:tc>
              <w:tc>
                <w:tcPr>
                  <w:tcW w:w="604" w:type="dxa"/>
                  <w:shd w:val="clear" w:color="auto" w:fill="737373"/>
                </w:tcPr>
                <w:p w14:paraId="1EE47F3A" w14:textId="77777777" w:rsidR="0074191E" w:rsidRPr="00741F99" w:rsidRDefault="0074191E" w:rsidP="002D6444">
                  <w:pPr>
                    <w:rPr>
                      <w:sz w:val="16"/>
                      <w:lang w:val="en-US"/>
                    </w:rPr>
                  </w:pPr>
                </w:p>
              </w:tc>
              <w:tc>
                <w:tcPr>
                  <w:tcW w:w="567" w:type="dxa"/>
                  <w:gridSpan w:val="2"/>
                </w:tcPr>
                <w:p w14:paraId="3EF19077" w14:textId="77777777" w:rsidR="0074191E" w:rsidRPr="00741F99" w:rsidRDefault="0074191E" w:rsidP="002D6444">
                  <w:pPr>
                    <w:rPr>
                      <w:sz w:val="16"/>
                      <w:lang w:val="en-US"/>
                    </w:rPr>
                  </w:pPr>
                </w:p>
              </w:tc>
              <w:tc>
                <w:tcPr>
                  <w:tcW w:w="567" w:type="dxa"/>
                  <w:shd w:val="clear" w:color="auto" w:fill="737373"/>
                </w:tcPr>
                <w:p w14:paraId="543FE824" w14:textId="77777777" w:rsidR="0074191E" w:rsidRPr="00741F99" w:rsidRDefault="0074191E" w:rsidP="002D6444">
                  <w:pPr>
                    <w:rPr>
                      <w:sz w:val="16"/>
                      <w:lang w:val="en-US"/>
                    </w:rPr>
                  </w:pPr>
                </w:p>
              </w:tc>
              <w:tc>
                <w:tcPr>
                  <w:tcW w:w="549" w:type="dxa"/>
                </w:tcPr>
                <w:p w14:paraId="32B98EC9" w14:textId="77777777" w:rsidR="0074191E" w:rsidRPr="00741F99" w:rsidRDefault="0074191E" w:rsidP="002D6444">
                  <w:pPr>
                    <w:rPr>
                      <w:sz w:val="16"/>
                      <w:lang w:val="en-US"/>
                    </w:rPr>
                  </w:pPr>
                </w:p>
              </w:tc>
              <w:tc>
                <w:tcPr>
                  <w:tcW w:w="585" w:type="dxa"/>
                  <w:shd w:val="clear" w:color="auto" w:fill="737373"/>
                </w:tcPr>
                <w:p w14:paraId="13A78977" w14:textId="77777777" w:rsidR="0074191E" w:rsidRPr="00741F99" w:rsidRDefault="0074191E" w:rsidP="002D6444">
                  <w:pPr>
                    <w:rPr>
                      <w:sz w:val="16"/>
                      <w:lang w:val="en-US"/>
                    </w:rPr>
                  </w:pPr>
                </w:p>
              </w:tc>
            </w:tr>
            <w:tr w:rsidR="0074191E" w:rsidRPr="00741F99" w14:paraId="76FDAFD4" w14:textId="77777777" w:rsidTr="002D6444">
              <w:trPr>
                <w:cantSplit/>
              </w:trPr>
              <w:tc>
                <w:tcPr>
                  <w:tcW w:w="354" w:type="dxa"/>
                  <w:tcBorders>
                    <w:bottom w:val="single" w:sz="6" w:space="0" w:color="auto"/>
                  </w:tcBorders>
                </w:tcPr>
                <w:p w14:paraId="57325B7B" w14:textId="77777777" w:rsidR="0074191E" w:rsidRPr="00741F99" w:rsidRDefault="0074191E" w:rsidP="00AD1FCF">
                  <w:pPr>
                    <w:keepNext/>
                    <w:numPr>
                      <w:ilvl w:val="2"/>
                      <w:numId w:val="48"/>
                    </w:numPr>
                    <w:spacing w:before="240" w:after="60"/>
                    <w:outlineLvl w:val="2"/>
                    <w:rPr>
                      <w:sz w:val="16"/>
                      <w:lang w:val="en-US"/>
                    </w:rPr>
                  </w:pPr>
                  <w:r w:rsidRPr="00741F99">
                    <w:rPr>
                      <w:sz w:val="16"/>
                      <w:lang w:val="en-US"/>
                    </w:rPr>
                    <w:t>17</w:t>
                  </w:r>
                </w:p>
              </w:tc>
              <w:tc>
                <w:tcPr>
                  <w:tcW w:w="560" w:type="dxa"/>
                  <w:tcBorders>
                    <w:bottom w:val="single" w:sz="6" w:space="0" w:color="auto"/>
                  </w:tcBorders>
                  <w:shd w:val="clear" w:color="auto" w:fill="737373"/>
                </w:tcPr>
                <w:p w14:paraId="41EC574C" w14:textId="77777777" w:rsidR="0074191E" w:rsidRPr="00741F99" w:rsidRDefault="0074191E" w:rsidP="002D6444">
                  <w:pPr>
                    <w:rPr>
                      <w:sz w:val="16"/>
                      <w:lang w:val="en-US"/>
                    </w:rPr>
                  </w:pPr>
                </w:p>
              </w:tc>
              <w:tc>
                <w:tcPr>
                  <w:tcW w:w="567" w:type="dxa"/>
                  <w:tcBorders>
                    <w:bottom w:val="single" w:sz="6" w:space="0" w:color="auto"/>
                  </w:tcBorders>
                </w:tcPr>
                <w:p w14:paraId="22DDE1B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529F56A" w14:textId="77777777" w:rsidR="0074191E" w:rsidRPr="00741F99" w:rsidRDefault="0074191E" w:rsidP="002D6444">
                  <w:pPr>
                    <w:rPr>
                      <w:sz w:val="16"/>
                      <w:lang w:val="en-US"/>
                    </w:rPr>
                  </w:pPr>
                </w:p>
              </w:tc>
              <w:tc>
                <w:tcPr>
                  <w:tcW w:w="585" w:type="dxa"/>
                  <w:tcBorders>
                    <w:bottom w:val="single" w:sz="6" w:space="0" w:color="auto"/>
                  </w:tcBorders>
                </w:tcPr>
                <w:p w14:paraId="25B8B09C"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95C26FD" w14:textId="77777777" w:rsidR="0074191E" w:rsidRPr="00741F99" w:rsidRDefault="0074191E" w:rsidP="002D6444">
                  <w:pPr>
                    <w:rPr>
                      <w:sz w:val="16"/>
                      <w:lang w:val="en-US"/>
                    </w:rPr>
                  </w:pPr>
                </w:p>
              </w:tc>
              <w:tc>
                <w:tcPr>
                  <w:tcW w:w="586" w:type="dxa"/>
                  <w:tcBorders>
                    <w:bottom w:val="single" w:sz="6" w:space="0" w:color="auto"/>
                  </w:tcBorders>
                </w:tcPr>
                <w:p w14:paraId="1F509B58" w14:textId="77777777" w:rsidR="0074191E" w:rsidRPr="00741F99" w:rsidRDefault="0074191E" w:rsidP="002D6444">
                  <w:pPr>
                    <w:rPr>
                      <w:sz w:val="16"/>
                      <w:lang w:val="en-US"/>
                    </w:rPr>
                  </w:pPr>
                </w:p>
              </w:tc>
              <w:tc>
                <w:tcPr>
                  <w:tcW w:w="548" w:type="dxa"/>
                  <w:tcBorders>
                    <w:bottom w:val="single" w:sz="6" w:space="0" w:color="auto"/>
                  </w:tcBorders>
                </w:tcPr>
                <w:p w14:paraId="726433D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926AEA2" w14:textId="77777777" w:rsidR="0074191E" w:rsidRPr="00741F99" w:rsidRDefault="0074191E" w:rsidP="002D6444">
                  <w:pPr>
                    <w:rPr>
                      <w:sz w:val="16"/>
                      <w:lang w:val="en-US"/>
                    </w:rPr>
                  </w:pPr>
                </w:p>
              </w:tc>
              <w:tc>
                <w:tcPr>
                  <w:tcW w:w="567" w:type="dxa"/>
                  <w:gridSpan w:val="2"/>
                  <w:tcBorders>
                    <w:bottom w:val="single" w:sz="6" w:space="0" w:color="auto"/>
                  </w:tcBorders>
                </w:tcPr>
                <w:p w14:paraId="2C062E61"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42E1B8E" w14:textId="77777777" w:rsidR="0074191E" w:rsidRPr="00741F99" w:rsidRDefault="0074191E" w:rsidP="002D6444">
                  <w:pPr>
                    <w:rPr>
                      <w:sz w:val="16"/>
                      <w:lang w:val="en-US"/>
                    </w:rPr>
                  </w:pPr>
                </w:p>
              </w:tc>
              <w:tc>
                <w:tcPr>
                  <w:tcW w:w="549" w:type="dxa"/>
                  <w:tcBorders>
                    <w:bottom w:val="single" w:sz="6" w:space="0" w:color="auto"/>
                  </w:tcBorders>
                </w:tcPr>
                <w:p w14:paraId="77E3C1AB"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789A7F7" w14:textId="77777777" w:rsidR="0074191E" w:rsidRPr="00741F99" w:rsidRDefault="0074191E" w:rsidP="002D6444">
                  <w:pPr>
                    <w:rPr>
                      <w:sz w:val="16"/>
                      <w:lang w:val="en-US"/>
                    </w:rPr>
                  </w:pPr>
                </w:p>
              </w:tc>
            </w:tr>
            <w:tr w:rsidR="0074191E" w:rsidRPr="00741F99" w14:paraId="0BE1C492" w14:textId="77777777" w:rsidTr="002D6444">
              <w:trPr>
                <w:cantSplit/>
              </w:trPr>
              <w:tc>
                <w:tcPr>
                  <w:tcW w:w="354" w:type="dxa"/>
                </w:tcPr>
                <w:p w14:paraId="7D4F5704" w14:textId="77777777" w:rsidR="0074191E" w:rsidRPr="00741F99" w:rsidRDefault="0074191E" w:rsidP="002D6444">
                  <w:pPr>
                    <w:rPr>
                      <w:sz w:val="16"/>
                      <w:lang w:val="en-US"/>
                    </w:rPr>
                  </w:pPr>
                  <w:r w:rsidRPr="00741F99">
                    <w:rPr>
                      <w:sz w:val="16"/>
                      <w:lang w:val="en-US"/>
                    </w:rPr>
                    <w:t>18</w:t>
                  </w:r>
                </w:p>
              </w:tc>
              <w:tc>
                <w:tcPr>
                  <w:tcW w:w="560" w:type="dxa"/>
                </w:tcPr>
                <w:p w14:paraId="67CA3028" w14:textId="77777777" w:rsidR="0074191E" w:rsidRPr="00741F99" w:rsidRDefault="0074191E" w:rsidP="002D6444">
                  <w:pPr>
                    <w:rPr>
                      <w:sz w:val="16"/>
                      <w:lang w:val="en-US"/>
                    </w:rPr>
                  </w:pPr>
                </w:p>
              </w:tc>
              <w:tc>
                <w:tcPr>
                  <w:tcW w:w="567" w:type="dxa"/>
                </w:tcPr>
                <w:p w14:paraId="52A66A89" w14:textId="77777777" w:rsidR="0074191E" w:rsidRPr="00741F99" w:rsidRDefault="0074191E" w:rsidP="002D6444">
                  <w:pPr>
                    <w:rPr>
                      <w:sz w:val="16"/>
                      <w:lang w:val="en-US"/>
                    </w:rPr>
                  </w:pPr>
                </w:p>
              </w:tc>
              <w:tc>
                <w:tcPr>
                  <w:tcW w:w="556" w:type="dxa"/>
                </w:tcPr>
                <w:p w14:paraId="5551FB36" w14:textId="77777777" w:rsidR="0074191E" w:rsidRPr="00741F99" w:rsidRDefault="0074191E" w:rsidP="002D6444">
                  <w:pPr>
                    <w:rPr>
                      <w:sz w:val="16"/>
                      <w:lang w:val="en-US"/>
                    </w:rPr>
                  </w:pPr>
                </w:p>
              </w:tc>
              <w:tc>
                <w:tcPr>
                  <w:tcW w:w="585" w:type="dxa"/>
                </w:tcPr>
                <w:p w14:paraId="451F209B" w14:textId="77777777" w:rsidR="0074191E" w:rsidRPr="00741F99" w:rsidRDefault="0074191E" w:rsidP="002D6444">
                  <w:pPr>
                    <w:rPr>
                      <w:sz w:val="16"/>
                      <w:lang w:val="en-US"/>
                    </w:rPr>
                  </w:pPr>
                </w:p>
              </w:tc>
              <w:tc>
                <w:tcPr>
                  <w:tcW w:w="530" w:type="dxa"/>
                </w:tcPr>
                <w:p w14:paraId="5632B9EB" w14:textId="77777777" w:rsidR="0074191E" w:rsidRPr="00741F99" w:rsidRDefault="0074191E" w:rsidP="002D6444">
                  <w:pPr>
                    <w:rPr>
                      <w:sz w:val="16"/>
                      <w:lang w:val="en-US"/>
                    </w:rPr>
                  </w:pPr>
                </w:p>
              </w:tc>
              <w:tc>
                <w:tcPr>
                  <w:tcW w:w="586" w:type="dxa"/>
                </w:tcPr>
                <w:p w14:paraId="73133D84" w14:textId="77777777" w:rsidR="0074191E" w:rsidRPr="00741F99" w:rsidRDefault="0074191E" w:rsidP="002D6444">
                  <w:pPr>
                    <w:rPr>
                      <w:sz w:val="16"/>
                      <w:lang w:val="en-US"/>
                    </w:rPr>
                  </w:pPr>
                </w:p>
              </w:tc>
              <w:tc>
                <w:tcPr>
                  <w:tcW w:w="548" w:type="dxa"/>
                </w:tcPr>
                <w:p w14:paraId="442BE64A" w14:textId="77777777" w:rsidR="0074191E" w:rsidRPr="00741F99" w:rsidRDefault="0074191E" w:rsidP="002D6444">
                  <w:pPr>
                    <w:rPr>
                      <w:sz w:val="16"/>
                      <w:lang w:val="en-US"/>
                    </w:rPr>
                  </w:pPr>
                </w:p>
              </w:tc>
              <w:tc>
                <w:tcPr>
                  <w:tcW w:w="604" w:type="dxa"/>
                </w:tcPr>
                <w:p w14:paraId="632E901A" w14:textId="77777777" w:rsidR="0074191E" w:rsidRPr="00741F99" w:rsidRDefault="0074191E" w:rsidP="002D6444">
                  <w:pPr>
                    <w:rPr>
                      <w:sz w:val="16"/>
                      <w:lang w:val="en-US"/>
                    </w:rPr>
                  </w:pPr>
                </w:p>
              </w:tc>
              <w:tc>
                <w:tcPr>
                  <w:tcW w:w="567" w:type="dxa"/>
                  <w:gridSpan w:val="2"/>
                </w:tcPr>
                <w:p w14:paraId="0C5B32E1" w14:textId="77777777" w:rsidR="0074191E" w:rsidRPr="00741F99" w:rsidRDefault="0074191E" w:rsidP="002D6444">
                  <w:pPr>
                    <w:rPr>
                      <w:sz w:val="16"/>
                      <w:lang w:val="en-US"/>
                    </w:rPr>
                  </w:pPr>
                </w:p>
              </w:tc>
              <w:tc>
                <w:tcPr>
                  <w:tcW w:w="567" w:type="dxa"/>
                </w:tcPr>
                <w:p w14:paraId="21BB97C4" w14:textId="77777777" w:rsidR="0074191E" w:rsidRPr="00741F99" w:rsidRDefault="0074191E" w:rsidP="002D6444">
                  <w:pPr>
                    <w:rPr>
                      <w:sz w:val="16"/>
                      <w:lang w:val="en-US"/>
                    </w:rPr>
                  </w:pPr>
                </w:p>
              </w:tc>
              <w:tc>
                <w:tcPr>
                  <w:tcW w:w="549" w:type="dxa"/>
                </w:tcPr>
                <w:p w14:paraId="34B9EC42" w14:textId="77777777" w:rsidR="0074191E" w:rsidRPr="00741F99" w:rsidRDefault="0074191E" w:rsidP="002D6444">
                  <w:pPr>
                    <w:rPr>
                      <w:sz w:val="16"/>
                      <w:lang w:val="en-US"/>
                    </w:rPr>
                  </w:pPr>
                </w:p>
              </w:tc>
              <w:tc>
                <w:tcPr>
                  <w:tcW w:w="585" w:type="dxa"/>
                </w:tcPr>
                <w:p w14:paraId="5BA96057" w14:textId="77777777" w:rsidR="0074191E" w:rsidRPr="00741F99" w:rsidRDefault="0074191E" w:rsidP="002D6444">
                  <w:pPr>
                    <w:rPr>
                      <w:sz w:val="16"/>
                      <w:lang w:val="en-US"/>
                    </w:rPr>
                  </w:pPr>
                </w:p>
              </w:tc>
            </w:tr>
            <w:tr w:rsidR="0074191E" w:rsidRPr="00741F99" w14:paraId="11B0E9EA" w14:textId="77777777" w:rsidTr="002D6444">
              <w:trPr>
                <w:cantSplit/>
              </w:trPr>
              <w:tc>
                <w:tcPr>
                  <w:tcW w:w="354" w:type="dxa"/>
                </w:tcPr>
                <w:p w14:paraId="6F3EDC25"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59905FBE" w14:textId="77777777" w:rsidR="0074191E" w:rsidRPr="00741F99" w:rsidRDefault="0074191E" w:rsidP="002D6444">
                  <w:pPr>
                    <w:rPr>
                      <w:sz w:val="16"/>
                      <w:lang w:val="en-US"/>
                    </w:rPr>
                  </w:pPr>
                </w:p>
              </w:tc>
              <w:tc>
                <w:tcPr>
                  <w:tcW w:w="567" w:type="dxa"/>
                </w:tcPr>
                <w:p w14:paraId="12B5CFDF" w14:textId="77777777" w:rsidR="0074191E" w:rsidRPr="00741F99" w:rsidRDefault="0074191E" w:rsidP="002D6444">
                  <w:pPr>
                    <w:rPr>
                      <w:sz w:val="16"/>
                      <w:lang w:val="en-US"/>
                    </w:rPr>
                  </w:pPr>
                </w:p>
              </w:tc>
              <w:tc>
                <w:tcPr>
                  <w:tcW w:w="556" w:type="dxa"/>
                  <w:shd w:val="clear" w:color="auto" w:fill="737373"/>
                </w:tcPr>
                <w:p w14:paraId="63F45B4D" w14:textId="77777777" w:rsidR="0074191E" w:rsidRPr="00741F99" w:rsidRDefault="0074191E" w:rsidP="002D6444">
                  <w:pPr>
                    <w:rPr>
                      <w:sz w:val="16"/>
                      <w:lang w:val="en-US"/>
                    </w:rPr>
                  </w:pPr>
                </w:p>
              </w:tc>
              <w:tc>
                <w:tcPr>
                  <w:tcW w:w="585" w:type="dxa"/>
                </w:tcPr>
                <w:p w14:paraId="305F8924" w14:textId="77777777" w:rsidR="0074191E" w:rsidRPr="00741F99" w:rsidRDefault="0074191E" w:rsidP="002D6444">
                  <w:pPr>
                    <w:rPr>
                      <w:sz w:val="16"/>
                      <w:lang w:val="en-US"/>
                    </w:rPr>
                  </w:pPr>
                </w:p>
              </w:tc>
              <w:tc>
                <w:tcPr>
                  <w:tcW w:w="530" w:type="dxa"/>
                  <w:shd w:val="clear" w:color="auto" w:fill="737373"/>
                </w:tcPr>
                <w:p w14:paraId="5C1D00B2" w14:textId="77777777" w:rsidR="0074191E" w:rsidRPr="00741F99" w:rsidRDefault="0074191E" w:rsidP="002D6444">
                  <w:pPr>
                    <w:rPr>
                      <w:sz w:val="16"/>
                      <w:lang w:val="en-US"/>
                    </w:rPr>
                  </w:pPr>
                </w:p>
              </w:tc>
              <w:tc>
                <w:tcPr>
                  <w:tcW w:w="586" w:type="dxa"/>
                </w:tcPr>
                <w:p w14:paraId="5FB0859A" w14:textId="77777777" w:rsidR="0074191E" w:rsidRPr="00741F99" w:rsidRDefault="0074191E" w:rsidP="002D6444">
                  <w:pPr>
                    <w:rPr>
                      <w:sz w:val="16"/>
                      <w:lang w:val="en-US"/>
                    </w:rPr>
                  </w:pPr>
                </w:p>
              </w:tc>
              <w:tc>
                <w:tcPr>
                  <w:tcW w:w="548" w:type="dxa"/>
                </w:tcPr>
                <w:p w14:paraId="12025617" w14:textId="77777777" w:rsidR="0074191E" w:rsidRPr="00741F99" w:rsidRDefault="0074191E" w:rsidP="002D6444">
                  <w:pPr>
                    <w:rPr>
                      <w:sz w:val="16"/>
                      <w:lang w:val="en-US"/>
                    </w:rPr>
                  </w:pPr>
                </w:p>
              </w:tc>
              <w:tc>
                <w:tcPr>
                  <w:tcW w:w="604" w:type="dxa"/>
                  <w:shd w:val="clear" w:color="auto" w:fill="737373"/>
                </w:tcPr>
                <w:p w14:paraId="7EAD6E78" w14:textId="77777777" w:rsidR="0074191E" w:rsidRPr="00741F99" w:rsidRDefault="0074191E" w:rsidP="002D6444">
                  <w:pPr>
                    <w:rPr>
                      <w:sz w:val="16"/>
                      <w:lang w:val="en-US"/>
                    </w:rPr>
                  </w:pPr>
                </w:p>
              </w:tc>
              <w:tc>
                <w:tcPr>
                  <w:tcW w:w="567" w:type="dxa"/>
                  <w:gridSpan w:val="2"/>
                </w:tcPr>
                <w:p w14:paraId="5E73E1AF" w14:textId="77777777" w:rsidR="0074191E" w:rsidRPr="00741F99" w:rsidRDefault="0074191E" w:rsidP="002D6444">
                  <w:pPr>
                    <w:rPr>
                      <w:sz w:val="16"/>
                      <w:lang w:val="en-US"/>
                    </w:rPr>
                  </w:pPr>
                </w:p>
              </w:tc>
              <w:tc>
                <w:tcPr>
                  <w:tcW w:w="567" w:type="dxa"/>
                  <w:shd w:val="clear" w:color="auto" w:fill="737373"/>
                </w:tcPr>
                <w:p w14:paraId="1EA5EC97" w14:textId="77777777" w:rsidR="0074191E" w:rsidRPr="00741F99" w:rsidRDefault="0074191E" w:rsidP="002D6444">
                  <w:pPr>
                    <w:rPr>
                      <w:sz w:val="16"/>
                      <w:lang w:val="en-US"/>
                    </w:rPr>
                  </w:pPr>
                </w:p>
              </w:tc>
              <w:tc>
                <w:tcPr>
                  <w:tcW w:w="549" w:type="dxa"/>
                </w:tcPr>
                <w:p w14:paraId="5E72138D" w14:textId="77777777" w:rsidR="0074191E" w:rsidRPr="00741F99" w:rsidRDefault="0074191E" w:rsidP="002D6444">
                  <w:pPr>
                    <w:rPr>
                      <w:sz w:val="16"/>
                      <w:lang w:val="en-US"/>
                    </w:rPr>
                  </w:pPr>
                </w:p>
              </w:tc>
              <w:tc>
                <w:tcPr>
                  <w:tcW w:w="585" w:type="dxa"/>
                  <w:shd w:val="clear" w:color="auto" w:fill="737373"/>
                </w:tcPr>
                <w:p w14:paraId="5964F8FD" w14:textId="77777777" w:rsidR="0074191E" w:rsidRPr="00741F99" w:rsidRDefault="0074191E" w:rsidP="002D6444">
                  <w:pPr>
                    <w:rPr>
                      <w:sz w:val="16"/>
                      <w:lang w:val="en-US"/>
                    </w:rPr>
                  </w:pPr>
                </w:p>
              </w:tc>
            </w:tr>
            <w:tr w:rsidR="0074191E" w:rsidRPr="00741F99" w14:paraId="5A57948C" w14:textId="77777777" w:rsidTr="002D6444">
              <w:trPr>
                <w:cantSplit/>
              </w:trPr>
              <w:tc>
                <w:tcPr>
                  <w:tcW w:w="354" w:type="dxa"/>
                </w:tcPr>
                <w:p w14:paraId="4B0A6DFB"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6A2A03F5" w14:textId="77777777" w:rsidR="0074191E" w:rsidRPr="00741F99" w:rsidRDefault="0074191E" w:rsidP="002D6444">
                  <w:pPr>
                    <w:rPr>
                      <w:sz w:val="16"/>
                      <w:lang w:val="en-US"/>
                    </w:rPr>
                  </w:pPr>
                </w:p>
              </w:tc>
              <w:tc>
                <w:tcPr>
                  <w:tcW w:w="567" w:type="dxa"/>
                  <w:tcBorders>
                    <w:bottom w:val="single" w:sz="6" w:space="0" w:color="auto"/>
                  </w:tcBorders>
                </w:tcPr>
                <w:p w14:paraId="68E6BCAC"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6E0F72F" w14:textId="77777777" w:rsidR="0074191E" w:rsidRPr="00741F99" w:rsidRDefault="0074191E" w:rsidP="002D6444">
                  <w:pPr>
                    <w:rPr>
                      <w:sz w:val="16"/>
                      <w:lang w:val="en-US"/>
                    </w:rPr>
                  </w:pPr>
                </w:p>
              </w:tc>
              <w:tc>
                <w:tcPr>
                  <w:tcW w:w="585" w:type="dxa"/>
                  <w:tcBorders>
                    <w:bottom w:val="single" w:sz="6" w:space="0" w:color="auto"/>
                  </w:tcBorders>
                </w:tcPr>
                <w:p w14:paraId="2F77CB13"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1B65B44" w14:textId="77777777" w:rsidR="0074191E" w:rsidRPr="00741F99" w:rsidRDefault="0074191E" w:rsidP="002D6444">
                  <w:pPr>
                    <w:rPr>
                      <w:sz w:val="16"/>
                      <w:lang w:val="en-US"/>
                    </w:rPr>
                  </w:pPr>
                </w:p>
              </w:tc>
              <w:tc>
                <w:tcPr>
                  <w:tcW w:w="586" w:type="dxa"/>
                  <w:tcBorders>
                    <w:bottom w:val="single" w:sz="6" w:space="0" w:color="auto"/>
                  </w:tcBorders>
                </w:tcPr>
                <w:p w14:paraId="6BD7FE7E" w14:textId="77777777" w:rsidR="0074191E" w:rsidRPr="00741F99" w:rsidRDefault="0074191E" w:rsidP="002D6444">
                  <w:pPr>
                    <w:rPr>
                      <w:sz w:val="16"/>
                      <w:lang w:val="en-US"/>
                    </w:rPr>
                  </w:pPr>
                </w:p>
              </w:tc>
              <w:tc>
                <w:tcPr>
                  <w:tcW w:w="548" w:type="dxa"/>
                  <w:tcBorders>
                    <w:bottom w:val="single" w:sz="6" w:space="0" w:color="auto"/>
                  </w:tcBorders>
                </w:tcPr>
                <w:p w14:paraId="584B09D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1C5E78E" w14:textId="77777777" w:rsidR="0074191E" w:rsidRPr="00741F99" w:rsidRDefault="0074191E" w:rsidP="002D6444">
                  <w:pPr>
                    <w:rPr>
                      <w:sz w:val="16"/>
                      <w:lang w:val="en-US"/>
                    </w:rPr>
                  </w:pPr>
                </w:p>
              </w:tc>
              <w:tc>
                <w:tcPr>
                  <w:tcW w:w="567" w:type="dxa"/>
                  <w:gridSpan w:val="2"/>
                  <w:tcBorders>
                    <w:bottom w:val="single" w:sz="6" w:space="0" w:color="auto"/>
                  </w:tcBorders>
                </w:tcPr>
                <w:p w14:paraId="305119F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25ECBDD" w14:textId="77777777" w:rsidR="0074191E" w:rsidRPr="00741F99" w:rsidRDefault="0074191E" w:rsidP="002D6444">
                  <w:pPr>
                    <w:rPr>
                      <w:sz w:val="16"/>
                      <w:lang w:val="en-US"/>
                    </w:rPr>
                  </w:pPr>
                </w:p>
              </w:tc>
              <w:tc>
                <w:tcPr>
                  <w:tcW w:w="549" w:type="dxa"/>
                  <w:tcBorders>
                    <w:bottom w:val="single" w:sz="6" w:space="0" w:color="auto"/>
                  </w:tcBorders>
                </w:tcPr>
                <w:p w14:paraId="79BFA5A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843566E" w14:textId="77777777" w:rsidR="0074191E" w:rsidRPr="00741F99" w:rsidRDefault="0074191E" w:rsidP="002D6444">
                  <w:pPr>
                    <w:rPr>
                      <w:sz w:val="16"/>
                      <w:lang w:val="en-US"/>
                    </w:rPr>
                  </w:pPr>
                </w:p>
              </w:tc>
            </w:tr>
            <w:tr w:rsidR="0074191E" w:rsidRPr="00741F99" w14:paraId="48237CE6" w14:textId="77777777" w:rsidTr="002D6444">
              <w:trPr>
                <w:cantSplit/>
              </w:trPr>
              <w:tc>
                <w:tcPr>
                  <w:tcW w:w="354" w:type="dxa"/>
                </w:tcPr>
                <w:p w14:paraId="6CEAAFD9" w14:textId="77777777" w:rsidR="0074191E" w:rsidRPr="00741F99" w:rsidRDefault="0074191E" w:rsidP="002D6444">
                  <w:pPr>
                    <w:rPr>
                      <w:sz w:val="16"/>
                      <w:lang w:val="en-US"/>
                    </w:rPr>
                  </w:pPr>
                  <w:r w:rsidRPr="00741F99">
                    <w:rPr>
                      <w:sz w:val="16"/>
                      <w:lang w:val="en-US"/>
                    </w:rPr>
                    <w:t>21</w:t>
                  </w:r>
                </w:p>
              </w:tc>
              <w:tc>
                <w:tcPr>
                  <w:tcW w:w="560" w:type="dxa"/>
                </w:tcPr>
                <w:p w14:paraId="026914BE" w14:textId="77777777" w:rsidR="0074191E" w:rsidRPr="00741F99" w:rsidRDefault="0074191E" w:rsidP="002D6444">
                  <w:pPr>
                    <w:rPr>
                      <w:sz w:val="16"/>
                      <w:lang w:val="en-US"/>
                    </w:rPr>
                  </w:pPr>
                </w:p>
              </w:tc>
              <w:tc>
                <w:tcPr>
                  <w:tcW w:w="567" w:type="dxa"/>
                </w:tcPr>
                <w:p w14:paraId="144D68B6" w14:textId="77777777" w:rsidR="0074191E" w:rsidRPr="00741F99" w:rsidRDefault="0074191E" w:rsidP="002D6444">
                  <w:pPr>
                    <w:rPr>
                      <w:sz w:val="16"/>
                      <w:lang w:val="en-US"/>
                    </w:rPr>
                  </w:pPr>
                </w:p>
              </w:tc>
              <w:tc>
                <w:tcPr>
                  <w:tcW w:w="556" w:type="dxa"/>
                </w:tcPr>
                <w:p w14:paraId="78B6BD9F" w14:textId="77777777" w:rsidR="0074191E" w:rsidRPr="00741F99" w:rsidRDefault="0074191E" w:rsidP="002D6444">
                  <w:pPr>
                    <w:rPr>
                      <w:sz w:val="16"/>
                      <w:lang w:val="en-US"/>
                    </w:rPr>
                  </w:pPr>
                </w:p>
              </w:tc>
              <w:tc>
                <w:tcPr>
                  <w:tcW w:w="585" w:type="dxa"/>
                </w:tcPr>
                <w:p w14:paraId="159573C0" w14:textId="77777777" w:rsidR="0074191E" w:rsidRPr="00741F99" w:rsidRDefault="0074191E" w:rsidP="002D6444">
                  <w:pPr>
                    <w:rPr>
                      <w:sz w:val="16"/>
                      <w:lang w:val="en-US"/>
                    </w:rPr>
                  </w:pPr>
                </w:p>
              </w:tc>
              <w:tc>
                <w:tcPr>
                  <w:tcW w:w="530" w:type="dxa"/>
                </w:tcPr>
                <w:p w14:paraId="21865150" w14:textId="77777777" w:rsidR="0074191E" w:rsidRPr="00741F99" w:rsidRDefault="0074191E" w:rsidP="002D6444">
                  <w:pPr>
                    <w:rPr>
                      <w:sz w:val="16"/>
                      <w:lang w:val="en-US"/>
                    </w:rPr>
                  </w:pPr>
                </w:p>
              </w:tc>
              <w:tc>
                <w:tcPr>
                  <w:tcW w:w="586" w:type="dxa"/>
                </w:tcPr>
                <w:p w14:paraId="38EA2542" w14:textId="77777777" w:rsidR="0074191E" w:rsidRPr="00741F99" w:rsidRDefault="0074191E" w:rsidP="002D6444">
                  <w:pPr>
                    <w:rPr>
                      <w:sz w:val="16"/>
                      <w:lang w:val="en-US"/>
                    </w:rPr>
                  </w:pPr>
                </w:p>
              </w:tc>
              <w:tc>
                <w:tcPr>
                  <w:tcW w:w="548" w:type="dxa"/>
                </w:tcPr>
                <w:p w14:paraId="09A41B7D" w14:textId="77777777" w:rsidR="0074191E" w:rsidRPr="00741F99" w:rsidRDefault="0074191E" w:rsidP="002D6444">
                  <w:pPr>
                    <w:rPr>
                      <w:sz w:val="16"/>
                      <w:lang w:val="en-US"/>
                    </w:rPr>
                  </w:pPr>
                </w:p>
              </w:tc>
              <w:tc>
                <w:tcPr>
                  <w:tcW w:w="604" w:type="dxa"/>
                </w:tcPr>
                <w:p w14:paraId="77BF3AF6" w14:textId="77777777" w:rsidR="0074191E" w:rsidRPr="00741F99" w:rsidRDefault="0074191E" w:rsidP="002D6444">
                  <w:pPr>
                    <w:rPr>
                      <w:sz w:val="16"/>
                      <w:lang w:val="en-US"/>
                    </w:rPr>
                  </w:pPr>
                </w:p>
              </w:tc>
              <w:tc>
                <w:tcPr>
                  <w:tcW w:w="567" w:type="dxa"/>
                  <w:gridSpan w:val="2"/>
                </w:tcPr>
                <w:p w14:paraId="7E45E42D" w14:textId="77777777" w:rsidR="0074191E" w:rsidRPr="00741F99" w:rsidRDefault="0074191E" w:rsidP="002D6444">
                  <w:pPr>
                    <w:rPr>
                      <w:sz w:val="16"/>
                      <w:lang w:val="en-US"/>
                    </w:rPr>
                  </w:pPr>
                </w:p>
              </w:tc>
              <w:tc>
                <w:tcPr>
                  <w:tcW w:w="567" w:type="dxa"/>
                </w:tcPr>
                <w:p w14:paraId="5A4F9971" w14:textId="77777777" w:rsidR="0074191E" w:rsidRPr="00741F99" w:rsidRDefault="0074191E" w:rsidP="002D6444">
                  <w:pPr>
                    <w:rPr>
                      <w:sz w:val="16"/>
                      <w:lang w:val="en-US"/>
                    </w:rPr>
                  </w:pPr>
                </w:p>
              </w:tc>
              <w:tc>
                <w:tcPr>
                  <w:tcW w:w="549" w:type="dxa"/>
                </w:tcPr>
                <w:p w14:paraId="3ABE7112" w14:textId="77777777" w:rsidR="0074191E" w:rsidRPr="00741F99" w:rsidRDefault="0074191E" w:rsidP="002D6444">
                  <w:pPr>
                    <w:rPr>
                      <w:sz w:val="16"/>
                      <w:lang w:val="en-US"/>
                    </w:rPr>
                  </w:pPr>
                </w:p>
              </w:tc>
              <w:tc>
                <w:tcPr>
                  <w:tcW w:w="585" w:type="dxa"/>
                </w:tcPr>
                <w:p w14:paraId="3704A465" w14:textId="77777777" w:rsidR="0074191E" w:rsidRPr="00741F99" w:rsidRDefault="0074191E" w:rsidP="002D6444">
                  <w:pPr>
                    <w:rPr>
                      <w:sz w:val="16"/>
                      <w:lang w:val="en-US"/>
                    </w:rPr>
                  </w:pPr>
                </w:p>
              </w:tc>
            </w:tr>
          </w:tbl>
          <w:p w14:paraId="147B64F7"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27C73922" w14:textId="77777777" w:rsidTr="008548F9">
              <w:trPr>
                <w:gridAfter w:val="4"/>
                <w:wAfter w:w="1708" w:type="dxa"/>
                <w:cantSplit/>
              </w:trPr>
              <w:tc>
                <w:tcPr>
                  <w:tcW w:w="5450" w:type="dxa"/>
                  <w:gridSpan w:val="10"/>
                  <w:shd w:val="clear" w:color="auto" w:fill="D9D9D9" w:themeFill="background1" w:themeFillShade="D9"/>
                </w:tcPr>
                <w:p w14:paraId="5CDD104D" w14:textId="77777777" w:rsidR="0074191E" w:rsidRPr="00741F99" w:rsidRDefault="0074191E" w:rsidP="002D6444">
                  <w:pPr>
                    <w:rPr>
                      <w:b/>
                      <w:bCs/>
                      <w:lang w:val="fr-FR"/>
                    </w:rPr>
                  </w:pPr>
                  <w:r w:rsidRPr="00741F99">
                    <w:rPr>
                      <w:b/>
                      <w:bCs/>
                      <w:lang w:val="fr-FR"/>
                    </w:rPr>
                    <w:t xml:space="preserve">32k extended 256QAM PP4 R=3/5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9/256, 8MHz</w:t>
                  </w:r>
                </w:p>
              </w:tc>
            </w:tr>
            <w:tr w:rsidR="0074191E" w:rsidRPr="00741F99" w14:paraId="02FD2128" w14:textId="77777777" w:rsidTr="008548F9">
              <w:trPr>
                <w:cantSplit/>
                <w:trHeight w:val="442"/>
              </w:trPr>
              <w:tc>
                <w:tcPr>
                  <w:tcW w:w="354" w:type="dxa"/>
                  <w:shd w:val="clear" w:color="auto" w:fill="D9D9D9" w:themeFill="background1" w:themeFillShade="D9"/>
                </w:tcPr>
                <w:p w14:paraId="20E79B0E"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034296C"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1C25FD10"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786A06C8" w14:textId="77777777" w:rsidR="0074191E" w:rsidRPr="00741F99" w:rsidRDefault="0074191E" w:rsidP="002D6444">
                  <w:pPr>
                    <w:rPr>
                      <w:sz w:val="16"/>
                      <w:lang w:val="en-US"/>
                    </w:rPr>
                  </w:pPr>
                  <w:r w:rsidRPr="00741F99">
                    <w:rPr>
                      <w:sz w:val="16"/>
                      <w:lang w:val="en-US"/>
                    </w:rPr>
                    <w:t>25</w:t>
                  </w:r>
                </w:p>
              </w:tc>
              <w:tc>
                <w:tcPr>
                  <w:tcW w:w="585" w:type="dxa"/>
                  <w:shd w:val="clear" w:color="auto" w:fill="D9D9D9" w:themeFill="background1" w:themeFillShade="D9"/>
                </w:tcPr>
                <w:p w14:paraId="16931ACC" w14:textId="77777777" w:rsidR="0074191E" w:rsidRPr="00741F99" w:rsidRDefault="0074191E" w:rsidP="002D6444">
                  <w:pPr>
                    <w:rPr>
                      <w:sz w:val="16"/>
                      <w:lang w:val="en-US"/>
                    </w:rPr>
                  </w:pPr>
                  <w:r w:rsidRPr="00741F99">
                    <w:rPr>
                      <w:sz w:val="16"/>
                      <w:lang w:val="en-US"/>
                    </w:rPr>
                    <w:t>33</w:t>
                  </w:r>
                </w:p>
              </w:tc>
              <w:tc>
                <w:tcPr>
                  <w:tcW w:w="530" w:type="dxa"/>
                  <w:shd w:val="clear" w:color="auto" w:fill="D9D9D9" w:themeFill="background1" w:themeFillShade="D9"/>
                </w:tcPr>
                <w:p w14:paraId="2477CC91" w14:textId="77777777" w:rsidR="0074191E" w:rsidRPr="00741F99" w:rsidRDefault="0074191E" w:rsidP="002D6444">
                  <w:pPr>
                    <w:rPr>
                      <w:sz w:val="16"/>
                      <w:lang w:val="en-US"/>
                    </w:rPr>
                  </w:pPr>
                  <w:r w:rsidRPr="00741F99">
                    <w:rPr>
                      <w:sz w:val="16"/>
                      <w:lang w:val="en-US"/>
                    </w:rPr>
                    <w:t>50</w:t>
                  </w:r>
                </w:p>
              </w:tc>
              <w:tc>
                <w:tcPr>
                  <w:tcW w:w="586" w:type="dxa"/>
                  <w:shd w:val="clear" w:color="auto" w:fill="D9D9D9" w:themeFill="background1" w:themeFillShade="D9"/>
                </w:tcPr>
                <w:p w14:paraId="22EFA2F4" w14:textId="77777777" w:rsidR="0074191E" w:rsidRPr="00741F99" w:rsidRDefault="0074191E" w:rsidP="002D6444">
                  <w:pPr>
                    <w:rPr>
                      <w:sz w:val="16"/>
                      <w:lang w:val="en-US"/>
                    </w:rPr>
                  </w:pPr>
                  <w:r w:rsidRPr="00741F99">
                    <w:rPr>
                      <w:sz w:val="16"/>
                      <w:lang w:val="en-US"/>
                    </w:rPr>
                    <w:t>66</w:t>
                  </w:r>
                </w:p>
              </w:tc>
              <w:tc>
                <w:tcPr>
                  <w:tcW w:w="548" w:type="dxa"/>
                  <w:shd w:val="clear" w:color="auto" w:fill="D9D9D9" w:themeFill="background1" w:themeFillShade="D9"/>
                </w:tcPr>
                <w:p w14:paraId="5E4B4108" w14:textId="77777777" w:rsidR="0074191E" w:rsidRPr="00741F99" w:rsidRDefault="0074191E" w:rsidP="002D6444">
                  <w:pPr>
                    <w:rPr>
                      <w:sz w:val="16"/>
                      <w:lang w:val="en-US"/>
                    </w:rPr>
                  </w:pPr>
                  <w:r w:rsidRPr="00741F99">
                    <w:rPr>
                      <w:sz w:val="16"/>
                      <w:lang w:val="en-US"/>
                    </w:rPr>
                    <w:t>133</w:t>
                  </w:r>
                </w:p>
              </w:tc>
              <w:tc>
                <w:tcPr>
                  <w:tcW w:w="604" w:type="dxa"/>
                  <w:shd w:val="clear" w:color="auto" w:fill="D9D9D9" w:themeFill="background1" w:themeFillShade="D9"/>
                </w:tcPr>
                <w:p w14:paraId="080ABA4F" w14:textId="77777777" w:rsidR="0074191E" w:rsidRPr="00741F99" w:rsidRDefault="0074191E" w:rsidP="002D6444">
                  <w:pPr>
                    <w:rPr>
                      <w:sz w:val="16"/>
                      <w:lang w:val="en-US"/>
                    </w:rPr>
                  </w:pPr>
                  <w:r w:rsidRPr="00741F99">
                    <w:rPr>
                      <w:sz w:val="16"/>
                      <w:lang w:val="en-US"/>
                    </w:rPr>
                    <w:t>150</w:t>
                  </w:r>
                </w:p>
              </w:tc>
              <w:tc>
                <w:tcPr>
                  <w:tcW w:w="567" w:type="dxa"/>
                  <w:gridSpan w:val="2"/>
                  <w:shd w:val="clear" w:color="auto" w:fill="D9D9D9" w:themeFill="background1" w:themeFillShade="D9"/>
                </w:tcPr>
                <w:p w14:paraId="1E9A197B" w14:textId="77777777" w:rsidR="0074191E" w:rsidRPr="00741F99" w:rsidRDefault="0074191E" w:rsidP="002D6444">
                  <w:pPr>
                    <w:rPr>
                      <w:sz w:val="16"/>
                      <w:lang w:val="en-US"/>
                    </w:rPr>
                  </w:pPr>
                  <w:r w:rsidRPr="00741F99">
                    <w:rPr>
                      <w:sz w:val="16"/>
                      <w:lang w:val="en-US"/>
                    </w:rPr>
                    <w:t>170</w:t>
                  </w:r>
                </w:p>
              </w:tc>
              <w:tc>
                <w:tcPr>
                  <w:tcW w:w="567" w:type="dxa"/>
                  <w:shd w:val="clear" w:color="auto" w:fill="D9D9D9" w:themeFill="background1" w:themeFillShade="D9"/>
                </w:tcPr>
                <w:p w14:paraId="18D040AE" w14:textId="77777777" w:rsidR="0074191E" w:rsidRPr="00741F99" w:rsidRDefault="0074191E" w:rsidP="002D6444">
                  <w:pPr>
                    <w:rPr>
                      <w:sz w:val="16"/>
                      <w:lang w:val="en-US"/>
                    </w:rPr>
                  </w:pPr>
                  <w:r w:rsidRPr="00741F99">
                    <w:rPr>
                      <w:sz w:val="16"/>
                      <w:lang w:val="en-US"/>
                    </w:rPr>
                    <w:t>190</w:t>
                  </w:r>
                </w:p>
              </w:tc>
              <w:tc>
                <w:tcPr>
                  <w:tcW w:w="549" w:type="dxa"/>
                  <w:shd w:val="clear" w:color="auto" w:fill="D9D9D9" w:themeFill="background1" w:themeFillShade="D9"/>
                </w:tcPr>
                <w:p w14:paraId="084E0125" w14:textId="77777777" w:rsidR="0074191E" w:rsidRPr="00741F99" w:rsidRDefault="0074191E" w:rsidP="002D6444">
                  <w:pPr>
                    <w:rPr>
                      <w:sz w:val="16"/>
                      <w:lang w:val="en-US"/>
                    </w:rPr>
                  </w:pPr>
                  <w:r w:rsidRPr="00741F99">
                    <w:rPr>
                      <w:sz w:val="16"/>
                      <w:lang w:val="en-US"/>
                    </w:rPr>
                    <w:t>253</w:t>
                  </w:r>
                </w:p>
              </w:tc>
              <w:tc>
                <w:tcPr>
                  <w:tcW w:w="585" w:type="dxa"/>
                  <w:shd w:val="clear" w:color="auto" w:fill="D9D9D9" w:themeFill="background1" w:themeFillShade="D9"/>
                </w:tcPr>
                <w:p w14:paraId="338EA92E" w14:textId="77777777" w:rsidR="0074191E" w:rsidRPr="00741F99" w:rsidRDefault="0074191E" w:rsidP="002D6444">
                  <w:pPr>
                    <w:rPr>
                      <w:sz w:val="16"/>
                      <w:lang w:val="en-US"/>
                    </w:rPr>
                  </w:pPr>
                  <w:r w:rsidRPr="00741F99">
                    <w:rPr>
                      <w:sz w:val="16"/>
                      <w:lang w:val="en-US"/>
                    </w:rPr>
                    <w:t>266</w:t>
                  </w:r>
                </w:p>
              </w:tc>
            </w:tr>
            <w:tr w:rsidR="0074191E" w:rsidRPr="00741F99" w14:paraId="3B914028" w14:textId="77777777" w:rsidTr="002D6444">
              <w:trPr>
                <w:cantSplit/>
                <w:trHeight w:val="151"/>
              </w:trPr>
              <w:tc>
                <w:tcPr>
                  <w:tcW w:w="354" w:type="dxa"/>
                </w:tcPr>
                <w:p w14:paraId="43EDAE08"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103A5316" w14:textId="77777777" w:rsidR="0074191E" w:rsidRPr="00741F99" w:rsidRDefault="0074191E" w:rsidP="002D6444">
                  <w:pPr>
                    <w:rPr>
                      <w:sz w:val="16"/>
                      <w:lang w:val="en-US"/>
                    </w:rPr>
                  </w:pPr>
                </w:p>
              </w:tc>
              <w:tc>
                <w:tcPr>
                  <w:tcW w:w="567" w:type="dxa"/>
                </w:tcPr>
                <w:p w14:paraId="289225DF" w14:textId="77777777" w:rsidR="0074191E" w:rsidRPr="00741F99" w:rsidRDefault="0074191E" w:rsidP="002D6444">
                  <w:pPr>
                    <w:rPr>
                      <w:sz w:val="16"/>
                      <w:lang w:val="en-US"/>
                    </w:rPr>
                  </w:pPr>
                </w:p>
              </w:tc>
              <w:tc>
                <w:tcPr>
                  <w:tcW w:w="556" w:type="dxa"/>
                  <w:tcBorders>
                    <w:bottom w:val="single" w:sz="6" w:space="0" w:color="auto"/>
                  </w:tcBorders>
                </w:tcPr>
                <w:p w14:paraId="09C39C4E" w14:textId="77777777" w:rsidR="0074191E" w:rsidRPr="00741F99" w:rsidRDefault="0074191E" w:rsidP="002D6444">
                  <w:pPr>
                    <w:rPr>
                      <w:sz w:val="16"/>
                      <w:lang w:val="en-US"/>
                    </w:rPr>
                  </w:pPr>
                </w:p>
              </w:tc>
              <w:tc>
                <w:tcPr>
                  <w:tcW w:w="585" w:type="dxa"/>
                </w:tcPr>
                <w:p w14:paraId="305009F8" w14:textId="77777777" w:rsidR="0074191E" w:rsidRPr="00741F99" w:rsidRDefault="0074191E" w:rsidP="002D6444">
                  <w:pPr>
                    <w:rPr>
                      <w:sz w:val="16"/>
                      <w:lang w:val="en-US"/>
                    </w:rPr>
                  </w:pPr>
                </w:p>
              </w:tc>
              <w:tc>
                <w:tcPr>
                  <w:tcW w:w="530" w:type="dxa"/>
                  <w:tcBorders>
                    <w:bottom w:val="single" w:sz="6" w:space="0" w:color="auto"/>
                  </w:tcBorders>
                </w:tcPr>
                <w:p w14:paraId="099B3A53" w14:textId="77777777" w:rsidR="0074191E" w:rsidRPr="00741F99" w:rsidRDefault="0074191E" w:rsidP="002D6444">
                  <w:pPr>
                    <w:rPr>
                      <w:sz w:val="16"/>
                      <w:lang w:val="en-US"/>
                    </w:rPr>
                  </w:pPr>
                </w:p>
              </w:tc>
              <w:tc>
                <w:tcPr>
                  <w:tcW w:w="586" w:type="dxa"/>
                  <w:tcBorders>
                    <w:bottom w:val="single" w:sz="6" w:space="0" w:color="auto"/>
                  </w:tcBorders>
                </w:tcPr>
                <w:p w14:paraId="231943B7" w14:textId="77777777" w:rsidR="0074191E" w:rsidRPr="00741F99" w:rsidRDefault="0074191E" w:rsidP="002D6444">
                  <w:pPr>
                    <w:rPr>
                      <w:sz w:val="16"/>
                      <w:lang w:val="en-US"/>
                    </w:rPr>
                  </w:pPr>
                </w:p>
              </w:tc>
              <w:tc>
                <w:tcPr>
                  <w:tcW w:w="548" w:type="dxa"/>
                </w:tcPr>
                <w:p w14:paraId="1B479AD9" w14:textId="77777777" w:rsidR="0074191E" w:rsidRPr="00741F99" w:rsidRDefault="0074191E" w:rsidP="002D6444">
                  <w:pPr>
                    <w:rPr>
                      <w:sz w:val="16"/>
                      <w:lang w:val="en-US"/>
                    </w:rPr>
                  </w:pPr>
                </w:p>
              </w:tc>
              <w:tc>
                <w:tcPr>
                  <w:tcW w:w="604" w:type="dxa"/>
                  <w:tcBorders>
                    <w:bottom w:val="single" w:sz="6" w:space="0" w:color="auto"/>
                  </w:tcBorders>
                </w:tcPr>
                <w:p w14:paraId="250C48BB" w14:textId="77777777" w:rsidR="0074191E" w:rsidRPr="00741F99" w:rsidRDefault="0074191E" w:rsidP="002D6444">
                  <w:pPr>
                    <w:rPr>
                      <w:sz w:val="16"/>
                      <w:lang w:val="en-US"/>
                    </w:rPr>
                  </w:pPr>
                </w:p>
              </w:tc>
              <w:tc>
                <w:tcPr>
                  <w:tcW w:w="567" w:type="dxa"/>
                  <w:gridSpan w:val="2"/>
                </w:tcPr>
                <w:p w14:paraId="634EF5DD" w14:textId="77777777" w:rsidR="0074191E" w:rsidRPr="00741F99" w:rsidRDefault="0074191E" w:rsidP="002D6444">
                  <w:pPr>
                    <w:rPr>
                      <w:sz w:val="16"/>
                      <w:lang w:val="en-US"/>
                    </w:rPr>
                  </w:pPr>
                </w:p>
              </w:tc>
              <w:tc>
                <w:tcPr>
                  <w:tcW w:w="567" w:type="dxa"/>
                  <w:tcBorders>
                    <w:bottom w:val="single" w:sz="6" w:space="0" w:color="auto"/>
                  </w:tcBorders>
                </w:tcPr>
                <w:p w14:paraId="673B0782" w14:textId="77777777" w:rsidR="0074191E" w:rsidRPr="00741F99" w:rsidRDefault="0074191E" w:rsidP="002D6444">
                  <w:pPr>
                    <w:rPr>
                      <w:sz w:val="16"/>
                      <w:lang w:val="en-US"/>
                    </w:rPr>
                  </w:pPr>
                </w:p>
              </w:tc>
              <w:tc>
                <w:tcPr>
                  <w:tcW w:w="549" w:type="dxa"/>
                </w:tcPr>
                <w:p w14:paraId="5E9BF977" w14:textId="77777777" w:rsidR="0074191E" w:rsidRPr="00741F99" w:rsidRDefault="0074191E" w:rsidP="002D6444">
                  <w:pPr>
                    <w:rPr>
                      <w:sz w:val="16"/>
                      <w:lang w:val="en-US"/>
                    </w:rPr>
                  </w:pPr>
                </w:p>
              </w:tc>
              <w:tc>
                <w:tcPr>
                  <w:tcW w:w="585" w:type="dxa"/>
                  <w:tcBorders>
                    <w:bottom w:val="single" w:sz="6" w:space="0" w:color="auto"/>
                  </w:tcBorders>
                </w:tcPr>
                <w:p w14:paraId="20BE3202" w14:textId="77777777" w:rsidR="0074191E" w:rsidRPr="00741F99" w:rsidRDefault="0074191E" w:rsidP="002D6444">
                  <w:pPr>
                    <w:rPr>
                      <w:sz w:val="16"/>
                      <w:lang w:val="en-US"/>
                    </w:rPr>
                  </w:pPr>
                </w:p>
              </w:tc>
            </w:tr>
            <w:tr w:rsidR="0074191E" w:rsidRPr="00741F99" w14:paraId="37646B64" w14:textId="77777777" w:rsidTr="002D6444">
              <w:trPr>
                <w:cantSplit/>
                <w:trHeight w:val="128"/>
              </w:trPr>
              <w:tc>
                <w:tcPr>
                  <w:tcW w:w="354" w:type="dxa"/>
                </w:tcPr>
                <w:p w14:paraId="4E5718AB"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7E5A45AA" w14:textId="77777777" w:rsidR="0074191E" w:rsidRPr="00741F99" w:rsidRDefault="0074191E" w:rsidP="002D6444">
                  <w:pPr>
                    <w:rPr>
                      <w:sz w:val="16"/>
                      <w:lang w:val="en-US"/>
                    </w:rPr>
                  </w:pPr>
                </w:p>
              </w:tc>
              <w:tc>
                <w:tcPr>
                  <w:tcW w:w="567" w:type="dxa"/>
                  <w:tcBorders>
                    <w:bottom w:val="single" w:sz="6" w:space="0" w:color="auto"/>
                  </w:tcBorders>
                </w:tcPr>
                <w:p w14:paraId="682F7A06"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0692E59" w14:textId="77777777" w:rsidR="0074191E" w:rsidRPr="00741F99" w:rsidRDefault="0074191E" w:rsidP="002D6444">
                  <w:pPr>
                    <w:rPr>
                      <w:sz w:val="16"/>
                      <w:lang w:val="en-US"/>
                    </w:rPr>
                  </w:pPr>
                </w:p>
              </w:tc>
              <w:tc>
                <w:tcPr>
                  <w:tcW w:w="585" w:type="dxa"/>
                </w:tcPr>
                <w:p w14:paraId="5E23AA9A" w14:textId="77777777" w:rsidR="0074191E" w:rsidRPr="00741F99" w:rsidRDefault="0074191E" w:rsidP="002D6444">
                  <w:pPr>
                    <w:rPr>
                      <w:sz w:val="16"/>
                      <w:lang w:val="en-US"/>
                    </w:rPr>
                  </w:pPr>
                </w:p>
              </w:tc>
              <w:tc>
                <w:tcPr>
                  <w:tcW w:w="530" w:type="dxa"/>
                  <w:shd w:val="clear" w:color="auto" w:fill="737373"/>
                </w:tcPr>
                <w:p w14:paraId="1954BE79" w14:textId="77777777" w:rsidR="0074191E" w:rsidRPr="00741F99" w:rsidRDefault="0074191E" w:rsidP="002D6444">
                  <w:pPr>
                    <w:rPr>
                      <w:sz w:val="16"/>
                      <w:lang w:val="en-US"/>
                    </w:rPr>
                  </w:pPr>
                </w:p>
              </w:tc>
              <w:tc>
                <w:tcPr>
                  <w:tcW w:w="586" w:type="dxa"/>
                </w:tcPr>
                <w:p w14:paraId="631BF8BA" w14:textId="77777777" w:rsidR="0074191E" w:rsidRPr="00741F99" w:rsidRDefault="0074191E" w:rsidP="002D6444">
                  <w:pPr>
                    <w:rPr>
                      <w:sz w:val="16"/>
                      <w:lang w:val="en-US"/>
                    </w:rPr>
                  </w:pPr>
                </w:p>
              </w:tc>
              <w:tc>
                <w:tcPr>
                  <w:tcW w:w="548" w:type="dxa"/>
                </w:tcPr>
                <w:p w14:paraId="4321F06E" w14:textId="77777777" w:rsidR="0074191E" w:rsidRPr="00741F99" w:rsidRDefault="0074191E" w:rsidP="002D6444">
                  <w:pPr>
                    <w:rPr>
                      <w:sz w:val="16"/>
                      <w:lang w:val="en-US"/>
                    </w:rPr>
                  </w:pPr>
                </w:p>
              </w:tc>
              <w:tc>
                <w:tcPr>
                  <w:tcW w:w="604" w:type="dxa"/>
                  <w:shd w:val="clear" w:color="auto" w:fill="737373"/>
                </w:tcPr>
                <w:p w14:paraId="08118547" w14:textId="77777777" w:rsidR="0074191E" w:rsidRPr="00741F99" w:rsidRDefault="0074191E" w:rsidP="002D6444">
                  <w:pPr>
                    <w:rPr>
                      <w:sz w:val="16"/>
                      <w:lang w:val="en-US"/>
                    </w:rPr>
                  </w:pPr>
                </w:p>
              </w:tc>
              <w:tc>
                <w:tcPr>
                  <w:tcW w:w="567" w:type="dxa"/>
                  <w:gridSpan w:val="2"/>
                </w:tcPr>
                <w:p w14:paraId="2332BC0D" w14:textId="77777777" w:rsidR="0074191E" w:rsidRPr="00741F99" w:rsidRDefault="0074191E" w:rsidP="002D6444">
                  <w:pPr>
                    <w:rPr>
                      <w:sz w:val="16"/>
                      <w:lang w:val="en-US"/>
                    </w:rPr>
                  </w:pPr>
                </w:p>
              </w:tc>
              <w:tc>
                <w:tcPr>
                  <w:tcW w:w="567" w:type="dxa"/>
                  <w:shd w:val="clear" w:color="auto" w:fill="737373"/>
                </w:tcPr>
                <w:p w14:paraId="6C650E98" w14:textId="77777777" w:rsidR="0074191E" w:rsidRPr="00741F99" w:rsidRDefault="0074191E" w:rsidP="002D6444">
                  <w:pPr>
                    <w:rPr>
                      <w:sz w:val="16"/>
                      <w:lang w:val="en-US"/>
                    </w:rPr>
                  </w:pPr>
                </w:p>
              </w:tc>
              <w:tc>
                <w:tcPr>
                  <w:tcW w:w="549" w:type="dxa"/>
                </w:tcPr>
                <w:p w14:paraId="7BEDCF2E" w14:textId="77777777" w:rsidR="0074191E" w:rsidRPr="00741F99" w:rsidRDefault="0074191E" w:rsidP="002D6444">
                  <w:pPr>
                    <w:rPr>
                      <w:sz w:val="16"/>
                      <w:lang w:val="en-US"/>
                    </w:rPr>
                  </w:pPr>
                </w:p>
              </w:tc>
              <w:tc>
                <w:tcPr>
                  <w:tcW w:w="585" w:type="dxa"/>
                  <w:shd w:val="clear" w:color="auto" w:fill="737373"/>
                </w:tcPr>
                <w:p w14:paraId="6D32228D" w14:textId="77777777" w:rsidR="0074191E" w:rsidRPr="00741F99" w:rsidRDefault="0074191E" w:rsidP="002D6444">
                  <w:pPr>
                    <w:rPr>
                      <w:sz w:val="16"/>
                      <w:lang w:val="en-US"/>
                    </w:rPr>
                  </w:pPr>
                </w:p>
              </w:tc>
            </w:tr>
            <w:tr w:rsidR="0074191E" w:rsidRPr="00741F99" w14:paraId="6F18CAAC" w14:textId="77777777" w:rsidTr="002D6444">
              <w:trPr>
                <w:cantSplit/>
              </w:trPr>
              <w:tc>
                <w:tcPr>
                  <w:tcW w:w="354" w:type="dxa"/>
                </w:tcPr>
                <w:p w14:paraId="2278B206"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0B5249BA" w14:textId="77777777" w:rsidR="0074191E" w:rsidRPr="00741F99" w:rsidRDefault="0074191E" w:rsidP="002D6444">
                  <w:pPr>
                    <w:rPr>
                      <w:sz w:val="16"/>
                      <w:lang w:val="en-US"/>
                    </w:rPr>
                  </w:pPr>
                </w:p>
              </w:tc>
              <w:tc>
                <w:tcPr>
                  <w:tcW w:w="567" w:type="dxa"/>
                </w:tcPr>
                <w:p w14:paraId="6EE32B3A" w14:textId="77777777" w:rsidR="0074191E" w:rsidRPr="00741F99" w:rsidRDefault="0074191E" w:rsidP="002D6444">
                  <w:pPr>
                    <w:rPr>
                      <w:sz w:val="16"/>
                      <w:lang w:val="en-US"/>
                    </w:rPr>
                  </w:pPr>
                </w:p>
              </w:tc>
              <w:tc>
                <w:tcPr>
                  <w:tcW w:w="556" w:type="dxa"/>
                  <w:shd w:val="clear" w:color="auto" w:fill="737373"/>
                </w:tcPr>
                <w:p w14:paraId="1BFE34ED" w14:textId="77777777" w:rsidR="0074191E" w:rsidRPr="00741F99" w:rsidRDefault="0074191E" w:rsidP="002D6444">
                  <w:pPr>
                    <w:rPr>
                      <w:sz w:val="16"/>
                      <w:lang w:val="en-US"/>
                    </w:rPr>
                  </w:pPr>
                </w:p>
              </w:tc>
              <w:tc>
                <w:tcPr>
                  <w:tcW w:w="585" w:type="dxa"/>
                </w:tcPr>
                <w:p w14:paraId="02412E7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9A0077D" w14:textId="77777777" w:rsidR="0074191E" w:rsidRPr="00741F99" w:rsidRDefault="0074191E" w:rsidP="002D6444">
                  <w:pPr>
                    <w:rPr>
                      <w:sz w:val="16"/>
                      <w:lang w:val="en-US"/>
                    </w:rPr>
                  </w:pPr>
                </w:p>
              </w:tc>
              <w:tc>
                <w:tcPr>
                  <w:tcW w:w="586" w:type="dxa"/>
                </w:tcPr>
                <w:p w14:paraId="2B4BF6BE" w14:textId="77777777" w:rsidR="0074191E" w:rsidRPr="00741F99" w:rsidRDefault="0074191E" w:rsidP="002D6444">
                  <w:pPr>
                    <w:rPr>
                      <w:sz w:val="16"/>
                      <w:lang w:val="en-US"/>
                    </w:rPr>
                  </w:pPr>
                </w:p>
              </w:tc>
              <w:tc>
                <w:tcPr>
                  <w:tcW w:w="548" w:type="dxa"/>
                </w:tcPr>
                <w:p w14:paraId="1C45A793" w14:textId="77777777" w:rsidR="0074191E" w:rsidRPr="00741F99" w:rsidRDefault="0074191E" w:rsidP="002D6444">
                  <w:pPr>
                    <w:rPr>
                      <w:sz w:val="16"/>
                      <w:lang w:val="en-US"/>
                    </w:rPr>
                  </w:pPr>
                </w:p>
              </w:tc>
              <w:tc>
                <w:tcPr>
                  <w:tcW w:w="604" w:type="dxa"/>
                  <w:shd w:val="clear" w:color="auto" w:fill="737373"/>
                </w:tcPr>
                <w:p w14:paraId="373A6FFF" w14:textId="77777777" w:rsidR="0074191E" w:rsidRPr="00741F99" w:rsidRDefault="0074191E" w:rsidP="002D6444">
                  <w:pPr>
                    <w:rPr>
                      <w:sz w:val="16"/>
                      <w:lang w:val="en-US"/>
                    </w:rPr>
                  </w:pPr>
                </w:p>
              </w:tc>
              <w:tc>
                <w:tcPr>
                  <w:tcW w:w="567" w:type="dxa"/>
                  <w:gridSpan w:val="2"/>
                </w:tcPr>
                <w:p w14:paraId="57E748F3" w14:textId="77777777" w:rsidR="0074191E" w:rsidRPr="00741F99" w:rsidRDefault="0074191E" w:rsidP="002D6444">
                  <w:pPr>
                    <w:rPr>
                      <w:sz w:val="16"/>
                      <w:lang w:val="en-US"/>
                    </w:rPr>
                  </w:pPr>
                </w:p>
              </w:tc>
              <w:tc>
                <w:tcPr>
                  <w:tcW w:w="567" w:type="dxa"/>
                  <w:shd w:val="clear" w:color="auto" w:fill="737373"/>
                </w:tcPr>
                <w:p w14:paraId="5EE67EC6" w14:textId="77777777" w:rsidR="0074191E" w:rsidRPr="00741F99" w:rsidRDefault="0074191E" w:rsidP="002D6444">
                  <w:pPr>
                    <w:rPr>
                      <w:sz w:val="16"/>
                      <w:lang w:val="en-US"/>
                    </w:rPr>
                  </w:pPr>
                </w:p>
              </w:tc>
              <w:tc>
                <w:tcPr>
                  <w:tcW w:w="549" w:type="dxa"/>
                </w:tcPr>
                <w:p w14:paraId="4B9A4C5E" w14:textId="77777777" w:rsidR="0074191E" w:rsidRPr="00741F99" w:rsidRDefault="0074191E" w:rsidP="002D6444">
                  <w:pPr>
                    <w:rPr>
                      <w:sz w:val="16"/>
                      <w:lang w:val="en-US"/>
                    </w:rPr>
                  </w:pPr>
                </w:p>
              </w:tc>
              <w:tc>
                <w:tcPr>
                  <w:tcW w:w="585" w:type="dxa"/>
                  <w:shd w:val="clear" w:color="auto" w:fill="737373"/>
                </w:tcPr>
                <w:p w14:paraId="79709533" w14:textId="77777777" w:rsidR="0074191E" w:rsidRPr="00741F99" w:rsidRDefault="0074191E" w:rsidP="002D6444">
                  <w:pPr>
                    <w:rPr>
                      <w:sz w:val="16"/>
                      <w:lang w:val="en-US"/>
                    </w:rPr>
                  </w:pPr>
                </w:p>
              </w:tc>
            </w:tr>
            <w:tr w:rsidR="0074191E" w:rsidRPr="00741F99" w14:paraId="3184DC32" w14:textId="77777777" w:rsidTr="002D6444">
              <w:trPr>
                <w:cantSplit/>
              </w:trPr>
              <w:tc>
                <w:tcPr>
                  <w:tcW w:w="354" w:type="dxa"/>
                </w:tcPr>
                <w:p w14:paraId="25242026"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75F2086D" w14:textId="77777777" w:rsidR="0074191E" w:rsidRPr="00741F99" w:rsidRDefault="0074191E" w:rsidP="002D6444">
                  <w:pPr>
                    <w:rPr>
                      <w:sz w:val="16"/>
                      <w:lang w:val="en-US"/>
                    </w:rPr>
                  </w:pPr>
                </w:p>
              </w:tc>
              <w:tc>
                <w:tcPr>
                  <w:tcW w:w="567" w:type="dxa"/>
                </w:tcPr>
                <w:p w14:paraId="613A2765" w14:textId="77777777" w:rsidR="0074191E" w:rsidRPr="00741F99" w:rsidRDefault="0074191E" w:rsidP="002D6444">
                  <w:pPr>
                    <w:rPr>
                      <w:sz w:val="16"/>
                      <w:lang w:val="en-US"/>
                    </w:rPr>
                  </w:pPr>
                </w:p>
              </w:tc>
              <w:tc>
                <w:tcPr>
                  <w:tcW w:w="556" w:type="dxa"/>
                  <w:tcBorders>
                    <w:bottom w:val="single" w:sz="6" w:space="0" w:color="auto"/>
                  </w:tcBorders>
                </w:tcPr>
                <w:p w14:paraId="0F0639D1" w14:textId="77777777" w:rsidR="0074191E" w:rsidRPr="00741F99" w:rsidRDefault="0074191E" w:rsidP="002D6444">
                  <w:pPr>
                    <w:rPr>
                      <w:sz w:val="16"/>
                      <w:lang w:val="en-US"/>
                    </w:rPr>
                  </w:pPr>
                </w:p>
              </w:tc>
              <w:tc>
                <w:tcPr>
                  <w:tcW w:w="585" w:type="dxa"/>
                </w:tcPr>
                <w:p w14:paraId="7CE4BE85" w14:textId="77777777" w:rsidR="0074191E" w:rsidRPr="00741F99" w:rsidRDefault="0074191E" w:rsidP="002D6444">
                  <w:pPr>
                    <w:rPr>
                      <w:sz w:val="16"/>
                      <w:lang w:val="en-US"/>
                    </w:rPr>
                  </w:pPr>
                </w:p>
              </w:tc>
              <w:tc>
                <w:tcPr>
                  <w:tcW w:w="530" w:type="dxa"/>
                </w:tcPr>
                <w:p w14:paraId="6E6DEBF9" w14:textId="77777777" w:rsidR="0074191E" w:rsidRPr="00741F99" w:rsidRDefault="0074191E" w:rsidP="002D6444">
                  <w:pPr>
                    <w:rPr>
                      <w:sz w:val="16"/>
                      <w:lang w:val="en-US"/>
                    </w:rPr>
                  </w:pPr>
                </w:p>
              </w:tc>
              <w:tc>
                <w:tcPr>
                  <w:tcW w:w="586" w:type="dxa"/>
                  <w:tcBorders>
                    <w:bottom w:val="single" w:sz="6" w:space="0" w:color="auto"/>
                  </w:tcBorders>
                </w:tcPr>
                <w:p w14:paraId="0A02B2CF" w14:textId="77777777" w:rsidR="0074191E" w:rsidRPr="00741F99" w:rsidRDefault="0074191E" w:rsidP="002D6444">
                  <w:pPr>
                    <w:rPr>
                      <w:sz w:val="16"/>
                      <w:lang w:val="en-US"/>
                    </w:rPr>
                  </w:pPr>
                </w:p>
              </w:tc>
              <w:tc>
                <w:tcPr>
                  <w:tcW w:w="548" w:type="dxa"/>
                </w:tcPr>
                <w:p w14:paraId="249272B6" w14:textId="77777777" w:rsidR="0074191E" w:rsidRPr="00741F99" w:rsidRDefault="0074191E" w:rsidP="002D6444">
                  <w:pPr>
                    <w:rPr>
                      <w:sz w:val="16"/>
                      <w:lang w:val="en-US"/>
                    </w:rPr>
                  </w:pPr>
                </w:p>
              </w:tc>
              <w:tc>
                <w:tcPr>
                  <w:tcW w:w="604" w:type="dxa"/>
                  <w:tcBorders>
                    <w:bottom w:val="single" w:sz="6" w:space="0" w:color="auto"/>
                  </w:tcBorders>
                </w:tcPr>
                <w:p w14:paraId="21477CD9" w14:textId="77777777" w:rsidR="0074191E" w:rsidRPr="00741F99" w:rsidRDefault="0074191E" w:rsidP="002D6444">
                  <w:pPr>
                    <w:rPr>
                      <w:sz w:val="16"/>
                      <w:lang w:val="en-US"/>
                    </w:rPr>
                  </w:pPr>
                </w:p>
              </w:tc>
              <w:tc>
                <w:tcPr>
                  <w:tcW w:w="567" w:type="dxa"/>
                  <w:gridSpan w:val="2"/>
                </w:tcPr>
                <w:p w14:paraId="4E8D444F" w14:textId="77777777" w:rsidR="0074191E" w:rsidRPr="00741F99" w:rsidRDefault="0074191E" w:rsidP="002D6444">
                  <w:pPr>
                    <w:rPr>
                      <w:sz w:val="16"/>
                      <w:lang w:val="en-US"/>
                    </w:rPr>
                  </w:pPr>
                </w:p>
              </w:tc>
              <w:tc>
                <w:tcPr>
                  <w:tcW w:w="567" w:type="dxa"/>
                  <w:tcBorders>
                    <w:bottom w:val="single" w:sz="6" w:space="0" w:color="auto"/>
                  </w:tcBorders>
                </w:tcPr>
                <w:p w14:paraId="1C825C60" w14:textId="77777777" w:rsidR="0074191E" w:rsidRPr="00741F99" w:rsidRDefault="0074191E" w:rsidP="002D6444">
                  <w:pPr>
                    <w:rPr>
                      <w:sz w:val="16"/>
                      <w:lang w:val="en-US"/>
                    </w:rPr>
                  </w:pPr>
                </w:p>
              </w:tc>
              <w:tc>
                <w:tcPr>
                  <w:tcW w:w="549" w:type="dxa"/>
                </w:tcPr>
                <w:p w14:paraId="501E81E7" w14:textId="77777777" w:rsidR="0074191E" w:rsidRPr="00741F99" w:rsidRDefault="0074191E" w:rsidP="002D6444">
                  <w:pPr>
                    <w:rPr>
                      <w:sz w:val="16"/>
                      <w:lang w:val="en-US"/>
                    </w:rPr>
                  </w:pPr>
                </w:p>
              </w:tc>
              <w:tc>
                <w:tcPr>
                  <w:tcW w:w="585" w:type="dxa"/>
                  <w:tcBorders>
                    <w:bottom w:val="single" w:sz="6" w:space="0" w:color="auto"/>
                  </w:tcBorders>
                </w:tcPr>
                <w:p w14:paraId="3D6A4925" w14:textId="77777777" w:rsidR="0074191E" w:rsidRPr="00741F99" w:rsidRDefault="0074191E" w:rsidP="002D6444">
                  <w:pPr>
                    <w:rPr>
                      <w:sz w:val="16"/>
                      <w:lang w:val="en-US"/>
                    </w:rPr>
                  </w:pPr>
                </w:p>
              </w:tc>
            </w:tr>
            <w:tr w:rsidR="0074191E" w:rsidRPr="00741F99" w14:paraId="5B60ECC2" w14:textId="77777777" w:rsidTr="002D6444">
              <w:trPr>
                <w:cantSplit/>
              </w:trPr>
              <w:tc>
                <w:tcPr>
                  <w:tcW w:w="354" w:type="dxa"/>
                </w:tcPr>
                <w:p w14:paraId="51003624"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1029E3F7" w14:textId="77777777" w:rsidR="0074191E" w:rsidRPr="00741F99" w:rsidRDefault="0074191E" w:rsidP="002D6444">
                  <w:pPr>
                    <w:rPr>
                      <w:sz w:val="16"/>
                      <w:lang w:val="en-US"/>
                    </w:rPr>
                  </w:pPr>
                </w:p>
              </w:tc>
              <w:tc>
                <w:tcPr>
                  <w:tcW w:w="567" w:type="dxa"/>
                </w:tcPr>
                <w:p w14:paraId="321B28E3" w14:textId="77777777" w:rsidR="0074191E" w:rsidRPr="00741F99" w:rsidRDefault="0074191E" w:rsidP="002D6444">
                  <w:pPr>
                    <w:rPr>
                      <w:sz w:val="16"/>
                      <w:lang w:val="en-US"/>
                    </w:rPr>
                  </w:pPr>
                </w:p>
              </w:tc>
              <w:tc>
                <w:tcPr>
                  <w:tcW w:w="556" w:type="dxa"/>
                  <w:shd w:val="clear" w:color="auto" w:fill="737373"/>
                </w:tcPr>
                <w:p w14:paraId="56FC621B" w14:textId="77777777" w:rsidR="0074191E" w:rsidRPr="00741F99" w:rsidRDefault="0074191E" w:rsidP="002D6444">
                  <w:pPr>
                    <w:rPr>
                      <w:sz w:val="16"/>
                      <w:lang w:val="en-US"/>
                    </w:rPr>
                  </w:pPr>
                </w:p>
              </w:tc>
              <w:tc>
                <w:tcPr>
                  <w:tcW w:w="585" w:type="dxa"/>
                </w:tcPr>
                <w:p w14:paraId="2B4C9740" w14:textId="77777777" w:rsidR="0074191E" w:rsidRPr="00741F99" w:rsidRDefault="0074191E" w:rsidP="002D6444">
                  <w:pPr>
                    <w:rPr>
                      <w:sz w:val="16"/>
                      <w:lang w:val="en-US"/>
                    </w:rPr>
                  </w:pPr>
                </w:p>
              </w:tc>
              <w:tc>
                <w:tcPr>
                  <w:tcW w:w="530" w:type="dxa"/>
                  <w:shd w:val="clear" w:color="auto" w:fill="737373"/>
                </w:tcPr>
                <w:p w14:paraId="34534C3D" w14:textId="77777777" w:rsidR="0074191E" w:rsidRPr="00741F99" w:rsidRDefault="0074191E" w:rsidP="002D6444">
                  <w:pPr>
                    <w:rPr>
                      <w:sz w:val="16"/>
                      <w:lang w:val="en-US"/>
                    </w:rPr>
                  </w:pPr>
                </w:p>
              </w:tc>
              <w:tc>
                <w:tcPr>
                  <w:tcW w:w="586" w:type="dxa"/>
                </w:tcPr>
                <w:p w14:paraId="7AA09FC4" w14:textId="77777777" w:rsidR="0074191E" w:rsidRPr="00741F99" w:rsidRDefault="0074191E" w:rsidP="002D6444">
                  <w:pPr>
                    <w:rPr>
                      <w:sz w:val="16"/>
                      <w:lang w:val="en-US"/>
                    </w:rPr>
                  </w:pPr>
                </w:p>
              </w:tc>
              <w:tc>
                <w:tcPr>
                  <w:tcW w:w="548" w:type="dxa"/>
                </w:tcPr>
                <w:p w14:paraId="7F1E19B6" w14:textId="77777777" w:rsidR="0074191E" w:rsidRPr="00741F99" w:rsidRDefault="0074191E" w:rsidP="002D6444">
                  <w:pPr>
                    <w:rPr>
                      <w:sz w:val="16"/>
                      <w:lang w:val="en-US"/>
                    </w:rPr>
                  </w:pPr>
                </w:p>
              </w:tc>
              <w:tc>
                <w:tcPr>
                  <w:tcW w:w="604" w:type="dxa"/>
                  <w:shd w:val="clear" w:color="auto" w:fill="737373"/>
                </w:tcPr>
                <w:p w14:paraId="40CD5088" w14:textId="77777777" w:rsidR="0074191E" w:rsidRPr="00741F99" w:rsidRDefault="0074191E" w:rsidP="002D6444">
                  <w:pPr>
                    <w:rPr>
                      <w:sz w:val="16"/>
                      <w:lang w:val="en-US"/>
                    </w:rPr>
                  </w:pPr>
                </w:p>
              </w:tc>
              <w:tc>
                <w:tcPr>
                  <w:tcW w:w="567" w:type="dxa"/>
                  <w:gridSpan w:val="2"/>
                </w:tcPr>
                <w:p w14:paraId="1F973D29" w14:textId="77777777" w:rsidR="0074191E" w:rsidRPr="00741F99" w:rsidRDefault="0074191E" w:rsidP="002D6444">
                  <w:pPr>
                    <w:rPr>
                      <w:sz w:val="16"/>
                      <w:lang w:val="en-US"/>
                    </w:rPr>
                  </w:pPr>
                </w:p>
              </w:tc>
              <w:tc>
                <w:tcPr>
                  <w:tcW w:w="567" w:type="dxa"/>
                  <w:shd w:val="clear" w:color="auto" w:fill="737373"/>
                </w:tcPr>
                <w:p w14:paraId="081219E0" w14:textId="77777777" w:rsidR="0074191E" w:rsidRPr="00741F99" w:rsidRDefault="0074191E" w:rsidP="002D6444">
                  <w:pPr>
                    <w:rPr>
                      <w:sz w:val="16"/>
                      <w:lang w:val="en-US"/>
                    </w:rPr>
                  </w:pPr>
                </w:p>
              </w:tc>
              <w:tc>
                <w:tcPr>
                  <w:tcW w:w="549" w:type="dxa"/>
                </w:tcPr>
                <w:p w14:paraId="397760E5" w14:textId="77777777" w:rsidR="0074191E" w:rsidRPr="00741F99" w:rsidRDefault="0074191E" w:rsidP="002D6444">
                  <w:pPr>
                    <w:rPr>
                      <w:sz w:val="16"/>
                      <w:lang w:val="en-US"/>
                    </w:rPr>
                  </w:pPr>
                </w:p>
              </w:tc>
              <w:tc>
                <w:tcPr>
                  <w:tcW w:w="585" w:type="dxa"/>
                  <w:shd w:val="clear" w:color="auto" w:fill="737373"/>
                </w:tcPr>
                <w:p w14:paraId="33CD05B6" w14:textId="77777777" w:rsidR="0074191E" w:rsidRPr="00741F99" w:rsidRDefault="0074191E" w:rsidP="002D6444">
                  <w:pPr>
                    <w:rPr>
                      <w:sz w:val="16"/>
                      <w:lang w:val="en-US"/>
                    </w:rPr>
                  </w:pPr>
                </w:p>
              </w:tc>
            </w:tr>
            <w:tr w:rsidR="0074191E" w:rsidRPr="00741F99" w14:paraId="05AE1E78" w14:textId="77777777" w:rsidTr="002D6444">
              <w:trPr>
                <w:cantSplit/>
              </w:trPr>
              <w:tc>
                <w:tcPr>
                  <w:tcW w:w="354" w:type="dxa"/>
                </w:tcPr>
                <w:p w14:paraId="3067BFEB"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173A745D" w14:textId="77777777" w:rsidR="0074191E" w:rsidRPr="00741F99" w:rsidRDefault="0074191E" w:rsidP="002D6444">
                  <w:pPr>
                    <w:rPr>
                      <w:sz w:val="16"/>
                      <w:lang w:val="en-US"/>
                    </w:rPr>
                  </w:pPr>
                </w:p>
              </w:tc>
              <w:tc>
                <w:tcPr>
                  <w:tcW w:w="567" w:type="dxa"/>
                </w:tcPr>
                <w:p w14:paraId="388ECD08" w14:textId="77777777" w:rsidR="0074191E" w:rsidRPr="00741F99" w:rsidRDefault="0074191E" w:rsidP="002D6444">
                  <w:pPr>
                    <w:rPr>
                      <w:sz w:val="16"/>
                      <w:lang w:val="en-US"/>
                    </w:rPr>
                  </w:pPr>
                </w:p>
              </w:tc>
              <w:tc>
                <w:tcPr>
                  <w:tcW w:w="556" w:type="dxa"/>
                  <w:shd w:val="clear" w:color="auto" w:fill="737373"/>
                </w:tcPr>
                <w:p w14:paraId="595C7D0D" w14:textId="77777777" w:rsidR="0074191E" w:rsidRPr="00741F99" w:rsidRDefault="0074191E" w:rsidP="002D6444">
                  <w:pPr>
                    <w:rPr>
                      <w:sz w:val="16"/>
                      <w:lang w:val="en-US"/>
                    </w:rPr>
                  </w:pPr>
                </w:p>
              </w:tc>
              <w:tc>
                <w:tcPr>
                  <w:tcW w:w="585" w:type="dxa"/>
                </w:tcPr>
                <w:p w14:paraId="4C36510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AD09785" w14:textId="77777777" w:rsidR="0074191E" w:rsidRPr="00741F99" w:rsidRDefault="0074191E" w:rsidP="002D6444">
                  <w:pPr>
                    <w:rPr>
                      <w:sz w:val="16"/>
                      <w:lang w:val="en-US"/>
                    </w:rPr>
                  </w:pPr>
                </w:p>
              </w:tc>
              <w:tc>
                <w:tcPr>
                  <w:tcW w:w="586" w:type="dxa"/>
                </w:tcPr>
                <w:p w14:paraId="0F51B8D0" w14:textId="77777777" w:rsidR="0074191E" w:rsidRPr="00741F99" w:rsidRDefault="0074191E" w:rsidP="002D6444">
                  <w:pPr>
                    <w:rPr>
                      <w:sz w:val="16"/>
                      <w:lang w:val="en-US"/>
                    </w:rPr>
                  </w:pPr>
                </w:p>
              </w:tc>
              <w:tc>
                <w:tcPr>
                  <w:tcW w:w="548" w:type="dxa"/>
                </w:tcPr>
                <w:p w14:paraId="4D2BC1D4" w14:textId="77777777" w:rsidR="0074191E" w:rsidRPr="00741F99" w:rsidRDefault="0074191E" w:rsidP="002D6444">
                  <w:pPr>
                    <w:rPr>
                      <w:sz w:val="16"/>
                      <w:lang w:val="en-US"/>
                    </w:rPr>
                  </w:pPr>
                </w:p>
              </w:tc>
              <w:tc>
                <w:tcPr>
                  <w:tcW w:w="604" w:type="dxa"/>
                  <w:shd w:val="clear" w:color="auto" w:fill="737373"/>
                </w:tcPr>
                <w:p w14:paraId="22B7B9AF" w14:textId="77777777" w:rsidR="0074191E" w:rsidRPr="00741F99" w:rsidRDefault="0074191E" w:rsidP="002D6444">
                  <w:pPr>
                    <w:rPr>
                      <w:sz w:val="16"/>
                      <w:lang w:val="en-US"/>
                    </w:rPr>
                  </w:pPr>
                </w:p>
              </w:tc>
              <w:tc>
                <w:tcPr>
                  <w:tcW w:w="567" w:type="dxa"/>
                  <w:gridSpan w:val="2"/>
                </w:tcPr>
                <w:p w14:paraId="7D5B35FA" w14:textId="77777777" w:rsidR="0074191E" w:rsidRPr="00741F99" w:rsidRDefault="0074191E" w:rsidP="002D6444">
                  <w:pPr>
                    <w:rPr>
                      <w:sz w:val="16"/>
                      <w:lang w:val="en-US"/>
                    </w:rPr>
                  </w:pPr>
                </w:p>
              </w:tc>
              <w:tc>
                <w:tcPr>
                  <w:tcW w:w="567" w:type="dxa"/>
                  <w:shd w:val="clear" w:color="auto" w:fill="737373"/>
                </w:tcPr>
                <w:p w14:paraId="2F32BBFF" w14:textId="77777777" w:rsidR="0074191E" w:rsidRPr="00741F99" w:rsidRDefault="0074191E" w:rsidP="002D6444">
                  <w:pPr>
                    <w:rPr>
                      <w:sz w:val="16"/>
                      <w:lang w:val="en-US"/>
                    </w:rPr>
                  </w:pPr>
                </w:p>
              </w:tc>
              <w:tc>
                <w:tcPr>
                  <w:tcW w:w="549" w:type="dxa"/>
                </w:tcPr>
                <w:p w14:paraId="4862E8FF" w14:textId="77777777" w:rsidR="0074191E" w:rsidRPr="00741F99" w:rsidRDefault="0074191E" w:rsidP="002D6444">
                  <w:pPr>
                    <w:rPr>
                      <w:sz w:val="16"/>
                      <w:lang w:val="en-US"/>
                    </w:rPr>
                  </w:pPr>
                </w:p>
              </w:tc>
              <w:tc>
                <w:tcPr>
                  <w:tcW w:w="585" w:type="dxa"/>
                  <w:shd w:val="clear" w:color="auto" w:fill="737373"/>
                </w:tcPr>
                <w:p w14:paraId="159163CB" w14:textId="77777777" w:rsidR="0074191E" w:rsidRPr="00741F99" w:rsidRDefault="0074191E" w:rsidP="002D6444">
                  <w:pPr>
                    <w:rPr>
                      <w:sz w:val="16"/>
                      <w:lang w:val="en-US"/>
                    </w:rPr>
                  </w:pPr>
                </w:p>
              </w:tc>
            </w:tr>
            <w:tr w:rsidR="0074191E" w:rsidRPr="00741F99" w14:paraId="24545627" w14:textId="77777777" w:rsidTr="002D6444">
              <w:trPr>
                <w:cantSplit/>
              </w:trPr>
              <w:tc>
                <w:tcPr>
                  <w:tcW w:w="354" w:type="dxa"/>
                </w:tcPr>
                <w:p w14:paraId="03D38C28"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65B49499" w14:textId="77777777" w:rsidR="0074191E" w:rsidRPr="00741F99" w:rsidRDefault="0074191E" w:rsidP="002D6444">
                  <w:pPr>
                    <w:rPr>
                      <w:sz w:val="16"/>
                      <w:lang w:val="en-US"/>
                    </w:rPr>
                  </w:pPr>
                </w:p>
              </w:tc>
              <w:tc>
                <w:tcPr>
                  <w:tcW w:w="567" w:type="dxa"/>
                </w:tcPr>
                <w:p w14:paraId="5BB5A904" w14:textId="77777777" w:rsidR="0074191E" w:rsidRPr="00741F99" w:rsidRDefault="0074191E" w:rsidP="002D6444">
                  <w:pPr>
                    <w:rPr>
                      <w:sz w:val="16"/>
                      <w:lang w:val="en-US"/>
                    </w:rPr>
                  </w:pPr>
                </w:p>
              </w:tc>
              <w:tc>
                <w:tcPr>
                  <w:tcW w:w="556" w:type="dxa"/>
                  <w:tcBorders>
                    <w:bottom w:val="single" w:sz="6" w:space="0" w:color="auto"/>
                  </w:tcBorders>
                </w:tcPr>
                <w:p w14:paraId="6321ECD2" w14:textId="77777777" w:rsidR="0074191E" w:rsidRPr="00741F99" w:rsidRDefault="0074191E" w:rsidP="002D6444">
                  <w:pPr>
                    <w:rPr>
                      <w:sz w:val="16"/>
                      <w:lang w:val="en-US"/>
                    </w:rPr>
                  </w:pPr>
                </w:p>
              </w:tc>
              <w:tc>
                <w:tcPr>
                  <w:tcW w:w="585" w:type="dxa"/>
                </w:tcPr>
                <w:p w14:paraId="2787237C" w14:textId="77777777" w:rsidR="0074191E" w:rsidRPr="00741F99" w:rsidRDefault="0074191E" w:rsidP="002D6444">
                  <w:pPr>
                    <w:rPr>
                      <w:sz w:val="16"/>
                      <w:lang w:val="en-US"/>
                    </w:rPr>
                  </w:pPr>
                </w:p>
              </w:tc>
              <w:tc>
                <w:tcPr>
                  <w:tcW w:w="530" w:type="dxa"/>
                </w:tcPr>
                <w:p w14:paraId="066914CE" w14:textId="77777777" w:rsidR="0074191E" w:rsidRPr="00741F99" w:rsidRDefault="0074191E" w:rsidP="002D6444">
                  <w:pPr>
                    <w:rPr>
                      <w:sz w:val="16"/>
                      <w:lang w:val="en-US"/>
                    </w:rPr>
                  </w:pPr>
                </w:p>
              </w:tc>
              <w:tc>
                <w:tcPr>
                  <w:tcW w:w="586" w:type="dxa"/>
                  <w:tcBorders>
                    <w:bottom w:val="single" w:sz="6" w:space="0" w:color="auto"/>
                  </w:tcBorders>
                </w:tcPr>
                <w:p w14:paraId="084FE4A0" w14:textId="77777777" w:rsidR="0074191E" w:rsidRPr="00741F99" w:rsidRDefault="0074191E" w:rsidP="002D6444">
                  <w:pPr>
                    <w:rPr>
                      <w:sz w:val="16"/>
                      <w:lang w:val="en-US"/>
                    </w:rPr>
                  </w:pPr>
                </w:p>
              </w:tc>
              <w:tc>
                <w:tcPr>
                  <w:tcW w:w="548" w:type="dxa"/>
                </w:tcPr>
                <w:p w14:paraId="7C029408" w14:textId="77777777" w:rsidR="0074191E" w:rsidRPr="00741F99" w:rsidRDefault="0074191E" w:rsidP="002D6444">
                  <w:pPr>
                    <w:rPr>
                      <w:sz w:val="16"/>
                      <w:lang w:val="en-US"/>
                    </w:rPr>
                  </w:pPr>
                </w:p>
              </w:tc>
              <w:tc>
                <w:tcPr>
                  <w:tcW w:w="604" w:type="dxa"/>
                  <w:tcBorders>
                    <w:bottom w:val="single" w:sz="6" w:space="0" w:color="auto"/>
                  </w:tcBorders>
                </w:tcPr>
                <w:p w14:paraId="09F5E2CE" w14:textId="77777777" w:rsidR="0074191E" w:rsidRPr="00741F99" w:rsidRDefault="0074191E" w:rsidP="002D6444">
                  <w:pPr>
                    <w:rPr>
                      <w:sz w:val="16"/>
                      <w:lang w:val="en-US"/>
                    </w:rPr>
                  </w:pPr>
                </w:p>
              </w:tc>
              <w:tc>
                <w:tcPr>
                  <w:tcW w:w="567" w:type="dxa"/>
                  <w:gridSpan w:val="2"/>
                </w:tcPr>
                <w:p w14:paraId="390AC1E4" w14:textId="77777777" w:rsidR="0074191E" w:rsidRPr="00741F99" w:rsidRDefault="0074191E" w:rsidP="002D6444">
                  <w:pPr>
                    <w:rPr>
                      <w:sz w:val="16"/>
                      <w:lang w:val="en-US"/>
                    </w:rPr>
                  </w:pPr>
                </w:p>
              </w:tc>
              <w:tc>
                <w:tcPr>
                  <w:tcW w:w="567" w:type="dxa"/>
                  <w:tcBorders>
                    <w:bottom w:val="single" w:sz="6" w:space="0" w:color="auto"/>
                  </w:tcBorders>
                </w:tcPr>
                <w:p w14:paraId="6CBD257C" w14:textId="77777777" w:rsidR="0074191E" w:rsidRPr="00741F99" w:rsidRDefault="0074191E" w:rsidP="002D6444">
                  <w:pPr>
                    <w:rPr>
                      <w:sz w:val="16"/>
                      <w:lang w:val="en-US"/>
                    </w:rPr>
                  </w:pPr>
                </w:p>
              </w:tc>
              <w:tc>
                <w:tcPr>
                  <w:tcW w:w="549" w:type="dxa"/>
                </w:tcPr>
                <w:p w14:paraId="2F540833" w14:textId="77777777" w:rsidR="0074191E" w:rsidRPr="00741F99" w:rsidRDefault="0074191E" w:rsidP="002D6444">
                  <w:pPr>
                    <w:rPr>
                      <w:sz w:val="16"/>
                      <w:lang w:val="en-US"/>
                    </w:rPr>
                  </w:pPr>
                </w:p>
              </w:tc>
              <w:tc>
                <w:tcPr>
                  <w:tcW w:w="585" w:type="dxa"/>
                  <w:tcBorders>
                    <w:bottom w:val="single" w:sz="6" w:space="0" w:color="auto"/>
                  </w:tcBorders>
                </w:tcPr>
                <w:p w14:paraId="45CB53A2" w14:textId="77777777" w:rsidR="0074191E" w:rsidRPr="00741F99" w:rsidRDefault="0074191E" w:rsidP="002D6444">
                  <w:pPr>
                    <w:rPr>
                      <w:sz w:val="16"/>
                      <w:lang w:val="en-US"/>
                    </w:rPr>
                  </w:pPr>
                </w:p>
              </w:tc>
            </w:tr>
            <w:tr w:rsidR="0074191E" w:rsidRPr="00741F99" w14:paraId="2E3B64D7" w14:textId="77777777" w:rsidTr="002D6444">
              <w:trPr>
                <w:cantSplit/>
              </w:trPr>
              <w:tc>
                <w:tcPr>
                  <w:tcW w:w="354" w:type="dxa"/>
                </w:tcPr>
                <w:p w14:paraId="5279EA03"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2A1358BF" w14:textId="77777777" w:rsidR="0074191E" w:rsidRPr="00741F99" w:rsidRDefault="0074191E" w:rsidP="002D6444">
                  <w:pPr>
                    <w:rPr>
                      <w:sz w:val="16"/>
                      <w:lang w:val="en-US"/>
                    </w:rPr>
                  </w:pPr>
                </w:p>
              </w:tc>
              <w:tc>
                <w:tcPr>
                  <w:tcW w:w="567" w:type="dxa"/>
                </w:tcPr>
                <w:p w14:paraId="43406131" w14:textId="77777777" w:rsidR="0074191E" w:rsidRPr="00741F99" w:rsidRDefault="0074191E" w:rsidP="002D6444">
                  <w:pPr>
                    <w:rPr>
                      <w:sz w:val="16"/>
                      <w:lang w:val="en-US"/>
                    </w:rPr>
                  </w:pPr>
                </w:p>
              </w:tc>
              <w:tc>
                <w:tcPr>
                  <w:tcW w:w="556" w:type="dxa"/>
                  <w:shd w:val="clear" w:color="auto" w:fill="737373"/>
                </w:tcPr>
                <w:p w14:paraId="17DD6B6C" w14:textId="77777777" w:rsidR="0074191E" w:rsidRPr="00741F99" w:rsidRDefault="0074191E" w:rsidP="002D6444">
                  <w:pPr>
                    <w:rPr>
                      <w:sz w:val="16"/>
                      <w:lang w:val="en-US"/>
                    </w:rPr>
                  </w:pPr>
                </w:p>
              </w:tc>
              <w:tc>
                <w:tcPr>
                  <w:tcW w:w="585" w:type="dxa"/>
                </w:tcPr>
                <w:p w14:paraId="246EC0D0" w14:textId="77777777" w:rsidR="0074191E" w:rsidRPr="00741F99" w:rsidRDefault="0074191E" w:rsidP="002D6444">
                  <w:pPr>
                    <w:rPr>
                      <w:sz w:val="16"/>
                      <w:lang w:val="en-US"/>
                    </w:rPr>
                  </w:pPr>
                </w:p>
              </w:tc>
              <w:tc>
                <w:tcPr>
                  <w:tcW w:w="530" w:type="dxa"/>
                  <w:shd w:val="clear" w:color="auto" w:fill="737373"/>
                </w:tcPr>
                <w:p w14:paraId="47E7B657" w14:textId="77777777" w:rsidR="0074191E" w:rsidRPr="00741F99" w:rsidRDefault="0074191E" w:rsidP="002D6444">
                  <w:pPr>
                    <w:rPr>
                      <w:sz w:val="16"/>
                      <w:lang w:val="en-US"/>
                    </w:rPr>
                  </w:pPr>
                </w:p>
              </w:tc>
              <w:tc>
                <w:tcPr>
                  <w:tcW w:w="586" w:type="dxa"/>
                </w:tcPr>
                <w:p w14:paraId="1F4B0C16" w14:textId="77777777" w:rsidR="0074191E" w:rsidRPr="00741F99" w:rsidRDefault="0074191E" w:rsidP="002D6444">
                  <w:pPr>
                    <w:rPr>
                      <w:sz w:val="16"/>
                      <w:lang w:val="en-US"/>
                    </w:rPr>
                  </w:pPr>
                </w:p>
              </w:tc>
              <w:tc>
                <w:tcPr>
                  <w:tcW w:w="548" w:type="dxa"/>
                </w:tcPr>
                <w:p w14:paraId="1D1B71B9" w14:textId="77777777" w:rsidR="0074191E" w:rsidRPr="00741F99" w:rsidRDefault="0074191E" w:rsidP="002D6444">
                  <w:pPr>
                    <w:rPr>
                      <w:sz w:val="16"/>
                      <w:lang w:val="en-US"/>
                    </w:rPr>
                  </w:pPr>
                </w:p>
              </w:tc>
              <w:tc>
                <w:tcPr>
                  <w:tcW w:w="604" w:type="dxa"/>
                  <w:shd w:val="clear" w:color="auto" w:fill="737373"/>
                </w:tcPr>
                <w:p w14:paraId="40E695DB" w14:textId="77777777" w:rsidR="0074191E" w:rsidRPr="00741F99" w:rsidRDefault="0074191E" w:rsidP="002D6444">
                  <w:pPr>
                    <w:rPr>
                      <w:sz w:val="16"/>
                      <w:lang w:val="en-US"/>
                    </w:rPr>
                  </w:pPr>
                </w:p>
              </w:tc>
              <w:tc>
                <w:tcPr>
                  <w:tcW w:w="567" w:type="dxa"/>
                  <w:gridSpan w:val="2"/>
                </w:tcPr>
                <w:p w14:paraId="690FCF9E" w14:textId="77777777" w:rsidR="0074191E" w:rsidRPr="00741F99" w:rsidRDefault="0074191E" w:rsidP="002D6444">
                  <w:pPr>
                    <w:rPr>
                      <w:sz w:val="16"/>
                      <w:lang w:val="en-US"/>
                    </w:rPr>
                  </w:pPr>
                </w:p>
              </w:tc>
              <w:tc>
                <w:tcPr>
                  <w:tcW w:w="567" w:type="dxa"/>
                  <w:shd w:val="clear" w:color="auto" w:fill="737373"/>
                </w:tcPr>
                <w:p w14:paraId="1E9CD12B" w14:textId="77777777" w:rsidR="0074191E" w:rsidRPr="00741F99" w:rsidRDefault="0074191E" w:rsidP="002D6444">
                  <w:pPr>
                    <w:rPr>
                      <w:sz w:val="16"/>
                      <w:lang w:val="en-US"/>
                    </w:rPr>
                  </w:pPr>
                </w:p>
              </w:tc>
              <w:tc>
                <w:tcPr>
                  <w:tcW w:w="549" w:type="dxa"/>
                </w:tcPr>
                <w:p w14:paraId="01112043" w14:textId="77777777" w:rsidR="0074191E" w:rsidRPr="00741F99" w:rsidRDefault="0074191E" w:rsidP="002D6444">
                  <w:pPr>
                    <w:rPr>
                      <w:sz w:val="16"/>
                      <w:lang w:val="en-US"/>
                    </w:rPr>
                  </w:pPr>
                </w:p>
              </w:tc>
              <w:tc>
                <w:tcPr>
                  <w:tcW w:w="585" w:type="dxa"/>
                  <w:shd w:val="clear" w:color="auto" w:fill="737373"/>
                </w:tcPr>
                <w:p w14:paraId="090F6251" w14:textId="77777777" w:rsidR="0074191E" w:rsidRPr="00741F99" w:rsidRDefault="0074191E" w:rsidP="002D6444">
                  <w:pPr>
                    <w:rPr>
                      <w:sz w:val="16"/>
                      <w:lang w:val="en-US"/>
                    </w:rPr>
                  </w:pPr>
                </w:p>
              </w:tc>
            </w:tr>
            <w:tr w:rsidR="0074191E" w:rsidRPr="00741F99" w14:paraId="2E0CB1F5" w14:textId="77777777" w:rsidTr="002D6444">
              <w:trPr>
                <w:cantSplit/>
              </w:trPr>
              <w:tc>
                <w:tcPr>
                  <w:tcW w:w="354" w:type="dxa"/>
                </w:tcPr>
                <w:p w14:paraId="37985FEA"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6BA460FF" w14:textId="77777777" w:rsidR="0074191E" w:rsidRPr="00741F99" w:rsidRDefault="0074191E" w:rsidP="002D6444">
                  <w:pPr>
                    <w:rPr>
                      <w:sz w:val="16"/>
                      <w:lang w:val="en-US"/>
                    </w:rPr>
                  </w:pPr>
                </w:p>
              </w:tc>
              <w:tc>
                <w:tcPr>
                  <w:tcW w:w="567" w:type="dxa"/>
                </w:tcPr>
                <w:p w14:paraId="1C29F5A6" w14:textId="77777777" w:rsidR="0074191E" w:rsidRPr="00741F99" w:rsidRDefault="0074191E" w:rsidP="002D6444">
                  <w:pPr>
                    <w:rPr>
                      <w:sz w:val="16"/>
                      <w:lang w:val="en-US"/>
                    </w:rPr>
                  </w:pPr>
                </w:p>
              </w:tc>
              <w:tc>
                <w:tcPr>
                  <w:tcW w:w="556" w:type="dxa"/>
                  <w:shd w:val="clear" w:color="auto" w:fill="737373"/>
                </w:tcPr>
                <w:p w14:paraId="10C1A112" w14:textId="77777777" w:rsidR="0074191E" w:rsidRPr="00741F99" w:rsidRDefault="0074191E" w:rsidP="002D6444">
                  <w:pPr>
                    <w:rPr>
                      <w:sz w:val="16"/>
                      <w:lang w:val="en-US"/>
                    </w:rPr>
                  </w:pPr>
                </w:p>
              </w:tc>
              <w:tc>
                <w:tcPr>
                  <w:tcW w:w="585" w:type="dxa"/>
                </w:tcPr>
                <w:p w14:paraId="6F4CF91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6FDDBF9" w14:textId="77777777" w:rsidR="0074191E" w:rsidRPr="00741F99" w:rsidRDefault="0074191E" w:rsidP="002D6444">
                  <w:pPr>
                    <w:rPr>
                      <w:sz w:val="16"/>
                      <w:lang w:val="en-US"/>
                    </w:rPr>
                  </w:pPr>
                </w:p>
              </w:tc>
              <w:tc>
                <w:tcPr>
                  <w:tcW w:w="586" w:type="dxa"/>
                </w:tcPr>
                <w:p w14:paraId="03ECC4D7" w14:textId="77777777" w:rsidR="0074191E" w:rsidRPr="00741F99" w:rsidRDefault="0074191E" w:rsidP="002D6444">
                  <w:pPr>
                    <w:rPr>
                      <w:sz w:val="16"/>
                      <w:lang w:val="en-US"/>
                    </w:rPr>
                  </w:pPr>
                </w:p>
              </w:tc>
              <w:tc>
                <w:tcPr>
                  <w:tcW w:w="548" w:type="dxa"/>
                </w:tcPr>
                <w:p w14:paraId="2D481671" w14:textId="77777777" w:rsidR="0074191E" w:rsidRPr="00741F99" w:rsidRDefault="0074191E" w:rsidP="002D6444">
                  <w:pPr>
                    <w:rPr>
                      <w:sz w:val="16"/>
                      <w:lang w:val="en-US"/>
                    </w:rPr>
                  </w:pPr>
                </w:p>
              </w:tc>
              <w:tc>
                <w:tcPr>
                  <w:tcW w:w="604" w:type="dxa"/>
                  <w:shd w:val="clear" w:color="auto" w:fill="737373"/>
                </w:tcPr>
                <w:p w14:paraId="4191B894" w14:textId="77777777" w:rsidR="0074191E" w:rsidRPr="00741F99" w:rsidRDefault="0074191E" w:rsidP="002D6444">
                  <w:pPr>
                    <w:rPr>
                      <w:sz w:val="16"/>
                      <w:lang w:val="en-US"/>
                    </w:rPr>
                  </w:pPr>
                </w:p>
              </w:tc>
              <w:tc>
                <w:tcPr>
                  <w:tcW w:w="567" w:type="dxa"/>
                  <w:gridSpan w:val="2"/>
                </w:tcPr>
                <w:p w14:paraId="0E62E334" w14:textId="77777777" w:rsidR="0074191E" w:rsidRPr="00741F99" w:rsidRDefault="0074191E" w:rsidP="002D6444">
                  <w:pPr>
                    <w:rPr>
                      <w:sz w:val="16"/>
                      <w:lang w:val="en-US"/>
                    </w:rPr>
                  </w:pPr>
                </w:p>
              </w:tc>
              <w:tc>
                <w:tcPr>
                  <w:tcW w:w="567" w:type="dxa"/>
                  <w:shd w:val="clear" w:color="auto" w:fill="737373"/>
                </w:tcPr>
                <w:p w14:paraId="02B308C7" w14:textId="77777777" w:rsidR="0074191E" w:rsidRPr="00741F99" w:rsidRDefault="0074191E" w:rsidP="002D6444">
                  <w:pPr>
                    <w:rPr>
                      <w:sz w:val="16"/>
                      <w:lang w:val="en-US"/>
                    </w:rPr>
                  </w:pPr>
                </w:p>
              </w:tc>
              <w:tc>
                <w:tcPr>
                  <w:tcW w:w="549" w:type="dxa"/>
                </w:tcPr>
                <w:p w14:paraId="29646754" w14:textId="77777777" w:rsidR="0074191E" w:rsidRPr="00741F99" w:rsidRDefault="0074191E" w:rsidP="002D6444">
                  <w:pPr>
                    <w:rPr>
                      <w:sz w:val="16"/>
                      <w:lang w:val="en-US"/>
                    </w:rPr>
                  </w:pPr>
                </w:p>
              </w:tc>
              <w:tc>
                <w:tcPr>
                  <w:tcW w:w="585" w:type="dxa"/>
                  <w:shd w:val="clear" w:color="auto" w:fill="737373"/>
                </w:tcPr>
                <w:p w14:paraId="0BDCBB5E" w14:textId="77777777" w:rsidR="0074191E" w:rsidRPr="00741F99" w:rsidRDefault="0074191E" w:rsidP="002D6444">
                  <w:pPr>
                    <w:rPr>
                      <w:sz w:val="16"/>
                      <w:lang w:val="en-US"/>
                    </w:rPr>
                  </w:pPr>
                </w:p>
              </w:tc>
            </w:tr>
            <w:tr w:rsidR="0074191E" w:rsidRPr="00741F99" w14:paraId="6B280705" w14:textId="77777777" w:rsidTr="002D6444">
              <w:trPr>
                <w:cantSplit/>
              </w:trPr>
              <w:tc>
                <w:tcPr>
                  <w:tcW w:w="354" w:type="dxa"/>
                </w:tcPr>
                <w:p w14:paraId="3813CF4F"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B04D23A" w14:textId="77777777" w:rsidR="0074191E" w:rsidRPr="00741F99" w:rsidRDefault="0074191E" w:rsidP="002D6444">
                  <w:pPr>
                    <w:rPr>
                      <w:sz w:val="16"/>
                      <w:lang w:val="en-US"/>
                    </w:rPr>
                  </w:pPr>
                </w:p>
              </w:tc>
              <w:tc>
                <w:tcPr>
                  <w:tcW w:w="567" w:type="dxa"/>
                </w:tcPr>
                <w:p w14:paraId="3301F4AE" w14:textId="77777777" w:rsidR="0074191E" w:rsidRPr="00741F99" w:rsidRDefault="0074191E" w:rsidP="002D6444">
                  <w:pPr>
                    <w:rPr>
                      <w:sz w:val="16"/>
                      <w:lang w:val="en-US"/>
                    </w:rPr>
                  </w:pPr>
                </w:p>
              </w:tc>
              <w:tc>
                <w:tcPr>
                  <w:tcW w:w="556" w:type="dxa"/>
                  <w:tcBorders>
                    <w:bottom w:val="single" w:sz="6" w:space="0" w:color="auto"/>
                  </w:tcBorders>
                </w:tcPr>
                <w:p w14:paraId="6D14898E" w14:textId="77777777" w:rsidR="0074191E" w:rsidRPr="00741F99" w:rsidRDefault="0074191E" w:rsidP="002D6444">
                  <w:pPr>
                    <w:rPr>
                      <w:sz w:val="16"/>
                      <w:lang w:val="en-US"/>
                    </w:rPr>
                  </w:pPr>
                </w:p>
              </w:tc>
              <w:tc>
                <w:tcPr>
                  <w:tcW w:w="585" w:type="dxa"/>
                </w:tcPr>
                <w:p w14:paraId="47EDFE54" w14:textId="77777777" w:rsidR="0074191E" w:rsidRPr="00741F99" w:rsidRDefault="0074191E" w:rsidP="002D6444">
                  <w:pPr>
                    <w:rPr>
                      <w:sz w:val="16"/>
                      <w:lang w:val="en-US"/>
                    </w:rPr>
                  </w:pPr>
                </w:p>
              </w:tc>
              <w:tc>
                <w:tcPr>
                  <w:tcW w:w="530" w:type="dxa"/>
                </w:tcPr>
                <w:p w14:paraId="1042AC2B" w14:textId="77777777" w:rsidR="0074191E" w:rsidRPr="00741F99" w:rsidRDefault="0074191E" w:rsidP="002D6444">
                  <w:pPr>
                    <w:rPr>
                      <w:sz w:val="16"/>
                      <w:lang w:val="en-US"/>
                    </w:rPr>
                  </w:pPr>
                </w:p>
              </w:tc>
              <w:tc>
                <w:tcPr>
                  <w:tcW w:w="586" w:type="dxa"/>
                  <w:tcBorders>
                    <w:bottom w:val="single" w:sz="6" w:space="0" w:color="auto"/>
                  </w:tcBorders>
                </w:tcPr>
                <w:p w14:paraId="68D3A451" w14:textId="77777777" w:rsidR="0074191E" w:rsidRPr="00741F99" w:rsidRDefault="0074191E" w:rsidP="002D6444">
                  <w:pPr>
                    <w:rPr>
                      <w:sz w:val="16"/>
                      <w:lang w:val="en-US"/>
                    </w:rPr>
                  </w:pPr>
                </w:p>
              </w:tc>
              <w:tc>
                <w:tcPr>
                  <w:tcW w:w="548" w:type="dxa"/>
                </w:tcPr>
                <w:p w14:paraId="1A53A832" w14:textId="77777777" w:rsidR="0074191E" w:rsidRPr="00741F99" w:rsidRDefault="0074191E" w:rsidP="002D6444">
                  <w:pPr>
                    <w:rPr>
                      <w:sz w:val="16"/>
                      <w:lang w:val="en-US"/>
                    </w:rPr>
                  </w:pPr>
                </w:p>
              </w:tc>
              <w:tc>
                <w:tcPr>
                  <w:tcW w:w="604" w:type="dxa"/>
                  <w:tcBorders>
                    <w:bottom w:val="single" w:sz="6" w:space="0" w:color="auto"/>
                  </w:tcBorders>
                </w:tcPr>
                <w:p w14:paraId="166847CE" w14:textId="77777777" w:rsidR="0074191E" w:rsidRPr="00741F99" w:rsidRDefault="0074191E" w:rsidP="002D6444">
                  <w:pPr>
                    <w:rPr>
                      <w:sz w:val="16"/>
                      <w:lang w:val="en-US"/>
                    </w:rPr>
                  </w:pPr>
                </w:p>
              </w:tc>
              <w:tc>
                <w:tcPr>
                  <w:tcW w:w="567" w:type="dxa"/>
                  <w:gridSpan w:val="2"/>
                </w:tcPr>
                <w:p w14:paraId="399761CF" w14:textId="77777777" w:rsidR="0074191E" w:rsidRPr="00741F99" w:rsidRDefault="0074191E" w:rsidP="002D6444">
                  <w:pPr>
                    <w:rPr>
                      <w:sz w:val="16"/>
                      <w:lang w:val="en-US"/>
                    </w:rPr>
                  </w:pPr>
                </w:p>
              </w:tc>
              <w:tc>
                <w:tcPr>
                  <w:tcW w:w="567" w:type="dxa"/>
                  <w:tcBorders>
                    <w:bottom w:val="single" w:sz="6" w:space="0" w:color="auto"/>
                  </w:tcBorders>
                </w:tcPr>
                <w:p w14:paraId="7F900FF9" w14:textId="77777777" w:rsidR="0074191E" w:rsidRPr="00741F99" w:rsidRDefault="0074191E" w:rsidP="002D6444">
                  <w:pPr>
                    <w:rPr>
                      <w:sz w:val="16"/>
                      <w:lang w:val="en-US"/>
                    </w:rPr>
                  </w:pPr>
                </w:p>
              </w:tc>
              <w:tc>
                <w:tcPr>
                  <w:tcW w:w="549" w:type="dxa"/>
                </w:tcPr>
                <w:p w14:paraId="54C1B220" w14:textId="77777777" w:rsidR="0074191E" w:rsidRPr="00741F99" w:rsidRDefault="0074191E" w:rsidP="002D6444">
                  <w:pPr>
                    <w:rPr>
                      <w:sz w:val="16"/>
                      <w:lang w:val="en-US"/>
                    </w:rPr>
                  </w:pPr>
                </w:p>
              </w:tc>
              <w:tc>
                <w:tcPr>
                  <w:tcW w:w="585" w:type="dxa"/>
                  <w:tcBorders>
                    <w:bottom w:val="single" w:sz="6" w:space="0" w:color="auto"/>
                  </w:tcBorders>
                </w:tcPr>
                <w:p w14:paraId="25DB5A68" w14:textId="77777777" w:rsidR="0074191E" w:rsidRPr="00741F99" w:rsidRDefault="0074191E" w:rsidP="002D6444">
                  <w:pPr>
                    <w:rPr>
                      <w:sz w:val="16"/>
                      <w:lang w:val="en-US"/>
                    </w:rPr>
                  </w:pPr>
                </w:p>
              </w:tc>
            </w:tr>
            <w:tr w:rsidR="0074191E" w:rsidRPr="00741F99" w14:paraId="2EFC81AA" w14:textId="77777777" w:rsidTr="002D6444">
              <w:trPr>
                <w:cantSplit/>
              </w:trPr>
              <w:tc>
                <w:tcPr>
                  <w:tcW w:w="354" w:type="dxa"/>
                </w:tcPr>
                <w:p w14:paraId="79A23057"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5E257E9A" w14:textId="77777777" w:rsidR="0074191E" w:rsidRPr="00741F99" w:rsidRDefault="0074191E" w:rsidP="002D6444">
                  <w:pPr>
                    <w:rPr>
                      <w:sz w:val="16"/>
                      <w:lang w:val="en-US"/>
                    </w:rPr>
                  </w:pPr>
                </w:p>
              </w:tc>
              <w:tc>
                <w:tcPr>
                  <w:tcW w:w="567" w:type="dxa"/>
                </w:tcPr>
                <w:p w14:paraId="5F76C3AB" w14:textId="77777777" w:rsidR="0074191E" w:rsidRPr="00741F99" w:rsidRDefault="0074191E" w:rsidP="002D6444">
                  <w:pPr>
                    <w:rPr>
                      <w:sz w:val="16"/>
                      <w:lang w:val="en-US"/>
                    </w:rPr>
                  </w:pPr>
                </w:p>
              </w:tc>
              <w:tc>
                <w:tcPr>
                  <w:tcW w:w="556" w:type="dxa"/>
                  <w:shd w:val="clear" w:color="auto" w:fill="737373"/>
                </w:tcPr>
                <w:p w14:paraId="6A3D5C46" w14:textId="77777777" w:rsidR="0074191E" w:rsidRPr="00741F99" w:rsidRDefault="0074191E" w:rsidP="002D6444">
                  <w:pPr>
                    <w:rPr>
                      <w:sz w:val="16"/>
                      <w:lang w:val="en-US"/>
                    </w:rPr>
                  </w:pPr>
                </w:p>
              </w:tc>
              <w:tc>
                <w:tcPr>
                  <w:tcW w:w="585" w:type="dxa"/>
                </w:tcPr>
                <w:p w14:paraId="4F09CB83" w14:textId="77777777" w:rsidR="0074191E" w:rsidRPr="00741F99" w:rsidRDefault="0074191E" w:rsidP="002D6444">
                  <w:pPr>
                    <w:rPr>
                      <w:sz w:val="16"/>
                      <w:lang w:val="en-US"/>
                    </w:rPr>
                  </w:pPr>
                </w:p>
              </w:tc>
              <w:tc>
                <w:tcPr>
                  <w:tcW w:w="530" w:type="dxa"/>
                  <w:shd w:val="clear" w:color="auto" w:fill="737373"/>
                </w:tcPr>
                <w:p w14:paraId="45D13183" w14:textId="77777777" w:rsidR="0074191E" w:rsidRPr="00741F99" w:rsidRDefault="0074191E" w:rsidP="002D6444">
                  <w:pPr>
                    <w:rPr>
                      <w:sz w:val="16"/>
                      <w:lang w:val="en-US"/>
                    </w:rPr>
                  </w:pPr>
                </w:p>
              </w:tc>
              <w:tc>
                <w:tcPr>
                  <w:tcW w:w="586" w:type="dxa"/>
                </w:tcPr>
                <w:p w14:paraId="05654F07" w14:textId="77777777" w:rsidR="0074191E" w:rsidRPr="00741F99" w:rsidRDefault="0074191E" w:rsidP="002D6444">
                  <w:pPr>
                    <w:rPr>
                      <w:sz w:val="16"/>
                      <w:lang w:val="en-US"/>
                    </w:rPr>
                  </w:pPr>
                </w:p>
              </w:tc>
              <w:tc>
                <w:tcPr>
                  <w:tcW w:w="548" w:type="dxa"/>
                </w:tcPr>
                <w:p w14:paraId="1A956A41" w14:textId="77777777" w:rsidR="0074191E" w:rsidRPr="00741F99" w:rsidRDefault="0074191E" w:rsidP="002D6444">
                  <w:pPr>
                    <w:rPr>
                      <w:sz w:val="16"/>
                      <w:lang w:val="en-US"/>
                    </w:rPr>
                  </w:pPr>
                </w:p>
              </w:tc>
              <w:tc>
                <w:tcPr>
                  <w:tcW w:w="604" w:type="dxa"/>
                  <w:shd w:val="clear" w:color="auto" w:fill="737373"/>
                </w:tcPr>
                <w:p w14:paraId="711A079E" w14:textId="77777777" w:rsidR="0074191E" w:rsidRPr="00741F99" w:rsidRDefault="0074191E" w:rsidP="002D6444">
                  <w:pPr>
                    <w:rPr>
                      <w:sz w:val="16"/>
                      <w:lang w:val="en-US"/>
                    </w:rPr>
                  </w:pPr>
                </w:p>
              </w:tc>
              <w:tc>
                <w:tcPr>
                  <w:tcW w:w="567" w:type="dxa"/>
                  <w:gridSpan w:val="2"/>
                </w:tcPr>
                <w:p w14:paraId="0EA32798" w14:textId="77777777" w:rsidR="0074191E" w:rsidRPr="00741F99" w:rsidRDefault="0074191E" w:rsidP="002D6444">
                  <w:pPr>
                    <w:rPr>
                      <w:sz w:val="16"/>
                      <w:lang w:val="en-US"/>
                    </w:rPr>
                  </w:pPr>
                </w:p>
              </w:tc>
              <w:tc>
                <w:tcPr>
                  <w:tcW w:w="567" w:type="dxa"/>
                  <w:shd w:val="clear" w:color="auto" w:fill="737373"/>
                </w:tcPr>
                <w:p w14:paraId="2432BAFA" w14:textId="77777777" w:rsidR="0074191E" w:rsidRPr="00741F99" w:rsidRDefault="0074191E" w:rsidP="002D6444">
                  <w:pPr>
                    <w:rPr>
                      <w:sz w:val="16"/>
                      <w:lang w:val="en-US"/>
                    </w:rPr>
                  </w:pPr>
                </w:p>
              </w:tc>
              <w:tc>
                <w:tcPr>
                  <w:tcW w:w="549" w:type="dxa"/>
                </w:tcPr>
                <w:p w14:paraId="493BCA9B" w14:textId="77777777" w:rsidR="0074191E" w:rsidRPr="00741F99" w:rsidRDefault="0074191E" w:rsidP="002D6444">
                  <w:pPr>
                    <w:rPr>
                      <w:sz w:val="16"/>
                      <w:lang w:val="en-US"/>
                    </w:rPr>
                  </w:pPr>
                </w:p>
              </w:tc>
              <w:tc>
                <w:tcPr>
                  <w:tcW w:w="585" w:type="dxa"/>
                  <w:shd w:val="clear" w:color="auto" w:fill="737373"/>
                </w:tcPr>
                <w:p w14:paraId="15D88895" w14:textId="77777777" w:rsidR="0074191E" w:rsidRPr="00741F99" w:rsidRDefault="0074191E" w:rsidP="002D6444">
                  <w:pPr>
                    <w:rPr>
                      <w:sz w:val="16"/>
                      <w:lang w:val="en-US"/>
                    </w:rPr>
                  </w:pPr>
                </w:p>
              </w:tc>
            </w:tr>
            <w:tr w:rsidR="0074191E" w:rsidRPr="00741F99" w14:paraId="6D0F2533" w14:textId="77777777" w:rsidTr="002D6444">
              <w:trPr>
                <w:cantSplit/>
              </w:trPr>
              <w:tc>
                <w:tcPr>
                  <w:tcW w:w="354" w:type="dxa"/>
                </w:tcPr>
                <w:p w14:paraId="28071FD1"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345C4C39" w14:textId="77777777" w:rsidR="0074191E" w:rsidRPr="00741F99" w:rsidRDefault="0074191E" w:rsidP="002D6444">
                  <w:pPr>
                    <w:rPr>
                      <w:sz w:val="16"/>
                      <w:lang w:val="en-US"/>
                    </w:rPr>
                  </w:pPr>
                </w:p>
              </w:tc>
              <w:tc>
                <w:tcPr>
                  <w:tcW w:w="567" w:type="dxa"/>
                </w:tcPr>
                <w:p w14:paraId="53E5027E" w14:textId="77777777" w:rsidR="0074191E" w:rsidRPr="00741F99" w:rsidRDefault="0074191E" w:rsidP="002D6444">
                  <w:pPr>
                    <w:rPr>
                      <w:sz w:val="16"/>
                      <w:lang w:val="en-US"/>
                    </w:rPr>
                  </w:pPr>
                </w:p>
              </w:tc>
              <w:tc>
                <w:tcPr>
                  <w:tcW w:w="556" w:type="dxa"/>
                  <w:shd w:val="clear" w:color="auto" w:fill="737373"/>
                </w:tcPr>
                <w:p w14:paraId="139D892C" w14:textId="77777777" w:rsidR="0074191E" w:rsidRPr="00741F99" w:rsidRDefault="0074191E" w:rsidP="002D6444">
                  <w:pPr>
                    <w:rPr>
                      <w:sz w:val="16"/>
                      <w:lang w:val="en-US"/>
                    </w:rPr>
                  </w:pPr>
                </w:p>
              </w:tc>
              <w:tc>
                <w:tcPr>
                  <w:tcW w:w="585" w:type="dxa"/>
                </w:tcPr>
                <w:p w14:paraId="1DA417F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B37C39B" w14:textId="77777777" w:rsidR="0074191E" w:rsidRPr="00741F99" w:rsidRDefault="0074191E" w:rsidP="002D6444">
                  <w:pPr>
                    <w:rPr>
                      <w:sz w:val="16"/>
                      <w:lang w:val="en-US"/>
                    </w:rPr>
                  </w:pPr>
                </w:p>
              </w:tc>
              <w:tc>
                <w:tcPr>
                  <w:tcW w:w="586" w:type="dxa"/>
                </w:tcPr>
                <w:p w14:paraId="6557F496" w14:textId="77777777" w:rsidR="0074191E" w:rsidRPr="00741F99" w:rsidRDefault="0074191E" w:rsidP="002D6444">
                  <w:pPr>
                    <w:rPr>
                      <w:sz w:val="16"/>
                      <w:lang w:val="en-US"/>
                    </w:rPr>
                  </w:pPr>
                </w:p>
              </w:tc>
              <w:tc>
                <w:tcPr>
                  <w:tcW w:w="548" w:type="dxa"/>
                </w:tcPr>
                <w:p w14:paraId="7A4F122E" w14:textId="77777777" w:rsidR="0074191E" w:rsidRPr="00741F99" w:rsidRDefault="0074191E" w:rsidP="002D6444">
                  <w:pPr>
                    <w:rPr>
                      <w:sz w:val="16"/>
                      <w:lang w:val="en-US"/>
                    </w:rPr>
                  </w:pPr>
                </w:p>
              </w:tc>
              <w:tc>
                <w:tcPr>
                  <w:tcW w:w="604" w:type="dxa"/>
                  <w:shd w:val="clear" w:color="auto" w:fill="737373"/>
                </w:tcPr>
                <w:p w14:paraId="467959EF" w14:textId="77777777" w:rsidR="0074191E" w:rsidRPr="00741F99" w:rsidRDefault="0074191E" w:rsidP="002D6444">
                  <w:pPr>
                    <w:rPr>
                      <w:sz w:val="16"/>
                      <w:lang w:val="en-US"/>
                    </w:rPr>
                  </w:pPr>
                </w:p>
              </w:tc>
              <w:tc>
                <w:tcPr>
                  <w:tcW w:w="567" w:type="dxa"/>
                  <w:gridSpan w:val="2"/>
                </w:tcPr>
                <w:p w14:paraId="387BFCF7" w14:textId="77777777" w:rsidR="0074191E" w:rsidRPr="00741F99" w:rsidRDefault="0074191E" w:rsidP="002D6444">
                  <w:pPr>
                    <w:rPr>
                      <w:sz w:val="16"/>
                      <w:lang w:val="en-US"/>
                    </w:rPr>
                  </w:pPr>
                </w:p>
              </w:tc>
              <w:tc>
                <w:tcPr>
                  <w:tcW w:w="567" w:type="dxa"/>
                  <w:shd w:val="clear" w:color="auto" w:fill="737373"/>
                </w:tcPr>
                <w:p w14:paraId="07A47317" w14:textId="77777777" w:rsidR="0074191E" w:rsidRPr="00741F99" w:rsidRDefault="0074191E" w:rsidP="002D6444">
                  <w:pPr>
                    <w:rPr>
                      <w:sz w:val="16"/>
                      <w:lang w:val="en-US"/>
                    </w:rPr>
                  </w:pPr>
                </w:p>
              </w:tc>
              <w:tc>
                <w:tcPr>
                  <w:tcW w:w="549" w:type="dxa"/>
                </w:tcPr>
                <w:p w14:paraId="4ADFE749" w14:textId="77777777" w:rsidR="0074191E" w:rsidRPr="00741F99" w:rsidRDefault="0074191E" w:rsidP="002D6444">
                  <w:pPr>
                    <w:rPr>
                      <w:sz w:val="16"/>
                      <w:lang w:val="en-US"/>
                    </w:rPr>
                  </w:pPr>
                </w:p>
              </w:tc>
              <w:tc>
                <w:tcPr>
                  <w:tcW w:w="585" w:type="dxa"/>
                  <w:shd w:val="clear" w:color="auto" w:fill="737373"/>
                </w:tcPr>
                <w:p w14:paraId="0AB8C2A0" w14:textId="77777777" w:rsidR="0074191E" w:rsidRPr="00741F99" w:rsidRDefault="0074191E" w:rsidP="002D6444">
                  <w:pPr>
                    <w:rPr>
                      <w:sz w:val="16"/>
                      <w:lang w:val="en-US"/>
                    </w:rPr>
                  </w:pPr>
                </w:p>
              </w:tc>
            </w:tr>
            <w:tr w:rsidR="0074191E" w:rsidRPr="00741F99" w14:paraId="503FBBB9" w14:textId="77777777" w:rsidTr="002D6444">
              <w:trPr>
                <w:cantSplit/>
              </w:trPr>
              <w:tc>
                <w:tcPr>
                  <w:tcW w:w="354" w:type="dxa"/>
                </w:tcPr>
                <w:p w14:paraId="791314C1"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6C101A6F" w14:textId="77777777" w:rsidR="0074191E" w:rsidRPr="00741F99" w:rsidRDefault="0074191E" w:rsidP="002D6444">
                  <w:pPr>
                    <w:rPr>
                      <w:sz w:val="16"/>
                      <w:lang w:val="en-US"/>
                    </w:rPr>
                  </w:pPr>
                </w:p>
              </w:tc>
              <w:tc>
                <w:tcPr>
                  <w:tcW w:w="567" w:type="dxa"/>
                </w:tcPr>
                <w:p w14:paraId="40D30AF0" w14:textId="77777777" w:rsidR="0074191E" w:rsidRPr="00741F99" w:rsidRDefault="0074191E" w:rsidP="002D6444">
                  <w:pPr>
                    <w:rPr>
                      <w:sz w:val="16"/>
                      <w:lang w:val="en-US"/>
                    </w:rPr>
                  </w:pPr>
                </w:p>
              </w:tc>
              <w:tc>
                <w:tcPr>
                  <w:tcW w:w="556" w:type="dxa"/>
                  <w:tcBorders>
                    <w:bottom w:val="single" w:sz="6" w:space="0" w:color="auto"/>
                  </w:tcBorders>
                </w:tcPr>
                <w:p w14:paraId="7B576157" w14:textId="77777777" w:rsidR="0074191E" w:rsidRPr="00741F99" w:rsidRDefault="0074191E" w:rsidP="002D6444">
                  <w:pPr>
                    <w:rPr>
                      <w:sz w:val="16"/>
                      <w:lang w:val="en-US"/>
                    </w:rPr>
                  </w:pPr>
                </w:p>
              </w:tc>
              <w:tc>
                <w:tcPr>
                  <w:tcW w:w="585" w:type="dxa"/>
                </w:tcPr>
                <w:p w14:paraId="623E43BC" w14:textId="77777777" w:rsidR="0074191E" w:rsidRPr="00741F99" w:rsidRDefault="0074191E" w:rsidP="002D6444">
                  <w:pPr>
                    <w:rPr>
                      <w:sz w:val="16"/>
                      <w:lang w:val="en-US"/>
                    </w:rPr>
                  </w:pPr>
                </w:p>
              </w:tc>
              <w:tc>
                <w:tcPr>
                  <w:tcW w:w="530" w:type="dxa"/>
                </w:tcPr>
                <w:p w14:paraId="09B96A54" w14:textId="77777777" w:rsidR="0074191E" w:rsidRPr="00741F99" w:rsidRDefault="0074191E" w:rsidP="002D6444">
                  <w:pPr>
                    <w:rPr>
                      <w:sz w:val="16"/>
                      <w:lang w:val="en-US"/>
                    </w:rPr>
                  </w:pPr>
                </w:p>
              </w:tc>
              <w:tc>
                <w:tcPr>
                  <w:tcW w:w="586" w:type="dxa"/>
                  <w:tcBorders>
                    <w:bottom w:val="single" w:sz="6" w:space="0" w:color="auto"/>
                  </w:tcBorders>
                </w:tcPr>
                <w:p w14:paraId="2930C2A1" w14:textId="77777777" w:rsidR="0074191E" w:rsidRPr="00741F99" w:rsidRDefault="0074191E" w:rsidP="002D6444">
                  <w:pPr>
                    <w:rPr>
                      <w:sz w:val="16"/>
                      <w:lang w:val="en-US"/>
                    </w:rPr>
                  </w:pPr>
                </w:p>
              </w:tc>
              <w:tc>
                <w:tcPr>
                  <w:tcW w:w="548" w:type="dxa"/>
                </w:tcPr>
                <w:p w14:paraId="4EA7511C" w14:textId="77777777" w:rsidR="0074191E" w:rsidRPr="00741F99" w:rsidRDefault="0074191E" w:rsidP="002D6444">
                  <w:pPr>
                    <w:rPr>
                      <w:sz w:val="16"/>
                      <w:lang w:val="en-US"/>
                    </w:rPr>
                  </w:pPr>
                </w:p>
              </w:tc>
              <w:tc>
                <w:tcPr>
                  <w:tcW w:w="604" w:type="dxa"/>
                  <w:tcBorders>
                    <w:bottom w:val="single" w:sz="6" w:space="0" w:color="auto"/>
                  </w:tcBorders>
                </w:tcPr>
                <w:p w14:paraId="03DF88FA" w14:textId="77777777" w:rsidR="0074191E" w:rsidRPr="00741F99" w:rsidRDefault="0074191E" w:rsidP="002D6444">
                  <w:pPr>
                    <w:rPr>
                      <w:sz w:val="16"/>
                      <w:lang w:val="en-US"/>
                    </w:rPr>
                  </w:pPr>
                </w:p>
              </w:tc>
              <w:tc>
                <w:tcPr>
                  <w:tcW w:w="567" w:type="dxa"/>
                  <w:gridSpan w:val="2"/>
                </w:tcPr>
                <w:p w14:paraId="31967E37" w14:textId="77777777" w:rsidR="0074191E" w:rsidRPr="00741F99" w:rsidRDefault="0074191E" w:rsidP="002D6444">
                  <w:pPr>
                    <w:rPr>
                      <w:sz w:val="16"/>
                      <w:lang w:val="en-US"/>
                    </w:rPr>
                  </w:pPr>
                </w:p>
              </w:tc>
              <w:tc>
                <w:tcPr>
                  <w:tcW w:w="567" w:type="dxa"/>
                  <w:tcBorders>
                    <w:bottom w:val="single" w:sz="6" w:space="0" w:color="auto"/>
                  </w:tcBorders>
                </w:tcPr>
                <w:p w14:paraId="7574E1F0" w14:textId="77777777" w:rsidR="0074191E" w:rsidRPr="00741F99" w:rsidRDefault="0074191E" w:rsidP="002D6444">
                  <w:pPr>
                    <w:rPr>
                      <w:sz w:val="16"/>
                      <w:lang w:val="en-US"/>
                    </w:rPr>
                  </w:pPr>
                </w:p>
              </w:tc>
              <w:tc>
                <w:tcPr>
                  <w:tcW w:w="549" w:type="dxa"/>
                </w:tcPr>
                <w:p w14:paraId="200CABDA" w14:textId="77777777" w:rsidR="0074191E" w:rsidRPr="00741F99" w:rsidRDefault="0074191E" w:rsidP="002D6444">
                  <w:pPr>
                    <w:rPr>
                      <w:sz w:val="16"/>
                      <w:lang w:val="en-US"/>
                    </w:rPr>
                  </w:pPr>
                </w:p>
              </w:tc>
              <w:tc>
                <w:tcPr>
                  <w:tcW w:w="585" w:type="dxa"/>
                  <w:tcBorders>
                    <w:bottom w:val="single" w:sz="6" w:space="0" w:color="auto"/>
                  </w:tcBorders>
                </w:tcPr>
                <w:p w14:paraId="212980D2" w14:textId="77777777" w:rsidR="0074191E" w:rsidRPr="00741F99" w:rsidRDefault="0074191E" w:rsidP="002D6444">
                  <w:pPr>
                    <w:rPr>
                      <w:sz w:val="16"/>
                      <w:lang w:val="en-US"/>
                    </w:rPr>
                  </w:pPr>
                </w:p>
              </w:tc>
            </w:tr>
            <w:tr w:rsidR="0074191E" w:rsidRPr="00741F99" w14:paraId="18F49E8E" w14:textId="77777777" w:rsidTr="002D6444">
              <w:trPr>
                <w:cantSplit/>
              </w:trPr>
              <w:tc>
                <w:tcPr>
                  <w:tcW w:w="354" w:type="dxa"/>
                </w:tcPr>
                <w:p w14:paraId="38119454"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1574387B" w14:textId="77777777" w:rsidR="0074191E" w:rsidRPr="00741F99" w:rsidRDefault="0074191E" w:rsidP="002D6444">
                  <w:pPr>
                    <w:rPr>
                      <w:sz w:val="16"/>
                      <w:lang w:val="en-US"/>
                    </w:rPr>
                  </w:pPr>
                </w:p>
              </w:tc>
              <w:tc>
                <w:tcPr>
                  <w:tcW w:w="567" w:type="dxa"/>
                </w:tcPr>
                <w:p w14:paraId="26A7719F" w14:textId="77777777" w:rsidR="0074191E" w:rsidRPr="00741F99" w:rsidRDefault="0074191E" w:rsidP="002D6444">
                  <w:pPr>
                    <w:rPr>
                      <w:sz w:val="16"/>
                      <w:lang w:val="en-US"/>
                    </w:rPr>
                  </w:pPr>
                </w:p>
              </w:tc>
              <w:tc>
                <w:tcPr>
                  <w:tcW w:w="556" w:type="dxa"/>
                  <w:shd w:val="clear" w:color="auto" w:fill="737373"/>
                </w:tcPr>
                <w:p w14:paraId="00BE9750" w14:textId="77777777" w:rsidR="0074191E" w:rsidRPr="00741F99" w:rsidRDefault="0074191E" w:rsidP="002D6444">
                  <w:pPr>
                    <w:rPr>
                      <w:sz w:val="16"/>
                      <w:lang w:val="en-US"/>
                    </w:rPr>
                  </w:pPr>
                </w:p>
              </w:tc>
              <w:tc>
                <w:tcPr>
                  <w:tcW w:w="585" w:type="dxa"/>
                </w:tcPr>
                <w:p w14:paraId="2ABF9488" w14:textId="77777777" w:rsidR="0074191E" w:rsidRPr="00741F99" w:rsidRDefault="0074191E" w:rsidP="002D6444">
                  <w:pPr>
                    <w:rPr>
                      <w:sz w:val="16"/>
                      <w:lang w:val="en-US"/>
                    </w:rPr>
                  </w:pPr>
                </w:p>
              </w:tc>
              <w:tc>
                <w:tcPr>
                  <w:tcW w:w="530" w:type="dxa"/>
                  <w:shd w:val="clear" w:color="auto" w:fill="737373"/>
                </w:tcPr>
                <w:p w14:paraId="12B1EF4A" w14:textId="77777777" w:rsidR="0074191E" w:rsidRPr="00741F99" w:rsidRDefault="0074191E" w:rsidP="002D6444">
                  <w:pPr>
                    <w:rPr>
                      <w:sz w:val="16"/>
                      <w:lang w:val="en-US"/>
                    </w:rPr>
                  </w:pPr>
                </w:p>
              </w:tc>
              <w:tc>
                <w:tcPr>
                  <w:tcW w:w="586" w:type="dxa"/>
                </w:tcPr>
                <w:p w14:paraId="4F35AC9B" w14:textId="77777777" w:rsidR="0074191E" w:rsidRPr="00741F99" w:rsidRDefault="0074191E" w:rsidP="002D6444">
                  <w:pPr>
                    <w:rPr>
                      <w:sz w:val="16"/>
                      <w:lang w:val="en-US"/>
                    </w:rPr>
                  </w:pPr>
                </w:p>
              </w:tc>
              <w:tc>
                <w:tcPr>
                  <w:tcW w:w="548" w:type="dxa"/>
                </w:tcPr>
                <w:p w14:paraId="592B99C6" w14:textId="77777777" w:rsidR="0074191E" w:rsidRPr="00741F99" w:rsidRDefault="0074191E" w:rsidP="002D6444">
                  <w:pPr>
                    <w:rPr>
                      <w:sz w:val="16"/>
                      <w:lang w:val="en-US"/>
                    </w:rPr>
                  </w:pPr>
                </w:p>
              </w:tc>
              <w:tc>
                <w:tcPr>
                  <w:tcW w:w="604" w:type="dxa"/>
                  <w:shd w:val="clear" w:color="auto" w:fill="737373"/>
                </w:tcPr>
                <w:p w14:paraId="78B732D1" w14:textId="77777777" w:rsidR="0074191E" w:rsidRPr="00741F99" w:rsidRDefault="0074191E" w:rsidP="002D6444">
                  <w:pPr>
                    <w:rPr>
                      <w:sz w:val="16"/>
                      <w:lang w:val="en-US"/>
                    </w:rPr>
                  </w:pPr>
                </w:p>
              </w:tc>
              <w:tc>
                <w:tcPr>
                  <w:tcW w:w="567" w:type="dxa"/>
                  <w:gridSpan w:val="2"/>
                </w:tcPr>
                <w:p w14:paraId="27257FBA" w14:textId="77777777" w:rsidR="0074191E" w:rsidRPr="00741F99" w:rsidRDefault="0074191E" w:rsidP="002D6444">
                  <w:pPr>
                    <w:rPr>
                      <w:sz w:val="16"/>
                      <w:lang w:val="en-US"/>
                    </w:rPr>
                  </w:pPr>
                </w:p>
              </w:tc>
              <w:tc>
                <w:tcPr>
                  <w:tcW w:w="567" w:type="dxa"/>
                  <w:shd w:val="clear" w:color="auto" w:fill="737373"/>
                </w:tcPr>
                <w:p w14:paraId="64A1C987" w14:textId="77777777" w:rsidR="0074191E" w:rsidRPr="00741F99" w:rsidRDefault="0074191E" w:rsidP="002D6444">
                  <w:pPr>
                    <w:rPr>
                      <w:sz w:val="16"/>
                      <w:lang w:val="en-US"/>
                    </w:rPr>
                  </w:pPr>
                </w:p>
              </w:tc>
              <w:tc>
                <w:tcPr>
                  <w:tcW w:w="549" w:type="dxa"/>
                </w:tcPr>
                <w:p w14:paraId="2DBD1A68" w14:textId="77777777" w:rsidR="0074191E" w:rsidRPr="00741F99" w:rsidRDefault="0074191E" w:rsidP="002D6444">
                  <w:pPr>
                    <w:rPr>
                      <w:sz w:val="16"/>
                      <w:lang w:val="en-US"/>
                    </w:rPr>
                  </w:pPr>
                </w:p>
              </w:tc>
              <w:tc>
                <w:tcPr>
                  <w:tcW w:w="585" w:type="dxa"/>
                  <w:shd w:val="clear" w:color="auto" w:fill="737373"/>
                </w:tcPr>
                <w:p w14:paraId="4AAAE3DE" w14:textId="77777777" w:rsidR="0074191E" w:rsidRPr="00741F99" w:rsidRDefault="0074191E" w:rsidP="002D6444">
                  <w:pPr>
                    <w:rPr>
                      <w:sz w:val="16"/>
                      <w:lang w:val="en-US"/>
                    </w:rPr>
                  </w:pPr>
                </w:p>
              </w:tc>
            </w:tr>
            <w:tr w:rsidR="0074191E" w:rsidRPr="00741F99" w14:paraId="364F12F9" w14:textId="77777777" w:rsidTr="002D6444">
              <w:trPr>
                <w:cantSplit/>
              </w:trPr>
              <w:tc>
                <w:tcPr>
                  <w:tcW w:w="354" w:type="dxa"/>
                </w:tcPr>
                <w:p w14:paraId="7B737E6E"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18C641CB" w14:textId="77777777" w:rsidR="0074191E" w:rsidRPr="00741F99" w:rsidRDefault="0074191E" w:rsidP="002D6444">
                  <w:pPr>
                    <w:rPr>
                      <w:sz w:val="16"/>
                      <w:lang w:val="en-US"/>
                    </w:rPr>
                  </w:pPr>
                </w:p>
              </w:tc>
              <w:tc>
                <w:tcPr>
                  <w:tcW w:w="567" w:type="dxa"/>
                </w:tcPr>
                <w:p w14:paraId="08D6B7BB" w14:textId="77777777" w:rsidR="0074191E" w:rsidRPr="00741F99" w:rsidRDefault="0074191E" w:rsidP="002D6444">
                  <w:pPr>
                    <w:rPr>
                      <w:sz w:val="16"/>
                      <w:lang w:val="en-US"/>
                    </w:rPr>
                  </w:pPr>
                </w:p>
              </w:tc>
              <w:tc>
                <w:tcPr>
                  <w:tcW w:w="556" w:type="dxa"/>
                  <w:shd w:val="clear" w:color="auto" w:fill="737373"/>
                </w:tcPr>
                <w:p w14:paraId="30533024" w14:textId="77777777" w:rsidR="0074191E" w:rsidRPr="00741F99" w:rsidRDefault="0074191E" w:rsidP="002D6444">
                  <w:pPr>
                    <w:rPr>
                      <w:sz w:val="16"/>
                      <w:lang w:val="en-US"/>
                    </w:rPr>
                  </w:pPr>
                </w:p>
              </w:tc>
              <w:tc>
                <w:tcPr>
                  <w:tcW w:w="585" w:type="dxa"/>
                </w:tcPr>
                <w:p w14:paraId="026A993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E83A48C" w14:textId="77777777" w:rsidR="0074191E" w:rsidRPr="00741F99" w:rsidRDefault="0074191E" w:rsidP="002D6444">
                  <w:pPr>
                    <w:rPr>
                      <w:sz w:val="16"/>
                      <w:lang w:val="en-US"/>
                    </w:rPr>
                  </w:pPr>
                </w:p>
              </w:tc>
              <w:tc>
                <w:tcPr>
                  <w:tcW w:w="586" w:type="dxa"/>
                </w:tcPr>
                <w:p w14:paraId="2B4C6E19" w14:textId="77777777" w:rsidR="0074191E" w:rsidRPr="00741F99" w:rsidRDefault="0074191E" w:rsidP="002D6444">
                  <w:pPr>
                    <w:rPr>
                      <w:sz w:val="16"/>
                      <w:lang w:val="en-US"/>
                    </w:rPr>
                  </w:pPr>
                </w:p>
              </w:tc>
              <w:tc>
                <w:tcPr>
                  <w:tcW w:w="548" w:type="dxa"/>
                </w:tcPr>
                <w:p w14:paraId="2E287A64" w14:textId="77777777" w:rsidR="0074191E" w:rsidRPr="00741F99" w:rsidRDefault="0074191E" w:rsidP="002D6444">
                  <w:pPr>
                    <w:rPr>
                      <w:sz w:val="16"/>
                      <w:lang w:val="en-US"/>
                    </w:rPr>
                  </w:pPr>
                </w:p>
              </w:tc>
              <w:tc>
                <w:tcPr>
                  <w:tcW w:w="604" w:type="dxa"/>
                  <w:shd w:val="clear" w:color="auto" w:fill="737373"/>
                </w:tcPr>
                <w:p w14:paraId="61EC28D7" w14:textId="77777777" w:rsidR="0074191E" w:rsidRPr="00741F99" w:rsidRDefault="0074191E" w:rsidP="002D6444">
                  <w:pPr>
                    <w:rPr>
                      <w:sz w:val="16"/>
                      <w:lang w:val="en-US"/>
                    </w:rPr>
                  </w:pPr>
                </w:p>
              </w:tc>
              <w:tc>
                <w:tcPr>
                  <w:tcW w:w="567" w:type="dxa"/>
                  <w:gridSpan w:val="2"/>
                </w:tcPr>
                <w:p w14:paraId="3BE7AA21" w14:textId="77777777" w:rsidR="0074191E" w:rsidRPr="00741F99" w:rsidRDefault="0074191E" w:rsidP="002D6444">
                  <w:pPr>
                    <w:rPr>
                      <w:sz w:val="16"/>
                      <w:lang w:val="en-US"/>
                    </w:rPr>
                  </w:pPr>
                </w:p>
              </w:tc>
              <w:tc>
                <w:tcPr>
                  <w:tcW w:w="567" w:type="dxa"/>
                  <w:shd w:val="clear" w:color="auto" w:fill="737373"/>
                </w:tcPr>
                <w:p w14:paraId="41768EA7" w14:textId="77777777" w:rsidR="0074191E" w:rsidRPr="00741F99" w:rsidRDefault="0074191E" w:rsidP="002D6444">
                  <w:pPr>
                    <w:rPr>
                      <w:sz w:val="16"/>
                      <w:lang w:val="en-US"/>
                    </w:rPr>
                  </w:pPr>
                </w:p>
              </w:tc>
              <w:tc>
                <w:tcPr>
                  <w:tcW w:w="549" w:type="dxa"/>
                </w:tcPr>
                <w:p w14:paraId="7C4B6E43" w14:textId="77777777" w:rsidR="0074191E" w:rsidRPr="00741F99" w:rsidRDefault="0074191E" w:rsidP="002D6444">
                  <w:pPr>
                    <w:rPr>
                      <w:sz w:val="16"/>
                      <w:lang w:val="en-US"/>
                    </w:rPr>
                  </w:pPr>
                </w:p>
              </w:tc>
              <w:tc>
                <w:tcPr>
                  <w:tcW w:w="585" w:type="dxa"/>
                  <w:shd w:val="clear" w:color="auto" w:fill="737373"/>
                </w:tcPr>
                <w:p w14:paraId="74D1F91F" w14:textId="77777777" w:rsidR="0074191E" w:rsidRPr="00741F99" w:rsidRDefault="0074191E" w:rsidP="002D6444">
                  <w:pPr>
                    <w:rPr>
                      <w:sz w:val="16"/>
                      <w:lang w:val="en-US"/>
                    </w:rPr>
                  </w:pPr>
                </w:p>
              </w:tc>
            </w:tr>
            <w:tr w:rsidR="0074191E" w:rsidRPr="00741F99" w14:paraId="0166687C" w14:textId="77777777" w:rsidTr="002D6444">
              <w:trPr>
                <w:cantSplit/>
              </w:trPr>
              <w:tc>
                <w:tcPr>
                  <w:tcW w:w="354" w:type="dxa"/>
                </w:tcPr>
                <w:p w14:paraId="1297A5EA"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EC4B21C" w14:textId="77777777" w:rsidR="0074191E" w:rsidRPr="00741F99" w:rsidRDefault="0074191E" w:rsidP="002D6444">
                  <w:pPr>
                    <w:rPr>
                      <w:sz w:val="16"/>
                      <w:lang w:val="en-US"/>
                    </w:rPr>
                  </w:pPr>
                </w:p>
              </w:tc>
              <w:tc>
                <w:tcPr>
                  <w:tcW w:w="567" w:type="dxa"/>
                </w:tcPr>
                <w:p w14:paraId="3AF1CD8A" w14:textId="77777777" w:rsidR="0074191E" w:rsidRPr="00741F99" w:rsidRDefault="0074191E" w:rsidP="002D6444">
                  <w:pPr>
                    <w:rPr>
                      <w:sz w:val="16"/>
                      <w:lang w:val="en-US"/>
                    </w:rPr>
                  </w:pPr>
                </w:p>
              </w:tc>
              <w:tc>
                <w:tcPr>
                  <w:tcW w:w="556" w:type="dxa"/>
                  <w:tcBorders>
                    <w:bottom w:val="single" w:sz="6" w:space="0" w:color="auto"/>
                  </w:tcBorders>
                </w:tcPr>
                <w:p w14:paraId="6966FA27" w14:textId="77777777" w:rsidR="0074191E" w:rsidRPr="00741F99" w:rsidRDefault="0074191E" w:rsidP="002D6444">
                  <w:pPr>
                    <w:rPr>
                      <w:sz w:val="16"/>
                      <w:lang w:val="en-US"/>
                    </w:rPr>
                  </w:pPr>
                </w:p>
              </w:tc>
              <w:tc>
                <w:tcPr>
                  <w:tcW w:w="585" w:type="dxa"/>
                </w:tcPr>
                <w:p w14:paraId="2E978DE6" w14:textId="77777777" w:rsidR="0074191E" w:rsidRPr="00741F99" w:rsidRDefault="0074191E" w:rsidP="002D6444">
                  <w:pPr>
                    <w:rPr>
                      <w:sz w:val="16"/>
                      <w:lang w:val="en-US"/>
                    </w:rPr>
                  </w:pPr>
                </w:p>
              </w:tc>
              <w:tc>
                <w:tcPr>
                  <w:tcW w:w="530" w:type="dxa"/>
                </w:tcPr>
                <w:p w14:paraId="072B8155" w14:textId="77777777" w:rsidR="0074191E" w:rsidRPr="00741F99" w:rsidRDefault="0074191E" w:rsidP="002D6444">
                  <w:pPr>
                    <w:rPr>
                      <w:sz w:val="16"/>
                      <w:lang w:val="en-US"/>
                    </w:rPr>
                  </w:pPr>
                </w:p>
              </w:tc>
              <w:tc>
                <w:tcPr>
                  <w:tcW w:w="586" w:type="dxa"/>
                  <w:tcBorders>
                    <w:bottom w:val="single" w:sz="6" w:space="0" w:color="auto"/>
                  </w:tcBorders>
                </w:tcPr>
                <w:p w14:paraId="2B0D4603" w14:textId="77777777" w:rsidR="0074191E" w:rsidRPr="00741F99" w:rsidRDefault="0074191E" w:rsidP="002D6444">
                  <w:pPr>
                    <w:rPr>
                      <w:sz w:val="16"/>
                      <w:lang w:val="en-US"/>
                    </w:rPr>
                  </w:pPr>
                </w:p>
              </w:tc>
              <w:tc>
                <w:tcPr>
                  <w:tcW w:w="548" w:type="dxa"/>
                </w:tcPr>
                <w:p w14:paraId="3743BA68" w14:textId="77777777" w:rsidR="0074191E" w:rsidRPr="00741F99" w:rsidRDefault="0074191E" w:rsidP="002D6444">
                  <w:pPr>
                    <w:rPr>
                      <w:sz w:val="16"/>
                      <w:lang w:val="en-US"/>
                    </w:rPr>
                  </w:pPr>
                </w:p>
              </w:tc>
              <w:tc>
                <w:tcPr>
                  <w:tcW w:w="604" w:type="dxa"/>
                  <w:tcBorders>
                    <w:bottom w:val="single" w:sz="6" w:space="0" w:color="auto"/>
                  </w:tcBorders>
                </w:tcPr>
                <w:p w14:paraId="3C52EF0A" w14:textId="77777777" w:rsidR="0074191E" w:rsidRPr="00741F99" w:rsidRDefault="0074191E" w:rsidP="002D6444">
                  <w:pPr>
                    <w:rPr>
                      <w:sz w:val="16"/>
                      <w:lang w:val="en-US"/>
                    </w:rPr>
                  </w:pPr>
                </w:p>
              </w:tc>
              <w:tc>
                <w:tcPr>
                  <w:tcW w:w="567" w:type="dxa"/>
                  <w:gridSpan w:val="2"/>
                </w:tcPr>
                <w:p w14:paraId="54A92281" w14:textId="77777777" w:rsidR="0074191E" w:rsidRPr="00741F99" w:rsidRDefault="0074191E" w:rsidP="002D6444">
                  <w:pPr>
                    <w:rPr>
                      <w:sz w:val="16"/>
                      <w:lang w:val="en-US"/>
                    </w:rPr>
                  </w:pPr>
                </w:p>
              </w:tc>
              <w:tc>
                <w:tcPr>
                  <w:tcW w:w="567" w:type="dxa"/>
                  <w:tcBorders>
                    <w:bottom w:val="single" w:sz="6" w:space="0" w:color="auto"/>
                  </w:tcBorders>
                </w:tcPr>
                <w:p w14:paraId="779DA0D3" w14:textId="77777777" w:rsidR="0074191E" w:rsidRPr="00741F99" w:rsidRDefault="0074191E" w:rsidP="002D6444">
                  <w:pPr>
                    <w:rPr>
                      <w:sz w:val="16"/>
                      <w:lang w:val="en-US"/>
                    </w:rPr>
                  </w:pPr>
                </w:p>
              </w:tc>
              <w:tc>
                <w:tcPr>
                  <w:tcW w:w="549" w:type="dxa"/>
                </w:tcPr>
                <w:p w14:paraId="752FC96B" w14:textId="77777777" w:rsidR="0074191E" w:rsidRPr="00741F99" w:rsidRDefault="0074191E" w:rsidP="002D6444">
                  <w:pPr>
                    <w:rPr>
                      <w:sz w:val="16"/>
                      <w:lang w:val="en-US"/>
                    </w:rPr>
                  </w:pPr>
                </w:p>
              </w:tc>
              <w:tc>
                <w:tcPr>
                  <w:tcW w:w="585" w:type="dxa"/>
                  <w:tcBorders>
                    <w:bottom w:val="single" w:sz="6" w:space="0" w:color="auto"/>
                  </w:tcBorders>
                </w:tcPr>
                <w:p w14:paraId="454EF6FF" w14:textId="77777777" w:rsidR="0074191E" w:rsidRPr="00741F99" w:rsidRDefault="0074191E" w:rsidP="002D6444">
                  <w:pPr>
                    <w:rPr>
                      <w:sz w:val="16"/>
                      <w:lang w:val="en-US"/>
                    </w:rPr>
                  </w:pPr>
                </w:p>
              </w:tc>
            </w:tr>
            <w:tr w:rsidR="0074191E" w:rsidRPr="00741F99" w14:paraId="70095AAB" w14:textId="77777777" w:rsidTr="002D6444">
              <w:trPr>
                <w:cantSplit/>
              </w:trPr>
              <w:tc>
                <w:tcPr>
                  <w:tcW w:w="354" w:type="dxa"/>
                </w:tcPr>
                <w:p w14:paraId="50C31A56"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67D64569" w14:textId="77777777" w:rsidR="0074191E" w:rsidRPr="00741F99" w:rsidRDefault="0074191E" w:rsidP="002D6444">
                  <w:pPr>
                    <w:rPr>
                      <w:sz w:val="16"/>
                      <w:lang w:val="en-US"/>
                    </w:rPr>
                  </w:pPr>
                </w:p>
              </w:tc>
              <w:tc>
                <w:tcPr>
                  <w:tcW w:w="567" w:type="dxa"/>
                </w:tcPr>
                <w:p w14:paraId="2231AF3A" w14:textId="77777777" w:rsidR="0074191E" w:rsidRPr="00741F99" w:rsidRDefault="0074191E" w:rsidP="002D6444">
                  <w:pPr>
                    <w:rPr>
                      <w:sz w:val="16"/>
                      <w:lang w:val="en-US"/>
                    </w:rPr>
                  </w:pPr>
                </w:p>
              </w:tc>
              <w:tc>
                <w:tcPr>
                  <w:tcW w:w="556" w:type="dxa"/>
                  <w:shd w:val="clear" w:color="auto" w:fill="737373"/>
                </w:tcPr>
                <w:p w14:paraId="671C14FE" w14:textId="77777777" w:rsidR="0074191E" w:rsidRPr="00741F99" w:rsidRDefault="0074191E" w:rsidP="002D6444">
                  <w:pPr>
                    <w:rPr>
                      <w:sz w:val="16"/>
                      <w:lang w:val="en-US"/>
                    </w:rPr>
                  </w:pPr>
                </w:p>
              </w:tc>
              <w:tc>
                <w:tcPr>
                  <w:tcW w:w="585" w:type="dxa"/>
                </w:tcPr>
                <w:p w14:paraId="3B5E34B5" w14:textId="77777777" w:rsidR="0074191E" w:rsidRPr="00741F99" w:rsidRDefault="0074191E" w:rsidP="002D6444">
                  <w:pPr>
                    <w:rPr>
                      <w:sz w:val="16"/>
                      <w:lang w:val="en-US"/>
                    </w:rPr>
                  </w:pPr>
                </w:p>
              </w:tc>
              <w:tc>
                <w:tcPr>
                  <w:tcW w:w="530" w:type="dxa"/>
                  <w:shd w:val="clear" w:color="auto" w:fill="737373"/>
                </w:tcPr>
                <w:p w14:paraId="2818D4D4" w14:textId="77777777" w:rsidR="0074191E" w:rsidRPr="00741F99" w:rsidRDefault="0074191E" w:rsidP="002D6444">
                  <w:pPr>
                    <w:rPr>
                      <w:sz w:val="16"/>
                      <w:lang w:val="en-US"/>
                    </w:rPr>
                  </w:pPr>
                </w:p>
              </w:tc>
              <w:tc>
                <w:tcPr>
                  <w:tcW w:w="586" w:type="dxa"/>
                </w:tcPr>
                <w:p w14:paraId="5BA99105" w14:textId="77777777" w:rsidR="0074191E" w:rsidRPr="00741F99" w:rsidRDefault="0074191E" w:rsidP="002D6444">
                  <w:pPr>
                    <w:rPr>
                      <w:sz w:val="16"/>
                      <w:lang w:val="en-US"/>
                    </w:rPr>
                  </w:pPr>
                </w:p>
              </w:tc>
              <w:tc>
                <w:tcPr>
                  <w:tcW w:w="548" w:type="dxa"/>
                </w:tcPr>
                <w:p w14:paraId="132D5C03" w14:textId="77777777" w:rsidR="0074191E" w:rsidRPr="00741F99" w:rsidRDefault="0074191E" w:rsidP="002D6444">
                  <w:pPr>
                    <w:rPr>
                      <w:sz w:val="16"/>
                      <w:lang w:val="en-US"/>
                    </w:rPr>
                  </w:pPr>
                </w:p>
              </w:tc>
              <w:tc>
                <w:tcPr>
                  <w:tcW w:w="604" w:type="dxa"/>
                  <w:shd w:val="clear" w:color="auto" w:fill="737373"/>
                </w:tcPr>
                <w:p w14:paraId="4E2FA7D8" w14:textId="77777777" w:rsidR="0074191E" w:rsidRPr="00741F99" w:rsidRDefault="0074191E" w:rsidP="002D6444">
                  <w:pPr>
                    <w:rPr>
                      <w:sz w:val="16"/>
                      <w:lang w:val="en-US"/>
                    </w:rPr>
                  </w:pPr>
                </w:p>
              </w:tc>
              <w:tc>
                <w:tcPr>
                  <w:tcW w:w="567" w:type="dxa"/>
                  <w:gridSpan w:val="2"/>
                </w:tcPr>
                <w:p w14:paraId="1546F19F" w14:textId="77777777" w:rsidR="0074191E" w:rsidRPr="00741F99" w:rsidRDefault="0074191E" w:rsidP="002D6444">
                  <w:pPr>
                    <w:rPr>
                      <w:sz w:val="16"/>
                      <w:lang w:val="en-US"/>
                    </w:rPr>
                  </w:pPr>
                </w:p>
              </w:tc>
              <w:tc>
                <w:tcPr>
                  <w:tcW w:w="567" w:type="dxa"/>
                  <w:shd w:val="clear" w:color="auto" w:fill="737373"/>
                </w:tcPr>
                <w:p w14:paraId="5DB026AB" w14:textId="77777777" w:rsidR="0074191E" w:rsidRPr="00741F99" w:rsidRDefault="0074191E" w:rsidP="002D6444">
                  <w:pPr>
                    <w:rPr>
                      <w:sz w:val="16"/>
                      <w:lang w:val="en-US"/>
                    </w:rPr>
                  </w:pPr>
                </w:p>
              </w:tc>
              <w:tc>
                <w:tcPr>
                  <w:tcW w:w="549" w:type="dxa"/>
                </w:tcPr>
                <w:p w14:paraId="49C85A04" w14:textId="77777777" w:rsidR="0074191E" w:rsidRPr="00741F99" w:rsidRDefault="0074191E" w:rsidP="002D6444">
                  <w:pPr>
                    <w:rPr>
                      <w:sz w:val="16"/>
                      <w:lang w:val="en-US"/>
                    </w:rPr>
                  </w:pPr>
                </w:p>
              </w:tc>
              <w:tc>
                <w:tcPr>
                  <w:tcW w:w="585" w:type="dxa"/>
                  <w:shd w:val="clear" w:color="auto" w:fill="737373"/>
                </w:tcPr>
                <w:p w14:paraId="26323AE0" w14:textId="77777777" w:rsidR="0074191E" w:rsidRPr="00741F99" w:rsidRDefault="0074191E" w:rsidP="002D6444">
                  <w:pPr>
                    <w:rPr>
                      <w:sz w:val="16"/>
                      <w:lang w:val="en-US"/>
                    </w:rPr>
                  </w:pPr>
                </w:p>
              </w:tc>
            </w:tr>
            <w:tr w:rsidR="0074191E" w:rsidRPr="00741F99" w14:paraId="28E88A12" w14:textId="77777777" w:rsidTr="002D6444">
              <w:trPr>
                <w:cantSplit/>
              </w:trPr>
              <w:tc>
                <w:tcPr>
                  <w:tcW w:w="354" w:type="dxa"/>
                </w:tcPr>
                <w:p w14:paraId="31E85446"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38F5C88A" w14:textId="77777777" w:rsidR="0074191E" w:rsidRPr="00741F99" w:rsidRDefault="0074191E" w:rsidP="002D6444">
                  <w:pPr>
                    <w:rPr>
                      <w:sz w:val="16"/>
                      <w:lang w:val="en-US"/>
                    </w:rPr>
                  </w:pPr>
                </w:p>
              </w:tc>
              <w:tc>
                <w:tcPr>
                  <w:tcW w:w="567" w:type="dxa"/>
                </w:tcPr>
                <w:p w14:paraId="481B1812" w14:textId="77777777" w:rsidR="0074191E" w:rsidRPr="00741F99" w:rsidRDefault="0074191E" w:rsidP="002D6444">
                  <w:pPr>
                    <w:rPr>
                      <w:sz w:val="16"/>
                      <w:lang w:val="en-US"/>
                    </w:rPr>
                  </w:pPr>
                </w:p>
              </w:tc>
              <w:tc>
                <w:tcPr>
                  <w:tcW w:w="556" w:type="dxa"/>
                  <w:shd w:val="clear" w:color="auto" w:fill="737373"/>
                </w:tcPr>
                <w:p w14:paraId="52773E62" w14:textId="77777777" w:rsidR="0074191E" w:rsidRPr="00741F99" w:rsidRDefault="0074191E" w:rsidP="002D6444">
                  <w:pPr>
                    <w:rPr>
                      <w:sz w:val="16"/>
                      <w:lang w:val="en-US"/>
                    </w:rPr>
                  </w:pPr>
                </w:p>
              </w:tc>
              <w:tc>
                <w:tcPr>
                  <w:tcW w:w="585" w:type="dxa"/>
                </w:tcPr>
                <w:p w14:paraId="43A1194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652C2C9" w14:textId="77777777" w:rsidR="0074191E" w:rsidRPr="00741F99" w:rsidRDefault="0074191E" w:rsidP="002D6444">
                  <w:pPr>
                    <w:rPr>
                      <w:sz w:val="16"/>
                      <w:lang w:val="en-US"/>
                    </w:rPr>
                  </w:pPr>
                </w:p>
              </w:tc>
              <w:tc>
                <w:tcPr>
                  <w:tcW w:w="586" w:type="dxa"/>
                </w:tcPr>
                <w:p w14:paraId="00074947" w14:textId="77777777" w:rsidR="0074191E" w:rsidRPr="00741F99" w:rsidRDefault="0074191E" w:rsidP="002D6444">
                  <w:pPr>
                    <w:rPr>
                      <w:sz w:val="16"/>
                      <w:lang w:val="en-US"/>
                    </w:rPr>
                  </w:pPr>
                </w:p>
              </w:tc>
              <w:tc>
                <w:tcPr>
                  <w:tcW w:w="548" w:type="dxa"/>
                </w:tcPr>
                <w:p w14:paraId="3292DB5F" w14:textId="77777777" w:rsidR="0074191E" w:rsidRPr="00741F99" w:rsidRDefault="0074191E" w:rsidP="002D6444">
                  <w:pPr>
                    <w:rPr>
                      <w:sz w:val="16"/>
                      <w:lang w:val="en-US"/>
                    </w:rPr>
                  </w:pPr>
                </w:p>
              </w:tc>
              <w:tc>
                <w:tcPr>
                  <w:tcW w:w="604" w:type="dxa"/>
                  <w:shd w:val="clear" w:color="auto" w:fill="737373"/>
                </w:tcPr>
                <w:p w14:paraId="46F6964B" w14:textId="77777777" w:rsidR="0074191E" w:rsidRPr="00741F99" w:rsidRDefault="0074191E" w:rsidP="002D6444">
                  <w:pPr>
                    <w:rPr>
                      <w:sz w:val="16"/>
                      <w:lang w:val="en-US"/>
                    </w:rPr>
                  </w:pPr>
                </w:p>
              </w:tc>
              <w:tc>
                <w:tcPr>
                  <w:tcW w:w="567" w:type="dxa"/>
                  <w:gridSpan w:val="2"/>
                </w:tcPr>
                <w:p w14:paraId="7CF086FF" w14:textId="77777777" w:rsidR="0074191E" w:rsidRPr="00741F99" w:rsidRDefault="0074191E" w:rsidP="002D6444">
                  <w:pPr>
                    <w:rPr>
                      <w:sz w:val="16"/>
                      <w:lang w:val="en-US"/>
                    </w:rPr>
                  </w:pPr>
                </w:p>
              </w:tc>
              <w:tc>
                <w:tcPr>
                  <w:tcW w:w="567" w:type="dxa"/>
                  <w:shd w:val="clear" w:color="auto" w:fill="737373"/>
                </w:tcPr>
                <w:p w14:paraId="3277D6FA" w14:textId="77777777" w:rsidR="0074191E" w:rsidRPr="00741F99" w:rsidRDefault="0074191E" w:rsidP="002D6444">
                  <w:pPr>
                    <w:rPr>
                      <w:sz w:val="16"/>
                      <w:lang w:val="en-US"/>
                    </w:rPr>
                  </w:pPr>
                </w:p>
              </w:tc>
              <w:tc>
                <w:tcPr>
                  <w:tcW w:w="549" w:type="dxa"/>
                </w:tcPr>
                <w:p w14:paraId="3A7F15DA" w14:textId="77777777" w:rsidR="0074191E" w:rsidRPr="00741F99" w:rsidRDefault="0074191E" w:rsidP="002D6444">
                  <w:pPr>
                    <w:rPr>
                      <w:sz w:val="16"/>
                      <w:lang w:val="en-US"/>
                    </w:rPr>
                  </w:pPr>
                </w:p>
              </w:tc>
              <w:tc>
                <w:tcPr>
                  <w:tcW w:w="585" w:type="dxa"/>
                  <w:shd w:val="clear" w:color="auto" w:fill="737373"/>
                </w:tcPr>
                <w:p w14:paraId="38762EA7" w14:textId="77777777" w:rsidR="0074191E" w:rsidRPr="00741F99" w:rsidRDefault="0074191E" w:rsidP="002D6444">
                  <w:pPr>
                    <w:rPr>
                      <w:sz w:val="16"/>
                      <w:lang w:val="en-US"/>
                    </w:rPr>
                  </w:pPr>
                </w:p>
              </w:tc>
            </w:tr>
            <w:tr w:rsidR="0074191E" w:rsidRPr="00741F99" w14:paraId="7BB62FFD" w14:textId="77777777" w:rsidTr="002D6444">
              <w:trPr>
                <w:cantSplit/>
              </w:trPr>
              <w:tc>
                <w:tcPr>
                  <w:tcW w:w="354" w:type="dxa"/>
                </w:tcPr>
                <w:p w14:paraId="7C05A05D"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EE60917" w14:textId="77777777" w:rsidR="0074191E" w:rsidRPr="00741F99" w:rsidRDefault="0074191E" w:rsidP="002D6444">
                  <w:pPr>
                    <w:rPr>
                      <w:sz w:val="16"/>
                      <w:lang w:val="en-US"/>
                    </w:rPr>
                  </w:pPr>
                </w:p>
              </w:tc>
              <w:tc>
                <w:tcPr>
                  <w:tcW w:w="567" w:type="dxa"/>
                </w:tcPr>
                <w:p w14:paraId="59F7BA8E" w14:textId="77777777" w:rsidR="0074191E" w:rsidRPr="00741F99" w:rsidRDefault="0074191E" w:rsidP="002D6444">
                  <w:pPr>
                    <w:rPr>
                      <w:sz w:val="16"/>
                      <w:lang w:val="en-US"/>
                    </w:rPr>
                  </w:pPr>
                </w:p>
              </w:tc>
              <w:tc>
                <w:tcPr>
                  <w:tcW w:w="556" w:type="dxa"/>
                  <w:tcBorders>
                    <w:bottom w:val="single" w:sz="6" w:space="0" w:color="auto"/>
                  </w:tcBorders>
                </w:tcPr>
                <w:p w14:paraId="0FBCB587" w14:textId="77777777" w:rsidR="0074191E" w:rsidRPr="00741F99" w:rsidRDefault="0074191E" w:rsidP="002D6444">
                  <w:pPr>
                    <w:rPr>
                      <w:sz w:val="16"/>
                      <w:lang w:val="en-US"/>
                    </w:rPr>
                  </w:pPr>
                </w:p>
              </w:tc>
              <w:tc>
                <w:tcPr>
                  <w:tcW w:w="585" w:type="dxa"/>
                </w:tcPr>
                <w:p w14:paraId="558CAAA6" w14:textId="77777777" w:rsidR="0074191E" w:rsidRPr="00741F99" w:rsidRDefault="0074191E" w:rsidP="002D6444">
                  <w:pPr>
                    <w:rPr>
                      <w:sz w:val="16"/>
                      <w:lang w:val="en-US"/>
                    </w:rPr>
                  </w:pPr>
                </w:p>
              </w:tc>
              <w:tc>
                <w:tcPr>
                  <w:tcW w:w="530" w:type="dxa"/>
                </w:tcPr>
                <w:p w14:paraId="107B7B66" w14:textId="77777777" w:rsidR="0074191E" w:rsidRPr="00741F99" w:rsidRDefault="0074191E" w:rsidP="002D6444">
                  <w:pPr>
                    <w:rPr>
                      <w:sz w:val="16"/>
                      <w:lang w:val="en-US"/>
                    </w:rPr>
                  </w:pPr>
                </w:p>
              </w:tc>
              <w:tc>
                <w:tcPr>
                  <w:tcW w:w="586" w:type="dxa"/>
                  <w:tcBorders>
                    <w:bottom w:val="single" w:sz="6" w:space="0" w:color="auto"/>
                  </w:tcBorders>
                </w:tcPr>
                <w:p w14:paraId="6C39AA67" w14:textId="77777777" w:rsidR="0074191E" w:rsidRPr="00741F99" w:rsidRDefault="0074191E" w:rsidP="002D6444">
                  <w:pPr>
                    <w:rPr>
                      <w:sz w:val="16"/>
                      <w:lang w:val="en-US"/>
                    </w:rPr>
                  </w:pPr>
                </w:p>
              </w:tc>
              <w:tc>
                <w:tcPr>
                  <w:tcW w:w="548" w:type="dxa"/>
                </w:tcPr>
                <w:p w14:paraId="7B4B3404" w14:textId="77777777" w:rsidR="0074191E" w:rsidRPr="00741F99" w:rsidRDefault="0074191E" w:rsidP="002D6444">
                  <w:pPr>
                    <w:rPr>
                      <w:sz w:val="16"/>
                      <w:lang w:val="en-US"/>
                    </w:rPr>
                  </w:pPr>
                </w:p>
              </w:tc>
              <w:tc>
                <w:tcPr>
                  <w:tcW w:w="604" w:type="dxa"/>
                  <w:tcBorders>
                    <w:bottom w:val="single" w:sz="6" w:space="0" w:color="auto"/>
                  </w:tcBorders>
                </w:tcPr>
                <w:p w14:paraId="0F176E60" w14:textId="77777777" w:rsidR="0074191E" w:rsidRPr="00741F99" w:rsidRDefault="0074191E" w:rsidP="002D6444">
                  <w:pPr>
                    <w:rPr>
                      <w:sz w:val="16"/>
                      <w:lang w:val="en-US"/>
                    </w:rPr>
                  </w:pPr>
                </w:p>
              </w:tc>
              <w:tc>
                <w:tcPr>
                  <w:tcW w:w="567" w:type="dxa"/>
                  <w:gridSpan w:val="2"/>
                </w:tcPr>
                <w:p w14:paraId="10F2022A" w14:textId="77777777" w:rsidR="0074191E" w:rsidRPr="00741F99" w:rsidRDefault="0074191E" w:rsidP="002D6444">
                  <w:pPr>
                    <w:rPr>
                      <w:sz w:val="16"/>
                      <w:lang w:val="en-US"/>
                    </w:rPr>
                  </w:pPr>
                </w:p>
              </w:tc>
              <w:tc>
                <w:tcPr>
                  <w:tcW w:w="567" w:type="dxa"/>
                  <w:tcBorders>
                    <w:bottom w:val="single" w:sz="6" w:space="0" w:color="auto"/>
                  </w:tcBorders>
                </w:tcPr>
                <w:p w14:paraId="2F49BBF5" w14:textId="77777777" w:rsidR="0074191E" w:rsidRPr="00741F99" w:rsidRDefault="0074191E" w:rsidP="002D6444">
                  <w:pPr>
                    <w:rPr>
                      <w:sz w:val="16"/>
                      <w:lang w:val="en-US"/>
                    </w:rPr>
                  </w:pPr>
                </w:p>
              </w:tc>
              <w:tc>
                <w:tcPr>
                  <w:tcW w:w="549" w:type="dxa"/>
                </w:tcPr>
                <w:p w14:paraId="3ABC7069" w14:textId="77777777" w:rsidR="0074191E" w:rsidRPr="00741F99" w:rsidRDefault="0074191E" w:rsidP="002D6444">
                  <w:pPr>
                    <w:rPr>
                      <w:sz w:val="16"/>
                      <w:lang w:val="en-US"/>
                    </w:rPr>
                  </w:pPr>
                </w:p>
              </w:tc>
              <w:tc>
                <w:tcPr>
                  <w:tcW w:w="585" w:type="dxa"/>
                  <w:tcBorders>
                    <w:bottom w:val="single" w:sz="6" w:space="0" w:color="auto"/>
                  </w:tcBorders>
                </w:tcPr>
                <w:p w14:paraId="6A312DC8" w14:textId="77777777" w:rsidR="0074191E" w:rsidRPr="00741F99" w:rsidRDefault="0074191E" w:rsidP="002D6444">
                  <w:pPr>
                    <w:rPr>
                      <w:sz w:val="16"/>
                      <w:lang w:val="en-US"/>
                    </w:rPr>
                  </w:pPr>
                </w:p>
              </w:tc>
            </w:tr>
            <w:tr w:rsidR="0074191E" w:rsidRPr="00741F99" w14:paraId="4617C896" w14:textId="77777777" w:rsidTr="002D6444">
              <w:trPr>
                <w:cantSplit/>
              </w:trPr>
              <w:tc>
                <w:tcPr>
                  <w:tcW w:w="354" w:type="dxa"/>
                </w:tcPr>
                <w:p w14:paraId="175BF10D"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3D3B482E" w14:textId="77777777" w:rsidR="0074191E" w:rsidRPr="00741F99" w:rsidRDefault="0074191E" w:rsidP="002D6444">
                  <w:pPr>
                    <w:rPr>
                      <w:sz w:val="16"/>
                      <w:lang w:val="en-US"/>
                    </w:rPr>
                  </w:pPr>
                </w:p>
              </w:tc>
              <w:tc>
                <w:tcPr>
                  <w:tcW w:w="567" w:type="dxa"/>
                </w:tcPr>
                <w:p w14:paraId="264CD8FD" w14:textId="77777777" w:rsidR="0074191E" w:rsidRPr="00741F99" w:rsidRDefault="0074191E" w:rsidP="002D6444">
                  <w:pPr>
                    <w:rPr>
                      <w:sz w:val="16"/>
                      <w:lang w:val="en-US"/>
                    </w:rPr>
                  </w:pPr>
                </w:p>
              </w:tc>
              <w:tc>
                <w:tcPr>
                  <w:tcW w:w="556" w:type="dxa"/>
                  <w:shd w:val="clear" w:color="auto" w:fill="737373"/>
                </w:tcPr>
                <w:p w14:paraId="6D2D384D" w14:textId="77777777" w:rsidR="0074191E" w:rsidRPr="00741F99" w:rsidRDefault="0074191E" w:rsidP="002D6444">
                  <w:pPr>
                    <w:rPr>
                      <w:sz w:val="16"/>
                      <w:lang w:val="en-US"/>
                    </w:rPr>
                  </w:pPr>
                </w:p>
              </w:tc>
              <w:tc>
                <w:tcPr>
                  <w:tcW w:w="585" w:type="dxa"/>
                </w:tcPr>
                <w:p w14:paraId="7AD5CC5E" w14:textId="77777777" w:rsidR="0074191E" w:rsidRPr="00741F99" w:rsidRDefault="0074191E" w:rsidP="002D6444">
                  <w:pPr>
                    <w:rPr>
                      <w:sz w:val="16"/>
                      <w:lang w:val="en-US"/>
                    </w:rPr>
                  </w:pPr>
                </w:p>
              </w:tc>
              <w:tc>
                <w:tcPr>
                  <w:tcW w:w="530" w:type="dxa"/>
                  <w:shd w:val="clear" w:color="auto" w:fill="737373"/>
                </w:tcPr>
                <w:p w14:paraId="770E2FA6" w14:textId="77777777" w:rsidR="0074191E" w:rsidRPr="00741F99" w:rsidRDefault="0074191E" w:rsidP="002D6444">
                  <w:pPr>
                    <w:rPr>
                      <w:sz w:val="16"/>
                      <w:lang w:val="en-US"/>
                    </w:rPr>
                  </w:pPr>
                </w:p>
              </w:tc>
              <w:tc>
                <w:tcPr>
                  <w:tcW w:w="586" w:type="dxa"/>
                </w:tcPr>
                <w:p w14:paraId="7646FD18" w14:textId="77777777" w:rsidR="0074191E" w:rsidRPr="00741F99" w:rsidRDefault="0074191E" w:rsidP="002D6444">
                  <w:pPr>
                    <w:rPr>
                      <w:sz w:val="16"/>
                      <w:lang w:val="en-US"/>
                    </w:rPr>
                  </w:pPr>
                </w:p>
              </w:tc>
              <w:tc>
                <w:tcPr>
                  <w:tcW w:w="548" w:type="dxa"/>
                </w:tcPr>
                <w:p w14:paraId="1C68836C" w14:textId="77777777" w:rsidR="0074191E" w:rsidRPr="00741F99" w:rsidRDefault="0074191E" w:rsidP="002D6444">
                  <w:pPr>
                    <w:rPr>
                      <w:sz w:val="16"/>
                      <w:lang w:val="en-US"/>
                    </w:rPr>
                  </w:pPr>
                </w:p>
              </w:tc>
              <w:tc>
                <w:tcPr>
                  <w:tcW w:w="604" w:type="dxa"/>
                  <w:shd w:val="clear" w:color="auto" w:fill="737373"/>
                </w:tcPr>
                <w:p w14:paraId="708689E4" w14:textId="77777777" w:rsidR="0074191E" w:rsidRPr="00741F99" w:rsidRDefault="0074191E" w:rsidP="002D6444">
                  <w:pPr>
                    <w:rPr>
                      <w:sz w:val="16"/>
                      <w:lang w:val="en-US"/>
                    </w:rPr>
                  </w:pPr>
                </w:p>
              </w:tc>
              <w:tc>
                <w:tcPr>
                  <w:tcW w:w="567" w:type="dxa"/>
                  <w:gridSpan w:val="2"/>
                </w:tcPr>
                <w:p w14:paraId="7464F0DA" w14:textId="77777777" w:rsidR="0074191E" w:rsidRPr="00741F99" w:rsidRDefault="0074191E" w:rsidP="002D6444">
                  <w:pPr>
                    <w:rPr>
                      <w:sz w:val="16"/>
                      <w:lang w:val="en-US"/>
                    </w:rPr>
                  </w:pPr>
                </w:p>
              </w:tc>
              <w:tc>
                <w:tcPr>
                  <w:tcW w:w="567" w:type="dxa"/>
                  <w:shd w:val="clear" w:color="auto" w:fill="737373"/>
                </w:tcPr>
                <w:p w14:paraId="5F78D34E" w14:textId="77777777" w:rsidR="0074191E" w:rsidRPr="00741F99" w:rsidRDefault="0074191E" w:rsidP="002D6444">
                  <w:pPr>
                    <w:rPr>
                      <w:sz w:val="16"/>
                      <w:lang w:val="en-US"/>
                    </w:rPr>
                  </w:pPr>
                </w:p>
              </w:tc>
              <w:tc>
                <w:tcPr>
                  <w:tcW w:w="549" w:type="dxa"/>
                </w:tcPr>
                <w:p w14:paraId="394F37C5" w14:textId="77777777" w:rsidR="0074191E" w:rsidRPr="00741F99" w:rsidRDefault="0074191E" w:rsidP="002D6444">
                  <w:pPr>
                    <w:rPr>
                      <w:sz w:val="16"/>
                      <w:lang w:val="en-US"/>
                    </w:rPr>
                  </w:pPr>
                </w:p>
              </w:tc>
              <w:tc>
                <w:tcPr>
                  <w:tcW w:w="585" w:type="dxa"/>
                  <w:shd w:val="clear" w:color="auto" w:fill="737373"/>
                </w:tcPr>
                <w:p w14:paraId="2F1B51A4" w14:textId="77777777" w:rsidR="0074191E" w:rsidRPr="00741F99" w:rsidRDefault="0074191E" w:rsidP="002D6444">
                  <w:pPr>
                    <w:rPr>
                      <w:sz w:val="16"/>
                      <w:lang w:val="en-US"/>
                    </w:rPr>
                  </w:pPr>
                </w:p>
              </w:tc>
            </w:tr>
            <w:tr w:rsidR="0074191E" w:rsidRPr="00741F99" w14:paraId="11C95362" w14:textId="77777777" w:rsidTr="002D6444">
              <w:trPr>
                <w:cantSplit/>
              </w:trPr>
              <w:tc>
                <w:tcPr>
                  <w:tcW w:w="354" w:type="dxa"/>
                </w:tcPr>
                <w:p w14:paraId="1976EB53"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022E97E9" w14:textId="77777777" w:rsidR="0074191E" w:rsidRPr="00741F99" w:rsidRDefault="0074191E" w:rsidP="002D6444">
                  <w:pPr>
                    <w:rPr>
                      <w:sz w:val="16"/>
                      <w:lang w:val="en-US"/>
                    </w:rPr>
                  </w:pPr>
                </w:p>
              </w:tc>
              <w:tc>
                <w:tcPr>
                  <w:tcW w:w="567" w:type="dxa"/>
                </w:tcPr>
                <w:p w14:paraId="5086876E" w14:textId="77777777" w:rsidR="0074191E" w:rsidRPr="00741F99" w:rsidRDefault="0074191E" w:rsidP="002D6444">
                  <w:pPr>
                    <w:rPr>
                      <w:sz w:val="16"/>
                      <w:lang w:val="en-US"/>
                    </w:rPr>
                  </w:pPr>
                </w:p>
              </w:tc>
              <w:tc>
                <w:tcPr>
                  <w:tcW w:w="556" w:type="dxa"/>
                  <w:shd w:val="clear" w:color="auto" w:fill="737373"/>
                </w:tcPr>
                <w:p w14:paraId="5406733C" w14:textId="77777777" w:rsidR="0074191E" w:rsidRPr="00741F99" w:rsidRDefault="0074191E" w:rsidP="002D6444">
                  <w:pPr>
                    <w:rPr>
                      <w:sz w:val="16"/>
                      <w:lang w:val="en-US"/>
                    </w:rPr>
                  </w:pPr>
                </w:p>
              </w:tc>
              <w:tc>
                <w:tcPr>
                  <w:tcW w:w="585" w:type="dxa"/>
                </w:tcPr>
                <w:p w14:paraId="167FA156" w14:textId="77777777" w:rsidR="0074191E" w:rsidRPr="00741F99" w:rsidRDefault="0074191E" w:rsidP="002D6444">
                  <w:pPr>
                    <w:rPr>
                      <w:sz w:val="16"/>
                      <w:lang w:val="en-US"/>
                    </w:rPr>
                  </w:pPr>
                </w:p>
              </w:tc>
              <w:tc>
                <w:tcPr>
                  <w:tcW w:w="530" w:type="dxa"/>
                  <w:shd w:val="clear" w:color="auto" w:fill="737373"/>
                </w:tcPr>
                <w:p w14:paraId="395D203B" w14:textId="77777777" w:rsidR="0074191E" w:rsidRPr="00741F99" w:rsidRDefault="0074191E" w:rsidP="002D6444">
                  <w:pPr>
                    <w:rPr>
                      <w:sz w:val="16"/>
                      <w:lang w:val="en-US"/>
                    </w:rPr>
                  </w:pPr>
                </w:p>
              </w:tc>
              <w:tc>
                <w:tcPr>
                  <w:tcW w:w="586" w:type="dxa"/>
                </w:tcPr>
                <w:p w14:paraId="44AA55EB" w14:textId="77777777" w:rsidR="0074191E" w:rsidRPr="00741F99" w:rsidRDefault="0074191E" w:rsidP="002D6444">
                  <w:pPr>
                    <w:rPr>
                      <w:sz w:val="16"/>
                      <w:lang w:val="en-US"/>
                    </w:rPr>
                  </w:pPr>
                </w:p>
              </w:tc>
              <w:tc>
                <w:tcPr>
                  <w:tcW w:w="548" w:type="dxa"/>
                </w:tcPr>
                <w:p w14:paraId="55AEF415" w14:textId="77777777" w:rsidR="0074191E" w:rsidRPr="00741F99" w:rsidRDefault="0074191E" w:rsidP="002D6444">
                  <w:pPr>
                    <w:rPr>
                      <w:sz w:val="16"/>
                      <w:lang w:val="en-US"/>
                    </w:rPr>
                  </w:pPr>
                </w:p>
              </w:tc>
              <w:tc>
                <w:tcPr>
                  <w:tcW w:w="604" w:type="dxa"/>
                  <w:shd w:val="clear" w:color="auto" w:fill="737373"/>
                </w:tcPr>
                <w:p w14:paraId="33D6B00F" w14:textId="77777777" w:rsidR="0074191E" w:rsidRPr="00741F99" w:rsidRDefault="0074191E" w:rsidP="002D6444">
                  <w:pPr>
                    <w:rPr>
                      <w:sz w:val="16"/>
                      <w:lang w:val="en-US"/>
                    </w:rPr>
                  </w:pPr>
                </w:p>
              </w:tc>
              <w:tc>
                <w:tcPr>
                  <w:tcW w:w="567" w:type="dxa"/>
                  <w:gridSpan w:val="2"/>
                </w:tcPr>
                <w:p w14:paraId="4E2CEE8A" w14:textId="77777777" w:rsidR="0074191E" w:rsidRPr="00741F99" w:rsidRDefault="0074191E" w:rsidP="002D6444">
                  <w:pPr>
                    <w:rPr>
                      <w:sz w:val="16"/>
                      <w:lang w:val="en-US"/>
                    </w:rPr>
                  </w:pPr>
                </w:p>
              </w:tc>
              <w:tc>
                <w:tcPr>
                  <w:tcW w:w="567" w:type="dxa"/>
                  <w:shd w:val="clear" w:color="auto" w:fill="737373"/>
                </w:tcPr>
                <w:p w14:paraId="2CC7FBBA" w14:textId="77777777" w:rsidR="0074191E" w:rsidRPr="00741F99" w:rsidRDefault="0074191E" w:rsidP="002D6444">
                  <w:pPr>
                    <w:rPr>
                      <w:sz w:val="16"/>
                      <w:lang w:val="en-US"/>
                    </w:rPr>
                  </w:pPr>
                </w:p>
              </w:tc>
              <w:tc>
                <w:tcPr>
                  <w:tcW w:w="549" w:type="dxa"/>
                </w:tcPr>
                <w:p w14:paraId="0F10CF03" w14:textId="77777777" w:rsidR="0074191E" w:rsidRPr="00741F99" w:rsidRDefault="0074191E" w:rsidP="002D6444">
                  <w:pPr>
                    <w:rPr>
                      <w:sz w:val="16"/>
                      <w:lang w:val="en-US"/>
                    </w:rPr>
                  </w:pPr>
                </w:p>
              </w:tc>
              <w:tc>
                <w:tcPr>
                  <w:tcW w:w="585" w:type="dxa"/>
                  <w:shd w:val="clear" w:color="auto" w:fill="737373"/>
                </w:tcPr>
                <w:p w14:paraId="12E261A9" w14:textId="77777777" w:rsidR="0074191E" w:rsidRPr="00741F99" w:rsidRDefault="0074191E" w:rsidP="002D6444">
                  <w:pPr>
                    <w:rPr>
                      <w:sz w:val="16"/>
                      <w:lang w:val="en-US"/>
                    </w:rPr>
                  </w:pPr>
                </w:p>
              </w:tc>
            </w:tr>
            <w:tr w:rsidR="0074191E" w:rsidRPr="00741F99" w14:paraId="1B5FC236" w14:textId="77777777" w:rsidTr="002D6444">
              <w:trPr>
                <w:cantSplit/>
              </w:trPr>
              <w:tc>
                <w:tcPr>
                  <w:tcW w:w="354" w:type="dxa"/>
                </w:tcPr>
                <w:p w14:paraId="739098E9" w14:textId="77777777" w:rsidR="0074191E" w:rsidRPr="00741F99" w:rsidRDefault="0074191E" w:rsidP="002D6444">
                  <w:pPr>
                    <w:rPr>
                      <w:sz w:val="16"/>
                      <w:lang w:val="en-US"/>
                    </w:rPr>
                  </w:pPr>
                  <w:r w:rsidRPr="00741F99">
                    <w:rPr>
                      <w:sz w:val="16"/>
                      <w:lang w:val="en-US"/>
                    </w:rPr>
                    <w:t>21</w:t>
                  </w:r>
                </w:p>
              </w:tc>
              <w:tc>
                <w:tcPr>
                  <w:tcW w:w="560" w:type="dxa"/>
                </w:tcPr>
                <w:p w14:paraId="0D471956" w14:textId="77777777" w:rsidR="0074191E" w:rsidRPr="00741F99" w:rsidRDefault="0074191E" w:rsidP="002D6444">
                  <w:pPr>
                    <w:rPr>
                      <w:sz w:val="16"/>
                      <w:lang w:val="en-US"/>
                    </w:rPr>
                  </w:pPr>
                </w:p>
              </w:tc>
              <w:tc>
                <w:tcPr>
                  <w:tcW w:w="567" w:type="dxa"/>
                </w:tcPr>
                <w:p w14:paraId="7BA3A0ED" w14:textId="77777777" w:rsidR="0074191E" w:rsidRPr="00741F99" w:rsidRDefault="0074191E" w:rsidP="002D6444">
                  <w:pPr>
                    <w:rPr>
                      <w:sz w:val="16"/>
                      <w:lang w:val="en-US"/>
                    </w:rPr>
                  </w:pPr>
                </w:p>
              </w:tc>
              <w:tc>
                <w:tcPr>
                  <w:tcW w:w="556" w:type="dxa"/>
                </w:tcPr>
                <w:p w14:paraId="4F619623" w14:textId="77777777" w:rsidR="0074191E" w:rsidRPr="00741F99" w:rsidRDefault="0074191E" w:rsidP="002D6444">
                  <w:pPr>
                    <w:rPr>
                      <w:sz w:val="16"/>
                      <w:lang w:val="en-US"/>
                    </w:rPr>
                  </w:pPr>
                </w:p>
              </w:tc>
              <w:tc>
                <w:tcPr>
                  <w:tcW w:w="585" w:type="dxa"/>
                </w:tcPr>
                <w:p w14:paraId="6DC9A83C" w14:textId="77777777" w:rsidR="0074191E" w:rsidRPr="00741F99" w:rsidRDefault="0074191E" w:rsidP="002D6444">
                  <w:pPr>
                    <w:rPr>
                      <w:sz w:val="16"/>
                      <w:lang w:val="en-US"/>
                    </w:rPr>
                  </w:pPr>
                </w:p>
              </w:tc>
              <w:tc>
                <w:tcPr>
                  <w:tcW w:w="530" w:type="dxa"/>
                </w:tcPr>
                <w:p w14:paraId="6C47F8BC" w14:textId="77777777" w:rsidR="0074191E" w:rsidRPr="00741F99" w:rsidRDefault="0074191E" w:rsidP="002D6444">
                  <w:pPr>
                    <w:rPr>
                      <w:sz w:val="16"/>
                      <w:lang w:val="en-US"/>
                    </w:rPr>
                  </w:pPr>
                </w:p>
              </w:tc>
              <w:tc>
                <w:tcPr>
                  <w:tcW w:w="586" w:type="dxa"/>
                </w:tcPr>
                <w:p w14:paraId="201E36B7" w14:textId="77777777" w:rsidR="0074191E" w:rsidRPr="00741F99" w:rsidRDefault="0074191E" w:rsidP="002D6444">
                  <w:pPr>
                    <w:rPr>
                      <w:sz w:val="16"/>
                      <w:lang w:val="en-US"/>
                    </w:rPr>
                  </w:pPr>
                </w:p>
              </w:tc>
              <w:tc>
                <w:tcPr>
                  <w:tcW w:w="548" w:type="dxa"/>
                </w:tcPr>
                <w:p w14:paraId="4225CC0B" w14:textId="77777777" w:rsidR="0074191E" w:rsidRPr="00741F99" w:rsidRDefault="0074191E" w:rsidP="002D6444">
                  <w:pPr>
                    <w:rPr>
                      <w:sz w:val="16"/>
                      <w:lang w:val="en-US"/>
                    </w:rPr>
                  </w:pPr>
                </w:p>
              </w:tc>
              <w:tc>
                <w:tcPr>
                  <w:tcW w:w="604" w:type="dxa"/>
                </w:tcPr>
                <w:p w14:paraId="3F11995D" w14:textId="77777777" w:rsidR="0074191E" w:rsidRPr="00741F99" w:rsidRDefault="0074191E" w:rsidP="002D6444">
                  <w:pPr>
                    <w:rPr>
                      <w:sz w:val="16"/>
                      <w:lang w:val="en-US"/>
                    </w:rPr>
                  </w:pPr>
                </w:p>
              </w:tc>
              <w:tc>
                <w:tcPr>
                  <w:tcW w:w="567" w:type="dxa"/>
                  <w:gridSpan w:val="2"/>
                </w:tcPr>
                <w:p w14:paraId="213556AF" w14:textId="77777777" w:rsidR="0074191E" w:rsidRPr="00741F99" w:rsidRDefault="0074191E" w:rsidP="002D6444">
                  <w:pPr>
                    <w:rPr>
                      <w:sz w:val="16"/>
                      <w:lang w:val="en-US"/>
                    </w:rPr>
                  </w:pPr>
                </w:p>
              </w:tc>
              <w:tc>
                <w:tcPr>
                  <w:tcW w:w="567" w:type="dxa"/>
                </w:tcPr>
                <w:p w14:paraId="164B3F82" w14:textId="77777777" w:rsidR="0074191E" w:rsidRPr="00741F99" w:rsidRDefault="0074191E" w:rsidP="002D6444">
                  <w:pPr>
                    <w:rPr>
                      <w:sz w:val="16"/>
                      <w:lang w:val="en-US"/>
                    </w:rPr>
                  </w:pPr>
                </w:p>
              </w:tc>
              <w:tc>
                <w:tcPr>
                  <w:tcW w:w="549" w:type="dxa"/>
                </w:tcPr>
                <w:p w14:paraId="5FD02016" w14:textId="77777777" w:rsidR="0074191E" w:rsidRPr="00741F99" w:rsidRDefault="0074191E" w:rsidP="002D6444">
                  <w:pPr>
                    <w:rPr>
                      <w:sz w:val="16"/>
                      <w:lang w:val="en-US"/>
                    </w:rPr>
                  </w:pPr>
                </w:p>
              </w:tc>
              <w:tc>
                <w:tcPr>
                  <w:tcW w:w="585" w:type="dxa"/>
                </w:tcPr>
                <w:p w14:paraId="4E6BDF3B" w14:textId="77777777" w:rsidR="0074191E" w:rsidRPr="00741F99" w:rsidRDefault="0074191E" w:rsidP="002D6444">
                  <w:pPr>
                    <w:rPr>
                      <w:sz w:val="16"/>
                      <w:lang w:val="en-US"/>
                    </w:rPr>
                  </w:pPr>
                </w:p>
              </w:tc>
            </w:tr>
            <w:tr w:rsidR="0074191E" w:rsidRPr="00741F99" w14:paraId="1B344BF1" w14:textId="77777777" w:rsidTr="002D6444">
              <w:trPr>
                <w:cantSplit/>
              </w:trPr>
              <w:tc>
                <w:tcPr>
                  <w:tcW w:w="354" w:type="dxa"/>
                </w:tcPr>
                <w:p w14:paraId="43AA5B0C" w14:textId="77777777" w:rsidR="0074191E" w:rsidRPr="00741F99" w:rsidRDefault="0074191E" w:rsidP="002D6444">
                  <w:pPr>
                    <w:rPr>
                      <w:sz w:val="16"/>
                      <w:lang w:val="en-US"/>
                    </w:rPr>
                  </w:pPr>
                </w:p>
              </w:tc>
              <w:tc>
                <w:tcPr>
                  <w:tcW w:w="560" w:type="dxa"/>
                </w:tcPr>
                <w:p w14:paraId="7973B57F" w14:textId="77777777" w:rsidR="0074191E" w:rsidRPr="00741F99" w:rsidRDefault="0074191E" w:rsidP="002D6444">
                  <w:pPr>
                    <w:rPr>
                      <w:sz w:val="16"/>
                      <w:lang w:val="en-US"/>
                    </w:rPr>
                  </w:pPr>
                </w:p>
              </w:tc>
              <w:tc>
                <w:tcPr>
                  <w:tcW w:w="567" w:type="dxa"/>
                </w:tcPr>
                <w:p w14:paraId="6706B6AE" w14:textId="77777777" w:rsidR="0074191E" w:rsidRPr="00741F99" w:rsidRDefault="0074191E" w:rsidP="002D6444">
                  <w:pPr>
                    <w:rPr>
                      <w:sz w:val="16"/>
                      <w:lang w:val="en-US"/>
                    </w:rPr>
                  </w:pPr>
                </w:p>
              </w:tc>
              <w:tc>
                <w:tcPr>
                  <w:tcW w:w="556" w:type="dxa"/>
                </w:tcPr>
                <w:p w14:paraId="079B20A2" w14:textId="77777777" w:rsidR="0074191E" w:rsidRPr="00741F99" w:rsidRDefault="0074191E" w:rsidP="002D6444">
                  <w:pPr>
                    <w:rPr>
                      <w:sz w:val="16"/>
                      <w:lang w:val="en-US"/>
                    </w:rPr>
                  </w:pPr>
                </w:p>
              </w:tc>
              <w:tc>
                <w:tcPr>
                  <w:tcW w:w="585" w:type="dxa"/>
                </w:tcPr>
                <w:p w14:paraId="653F9E26" w14:textId="77777777" w:rsidR="0074191E" w:rsidRPr="00741F99" w:rsidRDefault="0074191E" w:rsidP="002D6444">
                  <w:pPr>
                    <w:rPr>
                      <w:sz w:val="16"/>
                      <w:lang w:val="en-US"/>
                    </w:rPr>
                  </w:pPr>
                </w:p>
              </w:tc>
              <w:tc>
                <w:tcPr>
                  <w:tcW w:w="530" w:type="dxa"/>
                </w:tcPr>
                <w:p w14:paraId="54A2F397" w14:textId="77777777" w:rsidR="0074191E" w:rsidRPr="00741F99" w:rsidRDefault="0074191E" w:rsidP="002D6444">
                  <w:pPr>
                    <w:rPr>
                      <w:sz w:val="16"/>
                      <w:lang w:val="en-US"/>
                    </w:rPr>
                  </w:pPr>
                </w:p>
              </w:tc>
              <w:tc>
                <w:tcPr>
                  <w:tcW w:w="586" w:type="dxa"/>
                </w:tcPr>
                <w:p w14:paraId="0A67D541" w14:textId="77777777" w:rsidR="0074191E" w:rsidRPr="00741F99" w:rsidRDefault="0074191E" w:rsidP="002D6444">
                  <w:pPr>
                    <w:rPr>
                      <w:sz w:val="16"/>
                      <w:lang w:val="en-US"/>
                    </w:rPr>
                  </w:pPr>
                </w:p>
              </w:tc>
              <w:tc>
                <w:tcPr>
                  <w:tcW w:w="548" w:type="dxa"/>
                </w:tcPr>
                <w:p w14:paraId="4C6CD995" w14:textId="77777777" w:rsidR="0074191E" w:rsidRPr="00741F99" w:rsidRDefault="0074191E" w:rsidP="002D6444">
                  <w:pPr>
                    <w:rPr>
                      <w:sz w:val="16"/>
                      <w:lang w:val="en-US"/>
                    </w:rPr>
                  </w:pPr>
                </w:p>
              </w:tc>
              <w:tc>
                <w:tcPr>
                  <w:tcW w:w="604" w:type="dxa"/>
                </w:tcPr>
                <w:p w14:paraId="06E40119" w14:textId="77777777" w:rsidR="0074191E" w:rsidRPr="00741F99" w:rsidRDefault="0074191E" w:rsidP="002D6444">
                  <w:pPr>
                    <w:rPr>
                      <w:sz w:val="16"/>
                      <w:lang w:val="en-US"/>
                    </w:rPr>
                  </w:pPr>
                </w:p>
              </w:tc>
              <w:tc>
                <w:tcPr>
                  <w:tcW w:w="567" w:type="dxa"/>
                  <w:gridSpan w:val="2"/>
                </w:tcPr>
                <w:p w14:paraId="740AD8FF" w14:textId="77777777" w:rsidR="0074191E" w:rsidRPr="00741F99" w:rsidRDefault="0074191E" w:rsidP="002D6444">
                  <w:pPr>
                    <w:rPr>
                      <w:sz w:val="16"/>
                      <w:lang w:val="en-US"/>
                    </w:rPr>
                  </w:pPr>
                </w:p>
              </w:tc>
              <w:tc>
                <w:tcPr>
                  <w:tcW w:w="567" w:type="dxa"/>
                </w:tcPr>
                <w:p w14:paraId="5F33A253" w14:textId="77777777" w:rsidR="0074191E" w:rsidRPr="00741F99" w:rsidRDefault="0074191E" w:rsidP="002D6444">
                  <w:pPr>
                    <w:rPr>
                      <w:sz w:val="16"/>
                      <w:lang w:val="en-US"/>
                    </w:rPr>
                  </w:pPr>
                </w:p>
              </w:tc>
              <w:tc>
                <w:tcPr>
                  <w:tcW w:w="549" w:type="dxa"/>
                </w:tcPr>
                <w:p w14:paraId="5AE73560" w14:textId="77777777" w:rsidR="0074191E" w:rsidRPr="00741F99" w:rsidRDefault="0074191E" w:rsidP="002D6444">
                  <w:pPr>
                    <w:rPr>
                      <w:sz w:val="16"/>
                      <w:lang w:val="en-US"/>
                    </w:rPr>
                  </w:pPr>
                </w:p>
              </w:tc>
              <w:tc>
                <w:tcPr>
                  <w:tcW w:w="585" w:type="dxa"/>
                </w:tcPr>
                <w:p w14:paraId="72F77AF0" w14:textId="77777777" w:rsidR="0074191E" w:rsidRPr="00741F99" w:rsidRDefault="0074191E" w:rsidP="002D6444">
                  <w:pPr>
                    <w:rPr>
                      <w:sz w:val="16"/>
                      <w:lang w:val="en-US"/>
                    </w:rPr>
                  </w:pPr>
                </w:p>
              </w:tc>
            </w:tr>
            <w:tr w:rsidR="0074191E" w:rsidRPr="00741F99" w14:paraId="36131ADB" w14:textId="77777777" w:rsidTr="008548F9">
              <w:trPr>
                <w:cantSplit/>
              </w:trPr>
              <w:tc>
                <w:tcPr>
                  <w:tcW w:w="354" w:type="dxa"/>
                  <w:shd w:val="clear" w:color="auto" w:fill="D9D9D9" w:themeFill="background1" w:themeFillShade="D9"/>
                </w:tcPr>
                <w:p w14:paraId="40520EAE"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2709F08B"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435DDB57"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02B46017" w14:textId="77777777" w:rsidR="0074191E" w:rsidRPr="00741F99" w:rsidRDefault="0074191E" w:rsidP="002D6444">
                  <w:pPr>
                    <w:rPr>
                      <w:sz w:val="16"/>
                      <w:lang w:val="en-US"/>
                    </w:rPr>
                  </w:pPr>
                  <w:r w:rsidRPr="00741F99">
                    <w:rPr>
                      <w:sz w:val="16"/>
                      <w:lang w:val="en-US"/>
                    </w:rPr>
                    <w:t>-25</w:t>
                  </w:r>
                </w:p>
              </w:tc>
              <w:tc>
                <w:tcPr>
                  <w:tcW w:w="585" w:type="dxa"/>
                  <w:tcBorders>
                    <w:bottom w:val="single" w:sz="6" w:space="0" w:color="auto"/>
                  </w:tcBorders>
                  <w:shd w:val="clear" w:color="auto" w:fill="D9D9D9" w:themeFill="background1" w:themeFillShade="D9"/>
                </w:tcPr>
                <w:p w14:paraId="5CD710C5" w14:textId="77777777" w:rsidR="0074191E" w:rsidRPr="00741F99" w:rsidRDefault="0074191E" w:rsidP="002D6444">
                  <w:pPr>
                    <w:rPr>
                      <w:sz w:val="16"/>
                      <w:lang w:val="en-US"/>
                    </w:rPr>
                  </w:pPr>
                  <w:r w:rsidRPr="00741F99">
                    <w:rPr>
                      <w:sz w:val="16"/>
                      <w:lang w:val="en-US"/>
                    </w:rPr>
                    <w:t>-33</w:t>
                  </w:r>
                </w:p>
              </w:tc>
              <w:tc>
                <w:tcPr>
                  <w:tcW w:w="530" w:type="dxa"/>
                  <w:tcBorders>
                    <w:bottom w:val="single" w:sz="6" w:space="0" w:color="auto"/>
                  </w:tcBorders>
                  <w:shd w:val="clear" w:color="auto" w:fill="D9D9D9" w:themeFill="background1" w:themeFillShade="D9"/>
                </w:tcPr>
                <w:p w14:paraId="41AB3B2C" w14:textId="77777777" w:rsidR="0074191E" w:rsidRPr="00741F99" w:rsidRDefault="0074191E" w:rsidP="002D6444">
                  <w:pPr>
                    <w:rPr>
                      <w:sz w:val="16"/>
                      <w:lang w:val="en-US"/>
                    </w:rPr>
                  </w:pPr>
                  <w:r w:rsidRPr="00741F99">
                    <w:rPr>
                      <w:sz w:val="16"/>
                      <w:lang w:val="en-US"/>
                    </w:rPr>
                    <w:t>-50</w:t>
                  </w:r>
                </w:p>
              </w:tc>
              <w:tc>
                <w:tcPr>
                  <w:tcW w:w="586" w:type="dxa"/>
                  <w:tcBorders>
                    <w:bottom w:val="single" w:sz="6" w:space="0" w:color="auto"/>
                  </w:tcBorders>
                  <w:shd w:val="clear" w:color="auto" w:fill="D9D9D9" w:themeFill="background1" w:themeFillShade="D9"/>
                </w:tcPr>
                <w:p w14:paraId="6109DD26" w14:textId="77777777" w:rsidR="0074191E" w:rsidRPr="00741F99" w:rsidRDefault="0074191E" w:rsidP="002D6444">
                  <w:pPr>
                    <w:rPr>
                      <w:sz w:val="16"/>
                      <w:lang w:val="en-US"/>
                    </w:rPr>
                  </w:pPr>
                  <w:r w:rsidRPr="00741F99">
                    <w:rPr>
                      <w:sz w:val="16"/>
                      <w:lang w:val="en-US"/>
                    </w:rPr>
                    <w:t>-66</w:t>
                  </w:r>
                </w:p>
              </w:tc>
              <w:tc>
                <w:tcPr>
                  <w:tcW w:w="548" w:type="dxa"/>
                  <w:tcBorders>
                    <w:bottom w:val="single" w:sz="6" w:space="0" w:color="auto"/>
                  </w:tcBorders>
                  <w:shd w:val="clear" w:color="auto" w:fill="D9D9D9" w:themeFill="background1" w:themeFillShade="D9"/>
                </w:tcPr>
                <w:p w14:paraId="5275F6A9" w14:textId="77777777" w:rsidR="0074191E" w:rsidRPr="00741F99" w:rsidRDefault="0074191E" w:rsidP="002D6444">
                  <w:pPr>
                    <w:rPr>
                      <w:sz w:val="16"/>
                      <w:lang w:val="en-US"/>
                    </w:rPr>
                  </w:pPr>
                  <w:r w:rsidRPr="00741F99">
                    <w:rPr>
                      <w:sz w:val="16"/>
                      <w:lang w:val="en-US"/>
                    </w:rPr>
                    <w:t>-133</w:t>
                  </w:r>
                </w:p>
              </w:tc>
              <w:tc>
                <w:tcPr>
                  <w:tcW w:w="604" w:type="dxa"/>
                  <w:tcBorders>
                    <w:bottom w:val="single" w:sz="6" w:space="0" w:color="auto"/>
                  </w:tcBorders>
                  <w:shd w:val="clear" w:color="auto" w:fill="D9D9D9" w:themeFill="background1" w:themeFillShade="D9"/>
                </w:tcPr>
                <w:p w14:paraId="128494E7" w14:textId="77777777" w:rsidR="0074191E" w:rsidRPr="00741F99" w:rsidRDefault="0074191E" w:rsidP="002D6444">
                  <w:pPr>
                    <w:rPr>
                      <w:sz w:val="16"/>
                      <w:lang w:val="en-US"/>
                    </w:rPr>
                  </w:pPr>
                  <w:r w:rsidRPr="00741F99">
                    <w:rPr>
                      <w:sz w:val="16"/>
                      <w:lang w:val="en-US"/>
                    </w:rPr>
                    <w:t>-150</w:t>
                  </w:r>
                </w:p>
              </w:tc>
              <w:tc>
                <w:tcPr>
                  <w:tcW w:w="567" w:type="dxa"/>
                  <w:gridSpan w:val="2"/>
                  <w:tcBorders>
                    <w:bottom w:val="single" w:sz="6" w:space="0" w:color="auto"/>
                  </w:tcBorders>
                  <w:shd w:val="clear" w:color="auto" w:fill="D9D9D9" w:themeFill="background1" w:themeFillShade="D9"/>
                </w:tcPr>
                <w:p w14:paraId="03511DCA" w14:textId="77777777" w:rsidR="0074191E" w:rsidRPr="00741F99" w:rsidRDefault="0074191E" w:rsidP="002D6444">
                  <w:pPr>
                    <w:rPr>
                      <w:sz w:val="16"/>
                      <w:lang w:val="en-US"/>
                    </w:rPr>
                  </w:pPr>
                  <w:r w:rsidRPr="00741F99">
                    <w:rPr>
                      <w:sz w:val="16"/>
                      <w:lang w:val="en-US"/>
                    </w:rPr>
                    <w:t>-170</w:t>
                  </w:r>
                </w:p>
              </w:tc>
              <w:tc>
                <w:tcPr>
                  <w:tcW w:w="567" w:type="dxa"/>
                  <w:tcBorders>
                    <w:bottom w:val="single" w:sz="6" w:space="0" w:color="auto"/>
                  </w:tcBorders>
                  <w:shd w:val="clear" w:color="auto" w:fill="D9D9D9" w:themeFill="background1" w:themeFillShade="D9"/>
                </w:tcPr>
                <w:p w14:paraId="59F086E1" w14:textId="77777777" w:rsidR="0074191E" w:rsidRPr="00741F99" w:rsidRDefault="0074191E" w:rsidP="002D6444">
                  <w:pPr>
                    <w:rPr>
                      <w:sz w:val="16"/>
                      <w:lang w:val="en-US"/>
                    </w:rPr>
                  </w:pPr>
                  <w:r w:rsidRPr="00741F99">
                    <w:rPr>
                      <w:sz w:val="16"/>
                      <w:lang w:val="en-US"/>
                    </w:rPr>
                    <w:t>-190</w:t>
                  </w:r>
                </w:p>
              </w:tc>
              <w:tc>
                <w:tcPr>
                  <w:tcW w:w="549" w:type="dxa"/>
                  <w:tcBorders>
                    <w:bottom w:val="single" w:sz="6" w:space="0" w:color="auto"/>
                  </w:tcBorders>
                  <w:shd w:val="clear" w:color="auto" w:fill="D9D9D9" w:themeFill="background1" w:themeFillShade="D9"/>
                </w:tcPr>
                <w:p w14:paraId="7B733DEE" w14:textId="77777777" w:rsidR="0074191E" w:rsidRPr="00741F99" w:rsidRDefault="0074191E" w:rsidP="002D6444">
                  <w:pPr>
                    <w:rPr>
                      <w:sz w:val="16"/>
                      <w:lang w:val="en-US"/>
                    </w:rPr>
                  </w:pPr>
                  <w:r w:rsidRPr="00741F99">
                    <w:rPr>
                      <w:sz w:val="16"/>
                      <w:lang w:val="en-US"/>
                    </w:rPr>
                    <w:t>-253</w:t>
                  </w:r>
                </w:p>
              </w:tc>
              <w:tc>
                <w:tcPr>
                  <w:tcW w:w="585" w:type="dxa"/>
                  <w:tcBorders>
                    <w:bottom w:val="single" w:sz="6" w:space="0" w:color="auto"/>
                  </w:tcBorders>
                  <w:shd w:val="clear" w:color="auto" w:fill="D9D9D9" w:themeFill="background1" w:themeFillShade="D9"/>
                </w:tcPr>
                <w:p w14:paraId="0F1BBC4A" w14:textId="77777777" w:rsidR="0074191E" w:rsidRPr="00741F99" w:rsidRDefault="0074191E" w:rsidP="002D6444">
                  <w:pPr>
                    <w:rPr>
                      <w:sz w:val="16"/>
                      <w:lang w:val="en-US"/>
                    </w:rPr>
                  </w:pPr>
                  <w:r w:rsidRPr="00741F99">
                    <w:rPr>
                      <w:sz w:val="16"/>
                      <w:lang w:val="en-US"/>
                    </w:rPr>
                    <w:t>-266</w:t>
                  </w:r>
                </w:p>
              </w:tc>
            </w:tr>
            <w:tr w:rsidR="0074191E" w:rsidRPr="00741F99" w14:paraId="13109E8F" w14:textId="77777777" w:rsidTr="002D6444">
              <w:trPr>
                <w:cantSplit/>
              </w:trPr>
              <w:tc>
                <w:tcPr>
                  <w:tcW w:w="354" w:type="dxa"/>
                </w:tcPr>
                <w:p w14:paraId="15FA1156" w14:textId="77777777" w:rsidR="0074191E" w:rsidRPr="00741F99" w:rsidRDefault="0074191E" w:rsidP="002D6444">
                  <w:pPr>
                    <w:rPr>
                      <w:sz w:val="16"/>
                      <w:lang w:val="en-US"/>
                    </w:rPr>
                  </w:pPr>
                  <w:r w:rsidRPr="00741F99">
                    <w:rPr>
                      <w:sz w:val="16"/>
                      <w:lang w:val="en-US"/>
                    </w:rPr>
                    <w:t>0</w:t>
                  </w:r>
                </w:p>
              </w:tc>
              <w:tc>
                <w:tcPr>
                  <w:tcW w:w="560" w:type="dxa"/>
                </w:tcPr>
                <w:p w14:paraId="3577D88D" w14:textId="77777777" w:rsidR="0074191E" w:rsidRPr="00741F99" w:rsidRDefault="0074191E" w:rsidP="002D6444">
                  <w:pPr>
                    <w:rPr>
                      <w:sz w:val="16"/>
                      <w:lang w:val="en-US"/>
                    </w:rPr>
                  </w:pPr>
                </w:p>
              </w:tc>
              <w:tc>
                <w:tcPr>
                  <w:tcW w:w="567" w:type="dxa"/>
                </w:tcPr>
                <w:p w14:paraId="51BB5790" w14:textId="77777777" w:rsidR="0074191E" w:rsidRPr="00741F99" w:rsidRDefault="0074191E" w:rsidP="002D6444">
                  <w:pPr>
                    <w:rPr>
                      <w:sz w:val="16"/>
                      <w:lang w:val="en-US"/>
                    </w:rPr>
                  </w:pPr>
                </w:p>
              </w:tc>
              <w:tc>
                <w:tcPr>
                  <w:tcW w:w="556" w:type="dxa"/>
                </w:tcPr>
                <w:p w14:paraId="1B1B0DF3" w14:textId="77777777" w:rsidR="0074191E" w:rsidRPr="00741F99" w:rsidRDefault="0074191E" w:rsidP="002D6444">
                  <w:pPr>
                    <w:rPr>
                      <w:sz w:val="16"/>
                      <w:lang w:val="en-US"/>
                    </w:rPr>
                  </w:pPr>
                </w:p>
              </w:tc>
              <w:tc>
                <w:tcPr>
                  <w:tcW w:w="585" w:type="dxa"/>
                </w:tcPr>
                <w:p w14:paraId="77F2E68F" w14:textId="77777777" w:rsidR="0074191E" w:rsidRPr="00741F99" w:rsidRDefault="0074191E" w:rsidP="002D6444">
                  <w:pPr>
                    <w:rPr>
                      <w:sz w:val="16"/>
                      <w:lang w:val="en-US"/>
                    </w:rPr>
                  </w:pPr>
                </w:p>
              </w:tc>
              <w:tc>
                <w:tcPr>
                  <w:tcW w:w="530" w:type="dxa"/>
                  <w:tcBorders>
                    <w:bottom w:val="single" w:sz="6" w:space="0" w:color="auto"/>
                  </w:tcBorders>
                </w:tcPr>
                <w:p w14:paraId="3C84007F" w14:textId="77777777" w:rsidR="0074191E" w:rsidRPr="00741F99" w:rsidRDefault="0074191E" w:rsidP="002D6444">
                  <w:pPr>
                    <w:rPr>
                      <w:sz w:val="16"/>
                      <w:lang w:val="en-US"/>
                    </w:rPr>
                  </w:pPr>
                </w:p>
              </w:tc>
              <w:tc>
                <w:tcPr>
                  <w:tcW w:w="586" w:type="dxa"/>
                  <w:tcBorders>
                    <w:bottom w:val="single" w:sz="6" w:space="0" w:color="auto"/>
                  </w:tcBorders>
                </w:tcPr>
                <w:p w14:paraId="2F13EE6A" w14:textId="77777777" w:rsidR="0074191E" w:rsidRPr="00741F99" w:rsidRDefault="0074191E" w:rsidP="002D6444">
                  <w:pPr>
                    <w:rPr>
                      <w:sz w:val="16"/>
                      <w:lang w:val="en-US"/>
                    </w:rPr>
                  </w:pPr>
                </w:p>
              </w:tc>
              <w:tc>
                <w:tcPr>
                  <w:tcW w:w="548" w:type="dxa"/>
                </w:tcPr>
                <w:p w14:paraId="2AAE3007" w14:textId="77777777" w:rsidR="0074191E" w:rsidRPr="00741F99" w:rsidRDefault="0074191E" w:rsidP="002D6444">
                  <w:pPr>
                    <w:rPr>
                      <w:sz w:val="16"/>
                      <w:lang w:val="en-US"/>
                    </w:rPr>
                  </w:pPr>
                </w:p>
              </w:tc>
              <w:tc>
                <w:tcPr>
                  <w:tcW w:w="604" w:type="dxa"/>
                </w:tcPr>
                <w:p w14:paraId="77753603" w14:textId="77777777" w:rsidR="0074191E" w:rsidRPr="00741F99" w:rsidRDefault="0074191E" w:rsidP="002D6444">
                  <w:pPr>
                    <w:rPr>
                      <w:sz w:val="16"/>
                      <w:lang w:val="en-US"/>
                    </w:rPr>
                  </w:pPr>
                </w:p>
              </w:tc>
              <w:tc>
                <w:tcPr>
                  <w:tcW w:w="567" w:type="dxa"/>
                  <w:gridSpan w:val="2"/>
                </w:tcPr>
                <w:p w14:paraId="66A5F724" w14:textId="77777777" w:rsidR="0074191E" w:rsidRPr="00741F99" w:rsidRDefault="0074191E" w:rsidP="002D6444">
                  <w:pPr>
                    <w:rPr>
                      <w:sz w:val="16"/>
                      <w:lang w:val="en-US"/>
                    </w:rPr>
                  </w:pPr>
                </w:p>
              </w:tc>
              <w:tc>
                <w:tcPr>
                  <w:tcW w:w="567" w:type="dxa"/>
                </w:tcPr>
                <w:p w14:paraId="08070935" w14:textId="77777777" w:rsidR="0074191E" w:rsidRPr="00741F99" w:rsidRDefault="0074191E" w:rsidP="002D6444">
                  <w:pPr>
                    <w:rPr>
                      <w:sz w:val="16"/>
                      <w:lang w:val="en-US"/>
                    </w:rPr>
                  </w:pPr>
                </w:p>
              </w:tc>
              <w:tc>
                <w:tcPr>
                  <w:tcW w:w="549" w:type="dxa"/>
                </w:tcPr>
                <w:p w14:paraId="10F8E3AA" w14:textId="77777777" w:rsidR="0074191E" w:rsidRPr="00741F99" w:rsidRDefault="0074191E" w:rsidP="002D6444">
                  <w:pPr>
                    <w:rPr>
                      <w:sz w:val="16"/>
                      <w:lang w:val="en-US"/>
                    </w:rPr>
                  </w:pPr>
                </w:p>
              </w:tc>
              <w:tc>
                <w:tcPr>
                  <w:tcW w:w="585" w:type="dxa"/>
                </w:tcPr>
                <w:p w14:paraId="3742A715" w14:textId="77777777" w:rsidR="0074191E" w:rsidRPr="00741F99" w:rsidRDefault="0074191E" w:rsidP="002D6444">
                  <w:pPr>
                    <w:rPr>
                      <w:sz w:val="16"/>
                      <w:lang w:val="en-US"/>
                    </w:rPr>
                  </w:pPr>
                </w:p>
              </w:tc>
            </w:tr>
            <w:tr w:rsidR="0074191E" w:rsidRPr="00741F99" w14:paraId="7299409B" w14:textId="77777777" w:rsidTr="002D6444">
              <w:trPr>
                <w:cantSplit/>
              </w:trPr>
              <w:tc>
                <w:tcPr>
                  <w:tcW w:w="354" w:type="dxa"/>
                </w:tcPr>
                <w:p w14:paraId="7F9F83D3"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2591387B" w14:textId="77777777" w:rsidR="0074191E" w:rsidRPr="00741F99" w:rsidRDefault="0074191E" w:rsidP="002D6444">
                  <w:pPr>
                    <w:rPr>
                      <w:sz w:val="16"/>
                      <w:lang w:val="en-US"/>
                    </w:rPr>
                  </w:pPr>
                </w:p>
              </w:tc>
              <w:tc>
                <w:tcPr>
                  <w:tcW w:w="567" w:type="dxa"/>
                </w:tcPr>
                <w:p w14:paraId="4F307FDA" w14:textId="77777777" w:rsidR="0074191E" w:rsidRPr="00741F99" w:rsidRDefault="0074191E" w:rsidP="002D6444">
                  <w:pPr>
                    <w:rPr>
                      <w:sz w:val="16"/>
                      <w:lang w:val="en-US"/>
                    </w:rPr>
                  </w:pPr>
                </w:p>
              </w:tc>
              <w:tc>
                <w:tcPr>
                  <w:tcW w:w="556" w:type="dxa"/>
                  <w:shd w:val="clear" w:color="auto" w:fill="737373"/>
                </w:tcPr>
                <w:p w14:paraId="12A5BEBE" w14:textId="77777777" w:rsidR="0074191E" w:rsidRPr="00741F99" w:rsidRDefault="0074191E" w:rsidP="002D6444">
                  <w:pPr>
                    <w:rPr>
                      <w:sz w:val="16"/>
                      <w:lang w:val="en-US"/>
                    </w:rPr>
                  </w:pPr>
                </w:p>
              </w:tc>
              <w:tc>
                <w:tcPr>
                  <w:tcW w:w="585" w:type="dxa"/>
                </w:tcPr>
                <w:p w14:paraId="7B932BC1" w14:textId="77777777" w:rsidR="0074191E" w:rsidRPr="00741F99" w:rsidRDefault="0074191E" w:rsidP="002D6444">
                  <w:pPr>
                    <w:rPr>
                      <w:sz w:val="16"/>
                      <w:lang w:val="en-US"/>
                    </w:rPr>
                  </w:pPr>
                </w:p>
              </w:tc>
              <w:tc>
                <w:tcPr>
                  <w:tcW w:w="530" w:type="dxa"/>
                  <w:shd w:val="clear" w:color="auto" w:fill="737373"/>
                </w:tcPr>
                <w:p w14:paraId="580275CF" w14:textId="77777777" w:rsidR="0074191E" w:rsidRPr="00741F99" w:rsidRDefault="0074191E" w:rsidP="002D6444">
                  <w:pPr>
                    <w:rPr>
                      <w:sz w:val="16"/>
                      <w:lang w:val="en-US"/>
                    </w:rPr>
                  </w:pPr>
                </w:p>
              </w:tc>
              <w:tc>
                <w:tcPr>
                  <w:tcW w:w="586" w:type="dxa"/>
                </w:tcPr>
                <w:p w14:paraId="716E7936" w14:textId="77777777" w:rsidR="0074191E" w:rsidRPr="00741F99" w:rsidRDefault="0074191E" w:rsidP="002D6444">
                  <w:pPr>
                    <w:rPr>
                      <w:sz w:val="16"/>
                      <w:lang w:val="en-US"/>
                    </w:rPr>
                  </w:pPr>
                </w:p>
              </w:tc>
              <w:tc>
                <w:tcPr>
                  <w:tcW w:w="548" w:type="dxa"/>
                </w:tcPr>
                <w:p w14:paraId="362D05DA" w14:textId="77777777" w:rsidR="0074191E" w:rsidRPr="00741F99" w:rsidRDefault="0074191E" w:rsidP="002D6444">
                  <w:pPr>
                    <w:rPr>
                      <w:sz w:val="16"/>
                      <w:lang w:val="en-US"/>
                    </w:rPr>
                  </w:pPr>
                </w:p>
              </w:tc>
              <w:tc>
                <w:tcPr>
                  <w:tcW w:w="604" w:type="dxa"/>
                  <w:shd w:val="clear" w:color="auto" w:fill="737373"/>
                </w:tcPr>
                <w:p w14:paraId="78465223" w14:textId="77777777" w:rsidR="0074191E" w:rsidRPr="00741F99" w:rsidRDefault="0074191E" w:rsidP="002D6444">
                  <w:pPr>
                    <w:rPr>
                      <w:sz w:val="16"/>
                      <w:lang w:val="en-US"/>
                    </w:rPr>
                  </w:pPr>
                </w:p>
              </w:tc>
              <w:tc>
                <w:tcPr>
                  <w:tcW w:w="567" w:type="dxa"/>
                  <w:gridSpan w:val="2"/>
                </w:tcPr>
                <w:p w14:paraId="3CC9EFAB" w14:textId="77777777" w:rsidR="0074191E" w:rsidRPr="00741F99" w:rsidRDefault="0074191E" w:rsidP="002D6444">
                  <w:pPr>
                    <w:rPr>
                      <w:sz w:val="16"/>
                      <w:lang w:val="en-US"/>
                    </w:rPr>
                  </w:pPr>
                </w:p>
              </w:tc>
              <w:tc>
                <w:tcPr>
                  <w:tcW w:w="567" w:type="dxa"/>
                  <w:shd w:val="clear" w:color="auto" w:fill="737373"/>
                </w:tcPr>
                <w:p w14:paraId="29FC3CC7" w14:textId="77777777" w:rsidR="0074191E" w:rsidRPr="00741F99" w:rsidRDefault="0074191E" w:rsidP="002D6444">
                  <w:pPr>
                    <w:rPr>
                      <w:sz w:val="16"/>
                      <w:lang w:val="en-US"/>
                    </w:rPr>
                  </w:pPr>
                </w:p>
              </w:tc>
              <w:tc>
                <w:tcPr>
                  <w:tcW w:w="549" w:type="dxa"/>
                </w:tcPr>
                <w:p w14:paraId="4CB466F9" w14:textId="77777777" w:rsidR="0074191E" w:rsidRPr="00741F99" w:rsidRDefault="0074191E" w:rsidP="002D6444">
                  <w:pPr>
                    <w:rPr>
                      <w:sz w:val="16"/>
                      <w:lang w:val="en-US"/>
                    </w:rPr>
                  </w:pPr>
                </w:p>
              </w:tc>
              <w:tc>
                <w:tcPr>
                  <w:tcW w:w="585" w:type="dxa"/>
                  <w:shd w:val="clear" w:color="auto" w:fill="737373"/>
                </w:tcPr>
                <w:p w14:paraId="3FDF3FA4" w14:textId="77777777" w:rsidR="0074191E" w:rsidRPr="00741F99" w:rsidRDefault="0074191E" w:rsidP="002D6444">
                  <w:pPr>
                    <w:rPr>
                      <w:sz w:val="16"/>
                      <w:lang w:val="en-US"/>
                    </w:rPr>
                  </w:pPr>
                </w:p>
              </w:tc>
            </w:tr>
            <w:tr w:rsidR="0074191E" w:rsidRPr="00741F99" w14:paraId="77BE7816" w14:textId="77777777" w:rsidTr="002D6444">
              <w:trPr>
                <w:cantSplit/>
              </w:trPr>
              <w:tc>
                <w:tcPr>
                  <w:tcW w:w="354" w:type="dxa"/>
                  <w:tcBorders>
                    <w:bottom w:val="single" w:sz="6" w:space="0" w:color="auto"/>
                  </w:tcBorders>
                </w:tcPr>
                <w:p w14:paraId="7C5065D4"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335F6908" w14:textId="77777777" w:rsidR="0074191E" w:rsidRPr="00741F99" w:rsidRDefault="0074191E" w:rsidP="002D6444">
                  <w:pPr>
                    <w:rPr>
                      <w:sz w:val="16"/>
                      <w:lang w:val="en-US"/>
                    </w:rPr>
                  </w:pPr>
                </w:p>
              </w:tc>
              <w:tc>
                <w:tcPr>
                  <w:tcW w:w="567" w:type="dxa"/>
                  <w:tcBorders>
                    <w:bottom w:val="single" w:sz="6" w:space="0" w:color="auto"/>
                  </w:tcBorders>
                </w:tcPr>
                <w:p w14:paraId="6E4D2AD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171C9F5" w14:textId="77777777" w:rsidR="0074191E" w:rsidRPr="00741F99" w:rsidRDefault="0074191E" w:rsidP="002D6444">
                  <w:pPr>
                    <w:rPr>
                      <w:sz w:val="16"/>
                      <w:lang w:val="en-US"/>
                    </w:rPr>
                  </w:pPr>
                </w:p>
              </w:tc>
              <w:tc>
                <w:tcPr>
                  <w:tcW w:w="585" w:type="dxa"/>
                  <w:tcBorders>
                    <w:bottom w:val="single" w:sz="6" w:space="0" w:color="auto"/>
                  </w:tcBorders>
                </w:tcPr>
                <w:p w14:paraId="255D910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192596C" w14:textId="77777777" w:rsidR="0074191E" w:rsidRPr="00741F99" w:rsidRDefault="0074191E" w:rsidP="002D6444">
                  <w:pPr>
                    <w:rPr>
                      <w:sz w:val="16"/>
                      <w:lang w:val="en-US"/>
                    </w:rPr>
                  </w:pPr>
                </w:p>
              </w:tc>
              <w:tc>
                <w:tcPr>
                  <w:tcW w:w="586" w:type="dxa"/>
                  <w:tcBorders>
                    <w:bottom w:val="single" w:sz="6" w:space="0" w:color="auto"/>
                  </w:tcBorders>
                </w:tcPr>
                <w:p w14:paraId="367D3277" w14:textId="77777777" w:rsidR="0074191E" w:rsidRPr="00741F99" w:rsidRDefault="0074191E" w:rsidP="002D6444">
                  <w:pPr>
                    <w:rPr>
                      <w:sz w:val="16"/>
                      <w:lang w:val="en-US"/>
                    </w:rPr>
                  </w:pPr>
                </w:p>
              </w:tc>
              <w:tc>
                <w:tcPr>
                  <w:tcW w:w="548" w:type="dxa"/>
                  <w:tcBorders>
                    <w:bottom w:val="single" w:sz="6" w:space="0" w:color="auto"/>
                  </w:tcBorders>
                </w:tcPr>
                <w:p w14:paraId="7C05DBD7"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7CFB46E" w14:textId="77777777" w:rsidR="0074191E" w:rsidRPr="00741F99" w:rsidRDefault="0074191E" w:rsidP="002D6444">
                  <w:pPr>
                    <w:rPr>
                      <w:sz w:val="16"/>
                      <w:lang w:val="en-US"/>
                    </w:rPr>
                  </w:pPr>
                </w:p>
              </w:tc>
              <w:tc>
                <w:tcPr>
                  <w:tcW w:w="567" w:type="dxa"/>
                  <w:gridSpan w:val="2"/>
                  <w:tcBorders>
                    <w:bottom w:val="single" w:sz="6" w:space="0" w:color="auto"/>
                  </w:tcBorders>
                </w:tcPr>
                <w:p w14:paraId="46499409"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FC10054" w14:textId="77777777" w:rsidR="0074191E" w:rsidRPr="00741F99" w:rsidRDefault="0074191E" w:rsidP="002D6444">
                  <w:pPr>
                    <w:rPr>
                      <w:sz w:val="16"/>
                      <w:lang w:val="en-US"/>
                    </w:rPr>
                  </w:pPr>
                </w:p>
              </w:tc>
              <w:tc>
                <w:tcPr>
                  <w:tcW w:w="549" w:type="dxa"/>
                  <w:tcBorders>
                    <w:bottom w:val="single" w:sz="6" w:space="0" w:color="auto"/>
                  </w:tcBorders>
                </w:tcPr>
                <w:p w14:paraId="7A364EE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07F1E6A" w14:textId="77777777" w:rsidR="0074191E" w:rsidRPr="00741F99" w:rsidRDefault="0074191E" w:rsidP="002D6444">
                  <w:pPr>
                    <w:rPr>
                      <w:sz w:val="16"/>
                      <w:lang w:val="en-US"/>
                    </w:rPr>
                  </w:pPr>
                </w:p>
              </w:tc>
            </w:tr>
            <w:tr w:rsidR="0074191E" w:rsidRPr="00741F99" w14:paraId="2B48C09A" w14:textId="77777777" w:rsidTr="002D6444">
              <w:trPr>
                <w:cantSplit/>
              </w:trPr>
              <w:tc>
                <w:tcPr>
                  <w:tcW w:w="354" w:type="dxa"/>
                </w:tcPr>
                <w:p w14:paraId="6111CAF1" w14:textId="77777777" w:rsidR="0074191E" w:rsidRPr="00741F99" w:rsidRDefault="0074191E" w:rsidP="002D6444">
                  <w:pPr>
                    <w:rPr>
                      <w:sz w:val="16"/>
                      <w:lang w:val="en-US"/>
                    </w:rPr>
                  </w:pPr>
                  <w:r w:rsidRPr="00741F99">
                    <w:rPr>
                      <w:sz w:val="16"/>
                      <w:lang w:val="en-US"/>
                    </w:rPr>
                    <w:t>3</w:t>
                  </w:r>
                </w:p>
              </w:tc>
              <w:tc>
                <w:tcPr>
                  <w:tcW w:w="560" w:type="dxa"/>
                </w:tcPr>
                <w:p w14:paraId="02A36F93" w14:textId="77777777" w:rsidR="0074191E" w:rsidRPr="00741F99" w:rsidRDefault="0074191E" w:rsidP="002D6444">
                  <w:pPr>
                    <w:rPr>
                      <w:sz w:val="16"/>
                      <w:lang w:val="en-US"/>
                    </w:rPr>
                  </w:pPr>
                </w:p>
              </w:tc>
              <w:tc>
                <w:tcPr>
                  <w:tcW w:w="567" w:type="dxa"/>
                </w:tcPr>
                <w:p w14:paraId="52FBFCB8" w14:textId="77777777" w:rsidR="0074191E" w:rsidRPr="00741F99" w:rsidRDefault="0074191E" w:rsidP="002D6444">
                  <w:pPr>
                    <w:rPr>
                      <w:sz w:val="16"/>
                      <w:lang w:val="en-US"/>
                    </w:rPr>
                  </w:pPr>
                </w:p>
              </w:tc>
              <w:tc>
                <w:tcPr>
                  <w:tcW w:w="556" w:type="dxa"/>
                </w:tcPr>
                <w:p w14:paraId="281B0008" w14:textId="77777777" w:rsidR="0074191E" w:rsidRPr="00741F99" w:rsidRDefault="0074191E" w:rsidP="002D6444">
                  <w:pPr>
                    <w:rPr>
                      <w:sz w:val="16"/>
                      <w:lang w:val="en-US"/>
                    </w:rPr>
                  </w:pPr>
                </w:p>
              </w:tc>
              <w:tc>
                <w:tcPr>
                  <w:tcW w:w="585" w:type="dxa"/>
                </w:tcPr>
                <w:p w14:paraId="2EDCED94" w14:textId="77777777" w:rsidR="0074191E" w:rsidRPr="00741F99" w:rsidRDefault="0074191E" w:rsidP="002D6444">
                  <w:pPr>
                    <w:rPr>
                      <w:sz w:val="16"/>
                      <w:lang w:val="en-US"/>
                    </w:rPr>
                  </w:pPr>
                </w:p>
              </w:tc>
              <w:tc>
                <w:tcPr>
                  <w:tcW w:w="530" w:type="dxa"/>
                </w:tcPr>
                <w:p w14:paraId="6C9302DB" w14:textId="77777777" w:rsidR="0074191E" w:rsidRPr="00741F99" w:rsidRDefault="0074191E" w:rsidP="002D6444">
                  <w:pPr>
                    <w:rPr>
                      <w:sz w:val="16"/>
                      <w:lang w:val="en-US"/>
                    </w:rPr>
                  </w:pPr>
                </w:p>
              </w:tc>
              <w:tc>
                <w:tcPr>
                  <w:tcW w:w="586" w:type="dxa"/>
                </w:tcPr>
                <w:p w14:paraId="5EE17F52" w14:textId="77777777" w:rsidR="0074191E" w:rsidRPr="00741F99" w:rsidRDefault="0074191E" w:rsidP="002D6444">
                  <w:pPr>
                    <w:rPr>
                      <w:sz w:val="16"/>
                      <w:lang w:val="en-US"/>
                    </w:rPr>
                  </w:pPr>
                </w:p>
              </w:tc>
              <w:tc>
                <w:tcPr>
                  <w:tcW w:w="548" w:type="dxa"/>
                </w:tcPr>
                <w:p w14:paraId="0BDE5F0F" w14:textId="77777777" w:rsidR="0074191E" w:rsidRPr="00741F99" w:rsidRDefault="0074191E" w:rsidP="002D6444">
                  <w:pPr>
                    <w:rPr>
                      <w:sz w:val="16"/>
                      <w:lang w:val="en-US"/>
                    </w:rPr>
                  </w:pPr>
                </w:p>
              </w:tc>
              <w:tc>
                <w:tcPr>
                  <w:tcW w:w="604" w:type="dxa"/>
                </w:tcPr>
                <w:p w14:paraId="6CF175FF" w14:textId="77777777" w:rsidR="0074191E" w:rsidRPr="00741F99" w:rsidRDefault="0074191E" w:rsidP="002D6444">
                  <w:pPr>
                    <w:rPr>
                      <w:sz w:val="16"/>
                      <w:lang w:val="en-US"/>
                    </w:rPr>
                  </w:pPr>
                </w:p>
              </w:tc>
              <w:tc>
                <w:tcPr>
                  <w:tcW w:w="567" w:type="dxa"/>
                  <w:gridSpan w:val="2"/>
                </w:tcPr>
                <w:p w14:paraId="0648B6A5" w14:textId="77777777" w:rsidR="0074191E" w:rsidRPr="00741F99" w:rsidRDefault="0074191E" w:rsidP="002D6444">
                  <w:pPr>
                    <w:rPr>
                      <w:sz w:val="16"/>
                      <w:lang w:val="en-US"/>
                    </w:rPr>
                  </w:pPr>
                </w:p>
              </w:tc>
              <w:tc>
                <w:tcPr>
                  <w:tcW w:w="567" w:type="dxa"/>
                </w:tcPr>
                <w:p w14:paraId="2E9386EC" w14:textId="77777777" w:rsidR="0074191E" w:rsidRPr="00741F99" w:rsidRDefault="0074191E" w:rsidP="002D6444">
                  <w:pPr>
                    <w:rPr>
                      <w:sz w:val="16"/>
                      <w:lang w:val="en-US"/>
                    </w:rPr>
                  </w:pPr>
                </w:p>
              </w:tc>
              <w:tc>
                <w:tcPr>
                  <w:tcW w:w="549" w:type="dxa"/>
                </w:tcPr>
                <w:p w14:paraId="6CABE14D" w14:textId="77777777" w:rsidR="0074191E" w:rsidRPr="00741F99" w:rsidRDefault="0074191E" w:rsidP="002D6444">
                  <w:pPr>
                    <w:rPr>
                      <w:sz w:val="16"/>
                      <w:lang w:val="en-US"/>
                    </w:rPr>
                  </w:pPr>
                </w:p>
              </w:tc>
              <w:tc>
                <w:tcPr>
                  <w:tcW w:w="585" w:type="dxa"/>
                </w:tcPr>
                <w:p w14:paraId="18EF3173" w14:textId="77777777" w:rsidR="0074191E" w:rsidRPr="00741F99" w:rsidRDefault="0074191E" w:rsidP="002D6444">
                  <w:pPr>
                    <w:rPr>
                      <w:sz w:val="16"/>
                      <w:lang w:val="en-US"/>
                    </w:rPr>
                  </w:pPr>
                </w:p>
              </w:tc>
            </w:tr>
            <w:tr w:rsidR="0074191E" w:rsidRPr="00741F99" w14:paraId="68912088" w14:textId="77777777" w:rsidTr="002D6444">
              <w:trPr>
                <w:cantSplit/>
              </w:trPr>
              <w:tc>
                <w:tcPr>
                  <w:tcW w:w="354" w:type="dxa"/>
                </w:tcPr>
                <w:p w14:paraId="211193C9"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A5F5691" w14:textId="77777777" w:rsidR="0074191E" w:rsidRPr="00741F99" w:rsidRDefault="0074191E" w:rsidP="002D6444">
                  <w:pPr>
                    <w:rPr>
                      <w:sz w:val="16"/>
                      <w:lang w:val="en-US"/>
                    </w:rPr>
                  </w:pPr>
                </w:p>
              </w:tc>
              <w:tc>
                <w:tcPr>
                  <w:tcW w:w="567" w:type="dxa"/>
                </w:tcPr>
                <w:p w14:paraId="7688DCA1" w14:textId="77777777" w:rsidR="0074191E" w:rsidRPr="00741F99" w:rsidRDefault="0074191E" w:rsidP="002D6444">
                  <w:pPr>
                    <w:rPr>
                      <w:sz w:val="16"/>
                      <w:lang w:val="en-US"/>
                    </w:rPr>
                  </w:pPr>
                </w:p>
              </w:tc>
              <w:tc>
                <w:tcPr>
                  <w:tcW w:w="556" w:type="dxa"/>
                  <w:shd w:val="clear" w:color="auto" w:fill="737373"/>
                </w:tcPr>
                <w:p w14:paraId="7B84F22A" w14:textId="77777777" w:rsidR="0074191E" w:rsidRPr="00741F99" w:rsidRDefault="0074191E" w:rsidP="002D6444">
                  <w:pPr>
                    <w:rPr>
                      <w:sz w:val="16"/>
                      <w:lang w:val="en-US"/>
                    </w:rPr>
                  </w:pPr>
                </w:p>
              </w:tc>
              <w:tc>
                <w:tcPr>
                  <w:tcW w:w="585" w:type="dxa"/>
                </w:tcPr>
                <w:p w14:paraId="364B21D4" w14:textId="77777777" w:rsidR="0074191E" w:rsidRPr="00741F99" w:rsidRDefault="0074191E" w:rsidP="002D6444">
                  <w:pPr>
                    <w:rPr>
                      <w:sz w:val="16"/>
                      <w:lang w:val="en-US"/>
                    </w:rPr>
                  </w:pPr>
                </w:p>
              </w:tc>
              <w:tc>
                <w:tcPr>
                  <w:tcW w:w="530" w:type="dxa"/>
                  <w:shd w:val="clear" w:color="auto" w:fill="737373"/>
                </w:tcPr>
                <w:p w14:paraId="7B5DA37E" w14:textId="77777777" w:rsidR="0074191E" w:rsidRPr="00741F99" w:rsidRDefault="0074191E" w:rsidP="002D6444">
                  <w:pPr>
                    <w:rPr>
                      <w:sz w:val="16"/>
                      <w:lang w:val="en-US"/>
                    </w:rPr>
                  </w:pPr>
                </w:p>
              </w:tc>
              <w:tc>
                <w:tcPr>
                  <w:tcW w:w="586" w:type="dxa"/>
                </w:tcPr>
                <w:p w14:paraId="5256250A" w14:textId="77777777" w:rsidR="0074191E" w:rsidRPr="00741F99" w:rsidRDefault="0074191E" w:rsidP="002D6444">
                  <w:pPr>
                    <w:rPr>
                      <w:sz w:val="16"/>
                      <w:lang w:val="en-US"/>
                    </w:rPr>
                  </w:pPr>
                </w:p>
              </w:tc>
              <w:tc>
                <w:tcPr>
                  <w:tcW w:w="548" w:type="dxa"/>
                </w:tcPr>
                <w:p w14:paraId="4DD7CBAC" w14:textId="77777777" w:rsidR="0074191E" w:rsidRPr="00741F99" w:rsidRDefault="0074191E" w:rsidP="002D6444">
                  <w:pPr>
                    <w:rPr>
                      <w:sz w:val="16"/>
                      <w:lang w:val="en-US"/>
                    </w:rPr>
                  </w:pPr>
                </w:p>
              </w:tc>
              <w:tc>
                <w:tcPr>
                  <w:tcW w:w="604" w:type="dxa"/>
                  <w:shd w:val="clear" w:color="auto" w:fill="737373"/>
                </w:tcPr>
                <w:p w14:paraId="6AAD538F" w14:textId="77777777" w:rsidR="0074191E" w:rsidRPr="00741F99" w:rsidRDefault="0074191E" w:rsidP="002D6444">
                  <w:pPr>
                    <w:rPr>
                      <w:sz w:val="16"/>
                      <w:lang w:val="en-US"/>
                    </w:rPr>
                  </w:pPr>
                </w:p>
              </w:tc>
              <w:tc>
                <w:tcPr>
                  <w:tcW w:w="567" w:type="dxa"/>
                  <w:gridSpan w:val="2"/>
                </w:tcPr>
                <w:p w14:paraId="166B7922" w14:textId="77777777" w:rsidR="0074191E" w:rsidRPr="00741F99" w:rsidRDefault="0074191E" w:rsidP="002D6444">
                  <w:pPr>
                    <w:rPr>
                      <w:sz w:val="16"/>
                      <w:lang w:val="en-US"/>
                    </w:rPr>
                  </w:pPr>
                </w:p>
              </w:tc>
              <w:tc>
                <w:tcPr>
                  <w:tcW w:w="567" w:type="dxa"/>
                  <w:shd w:val="clear" w:color="auto" w:fill="737373"/>
                </w:tcPr>
                <w:p w14:paraId="3412BB35" w14:textId="77777777" w:rsidR="0074191E" w:rsidRPr="00741F99" w:rsidRDefault="0074191E" w:rsidP="002D6444">
                  <w:pPr>
                    <w:rPr>
                      <w:sz w:val="16"/>
                      <w:lang w:val="en-US"/>
                    </w:rPr>
                  </w:pPr>
                </w:p>
              </w:tc>
              <w:tc>
                <w:tcPr>
                  <w:tcW w:w="549" w:type="dxa"/>
                </w:tcPr>
                <w:p w14:paraId="4DA4C063" w14:textId="77777777" w:rsidR="0074191E" w:rsidRPr="00741F99" w:rsidRDefault="0074191E" w:rsidP="002D6444">
                  <w:pPr>
                    <w:rPr>
                      <w:sz w:val="16"/>
                      <w:lang w:val="en-US"/>
                    </w:rPr>
                  </w:pPr>
                </w:p>
              </w:tc>
              <w:tc>
                <w:tcPr>
                  <w:tcW w:w="585" w:type="dxa"/>
                  <w:shd w:val="clear" w:color="auto" w:fill="737373"/>
                </w:tcPr>
                <w:p w14:paraId="44757187" w14:textId="77777777" w:rsidR="0074191E" w:rsidRPr="00741F99" w:rsidRDefault="0074191E" w:rsidP="002D6444">
                  <w:pPr>
                    <w:rPr>
                      <w:sz w:val="16"/>
                      <w:lang w:val="en-US"/>
                    </w:rPr>
                  </w:pPr>
                </w:p>
              </w:tc>
            </w:tr>
            <w:tr w:rsidR="0074191E" w:rsidRPr="00741F99" w14:paraId="23B8A94B" w14:textId="77777777" w:rsidTr="002D6444">
              <w:trPr>
                <w:cantSplit/>
              </w:trPr>
              <w:tc>
                <w:tcPr>
                  <w:tcW w:w="354" w:type="dxa"/>
                  <w:tcBorders>
                    <w:bottom w:val="single" w:sz="6" w:space="0" w:color="auto"/>
                  </w:tcBorders>
                </w:tcPr>
                <w:p w14:paraId="2299EF1A"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06768F4B" w14:textId="77777777" w:rsidR="0074191E" w:rsidRPr="00741F99" w:rsidRDefault="0074191E" w:rsidP="002D6444">
                  <w:pPr>
                    <w:rPr>
                      <w:sz w:val="16"/>
                      <w:lang w:val="en-US"/>
                    </w:rPr>
                  </w:pPr>
                </w:p>
              </w:tc>
              <w:tc>
                <w:tcPr>
                  <w:tcW w:w="567" w:type="dxa"/>
                  <w:tcBorders>
                    <w:bottom w:val="single" w:sz="6" w:space="0" w:color="auto"/>
                  </w:tcBorders>
                </w:tcPr>
                <w:p w14:paraId="0D63D15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963C190" w14:textId="77777777" w:rsidR="0074191E" w:rsidRPr="00741F99" w:rsidRDefault="0074191E" w:rsidP="002D6444">
                  <w:pPr>
                    <w:rPr>
                      <w:sz w:val="16"/>
                      <w:lang w:val="en-US"/>
                    </w:rPr>
                  </w:pPr>
                </w:p>
              </w:tc>
              <w:tc>
                <w:tcPr>
                  <w:tcW w:w="585" w:type="dxa"/>
                  <w:tcBorders>
                    <w:bottom w:val="single" w:sz="6" w:space="0" w:color="auto"/>
                  </w:tcBorders>
                </w:tcPr>
                <w:p w14:paraId="130596E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87B7489" w14:textId="77777777" w:rsidR="0074191E" w:rsidRPr="00741F99" w:rsidRDefault="0074191E" w:rsidP="002D6444">
                  <w:pPr>
                    <w:rPr>
                      <w:sz w:val="16"/>
                      <w:lang w:val="en-US"/>
                    </w:rPr>
                  </w:pPr>
                </w:p>
              </w:tc>
              <w:tc>
                <w:tcPr>
                  <w:tcW w:w="586" w:type="dxa"/>
                  <w:tcBorders>
                    <w:bottom w:val="single" w:sz="6" w:space="0" w:color="auto"/>
                  </w:tcBorders>
                </w:tcPr>
                <w:p w14:paraId="13328A55" w14:textId="77777777" w:rsidR="0074191E" w:rsidRPr="00741F99" w:rsidRDefault="0074191E" w:rsidP="002D6444">
                  <w:pPr>
                    <w:rPr>
                      <w:sz w:val="16"/>
                      <w:lang w:val="en-US"/>
                    </w:rPr>
                  </w:pPr>
                </w:p>
              </w:tc>
              <w:tc>
                <w:tcPr>
                  <w:tcW w:w="548" w:type="dxa"/>
                  <w:tcBorders>
                    <w:bottom w:val="single" w:sz="6" w:space="0" w:color="auto"/>
                  </w:tcBorders>
                </w:tcPr>
                <w:p w14:paraId="14F19B3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3DBAF79" w14:textId="77777777" w:rsidR="0074191E" w:rsidRPr="00741F99" w:rsidRDefault="0074191E" w:rsidP="002D6444">
                  <w:pPr>
                    <w:rPr>
                      <w:sz w:val="16"/>
                      <w:lang w:val="en-US"/>
                    </w:rPr>
                  </w:pPr>
                </w:p>
              </w:tc>
              <w:tc>
                <w:tcPr>
                  <w:tcW w:w="567" w:type="dxa"/>
                  <w:gridSpan w:val="2"/>
                  <w:tcBorders>
                    <w:bottom w:val="single" w:sz="6" w:space="0" w:color="auto"/>
                  </w:tcBorders>
                </w:tcPr>
                <w:p w14:paraId="6DE7746B"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36A274D" w14:textId="77777777" w:rsidR="0074191E" w:rsidRPr="00741F99" w:rsidRDefault="0074191E" w:rsidP="002D6444">
                  <w:pPr>
                    <w:rPr>
                      <w:sz w:val="16"/>
                      <w:lang w:val="en-US"/>
                    </w:rPr>
                  </w:pPr>
                </w:p>
              </w:tc>
              <w:tc>
                <w:tcPr>
                  <w:tcW w:w="549" w:type="dxa"/>
                  <w:tcBorders>
                    <w:bottom w:val="single" w:sz="6" w:space="0" w:color="auto"/>
                  </w:tcBorders>
                </w:tcPr>
                <w:p w14:paraId="7A72ADA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C7DDDF4" w14:textId="77777777" w:rsidR="0074191E" w:rsidRPr="00741F99" w:rsidRDefault="0074191E" w:rsidP="002D6444">
                  <w:pPr>
                    <w:rPr>
                      <w:sz w:val="16"/>
                      <w:lang w:val="en-US"/>
                    </w:rPr>
                  </w:pPr>
                </w:p>
              </w:tc>
            </w:tr>
            <w:tr w:rsidR="0074191E" w:rsidRPr="00741F99" w14:paraId="03031378" w14:textId="77777777" w:rsidTr="002D6444">
              <w:trPr>
                <w:cantSplit/>
              </w:trPr>
              <w:tc>
                <w:tcPr>
                  <w:tcW w:w="354" w:type="dxa"/>
                </w:tcPr>
                <w:p w14:paraId="7E4358F1" w14:textId="77777777" w:rsidR="0074191E" w:rsidRPr="00741F99" w:rsidRDefault="0074191E" w:rsidP="002D6444">
                  <w:pPr>
                    <w:rPr>
                      <w:sz w:val="16"/>
                      <w:lang w:val="en-US"/>
                    </w:rPr>
                  </w:pPr>
                  <w:r w:rsidRPr="00741F99">
                    <w:rPr>
                      <w:sz w:val="16"/>
                      <w:lang w:val="en-US"/>
                    </w:rPr>
                    <w:t>6</w:t>
                  </w:r>
                </w:p>
              </w:tc>
              <w:tc>
                <w:tcPr>
                  <w:tcW w:w="560" w:type="dxa"/>
                </w:tcPr>
                <w:p w14:paraId="78B80651" w14:textId="77777777" w:rsidR="0074191E" w:rsidRPr="00741F99" w:rsidRDefault="0074191E" w:rsidP="002D6444">
                  <w:pPr>
                    <w:rPr>
                      <w:sz w:val="16"/>
                      <w:lang w:val="en-US"/>
                    </w:rPr>
                  </w:pPr>
                </w:p>
              </w:tc>
              <w:tc>
                <w:tcPr>
                  <w:tcW w:w="567" w:type="dxa"/>
                </w:tcPr>
                <w:p w14:paraId="46D73980" w14:textId="77777777" w:rsidR="0074191E" w:rsidRPr="00741F99" w:rsidRDefault="0074191E" w:rsidP="002D6444">
                  <w:pPr>
                    <w:rPr>
                      <w:sz w:val="16"/>
                      <w:lang w:val="en-US"/>
                    </w:rPr>
                  </w:pPr>
                </w:p>
              </w:tc>
              <w:tc>
                <w:tcPr>
                  <w:tcW w:w="556" w:type="dxa"/>
                </w:tcPr>
                <w:p w14:paraId="49C5C8E1" w14:textId="77777777" w:rsidR="0074191E" w:rsidRPr="00741F99" w:rsidRDefault="0074191E" w:rsidP="002D6444">
                  <w:pPr>
                    <w:rPr>
                      <w:sz w:val="16"/>
                      <w:lang w:val="en-US"/>
                    </w:rPr>
                  </w:pPr>
                </w:p>
              </w:tc>
              <w:tc>
                <w:tcPr>
                  <w:tcW w:w="585" w:type="dxa"/>
                </w:tcPr>
                <w:p w14:paraId="43B8305C" w14:textId="77777777" w:rsidR="0074191E" w:rsidRPr="00741F99" w:rsidRDefault="0074191E" w:rsidP="002D6444">
                  <w:pPr>
                    <w:rPr>
                      <w:sz w:val="16"/>
                      <w:lang w:val="en-US"/>
                    </w:rPr>
                  </w:pPr>
                </w:p>
              </w:tc>
              <w:tc>
                <w:tcPr>
                  <w:tcW w:w="530" w:type="dxa"/>
                </w:tcPr>
                <w:p w14:paraId="0C242459" w14:textId="77777777" w:rsidR="0074191E" w:rsidRPr="00741F99" w:rsidRDefault="0074191E" w:rsidP="002D6444">
                  <w:pPr>
                    <w:rPr>
                      <w:sz w:val="16"/>
                      <w:lang w:val="en-US"/>
                    </w:rPr>
                  </w:pPr>
                </w:p>
              </w:tc>
              <w:tc>
                <w:tcPr>
                  <w:tcW w:w="586" w:type="dxa"/>
                </w:tcPr>
                <w:p w14:paraId="61932586" w14:textId="77777777" w:rsidR="0074191E" w:rsidRPr="00741F99" w:rsidRDefault="0074191E" w:rsidP="002D6444">
                  <w:pPr>
                    <w:rPr>
                      <w:sz w:val="16"/>
                      <w:lang w:val="en-US"/>
                    </w:rPr>
                  </w:pPr>
                </w:p>
              </w:tc>
              <w:tc>
                <w:tcPr>
                  <w:tcW w:w="548" w:type="dxa"/>
                </w:tcPr>
                <w:p w14:paraId="6513728C" w14:textId="77777777" w:rsidR="0074191E" w:rsidRPr="00741F99" w:rsidRDefault="0074191E" w:rsidP="002D6444">
                  <w:pPr>
                    <w:rPr>
                      <w:sz w:val="16"/>
                      <w:lang w:val="en-US"/>
                    </w:rPr>
                  </w:pPr>
                </w:p>
              </w:tc>
              <w:tc>
                <w:tcPr>
                  <w:tcW w:w="604" w:type="dxa"/>
                </w:tcPr>
                <w:p w14:paraId="361E6224" w14:textId="77777777" w:rsidR="0074191E" w:rsidRPr="00741F99" w:rsidRDefault="0074191E" w:rsidP="002D6444">
                  <w:pPr>
                    <w:rPr>
                      <w:sz w:val="16"/>
                      <w:lang w:val="en-US"/>
                    </w:rPr>
                  </w:pPr>
                </w:p>
              </w:tc>
              <w:tc>
                <w:tcPr>
                  <w:tcW w:w="567" w:type="dxa"/>
                  <w:gridSpan w:val="2"/>
                </w:tcPr>
                <w:p w14:paraId="46A7CD87" w14:textId="77777777" w:rsidR="0074191E" w:rsidRPr="00741F99" w:rsidRDefault="0074191E" w:rsidP="002D6444">
                  <w:pPr>
                    <w:rPr>
                      <w:sz w:val="16"/>
                      <w:lang w:val="en-US"/>
                    </w:rPr>
                  </w:pPr>
                </w:p>
              </w:tc>
              <w:tc>
                <w:tcPr>
                  <w:tcW w:w="567" w:type="dxa"/>
                </w:tcPr>
                <w:p w14:paraId="2E8494B4" w14:textId="77777777" w:rsidR="0074191E" w:rsidRPr="00741F99" w:rsidRDefault="0074191E" w:rsidP="002D6444">
                  <w:pPr>
                    <w:rPr>
                      <w:sz w:val="16"/>
                      <w:lang w:val="en-US"/>
                    </w:rPr>
                  </w:pPr>
                </w:p>
              </w:tc>
              <w:tc>
                <w:tcPr>
                  <w:tcW w:w="549" w:type="dxa"/>
                </w:tcPr>
                <w:p w14:paraId="2F497D02" w14:textId="77777777" w:rsidR="0074191E" w:rsidRPr="00741F99" w:rsidRDefault="0074191E" w:rsidP="002D6444">
                  <w:pPr>
                    <w:rPr>
                      <w:sz w:val="16"/>
                      <w:lang w:val="en-US"/>
                    </w:rPr>
                  </w:pPr>
                </w:p>
              </w:tc>
              <w:tc>
                <w:tcPr>
                  <w:tcW w:w="585" w:type="dxa"/>
                </w:tcPr>
                <w:p w14:paraId="314D715F" w14:textId="77777777" w:rsidR="0074191E" w:rsidRPr="00741F99" w:rsidRDefault="0074191E" w:rsidP="002D6444">
                  <w:pPr>
                    <w:rPr>
                      <w:sz w:val="16"/>
                      <w:lang w:val="en-US"/>
                    </w:rPr>
                  </w:pPr>
                </w:p>
              </w:tc>
            </w:tr>
            <w:tr w:rsidR="0074191E" w:rsidRPr="00741F99" w14:paraId="18F3A67A" w14:textId="77777777" w:rsidTr="002D6444">
              <w:trPr>
                <w:cantSplit/>
              </w:trPr>
              <w:tc>
                <w:tcPr>
                  <w:tcW w:w="354" w:type="dxa"/>
                </w:tcPr>
                <w:p w14:paraId="280EA0C9"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543B0FB8" w14:textId="77777777" w:rsidR="0074191E" w:rsidRPr="00741F99" w:rsidRDefault="0074191E" w:rsidP="002D6444">
                  <w:pPr>
                    <w:rPr>
                      <w:sz w:val="16"/>
                      <w:lang w:val="en-US"/>
                    </w:rPr>
                  </w:pPr>
                </w:p>
              </w:tc>
              <w:tc>
                <w:tcPr>
                  <w:tcW w:w="567" w:type="dxa"/>
                </w:tcPr>
                <w:p w14:paraId="78D6E85F" w14:textId="77777777" w:rsidR="0074191E" w:rsidRPr="00741F99" w:rsidRDefault="0074191E" w:rsidP="002D6444">
                  <w:pPr>
                    <w:rPr>
                      <w:sz w:val="16"/>
                      <w:lang w:val="en-US"/>
                    </w:rPr>
                  </w:pPr>
                </w:p>
              </w:tc>
              <w:tc>
                <w:tcPr>
                  <w:tcW w:w="556" w:type="dxa"/>
                  <w:shd w:val="clear" w:color="auto" w:fill="737373"/>
                </w:tcPr>
                <w:p w14:paraId="679D7F3E" w14:textId="77777777" w:rsidR="0074191E" w:rsidRPr="00741F99" w:rsidRDefault="0074191E" w:rsidP="002D6444">
                  <w:pPr>
                    <w:rPr>
                      <w:sz w:val="16"/>
                      <w:lang w:val="en-US"/>
                    </w:rPr>
                  </w:pPr>
                </w:p>
              </w:tc>
              <w:tc>
                <w:tcPr>
                  <w:tcW w:w="585" w:type="dxa"/>
                </w:tcPr>
                <w:p w14:paraId="20275BBF" w14:textId="77777777" w:rsidR="0074191E" w:rsidRPr="00741F99" w:rsidRDefault="0074191E" w:rsidP="002D6444">
                  <w:pPr>
                    <w:rPr>
                      <w:sz w:val="16"/>
                      <w:lang w:val="en-US"/>
                    </w:rPr>
                  </w:pPr>
                </w:p>
              </w:tc>
              <w:tc>
                <w:tcPr>
                  <w:tcW w:w="530" w:type="dxa"/>
                  <w:shd w:val="clear" w:color="auto" w:fill="737373"/>
                </w:tcPr>
                <w:p w14:paraId="20F76948" w14:textId="77777777" w:rsidR="0074191E" w:rsidRPr="00741F99" w:rsidRDefault="0074191E" w:rsidP="002D6444">
                  <w:pPr>
                    <w:rPr>
                      <w:sz w:val="16"/>
                      <w:lang w:val="en-US"/>
                    </w:rPr>
                  </w:pPr>
                </w:p>
              </w:tc>
              <w:tc>
                <w:tcPr>
                  <w:tcW w:w="586" w:type="dxa"/>
                </w:tcPr>
                <w:p w14:paraId="4E8EC027" w14:textId="77777777" w:rsidR="0074191E" w:rsidRPr="00741F99" w:rsidRDefault="0074191E" w:rsidP="002D6444">
                  <w:pPr>
                    <w:rPr>
                      <w:sz w:val="16"/>
                      <w:lang w:val="en-US"/>
                    </w:rPr>
                  </w:pPr>
                </w:p>
              </w:tc>
              <w:tc>
                <w:tcPr>
                  <w:tcW w:w="548" w:type="dxa"/>
                </w:tcPr>
                <w:p w14:paraId="556E7F91" w14:textId="77777777" w:rsidR="0074191E" w:rsidRPr="00741F99" w:rsidRDefault="0074191E" w:rsidP="002D6444">
                  <w:pPr>
                    <w:rPr>
                      <w:sz w:val="16"/>
                      <w:lang w:val="en-US"/>
                    </w:rPr>
                  </w:pPr>
                </w:p>
              </w:tc>
              <w:tc>
                <w:tcPr>
                  <w:tcW w:w="604" w:type="dxa"/>
                  <w:shd w:val="clear" w:color="auto" w:fill="737373"/>
                </w:tcPr>
                <w:p w14:paraId="0B20D0FE" w14:textId="77777777" w:rsidR="0074191E" w:rsidRPr="00741F99" w:rsidRDefault="0074191E" w:rsidP="002D6444">
                  <w:pPr>
                    <w:rPr>
                      <w:sz w:val="16"/>
                      <w:lang w:val="en-US"/>
                    </w:rPr>
                  </w:pPr>
                </w:p>
              </w:tc>
              <w:tc>
                <w:tcPr>
                  <w:tcW w:w="567" w:type="dxa"/>
                  <w:gridSpan w:val="2"/>
                </w:tcPr>
                <w:p w14:paraId="04FE68A8" w14:textId="77777777" w:rsidR="0074191E" w:rsidRPr="00741F99" w:rsidRDefault="0074191E" w:rsidP="002D6444">
                  <w:pPr>
                    <w:rPr>
                      <w:sz w:val="16"/>
                      <w:lang w:val="en-US"/>
                    </w:rPr>
                  </w:pPr>
                </w:p>
              </w:tc>
              <w:tc>
                <w:tcPr>
                  <w:tcW w:w="567" w:type="dxa"/>
                  <w:shd w:val="clear" w:color="auto" w:fill="737373"/>
                </w:tcPr>
                <w:p w14:paraId="2F01BA57" w14:textId="77777777" w:rsidR="0074191E" w:rsidRPr="00741F99" w:rsidRDefault="0074191E" w:rsidP="002D6444">
                  <w:pPr>
                    <w:rPr>
                      <w:sz w:val="16"/>
                      <w:lang w:val="en-US"/>
                    </w:rPr>
                  </w:pPr>
                </w:p>
              </w:tc>
              <w:tc>
                <w:tcPr>
                  <w:tcW w:w="549" w:type="dxa"/>
                </w:tcPr>
                <w:p w14:paraId="7056761E" w14:textId="77777777" w:rsidR="0074191E" w:rsidRPr="00741F99" w:rsidRDefault="0074191E" w:rsidP="002D6444">
                  <w:pPr>
                    <w:rPr>
                      <w:sz w:val="16"/>
                      <w:lang w:val="en-US"/>
                    </w:rPr>
                  </w:pPr>
                </w:p>
              </w:tc>
              <w:tc>
                <w:tcPr>
                  <w:tcW w:w="585" w:type="dxa"/>
                  <w:shd w:val="clear" w:color="auto" w:fill="737373"/>
                </w:tcPr>
                <w:p w14:paraId="3FFE46EC" w14:textId="77777777" w:rsidR="0074191E" w:rsidRPr="00741F99" w:rsidRDefault="0074191E" w:rsidP="002D6444">
                  <w:pPr>
                    <w:rPr>
                      <w:sz w:val="16"/>
                      <w:lang w:val="en-US"/>
                    </w:rPr>
                  </w:pPr>
                </w:p>
              </w:tc>
            </w:tr>
            <w:tr w:rsidR="0074191E" w:rsidRPr="00741F99" w14:paraId="2FAA1894" w14:textId="77777777" w:rsidTr="002D6444">
              <w:trPr>
                <w:cantSplit/>
              </w:trPr>
              <w:tc>
                <w:tcPr>
                  <w:tcW w:w="354" w:type="dxa"/>
                  <w:tcBorders>
                    <w:bottom w:val="single" w:sz="6" w:space="0" w:color="auto"/>
                  </w:tcBorders>
                </w:tcPr>
                <w:p w14:paraId="56464885"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61590AFA" w14:textId="77777777" w:rsidR="0074191E" w:rsidRPr="00741F99" w:rsidRDefault="0074191E" w:rsidP="002D6444">
                  <w:pPr>
                    <w:rPr>
                      <w:sz w:val="16"/>
                      <w:lang w:val="en-US"/>
                    </w:rPr>
                  </w:pPr>
                </w:p>
              </w:tc>
              <w:tc>
                <w:tcPr>
                  <w:tcW w:w="567" w:type="dxa"/>
                  <w:tcBorders>
                    <w:bottom w:val="single" w:sz="6" w:space="0" w:color="auto"/>
                  </w:tcBorders>
                </w:tcPr>
                <w:p w14:paraId="300711E8"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A46B924" w14:textId="77777777" w:rsidR="0074191E" w:rsidRPr="00741F99" w:rsidRDefault="0074191E" w:rsidP="002D6444">
                  <w:pPr>
                    <w:rPr>
                      <w:sz w:val="16"/>
                      <w:lang w:val="en-US"/>
                    </w:rPr>
                  </w:pPr>
                </w:p>
              </w:tc>
              <w:tc>
                <w:tcPr>
                  <w:tcW w:w="585" w:type="dxa"/>
                  <w:tcBorders>
                    <w:bottom w:val="single" w:sz="6" w:space="0" w:color="auto"/>
                  </w:tcBorders>
                </w:tcPr>
                <w:p w14:paraId="263954F9"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7DA575" w14:textId="77777777" w:rsidR="0074191E" w:rsidRPr="00741F99" w:rsidRDefault="0074191E" w:rsidP="002D6444">
                  <w:pPr>
                    <w:rPr>
                      <w:sz w:val="16"/>
                      <w:lang w:val="en-US"/>
                    </w:rPr>
                  </w:pPr>
                </w:p>
              </w:tc>
              <w:tc>
                <w:tcPr>
                  <w:tcW w:w="586" w:type="dxa"/>
                  <w:tcBorders>
                    <w:bottom w:val="single" w:sz="6" w:space="0" w:color="auto"/>
                  </w:tcBorders>
                </w:tcPr>
                <w:p w14:paraId="6F413A8A" w14:textId="77777777" w:rsidR="0074191E" w:rsidRPr="00741F99" w:rsidRDefault="0074191E" w:rsidP="002D6444">
                  <w:pPr>
                    <w:rPr>
                      <w:sz w:val="16"/>
                      <w:lang w:val="en-US"/>
                    </w:rPr>
                  </w:pPr>
                </w:p>
              </w:tc>
              <w:tc>
                <w:tcPr>
                  <w:tcW w:w="548" w:type="dxa"/>
                  <w:tcBorders>
                    <w:bottom w:val="single" w:sz="6" w:space="0" w:color="auto"/>
                  </w:tcBorders>
                </w:tcPr>
                <w:p w14:paraId="346FB37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C4416C6" w14:textId="77777777" w:rsidR="0074191E" w:rsidRPr="00741F99" w:rsidRDefault="0074191E" w:rsidP="002D6444">
                  <w:pPr>
                    <w:rPr>
                      <w:sz w:val="16"/>
                      <w:lang w:val="en-US"/>
                    </w:rPr>
                  </w:pPr>
                </w:p>
              </w:tc>
              <w:tc>
                <w:tcPr>
                  <w:tcW w:w="567" w:type="dxa"/>
                  <w:gridSpan w:val="2"/>
                  <w:tcBorders>
                    <w:bottom w:val="single" w:sz="6" w:space="0" w:color="auto"/>
                  </w:tcBorders>
                </w:tcPr>
                <w:p w14:paraId="1B2A7529"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6DD6775" w14:textId="77777777" w:rsidR="0074191E" w:rsidRPr="00741F99" w:rsidRDefault="0074191E" w:rsidP="002D6444">
                  <w:pPr>
                    <w:rPr>
                      <w:sz w:val="16"/>
                      <w:lang w:val="en-US"/>
                    </w:rPr>
                  </w:pPr>
                </w:p>
              </w:tc>
              <w:tc>
                <w:tcPr>
                  <w:tcW w:w="549" w:type="dxa"/>
                  <w:tcBorders>
                    <w:bottom w:val="single" w:sz="6" w:space="0" w:color="auto"/>
                  </w:tcBorders>
                </w:tcPr>
                <w:p w14:paraId="36D6CAD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9319EE8" w14:textId="77777777" w:rsidR="0074191E" w:rsidRPr="00741F99" w:rsidRDefault="0074191E" w:rsidP="002D6444">
                  <w:pPr>
                    <w:rPr>
                      <w:sz w:val="16"/>
                      <w:lang w:val="en-US"/>
                    </w:rPr>
                  </w:pPr>
                </w:p>
              </w:tc>
            </w:tr>
            <w:tr w:rsidR="0074191E" w:rsidRPr="00741F99" w14:paraId="65166A49" w14:textId="77777777" w:rsidTr="002D6444">
              <w:trPr>
                <w:cantSplit/>
              </w:trPr>
              <w:tc>
                <w:tcPr>
                  <w:tcW w:w="354" w:type="dxa"/>
                </w:tcPr>
                <w:p w14:paraId="2B7DA7A1" w14:textId="77777777" w:rsidR="0074191E" w:rsidRPr="00741F99" w:rsidRDefault="0074191E" w:rsidP="002D6444">
                  <w:pPr>
                    <w:rPr>
                      <w:sz w:val="16"/>
                      <w:lang w:val="en-US"/>
                    </w:rPr>
                  </w:pPr>
                  <w:r w:rsidRPr="00741F99">
                    <w:rPr>
                      <w:sz w:val="16"/>
                      <w:lang w:val="en-US"/>
                    </w:rPr>
                    <w:t>9</w:t>
                  </w:r>
                </w:p>
              </w:tc>
              <w:tc>
                <w:tcPr>
                  <w:tcW w:w="560" w:type="dxa"/>
                </w:tcPr>
                <w:p w14:paraId="0E94985E" w14:textId="77777777" w:rsidR="0074191E" w:rsidRPr="00741F99" w:rsidRDefault="0074191E" w:rsidP="002D6444">
                  <w:pPr>
                    <w:rPr>
                      <w:sz w:val="16"/>
                      <w:lang w:val="en-US"/>
                    </w:rPr>
                  </w:pPr>
                </w:p>
              </w:tc>
              <w:tc>
                <w:tcPr>
                  <w:tcW w:w="567" w:type="dxa"/>
                </w:tcPr>
                <w:p w14:paraId="75A60F8F" w14:textId="77777777" w:rsidR="0074191E" w:rsidRPr="00741F99" w:rsidRDefault="0074191E" w:rsidP="002D6444">
                  <w:pPr>
                    <w:rPr>
                      <w:sz w:val="16"/>
                      <w:lang w:val="en-US"/>
                    </w:rPr>
                  </w:pPr>
                </w:p>
              </w:tc>
              <w:tc>
                <w:tcPr>
                  <w:tcW w:w="556" w:type="dxa"/>
                </w:tcPr>
                <w:p w14:paraId="7EAFD0BD" w14:textId="77777777" w:rsidR="0074191E" w:rsidRPr="00741F99" w:rsidRDefault="0074191E" w:rsidP="002D6444">
                  <w:pPr>
                    <w:rPr>
                      <w:sz w:val="16"/>
                      <w:lang w:val="en-US"/>
                    </w:rPr>
                  </w:pPr>
                </w:p>
              </w:tc>
              <w:tc>
                <w:tcPr>
                  <w:tcW w:w="585" w:type="dxa"/>
                </w:tcPr>
                <w:p w14:paraId="39E7E32A" w14:textId="77777777" w:rsidR="0074191E" w:rsidRPr="00741F99" w:rsidRDefault="0074191E" w:rsidP="002D6444">
                  <w:pPr>
                    <w:rPr>
                      <w:sz w:val="16"/>
                      <w:lang w:val="en-US"/>
                    </w:rPr>
                  </w:pPr>
                </w:p>
              </w:tc>
              <w:tc>
                <w:tcPr>
                  <w:tcW w:w="530" w:type="dxa"/>
                </w:tcPr>
                <w:p w14:paraId="10028985" w14:textId="77777777" w:rsidR="0074191E" w:rsidRPr="00741F99" w:rsidRDefault="0074191E" w:rsidP="002D6444">
                  <w:pPr>
                    <w:rPr>
                      <w:sz w:val="16"/>
                      <w:lang w:val="en-US"/>
                    </w:rPr>
                  </w:pPr>
                </w:p>
              </w:tc>
              <w:tc>
                <w:tcPr>
                  <w:tcW w:w="586" w:type="dxa"/>
                </w:tcPr>
                <w:p w14:paraId="4C625CD4" w14:textId="77777777" w:rsidR="0074191E" w:rsidRPr="00741F99" w:rsidRDefault="0074191E" w:rsidP="002D6444">
                  <w:pPr>
                    <w:rPr>
                      <w:sz w:val="16"/>
                      <w:lang w:val="en-US"/>
                    </w:rPr>
                  </w:pPr>
                </w:p>
              </w:tc>
              <w:tc>
                <w:tcPr>
                  <w:tcW w:w="548" w:type="dxa"/>
                </w:tcPr>
                <w:p w14:paraId="748FFC9E" w14:textId="77777777" w:rsidR="0074191E" w:rsidRPr="00741F99" w:rsidRDefault="0074191E" w:rsidP="002D6444">
                  <w:pPr>
                    <w:rPr>
                      <w:sz w:val="16"/>
                      <w:lang w:val="en-US"/>
                    </w:rPr>
                  </w:pPr>
                </w:p>
              </w:tc>
              <w:tc>
                <w:tcPr>
                  <w:tcW w:w="604" w:type="dxa"/>
                </w:tcPr>
                <w:p w14:paraId="52DB1DCD" w14:textId="77777777" w:rsidR="0074191E" w:rsidRPr="00741F99" w:rsidRDefault="0074191E" w:rsidP="002D6444">
                  <w:pPr>
                    <w:rPr>
                      <w:sz w:val="16"/>
                      <w:lang w:val="en-US"/>
                    </w:rPr>
                  </w:pPr>
                </w:p>
              </w:tc>
              <w:tc>
                <w:tcPr>
                  <w:tcW w:w="567" w:type="dxa"/>
                  <w:gridSpan w:val="2"/>
                </w:tcPr>
                <w:p w14:paraId="3B132A99" w14:textId="77777777" w:rsidR="0074191E" w:rsidRPr="00741F99" w:rsidRDefault="0074191E" w:rsidP="002D6444">
                  <w:pPr>
                    <w:rPr>
                      <w:sz w:val="16"/>
                      <w:lang w:val="en-US"/>
                    </w:rPr>
                  </w:pPr>
                </w:p>
              </w:tc>
              <w:tc>
                <w:tcPr>
                  <w:tcW w:w="567" w:type="dxa"/>
                </w:tcPr>
                <w:p w14:paraId="6956035A" w14:textId="77777777" w:rsidR="0074191E" w:rsidRPr="00741F99" w:rsidRDefault="0074191E" w:rsidP="002D6444">
                  <w:pPr>
                    <w:rPr>
                      <w:sz w:val="16"/>
                      <w:lang w:val="en-US"/>
                    </w:rPr>
                  </w:pPr>
                </w:p>
              </w:tc>
              <w:tc>
                <w:tcPr>
                  <w:tcW w:w="549" w:type="dxa"/>
                </w:tcPr>
                <w:p w14:paraId="23CB7062" w14:textId="77777777" w:rsidR="0074191E" w:rsidRPr="00741F99" w:rsidRDefault="0074191E" w:rsidP="002D6444">
                  <w:pPr>
                    <w:rPr>
                      <w:sz w:val="16"/>
                      <w:lang w:val="en-US"/>
                    </w:rPr>
                  </w:pPr>
                </w:p>
              </w:tc>
              <w:tc>
                <w:tcPr>
                  <w:tcW w:w="585" w:type="dxa"/>
                </w:tcPr>
                <w:p w14:paraId="4EA32D87" w14:textId="77777777" w:rsidR="0074191E" w:rsidRPr="00741F99" w:rsidRDefault="0074191E" w:rsidP="002D6444">
                  <w:pPr>
                    <w:rPr>
                      <w:sz w:val="16"/>
                      <w:lang w:val="en-US"/>
                    </w:rPr>
                  </w:pPr>
                </w:p>
              </w:tc>
            </w:tr>
            <w:tr w:rsidR="0074191E" w:rsidRPr="00741F99" w14:paraId="041FA14B" w14:textId="77777777" w:rsidTr="002D6444">
              <w:trPr>
                <w:cantSplit/>
              </w:trPr>
              <w:tc>
                <w:tcPr>
                  <w:tcW w:w="354" w:type="dxa"/>
                </w:tcPr>
                <w:p w14:paraId="27F84EFC"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7BFAD290" w14:textId="77777777" w:rsidR="0074191E" w:rsidRPr="00741F99" w:rsidRDefault="0074191E" w:rsidP="002D6444">
                  <w:pPr>
                    <w:rPr>
                      <w:sz w:val="16"/>
                      <w:lang w:val="en-US"/>
                    </w:rPr>
                  </w:pPr>
                </w:p>
              </w:tc>
              <w:tc>
                <w:tcPr>
                  <w:tcW w:w="567" w:type="dxa"/>
                </w:tcPr>
                <w:p w14:paraId="606CE748" w14:textId="77777777" w:rsidR="0074191E" w:rsidRPr="00741F99" w:rsidRDefault="0074191E" w:rsidP="002D6444">
                  <w:pPr>
                    <w:rPr>
                      <w:sz w:val="16"/>
                      <w:lang w:val="en-US"/>
                    </w:rPr>
                  </w:pPr>
                </w:p>
              </w:tc>
              <w:tc>
                <w:tcPr>
                  <w:tcW w:w="556" w:type="dxa"/>
                  <w:shd w:val="clear" w:color="auto" w:fill="737373"/>
                </w:tcPr>
                <w:p w14:paraId="4CF1907E" w14:textId="77777777" w:rsidR="0074191E" w:rsidRPr="00741F99" w:rsidRDefault="0074191E" w:rsidP="002D6444">
                  <w:pPr>
                    <w:rPr>
                      <w:sz w:val="16"/>
                      <w:lang w:val="en-US"/>
                    </w:rPr>
                  </w:pPr>
                </w:p>
              </w:tc>
              <w:tc>
                <w:tcPr>
                  <w:tcW w:w="585" w:type="dxa"/>
                </w:tcPr>
                <w:p w14:paraId="6A411BB8" w14:textId="77777777" w:rsidR="0074191E" w:rsidRPr="00741F99" w:rsidRDefault="0074191E" w:rsidP="002D6444">
                  <w:pPr>
                    <w:rPr>
                      <w:sz w:val="16"/>
                      <w:lang w:val="en-US"/>
                    </w:rPr>
                  </w:pPr>
                </w:p>
              </w:tc>
              <w:tc>
                <w:tcPr>
                  <w:tcW w:w="530" w:type="dxa"/>
                  <w:shd w:val="clear" w:color="auto" w:fill="737373"/>
                </w:tcPr>
                <w:p w14:paraId="5ED15BE6" w14:textId="77777777" w:rsidR="0074191E" w:rsidRPr="00741F99" w:rsidRDefault="0074191E" w:rsidP="002D6444">
                  <w:pPr>
                    <w:rPr>
                      <w:sz w:val="16"/>
                      <w:lang w:val="en-US"/>
                    </w:rPr>
                  </w:pPr>
                </w:p>
              </w:tc>
              <w:tc>
                <w:tcPr>
                  <w:tcW w:w="586" w:type="dxa"/>
                </w:tcPr>
                <w:p w14:paraId="20BF82A3" w14:textId="77777777" w:rsidR="0074191E" w:rsidRPr="00741F99" w:rsidRDefault="0074191E" w:rsidP="002D6444">
                  <w:pPr>
                    <w:rPr>
                      <w:sz w:val="16"/>
                      <w:lang w:val="en-US"/>
                    </w:rPr>
                  </w:pPr>
                </w:p>
              </w:tc>
              <w:tc>
                <w:tcPr>
                  <w:tcW w:w="548" w:type="dxa"/>
                </w:tcPr>
                <w:p w14:paraId="6E037942" w14:textId="77777777" w:rsidR="0074191E" w:rsidRPr="00741F99" w:rsidRDefault="0074191E" w:rsidP="002D6444">
                  <w:pPr>
                    <w:rPr>
                      <w:sz w:val="16"/>
                      <w:lang w:val="en-US"/>
                    </w:rPr>
                  </w:pPr>
                </w:p>
              </w:tc>
              <w:tc>
                <w:tcPr>
                  <w:tcW w:w="604" w:type="dxa"/>
                  <w:shd w:val="clear" w:color="auto" w:fill="737373"/>
                </w:tcPr>
                <w:p w14:paraId="164FD536" w14:textId="77777777" w:rsidR="0074191E" w:rsidRPr="00741F99" w:rsidRDefault="0074191E" w:rsidP="002D6444">
                  <w:pPr>
                    <w:rPr>
                      <w:sz w:val="16"/>
                      <w:lang w:val="en-US"/>
                    </w:rPr>
                  </w:pPr>
                </w:p>
              </w:tc>
              <w:tc>
                <w:tcPr>
                  <w:tcW w:w="567" w:type="dxa"/>
                  <w:gridSpan w:val="2"/>
                </w:tcPr>
                <w:p w14:paraId="0FB33264" w14:textId="77777777" w:rsidR="0074191E" w:rsidRPr="00741F99" w:rsidRDefault="0074191E" w:rsidP="002D6444">
                  <w:pPr>
                    <w:rPr>
                      <w:sz w:val="16"/>
                      <w:lang w:val="en-US"/>
                    </w:rPr>
                  </w:pPr>
                </w:p>
              </w:tc>
              <w:tc>
                <w:tcPr>
                  <w:tcW w:w="567" w:type="dxa"/>
                  <w:shd w:val="clear" w:color="auto" w:fill="737373"/>
                </w:tcPr>
                <w:p w14:paraId="68A0DB86" w14:textId="77777777" w:rsidR="0074191E" w:rsidRPr="00741F99" w:rsidRDefault="0074191E" w:rsidP="002D6444">
                  <w:pPr>
                    <w:rPr>
                      <w:sz w:val="16"/>
                      <w:lang w:val="en-US"/>
                    </w:rPr>
                  </w:pPr>
                </w:p>
              </w:tc>
              <w:tc>
                <w:tcPr>
                  <w:tcW w:w="549" w:type="dxa"/>
                </w:tcPr>
                <w:p w14:paraId="7E12A288" w14:textId="77777777" w:rsidR="0074191E" w:rsidRPr="00741F99" w:rsidRDefault="0074191E" w:rsidP="002D6444">
                  <w:pPr>
                    <w:rPr>
                      <w:sz w:val="16"/>
                      <w:lang w:val="en-US"/>
                    </w:rPr>
                  </w:pPr>
                </w:p>
              </w:tc>
              <w:tc>
                <w:tcPr>
                  <w:tcW w:w="585" w:type="dxa"/>
                  <w:shd w:val="clear" w:color="auto" w:fill="737373"/>
                </w:tcPr>
                <w:p w14:paraId="2BF2291A" w14:textId="77777777" w:rsidR="0074191E" w:rsidRPr="00741F99" w:rsidRDefault="0074191E" w:rsidP="002D6444">
                  <w:pPr>
                    <w:rPr>
                      <w:sz w:val="16"/>
                      <w:lang w:val="en-US"/>
                    </w:rPr>
                  </w:pPr>
                </w:p>
              </w:tc>
            </w:tr>
            <w:tr w:rsidR="0074191E" w:rsidRPr="00741F99" w14:paraId="41305CB8" w14:textId="77777777" w:rsidTr="002D6444">
              <w:trPr>
                <w:cantSplit/>
              </w:trPr>
              <w:tc>
                <w:tcPr>
                  <w:tcW w:w="354" w:type="dxa"/>
                  <w:tcBorders>
                    <w:bottom w:val="single" w:sz="6" w:space="0" w:color="auto"/>
                  </w:tcBorders>
                </w:tcPr>
                <w:p w14:paraId="4C7B5B5D" w14:textId="77777777" w:rsidR="0074191E" w:rsidRPr="00741F99" w:rsidRDefault="0074191E" w:rsidP="002D6444">
                  <w:pPr>
                    <w:rPr>
                      <w:sz w:val="16"/>
                      <w:lang w:val="en-US"/>
                    </w:rPr>
                  </w:pPr>
                  <w:r w:rsidRPr="00741F99">
                    <w:rPr>
                      <w:sz w:val="16"/>
                      <w:lang w:val="en-US"/>
                    </w:rPr>
                    <w:lastRenderedPageBreak/>
                    <w:t>11</w:t>
                  </w:r>
                </w:p>
              </w:tc>
              <w:tc>
                <w:tcPr>
                  <w:tcW w:w="560" w:type="dxa"/>
                  <w:tcBorders>
                    <w:bottom w:val="single" w:sz="6" w:space="0" w:color="auto"/>
                  </w:tcBorders>
                  <w:shd w:val="clear" w:color="auto" w:fill="737373"/>
                </w:tcPr>
                <w:p w14:paraId="336CE391" w14:textId="77777777" w:rsidR="0074191E" w:rsidRPr="00741F99" w:rsidRDefault="0074191E" w:rsidP="002D6444">
                  <w:pPr>
                    <w:rPr>
                      <w:sz w:val="16"/>
                      <w:lang w:val="en-US"/>
                    </w:rPr>
                  </w:pPr>
                </w:p>
              </w:tc>
              <w:tc>
                <w:tcPr>
                  <w:tcW w:w="567" w:type="dxa"/>
                  <w:tcBorders>
                    <w:bottom w:val="single" w:sz="6" w:space="0" w:color="auto"/>
                  </w:tcBorders>
                </w:tcPr>
                <w:p w14:paraId="7362F0EA"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5C12689" w14:textId="77777777" w:rsidR="0074191E" w:rsidRPr="00741F99" w:rsidRDefault="0074191E" w:rsidP="002D6444">
                  <w:pPr>
                    <w:rPr>
                      <w:sz w:val="16"/>
                      <w:lang w:val="en-US"/>
                    </w:rPr>
                  </w:pPr>
                </w:p>
              </w:tc>
              <w:tc>
                <w:tcPr>
                  <w:tcW w:w="585" w:type="dxa"/>
                  <w:tcBorders>
                    <w:bottom w:val="single" w:sz="6" w:space="0" w:color="auto"/>
                  </w:tcBorders>
                </w:tcPr>
                <w:p w14:paraId="4DF0346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3173D12" w14:textId="77777777" w:rsidR="0074191E" w:rsidRPr="00741F99" w:rsidRDefault="0074191E" w:rsidP="002D6444">
                  <w:pPr>
                    <w:rPr>
                      <w:sz w:val="16"/>
                      <w:lang w:val="en-US"/>
                    </w:rPr>
                  </w:pPr>
                </w:p>
              </w:tc>
              <w:tc>
                <w:tcPr>
                  <w:tcW w:w="586" w:type="dxa"/>
                  <w:tcBorders>
                    <w:bottom w:val="single" w:sz="6" w:space="0" w:color="auto"/>
                  </w:tcBorders>
                </w:tcPr>
                <w:p w14:paraId="7D8E935B" w14:textId="77777777" w:rsidR="0074191E" w:rsidRPr="00741F99" w:rsidRDefault="0074191E" w:rsidP="002D6444">
                  <w:pPr>
                    <w:rPr>
                      <w:sz w:val="16"/>
                      <w:lang w:val="en-US"/>
                    </w:rPr>
                  </w:pPr>
                </w:p>
              </w:tc>
              <w:tc>
                <w:tcPr>
                  <w:tcW w:w="548" w:type="dxa"/>
                  <w:tcBorders>
                    <w:bottom w:val="single" w:sz="6" w:space="0" w:color="auto"/>
                  </w:tcBorders>
                </w:tcPr>
                <w:p w14:paraId="61B8169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E48C8AC" w14:textId="77777777" w:rsidR="0074191E" w:rsidRPr="00741F99" w:rsidRDefault="0074191E" w:rsidP="002D6444">
                  <w:pPr>
                    <w:rPr>
                      <w:sz w:val="16"/>
                      <w:lang w:val="en-US"/>
                    </w:rPr>
                  </w:pPr>
                </w:p>
              </w:tc>
              <w:tc>
                <w:tcPr>
                  <w:tcW w:w="567" w:type="dxa"/>
                  <w:gridSpan w:val="2"/>
                  <w:tcBorders>
                    <w:bottom w:val="single" w:sz="6" w:space="0" w:color="auto"/>
                  </w:tcBorders>
                </w:tcPr>
                <w:p w14:paraId="79475270"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0327884" w14:textId="77777777" w:rsidR="0074191E" w:rsidRPr="00741F99" w:rsidRDefault="0074191E" w:rsidP="002D6444">
                  <w:pPr>
                    <w:rPr>
                      <w:sz w:val="16"/>
                      <w:lang w:val="en-US"/>
                    </w:rPr>
                  </w:pPr>
                </w:p>
              </w:tc>
              <w:tc>
                <w:tcPr>
                  <w:tcW w:w="549" w:type="dxa"/>
                  <w:tcBorders>
                    <w:bottom w:val="single" w:sz="6" w:space="0" w:color="auto"/>
                  </w:tcBorders>
                </w:tcPr>
                <w:p w14:paraId="6B463418"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F497C3E" w14:textId="77777777" w:rsidR="0074191E" w:rsidRPr="00741F99" w:rsidRDefault="0074191E" w:rsidP="002D6444">
                  <w:pPr>
                    <w:rPr>
                      <w:sz w:val="16"/>
                      <w:lang w:val="en-US"/>
                    </w:rPr>
                  </w:pPr>
                </w:p>
              </w:tc>
            </w:tr>
            <w:tr w:rsidR="0074191E" w:rsidRPr="00741F99" w14:paraId="02642A09" w14:textId="77777777" w:rsidTr="002D6444">
              <w:trPr>
                <w:cantSplit/>
              </w:trPr>
              <w:tc>
                <w:tcPr>
                  <w:tcW w:w="354" w:type="dxa"/>
                </w:tcPr>
                <w:p w14:paraId="7761E4F8" w14:textId="77777777" w:rsidR="0074191E" w:rsidRPr="00741F99" w:rsidRDefault="0074191E" w:rsidP="002D6444">
                  <w:pPr>
                    <w:rPr>
                      <w:sz w:val="16"/>
                      <w:lang w:val="en-US"/>
                    </w:rPr>
                  </w:pPr>
                  <w:r w:rsidRPr="00741F99">
                    <w:rPr>
                      <w:sz w:val="16"/>
                      <w:lang w:val="en-US"/>
                    </w:rPr>
                    <w:t>12</w:t>
                  </w:r>
                </w:p>
              </w:tc>
              <w:tc>
                <w:tcPr>
                  <w:tcW w:w="560" w:type="dxa"/>
                </w:tcPr>
                <w:p w14:paraId="0199EE0A" w14:textId="77777777" w:rsidR="0074191E" w:rsidRPr="00741F99" w:rsidRDefault="0074191E" w:rsidP="002D6444">
                  <w:pPr>
                    <w:rPr>
                      <w:sz w:val="16"/>
                      <w:lang w:val="en-US"/>
                    </w:rPr>
                  </w:pPr>
                </w:p>
              </w:tc>
              <w:tc>
                <w:tcPr>
                  <w:tcW w:w="567" w:type="dxa"/>
                </w:tcPr>
                <w:p w14:paraId="094DB780" w14:textId="77777777" w:rsidR="0074191E" w:rsidRPr="00741F99" w:rsidRDefault="0074191E" w:rsidP="002D6444">
                  <w:pPr>
                    <w:rPr>
                      <w:sz w:val="16"/>
                      <w:lang w:val="en-US"/>
                    </w:rPr>
                  </w:pPr>
                </w:p>
              </w:tc>
              <w:tc>
                <w:tcPr>
                  <w:tcW w:w="556" w:type="dxa"/>
                </w:tcPr>
                <w:p w14:paraId="05855005" w14:textId="77777777" w:rsidR="0074191E" w:rsidRPr="00741F99" w:rsidRDefault="0074191E" w:rsidP="002D6444">
                  <w:pPr>
                    <w:rPr>
                      <w:sz w:val="16"/>
                      <w:lang w:val="en-US"/>
                    </w:rPr>
                  </w:pPr>
                </w:p>
              </w:tc>
              <w:tc>
                <w:tcPr>
                  <w:tcW w:w="585" w:type="dxa"/>
                </w:tcPr>
                <w:p w14:paraId="665B765D" w14:textId="77777777" w:rsidR="0074191E" w:rsidRPr="00741F99" w:rsidRDefault="0074191E" w:rsidP="002D6444">
                  <w:pPr>
                    <w:rPr>
                      <w:sz w:val="16"/>
                      <w:lang w:val="en-US"/>
                    </w:rPr>
                  </w:pPr>
                </w:p>
              </w:tc>
              <w:tc>
                <w:tcPr>
                  <w:tcW w:w="530" w:type="dxa"/>
                </w:tcPr>
                <w:p w14:paraId="5DD8CC3A" w14:textId="77777777" w:rsidR="0074191E" w:rsidRPr="00741F99" w:rsidRDefault="0074191E" w:rsidP="002D6444">
                  <w:pPr>
                    <w:rPr>
                      <w:sz w:val="16"/>
                      <w:lang w:val="en-US"/>
                    </w:rPr>
                  </w:pPr>
                </w:p>
              </w:tc>
              <w:tc>
                <w:tcPr>
                  <w:tcW w:w="586" w:type="dxa"/>
                </w:tcPr>
                <w:p w14:paraId="611FA795" w14:textId="77777777" w:rsidR="0074191E" w:rsidRPr="00741F99" w:rsidRDefault="0074191E" w:rsidP="002D6444">
                  <w:pPr>
                    <w:rPr>
                      <w:sz w:val="16"/>
                      <w:lang w:val="en-US"/>
                    </w:rPr>
                  </w:pPr>
                </w:p>
              </w:tc>
              <w:tc>
                <w:tcPr>
                  <w:tcW w:w="548" w:type="dxa"/>
                </w:tcPr>
                <w:p w14:paraId="166CE928" w14:textId="77777777" w:rsidR="0074191E" w:rsidRPr="00741F99" w:rsidRDefault="0074191E" w:rsidP="002D6444">
                  <w:pPr>
                    <w:rPr>
                      <w:sz w:val="16"/>
                      <w:lang w:val="en-US"/>
                    </w:rPr>
                  </w:pPr>
                </w:p>
              </w:tc>
              <w:tc>
                <w:tcPr>
                  <w:tcW w:w="604" w:type="dxa"/>
                </w:tcPr>
                <w:p w14:paraId="6B3957D4" w14:textId="77777777" w:rsidR="0074191E" w:rsidRPr="00741F99" w:rsidRDefault="0074191E" w:rsidP="002D6444">
                  <w:pPr>
                    <w:rPr>
                      <w:sz w:val="16"/>
                      <w:lang w:val="en-US"/>
                    </w:rPr>
                  </w:pPr>
                </w:p>
              </w:tc>
              <w:tc>
                <w:tcPr>
                  <w:tcW w:w="567" w:type="dxa"/>
                  <w:gridSpan w:val="2"/>
                </w:tcPr>
                <w:p w14:paraId="11EB57FB" w14:textId="77777777" w:rsidR="0074191E" w:rsidRPr="00741F99" w:rsidRDefault="0074191E" w:rsidP="002D6444">
                  <w:pPr>
                    <w:rPr>
                      <w:sz w:val="16"/>
                      <w:lang w:val="en-US"/>
                    </w:rPr>
                  </w:pPr>
                </w:p>
              </w:tc>
              <w:tc>
                <w:tcPr>
                  <w:tcW w:w="567" w:type="dxa"/>
                </w:tcPr>
                <w:p w14:paraId="0C9AE452" w14:textId="77777777" w:rsidR="0074191E" w:rsidRPr="00741F99" w:rsidRDefault="0074191E" w:rsidP="002D6444">
                  <w:pPr>
                    <w:rPr>
                      <w:sz w:val="16"/>
                      <w:lang w:val="en-US"/>
                    </w:rPr>
                  </w:pPr>
                </w:p>
              </w:tc>
              <w:tc>
                <w:tcPr>
                  <w:tcW w:w="549" w:type="dxa"/>
                </w:tcPr>
                <w:p w14:paraId="2D35D0BE" w14:textId="77777777" w:rsidR="0074191E" w:rsidRPr="00741F99" w:rsidRDefault="0074191E" w:rsidP="002D6444">
                  <w:pPr>
                    <w:rPr>
                      <w:sz w:val="16"/>
                      <w:lang w:val="en-US"/>
                    </w:rPr>
                  </w:pPr>
                </w:p>
              </w:tc>
              <w:tc>
                <w:tcPr>
                  <w:tcW w:w="585" w:type="dxa"/>
                </w:tcPr>
                <w:p w14:paraId="0495D049" w14:textId="77777777" w:rsidR="0074191E" w:rsidRPr="00741F99" w:rsidRDefault="0074191E" w:rsidP="002D6444">
                  <w:pPr>
                    <w:rPr>
                      <w:sz w:val="16"/>
                      <w:lang w:val="en-US"/>
                    </w:rPr>
                  </w:pPr>
                </w:p>
              </w:tc>
            </w:tr>
            <w:tr w:rsidR="0074191E" w:rsidRPr="00741F99" w14:paraId="0DE33D9E" w14:textId="77777777" w:rsidTr="002D6444">
              <w:trPr>
                <w:cantSplit/>
              </w:trPr>
              <w:tc>
                <w:tcPr>
                  <w:tcW w:w="354" w:type="dxa"/>
                </w:tcPr>
                <w:p w14:paraId="57AD4082"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2C909FA2" w14:textId="77777777" w:rsidR="0074191E" w:rsidRPr="00741F99" w:rsidRDefault="0074191E" w:rsidP="002D6444">
                  <w:pPr>
                    <w:rPr>
                      <w:sz w:val="16"/>
                      <w:lang w:val="en-US"/>
                    </w:rPr>
                  </w:pPr>
                </w:p>
              </w:tc>
              <w:tc>
                <w:tcPr>
                  <w:tcW w:w="567" w:type="dxa"/>
                </w:tcPr>
                <w:p w14:paraId="4348E39E" w14:textId="77777777" w:rsidR="0074191E" w:rsidRPr="00741F99" w:rsidRDefault="0074191E" w:rsidP="002D6444">
                  <w:pPr>
                    <w:rPr>
                      <w:sz w:val="16"/>
                      <w:lang w:val="en-US"/>
                    </w:rPr>
                  </w:pPr>
                </w:p>
              </w:tc>
              <w:tc>
                <w:tcPr>
                  <w:tcW w:w="556" w:type="dxa"/>
                  <w:shd w:val="clear" w:color="auto" w:fill="737373"/>
                </w:tcPr>
                <w:p w14:paraId="5E50EF1A" w14:textId="77777777" w:rsidR="0074191E" w:rsidRPr="00741F99" w:rsidRDefault="0074191E" w:rsidP="002D6444">
                  <w:pPr>
                    <w:rPr>
                      <w:sz w:val="16"/>
                      <w:lang w:val="en-US"/>
                    </w:rPr>
                  </w:pPr>
                </w:p>
              </w:tc>
              <w:tc>
                <w:tcPr>
                  <w:tcW w:w="585" w:type="dxa"/>
                </w:tcPr>
                <w:p w14:paraId="61F195F4" w14:textId="77777777" w:rsidR="0074191E" w:rsidRPr="00741F99" w:rsidRDefault="0074191E" w:rsidP="002D6444">
                  <w:pPr>
                    <w:rPr>
                      <w:sz w:val="16"/>
                      <w:lang w:val="en-US"/>
                    </w:rPr>
                  </w:pPr>
                </w:p>
              </w:tc>
              <w:tc>
                <w:tcPr>
                  <w:tcW w:w="530" w:type="dxa"/>
                  <w:shd w:val="clear" w:color="auto" w:fill="737373"/>
                </w:tcPr>
                <w:p w14:paraId="0C12A5DC" w14:textId="77777777" w:rsidR="0074191E" w:rsidRPr="00741F99" w:rsidRDefault="0074191E" w:rsidP="002D6444">
                  <w:pPr>
                    <w:rPr>
                      <w:sz w:val="16"/>
                      <w:lang w:val="en-US"/>
                    </w:rPr>
                  </w:pPr>
                </w:p>
              </w:tc>
              <w:tc>
                <w:tcPr>
                  <w:tcW w:w="586" w:type="dxa"/>
                </w:tcPr>
                <w:p w14:paraId="427191D5" w14:textId="77777777" w:rsidR="0074191E" w:rsidRPr="00741F99" w:rsidRDefault="0074191E" w:rsidP="002D6444">
                  <w:pPr>
                    <w:rPr>
                      <w:sz w:val="16"/>
                      <w:lang w:val="en-US"/>
                    </w:rPr>
                  </w:pPr>
                </w:p>
              </w:tc>
              <w:tc>
                <w:tcPr>
                  <w:tcW w:w="548" w:type="dxa"/>
                </w:tcPr>
                <w:p w14:paraId="19F478F7" w14:textId="77777777" w:rsidR="0074191E" w:rsidRPr="00741F99" w:rsidRDefault="0074191E" w:rsidP="002D6444">
                  <w:pPr>
                    <w:rPr>
                      <w:sz w:val="16"/>
                      <w:lang w:val="en-US"/>
                    </w:rPr>
                  </w:pPr>
                </w:p>
              </w:tc>
              <w:tc>
                <w:tcPr>
                  <w:tcW w:w="604" w:type="dxa"/>
                  <w:shd w:val="clear" w:color="auto" w:fill="737373"/>
                </w:tcPr>
                <w:p w14:paraId="52D15460" w14:textId="77777777" w:rsidR="0074191E" w:rsidRPr="00741F99" w:rsidRDefault="0074191E" w:rsidP="002D6444">
                  <w:pPr>
                    <w:rPr>
                      <w:sz w:val="16"/>
                      <w:lang w:val="en-US"/>
                    </w:rPr>
                  </w:pPr>
                </w:p>
              </w:tc>
              <w:tc>
                <w:tcPr>
                  <w:tcW w:w="567" w:type="dxa"/>
                  <w:gridSpan w:val="2"/>
                </w:tcPr>
                <w:p w14:paraId="439ECD01" w14:textId="77777777" w:rsidR="0074191E" w:rsidRPr="00741F99" w:rsidRDefault="0074191E" w:rsidP="002D6444">
                  <w:pPr>
                    <w:rPr>
                      <w:sz w:val="16"/>
                      <w:lang w:val="en-US"/>
                    </w:rPr>
                  </w:pPr>
                </w:p>
              </w:tc>
              <w:tc>
                <w:tcPr>
                  <w:tcW w:w="567" w:type="dxa"/>
                  <w:shd w:val="clear" w:color="auto" w:fill="737373"/>
                </w:tcPr>
                <w:p w14:paraId="3E2B68F1" w14:textId="77777777" w:rsidR="0074191E" w:rsidRPr="00741F99" w:rsidRDefault="0074191E" w:rsidP="002D6444">
                  <w:pPr>
                    <w:rPr>
                      <w:sz w:val="16"/>
                      <w:lang w:val="en-US"/>
                    </w:rPr>
                  </w:pPr>
                </w:p>
              </w:tc>
              <w:tc>
                <w:tcPr>
                  <w:tcW w:w="549" w:type="dxa"/>
                </w:tcPr>
                <w:p w14:paraId="2265CDA1" w14:textId="77777777" w:rsidR="0074191E" w:rsidRPr="00741F99" w:rsidRDefault="0074191E" w:rsidP="002D6444">
                  <w:pPr>
                    <w:rPr>
                      <w:sz w:val="16"/>
                      <w:lang w:val="en-US"/>
                    </w:rPr>
                  </w:pPr>
                </w:p>
              </w:tc>
              <w:tc>
                <w:tcPr>
                  <w:tcW w:w="585" w:type="dxa"/>
                  <w:shd w:val="clear" w:color="auto" w:fill="737373"/>
                </w:tcPr>
                <w:p w14:paraId="368E586E" w14:textId="77777777" w:rsidR="0074191E" w:rsidRPr="00741F99" w:rsidRDefault="0074191E" w:rsidP="002D6444">
                  <w:pPr>
                    <w:rPr>
                      <w:sz w:val="16"/>
                      <w:lang w:val="en-US"/>
                    </w:rPr>
                  </w:pPr>
                </w:p>
              </w:tc>
            </w:tr>
            <w:tr w:rsidR="0074191E" w:rsidRPr="00741F99" w14:paraId="0D94B19E" w14:textId="77777777" w:rsidTr="002D6444">
              <w:trPr>
                <w:cantSplit/>
              </w:trPr>
              <w:tc>
                <w:tcPr>
                  <w:tcW w:w="354" w:type="dxa"/>
                  <w:tcBorders>
                    <w:bottom w:val="single" w:sz="6" w:space="0" w:color="auto"/>
                  </w:tcBorders>
                </w:tcPr>
                <w:p w14:paraId="61BF9F14"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0F46A373" w14:textId="77777777" w:rsidR="0074191E" w:rsidRPr="00741F99" w:rsidRDefault="0074191E" w:rsidP="002D6444">
                  <w:pPr>
                    <w:rPr>
                      <w:sz w:val="16"/>
                      <w:lang w:val="en-US"/>
                    </w:rPr>
                  </w:pPr>
                </w:p>
              </w:tc>
              <w:tc>
                <w:tcPr>
                  <w:tcW w:w="567" w:type="dxa"/>
                  <w:tcBorders>
                    <w:bottom w:val="single" w:sz="6" w:space="0" w:color="auto"/>
                  </w:tcBorders>
                </w:tcPr>
                <w:p w14:paraId="23F93CCF"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B9E965C" w14:textId="77777777" w:rsidR="0074191E" w:rsidRPr="00741F99" w:rsidRDefault="0074191E" w:rsidP="002D6444">
                  <w:pPr>
                    <w:rPr>
                      <w:sz w:val="16"/>
                      <w:lang w:val="en-US"/>
                    </w:rPr>
                  </w:pPr>
                </w:p>
              </w:tc>
              <w:tc>
                <w:tcPr>
                  <w:tcW w:w="585" w:type="dxa"/>
                  <w:tcBorders>
                    <w:bottom w:val="single" w:sz="6" w:space="0" w:color="auto"/>
                  </w:tcBorders>
                </w:tcPr>
                <w:p w14:paraId="7DFB13F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43B0FE8" w14:textId="77777777" w:rsidR="0074191E" w:rsidRPr="00741F99" w:rsidRDefault="0074191E" w:rsidP="002D6444">
                  <w:pPr>
                    <w:rPr>
                      <w:sz w:val="16"/>
                      <w:lang w:val="en-US"/>
                    </w:rPr>
                  </w:pPr>
                </w:p>
              </w:tc>
              <w:tc>
                <w:tcPr>
                  <w:tcW w:w="586" w:type="dxa"/>
                  <w:tcBorders>
                    <w:bottom w:val="single" w:sz="6" w:space="0" w:color="auto"/>
                  </w:tcBorders>
                </w:tcPr>
                <w:p w14:paraId="08DDEAE9" w14:textId="77777777" w:rsidR="0074191E" w:rsidRPr="00741F99" w:rsidRDefault="0074191E" w:rsidP="002D6444">
                  <w:pPr>
                    <w:rPr>
                      <w:sz w:val="16"/>
                      <w:lang w:val="en-US"/>
                    </w:rPr>
                  </w:pPr>
                </w:p>
              </w:tc>
              <w:tc>
                <w:tcPr>
                  <w:tcW w:w="548" w:type="dxa"/>
                  <w:tcBorders>
                    <w:bottom w:val="single" w:sz="6" w:space="0" w:color="auto"/>
                  </w:tcBorders>
                </w:tcPr>
                <w:p w14:paraId="4489A5E4"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FADECF9" w14:textId="77777777" w:rsidR="0074191E" w:rsidRPr="00741F99" w:rsidRDefault="0074191E" w:rsidP="002D6444">
                  <w:pPr>
                    <w:rPr>
                      <w:sz w:val="16"/>
                      <w:lang w:val="en-US"/>
                    </w:rPr>
                  </w:pPr>
                </w:p>
              </w:tc>
              <w:tc>
                <w:tcPr>
                  <w:tcW w:w="567" w:type="dxa"/>
                  <w:gridSpan w:val="2"/>
                  <w:tcBorders>
                    <w:bottom w:val="single" w:sz="6" w:space="0" w:color="auto"/>
                  </w:tcBorders>
                </w:tcPr>
                <w:p w14:paraId="7E6901CB"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1D76B3F9" w14:textId="77777777" w:rsidR="0074191E" w:rsidRPr="00741F99" w:rsidRDefault="0074191E" w:rsidP="002D6444">
                  <w:pPr>
                    <w:rPr>
                      <w:sz w:val="16"/>
                      <w:lang w:val="en-US"/>
                    </w:rPr>
                  </w:pPr>
                </w:p>
              </w:tc>
              <w:tc>
                <w:tcPr>
                  <w:tcW w:w="549" w:type="dxa"/>
                  <w:tcBorders>
                    <w:bottom w:val="single" w:sz="6" w:space="0" w:color="auto"/>
                  </w:tcBorders>
                </w:tcPr>
                <w:p w14:paraId="6DE3083C"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9BFC927" w14:textId="77777777" w:rsidR="0074191E" w:rsidRPr="00741F99" w:rsidRDefault="0074191E" w:rsidP="002D6444">
                  <w:pPr>
                    <w:rPr>
                      <w:sz w:val="16"/>
                      <w:lang w:val="en-US"/>
                    </w:rPr>
                  </w:pPr>
                </w:p>
              </w:tc>
            </w:tr>
            <w:tr w:rsidR="0074191E" w:rsidRPr="00741F99" w14:paraId="51CBB3F7" w14:textId="77777777" w:rsidTr="002D6444">
              <w:trPr>
                <w:cantSplit/>
              </w:trPr>
              <w:tc>
                <w:tcPr>
                  <w:tcW w:w="354" w:type="dxa"/>
                </w:tcPr>
                <w:p w14:paraId="1C6EA2B6" w14:textId="77777777" w:rsidR="0074191E" w:rsidRPr="00741F99" w:rsidRDefault="0074191E" w:rsidP="002D6444">
                  <w:pPr>
                    <w:rPr>
                      <w:sz w:val="16"/>
                      <w:lang w:val="en-US"/>
                    </w:rPr>
                  </w:pPr>
                  <w:r w:rsidRPr="00741F99">
                    <w:rPr>
                      <w:sz w:val="16"/>
                      <w:lang w:val="en-US"/>
                    </w:rPr>
                    <w:t>15</w:t>
                  </w:r>
                </w:p>
              </w:tc>
              <w:tc>
                <w:tcPr>
                  <w:tcW w:w="560" w:type="dxa"/>
                </w:tcPr>
                <w:p w14:paraId="5B64EF51" w14:textId="77777777" w:rsidR="0074191E" w:rsidRPr="00741F99" w:rsidRDefault="0074191E" w:rsidP="002D6444">
                  <w:pPr>
                    <w:rPr>
                      <w:sz w:val="16"/>
                      <w:lang w:val="en-US"/>
                    </w:rPr>
                  </w:pPr>
                </w:p>
              </w:tc>
              <w:tc>
                <w:tcPr>
                  <w:tcW w:w="567" w:type="dxa"/>
                </w:tcPr>
                <w:p w14:paraId="4A3DD00A" w14:textId="77777777" w:rsidR="0074191E" w:rsidRPr="00741F99" w:rsidRDefault="0074191E" w:rsidP="002D6444">
                  <w:pPr>
                    <w:rPr>
                      <w:sz w:val="16"/>
                      <w:lang w:val="en-US"/>
                    </w:rPr>
                  </w:pPr>
                </w:p>
              </w:tc>
              <w:tc>
                <w:tcPr>
                  <w:tcW w:w="556" w:type="dxa"/>
                </w:tcPr>
                <w:p w14:paraId="4062F2C3" w14:textId="77777777" w:rsidR="0074191E" w:rsidRPr="00741F99" w:rsidRDefault="0074191E" w:rsidP="002D6444">
                  <w:pPr>
                    <w:rPr>
                      <w:sz w:val="16"/>
                      <w:lang w:val="en-US"/>
                    </w:rPr>
                  </w:pPr>
                </w:p>
              </w:tc>
              <w:tc>
                <w:tcPr>
                  <w:tcW w:w="585" w:type="dxa"/>
                </w:tcPr>
                <w:p w14:paraId="2F080898" w14:textId="77777777" w:rsidR="0074191E" w:rsidRPr="00741F99" w:rsidRDefault="0074191E" w:rsidP="002D6444">
                  <w:pPr>
                    <w:rPr>
                      <w:sz w:val="16"/>
                      <w:lang w:val="en-US"/>
                    </w:rPr>
                  </w:pPr>
                </w:p>
              </w:tc>
              <w:tc>
                <w:tcPr>
                  <w:tcW w:w="530" w:type="dxa"/>
                </w:tcPr>
                <w:p w14:paraId="623E7C51" w14:textId="77777777" w:rsidR="0074191E" w:rsidRPr="00741F99" w:rsidRDefault="0074191E" w:rsidP="002D6444">
                  <w:pPr>
                    <w:rPr>
                      <w:sz w:val="16"/>
                      <w:lang w:val="en-US"/>
                    </w:rPr>
                  </w:pPr>
                </w:p>
              </w:tc>
              <w:tc>
                <w:tcPr>
                  <w:tcW w:w="586" w:type="dxa"/>
                </w:tcPr>
                <w:p w14:paraId="12342C1C" w14:textId="77777777" w:rsidR="0074191E" w:rsidRPr="00741F99" w:rsidRDefault="0074191E" w:rsidP="002D6444">
                  <w:pPr>
                    <w:rPr>
                      <w:sz w:val="16"/>
                      <w:lang w:val="en-US"/>
                    </w:rPr>
                  </w:pPr>
                </w:p>
              </w:tc>
              <w:tc>
                <w:tcPr>
                  <w:tcW w:w="548" w:type="dxa"/>
                </w:tcPr>
                <w:p w14:paraId="768CEB3C" w14:textId="77777777" w:rsidR="0074191E" w:rsidRPr="00741F99" w:rsidRDefault="0074191E" w:rsidP="002D6444">
                  <w:pPr>
                    <w:rPr>
                      <w:sz w:val="16"/>
                      <w:lang w:val="en-US"/>
                    </w:rPr>
                  </w:pPr>
                </w:p>
              </w:tc>
              <w:tc>
                <w:tcPr>
                  <w:tcW w:w="604" w:type="dxa"/>
                </w:tcPr>
                <w:p w14:paraId="17295E6D" w14:textId="77777777" w:rsidR="0074191E" w:rsidRPr="00741F99" w:rsidRDefault="0074191E" w:rsidP="002D6444">
                  <w:pPr>
                    <w:rPr>
                      <w:sz w:val="16"/>
                      <w:lang w:val="en-US"/>
                    </w:rPr>
                  </w:pPr>
                </w:p>
              </w:tc>
              <w:tc>
                <w:tcPr>
                  <w:tcW w:w="567" w:type="dxa"/>
                  <w:gridSpan w:val="2"/>
                </w:tcPr>
                <w:p w14:paraId="2918385E" w14:textId="77777777" w:rsidR="0074191E" w:rsidRPr="00741F99" w:rsidRDefault="0074191E" w:rsidP="002D6444">
                  <w:pPr>
                    <w:rPr>
                      <w:sz w:val="16"/>
                      <w:lang w:val="en-US"/>
                    </w:rPr>
                  </w:pPr>
                </w:p>
              </w:tc>
              <w:tc>
                <w:tcPr>
                  <w:tcW w:w="567" w:type="dxa"/>
                </w:tcPr>
                <w:p w14:paraId="21372D8A" w14:textId="77777777" w:rsidR="0074191E" w:rsidRPr="00741F99" w:rsidRDefault="0074191E" w:rsidP="002D6444">
                  <w:pPr>
                    <w:rPr>
                      <w:sz w:val="16"/>
                      <w:lang w:val="en-US"/>
                    </w:rPr>
                  </w:pPr>
                </w:p>
              </w:tc>
              <w:tc>
                <w:tcPr>
                  <w:tcW w:w="549" w:type="dxa"/>
                </w:tcPr>
                <w:p w14:paraId="5CDAD43C" w14:textId="77777777" w:rsidR="0074191E" w:rsidRPr="00741F99" w:rsidRDefault="0074191E" w:rsidP="002D6444">
                  <w:pPr>
                    <w:rPr>
                      <w:sz w:val="16"/>
                      <w:lang w:val="en-US"/>
                    </w:rPr>
                  </w:pPr>
                </w:p>
              </w:tc>
              <w:tc>
                <w:tcPr>
                  <w:tcW w:w="585" w:type="dxa"/>
                </w:tcPr>
                <w:p w14:paraId="520CD81D" w14:textId="77777777" w:rsidR="0074191E" w:rsidRPr="00741F99" w:rsidRDefault="0074191E" w:rsidP="002D6444">
                  <w:pPr>
                    <w:rPr>
                      <w:sz w:val="16"/>
                      <w:lang w:val="en-US"/>
                    </w:rPr>
                  </w:pPr>
                </w:p>
              </w:tc>
            </w:tr>
            <w:tr w:rsidR="0074191E" w:rsidRPr="00741F99" w14:paraId="4E8AFB69" w14:textId="77777777" w:rsidTr="002D6444">
              <w:trPr>
                <w:cantSplit/>
              </w:trPr>
              <w:tc>
                <w:tcPr>
                  <w:tcW w:w="354" w:type="dxa"/>
                </w:tcPr>
                <w:p w14:paraId="0EC3E5FF"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0C5B2442" w14:textId="77777777" w:rsidR="0074191E" w:rsidRPr="00741F99" w:rsidRDefault="0074191E" w:rsidP="002D6444">
                  <w:pPr>
                    <w:rPr>
                      <w:sz w:val="16"/>
                      <w:lang w:val="en-US"/>
                    </w:rPr>
                  </w:pPr>
                </w:p>
              </w:tc>
              <w:tc>
                <w:tcPr>
                  <w:tcW w:w="567" w:type="dxa"/>
                </w:tcPr>
                <w:p w14:paraId="1F8AA96E" w14:textId="77777777" w:rsidR="0074191E" w:rsidRPr="00741F99" w:rsidRDefault="0074191E" w:rsidP="002D6444">
                  <w:pPr>
                    <w:rPr>
                      <w:sz w:val="16"/>
                      <w:lang w:val="en-US"/>
                    </w:rPr>
                  </w:pPr>
                </w:p>
              </w:tc>
              <w:tc>
                <w:tcPr>
                  <w:tcW w:w="556" w:type="dxa"/>
                  <w:shd w:val="clear" w:color="auto" w:fill="737373"/>
                </w:tcPr>
                <w:p w14:paraId="2592B64E" w14:textId="77777777" w:rsidR="0074191E" w:rsidRPr="00741F99" w:rsidRDefault="0074191E" w:rsidP="002D6444">
                  <w:pPr>
                    <w:rPr>
                      <w:sz w:val="16"/>
                      <w:lang w:val="en-US"/>
                    </w:rPr>
                  </w:pPr>
                </w:p>
              </w:tc>
              <w:tc>
                <w:tcPr>
                  <w:tcW w:w="585" w:type="dxa"/>
                </w:tcPr>
                <w:p w14:paraId="0868A3E8" w14:textId="77777777" w:rsidR="0074191E" w:rsidRPr="00741F99" w:rsidRDefault="0074191E" w:rsidP="002D6444">
                  <w:pPr>
                    <w:rPr>
                      <w:sz w:val="16"/>
                      <w:lang w:val="en-US"/>
                    </w:rPr>
                  </w:pPr>
                </w:p>
              </w:tc>
              <w:tc>
                <w:tcPr>
                  <w:tcW w:w="530" w:type="dxa"/>
                  <w:shd w:val="clear" w:color="auto" w:fill="737373"/>
                </w:tcPr>
                <w:p w14:paraId="3164BF64" w14:textId="77777777" w:rsidR="0074191E" w:rsidRPr="00741F99" w:rsidRDefault="0074191E" w:rsidP="002D6444">
                  <w:pPr>
                    <w:rPr>
                      <w:sz w:val="16"/>
                      <w:lang w:val="en-US"/>
                    </w:rPr>
                  </w:pPr>
                </w:p>
              </w:tc>
              <w:tc>
                <w:tcPr>
                  <w:tcW w:w="586" w:type="dxa"/>
                </w:tcPr>
                <w:p w14:paraId="010F3D71" w14:textId="77777777" w:rsidR="0074191E" w:rsidRPr="00741F99" w:rsidRDefault="0074191E" w:rsidP="002D6444">
                  <w:pPr>
                    <w:rPr>
                      <w:sz w:val="16"/>
                      <w:lang w:val="en-US"/>
                    </w:rPr>
                  </w:pPr>
                </w:p>
              </w:tc>
              <w:tc>
                <w:tcPr>
                  <w:tcW w:w="548" w:type="dxa"/>
                </w:tcPr>
                <w:p w14:paraId="40B4D0EC" w14:textId="77777777" w:rsidR="0074191E" w:rsidRPr="00741F99" w:rsidRDefault="0074191E" w:rsidP="002D6444">
                  <w:pPr>
                    <w:rPr>
                      <w:sz w:val="16"/>
                      <w:lang w:val="en-US"/>
                    </w:rPr>
                  </w:pPr>
                </w:p>
              </w:tc>
              <w:tc>
                <w:tcPr>
                  <w:tcW w:w="604" w:type="dxa"/>
                  <w:shd w:val="clear" w:color="auto" w:fill="737373"/>
                </w:tcPr>
                <w:p w14:paraId="73BFC267" w14:textId="77777777" w:rsidR="0074191E" w:rsidRPr="00741F99" w:rsidRDefault="0074191E" w:rsidP="002D6444">
                  <w:pPr>
                    <w:rPr>
                      <w:sz w:val="16"/>
                      <w:lang w:val="en-US"/>
                    </w:rPr>
                  </w:pPr>
                </w:p>
              </w:tc>
              <w:tc>
                <w:tcPr>
                  <w:tcW w:w="567" w:type="dxa"/>
                  <w:gridSpan w:val="2"/>
                </w:tcPr>
                <w:p w14:paraId="1E91D877" w14:textId="77777777" w:rsidR="0074191E" w:rsidRPr="00741F99" w:rsidRDefault="0074191E" w:rsidP="002D6444">
                  <w:pPr>
                    <w:rPr>
                      <w:sz w:val="16"/>
                      <w:lang w:val="en-US"/>
                    </w:rPr>
                  </w:pPr>
                </w:p>
              </w:tc>
              <w:tc>
                <w:tcPr>
                  <w:tcW w:w="567" w:type="dxa"/>
                  <w:shd w:val="clear" w:color="auto" w:fill="737373"/>
                </w:tcPr>
                <w:p w14:paraId="5C2A0833" w14:textId="77777777" w:rsidR="0074191E" w:rsidRPr="00741F99" w:rsidRDefault="0074191E" w:rsidP="002D6444">
                  <w:pPr>
                    <w:rPr>
                      <w:sz w:val="16"/>
                      <w:lang w:val="en-US"/>
                    </w:rPr>
                  </w:pPr>
                </w:p>
              </w:tc>
              <w:tc>
                <w:tcPr>
                  <w:tcW w:w="549" w:type="dxa"/>
                </w:tcPr>
                <w:p w14:paraId="5389647E" w14:textId="77777777" w:rsidR="0074191E" w:rsidRPr="00741F99" w:rsidRDefault="0074191E" w:rsidP="002D6444">
                  <w:pPr>
                    <w:rPr>
                      <w:sz w:val="16"/>
                      <w:lang w:val="en-US"/>
                    </w:rPr>
                  </w:pPr>
                </w:p>
              </w:tc>
              <w:tc>
                <w:tcPr>
                  <w:tcW w:w="585" w:type="dxa"/>
                  <w:shd w:val="clear" w:color="auto" w:fill="737373"/>
                </w:tcPr>
                <w:p w14:paraId="58E1190D" w14:textId="77777777" w:rsidR="0074191E" w:rsidRPr="00741F99" w:rsidRDefault="0074191E" w:rsidP="002D6444">
                  <w:pPr>
                    <w:rPr>
                      <w:sz w:val="16"/>
                      <w:lang w:val="en-US"/>
                    </w:rPr>
                  </w:pPr>
                </w:p>
              </w:tc>
            </w:tr>
            <w:tr w:rsidR="0074191E" w:rsidRPr="00741F99" w14:paraId="5F2EF1E8" w14:textId="77777777" w:rsidTr="002D6444">
              <w:trPr>
                <w:cantSplit/>
                <w:trHeight w:val="261"/>
              </w:trPr>
              <w:tc>
                <w:tcPr>
                  <w:tcW w:w="354" w:type="dxa"/>
                  <w:tcBorders>
                    <w:bottom w:val="single" w:sz="6" w:space="0" w:color="auto"/>
                  </w:tcBorders>
                </w:tcPr>
                <w:p w14:paraId="44DBD65E" w14:textId="77777777" w:rsidR="0074191E" w:rsidRPr="00741F99" w:rsidRDefault="0074191E" w:rsidP="002D6444">
                  <w:pPr>
                    <w:keepNext/>
                    <w:spacing w:before="240" w:after="60"/>
                    <w:outlineLvl w:val="2"/>
                    <w:rPr>
                      <w:sz w:val="16"/>
                      <w:lang w:val="en-US"/>
                    </w:rPr>
                  </w:pPr>
                  <w:r w:rsidRPr="00741F99">
                    <w:rPr>
                      <w:sz w:val="16"/>
                      <w:lang w:val="en-US"/>
                    </w:rPr>
                    <w:t>17</w:t>
                  </w:r>
                </w:p>
              </w:tc>
              <w:tc>
                <w:tcPr>
                  <w:tcW w:w="560" w:type="dxa"/>
                  <w:tcBorders>
                    <w:bottom w:val="single" w:sz="6" w:space="0" w:color="auto"/>
                  </w:tcBorders>
                  <w:shd w:val="clear" w:color="auto" w:fill="737373"/>
                </w:tcPr>
                <w:p w14:paraId="40BBAB37" w14:textId="77777777" w:rsidR="0074191E" w:rsidRPr="00741F99" w:rsidRDefault="0074191E" w:rsidP="002D6444">
                  <w:pPr>
                    <w:rPr>
                      <w:sz w:val="16"/>
                      <w:lang w:val="en-US"/>
                    </w:rPr>
                  </w:pPr>
                </w:p>
              </w:tc>
              <w:tc>
                <w:tcPr>
                  <w:tcW w:w="567" w:type="dxa"/>
                  <w:tcBorders>
                    <w:bottom w:val="single" w:sz="6" w:space="0" w:color="auto"/>
                  </w:tcBorders>
                </w:tcPr>
                <w:p w14:paraId="7AA4395D"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939A391" w14:textId="77777777" w:rsidR="0074191E" w:rsidRPr="00741F99" w:rsidRDefault="0074191E" w:rsidP="002D6444">
                  <w:pPr>
                    <w:rPr>
                      <w:sz w:val="16"/>
                      <w:lang w:val="en-US"/>
                    </w:rPr>
                  </w:pPr>
                </w:p>
              </w:tc>
              <w:tc>
                <w:tcPr>
                  <w:tcW w:w="585" w:type="dxa"/>
                  <w:tcBorders>
                    <w:bottom w:val="single" w:sz="6" w:space="0" w:color="auto"/>
                  </w:tcBorders>
                </w:tcPr>
                <w:p w14:paraId="0344B20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D6F0498" w14:textId="77777777" w:rsidR="0074191E" w:rsidRPr="00741F99" w:rsidRDefault="0074191E" w:rsidP="002D6444">
                  <w:pPr>
                    <w:rPr>
                      <w:sz w:val="16"/>
                      <w:lang w:val="en-US"/>
                    </w:rPr>
                  </w:pPr>
                </w:p>
              </w:tc>
              <w:tc>
                <w:tcPr>
                  <w:tcW w:w="586" w:type="dxa"/>
                  <w:tcBorders>
                    <w:bottom w:val="single" w:sz="6" w:space="0" w:color="auto"/>
                  </w:tcBorders>
                </w:tcPr>
                <w:p w14:paraId="271028B1" w14:textId="77777777" w:rsidR="0074191E" w:rsidRPr="00741F99" w:rsidRDefault="0074191E" w:rsidP="002D6444">
                  <w:pPr>
                    <w:rPr>
                      <w:sz w:val="16"/>
                      <w:lang w:val="en-US"/>
                    </w:rPr>
                  </w:pPr>
                </w:p>
              </w:tc>
              <w:tc>
                <w:tcPr>
                  <w:tcW w:w="548" w:type="dxa"/>
                  <w:tcBorders>
                    <w:bottom w:val="single" w:sz="6" w:space="0" w:color="auto"/>
                  </w:tcBorders>
                </w:tcPr>
                <w:p w14:paraId="31F5E73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1B5004D" w14:textId="77777777" w:rsidR="0074191E" w:rsidRPr="00741F99" w:rsidRDefault="0074191E" w:rsidP="002D6444">
                  <w:pPr>
                    <w:rPr>
                      <w:sz w:val="16"/>
                      <w:lang w:val="en-US"/>
                    </w:rPr>
                  </w:pPr>
                </w:p>
              </w:tc>
              <w:tc>
                <w:tcPr>
                  <w:tcW w:w="567" w:type="dxa"/>
                  <w:gridSpan w:val="2"/>
                  <w:tcBorders>
                    <w:bottom w:val="single" w:sz="6" w:space="0" w:color="auto"/>
                  </w:tcBorders>
                </w:tcPr>
                <w:p w14:paraId="57D96E73"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B6F21DF" w14:textId="77777777" w:rsidR="0074191E" w:rsidRPr="00741F99" w:rsidRDefault="0074191E" w:rsidP="002D6444">
                  <w:pPr>
                    <w:rPr>
                      <w:sz w:val="16"/>
                      <w:lang w:val="en-US"/>
                    </w:rPr>
                  </w:pPr>
                </w:p>
              </w:tc>
              <w:tc>
                <w:tcPr>
                  <w:tcW w:w="549" w:type="dxa"/>
                  <w:tcBorders>
                    <w:bottom w:val="single" w:sz="6" w:space="0" w:color="auto"/>
                  </w:tcBorders>
                </w:tcPr>
                <w:p w14:paraId="017337A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C2B2B75" w14:textId="77777777" w:rsidR="0074191E" w:rsidRPr="00741F99" w:rsidRDefault="0074191E" w:rsidP="002D6444">
                  <w:pPr>
                    <w:rPr>
                      <w:sz w:val="16"/>
                      <w:lang w:val="en-US"/>
                    </w:rPr>
                  </w:pPr>
                </w:p>
              </w:tc>
            </w:tr>
            <w:tr w:rsidR="0074191E" w:rsidRPr="00741F99" w14:paraId="69D66035" w14:textId="77777777" w:rsidTr="002D6444">
              <w:trPr>
                <w:cantSplit/>
              </w:trPr>
              <w:tc>
                <w:tcPr>
                  <w:tcW w:w="354" w:type="dxa"/>
                </w:tcPr>
                <w:p w14:paraId="270344BF" w14:textId="77777777" w:rsidR="0074191E" w:rsidRPr="00741F99" w:rsidRDefault="0074191E" w:rsidP="002D6444">
                  <w:pPr>
                    <w:rPr>
                      <w:sz w:val="16"/>
                      <w:lang w:val="en-US"/>
                    </w:rPr>
                  </w:pPr>
                  <w:r w:rsidRPr="00741F99">
                    <w:rPr>
                      <w:sz w:val="16"/>
                      <w:lang w:val="en-US"/>
                    </w:rPr>
                    <w:t>18</w:t>
                  </w:r>
                </w:p>
              </w:tc>
              <w:tc>
                <w:tcPr>
                  <w:tcW w:w="560" w:type="dxa"/>
                </w:tcPr>
                <w:p w14:paraId="437129B4" w14:textId="77777777" w:rsidR="0074191E" w:rsidRPr="00741F99" w:rsidRDefault="0074191E" w:rsidP="002D6444">
                  <w:pPr>
                    <w:rPr>
                      <w:sz w:val="16"/>
                      <w:lang w:val="en-US"/>
                    </w:rPr>
                  </w:pPr>
                </w:p>
              </w:tc>
              <w:tc>
                <w:tcPr>
                  <w:tcW w:w="567" w:type="dxa"/>
                </w:tcPr>
                <w:p w14:paraId="6759C1D2" w14:textId="77777777" w:rsidR="0074191E" w:rsidRPr="00741F99" w:rsidRDefault="0074191E" w:rsidP="002D6444">
                  <w:pPr>
                    <w:rPr>
                      <w:sz w:val="16"/>
                      <w:lang w:val="en-US"/>
                    </w:rPr>
                  </w:pPr>
                </w:p>
              </w:tc>
              <w:tc>
                <w:tcPr>
                  <w:tcW w:w="556" w:type="dxa"/>
                </w:tcPr>
                <w:p w14:paraId="796D708C" w14:textId="77777777" w:rsidR="0074191E" w:rsidRPr="00741F99" w:rsidRDefault="0074191E" w:rsidP="002D6444">
                  <w:pPr>
                    <w:rPr>
                      <w:sz w:val="16"/>
                      <w:lang w:val="en-US"/>
                    </w:rPr>
                  </w:pPr>
                </w:p>
              </w:tc>
              <w:tc>
                <w:tcPr>
                  <w:tcW w:w="585" w:type="dxa"/>
                </w:tcPr>
                <w:p w14:paraId="7683B433" w14:textId="77777777" w:rsidR="0074191E" w:rsidRPr="00741F99" w:rsidRDefault="0074191E" w:rsidP="002D6444">
                  <w:pPr>
                    <w:rPr>
                      <w:sz w:val="16"/>
                      <w:lang w:val="en-US"/>
                    </w:rPr>
                  </w:pPr>
                </w:p>
              </w:tc>
              <w:tc>
                <w:tcPr>
                  <w:tcW w:w="530" w:type="dxa"/>
                </w:tcPr>
                <w:p w14:paraId="35A506C8" w14:textId="77777777" w:rsidR="0074191E" w:rsidRPr="00741F99" w:rsidRDefault="0074191E" w:rsidP="002D6444">
                  <w:pPr>
                    <w:rPr>
                      <w:sz w:val="16"/>
                      <w:lang w:val="en-US"/>
                    </w:rPr>
                  </w:pPr>
                </w:p>
              </w:tc>
              <w:tc>
                <w:tcPr>
                  <w:tcW w:w="586" w:type="dxa"/>
                </w:tcPr>
                <w:p w14:paraId="1702030C" w14:textId="77777777" w:rsidR="0074191E" w:rsidRPr="00741F99" w:rsidRDefault="0074191E" w:rsidP="002D6444">
                  <w:pPr>
                    <w:rPr>
                      <w:sz w:val="16"/>
                      <w:lang w:val="en-US"/>
                    </w:rPr>
                  </w:pPr>
                </w:p>
              </w:tc>
              <w:tc>
                <w:tcPr>
                  <w:tcW w:w="548" w:type="dxa"/>
                </w:tcPr>
                <w:p w14:paraId="433B9569" w14:textId="77777777" w:rsidR="0074191E" w:rsidRPr="00741F99" w:rsidRDefault="0074191E" w:rsidP="002D6444">
                  <w:pPr>
                    <w:rPr>
                      <w:sz w:val="16"/>
                      <w:lang w:val="en-US"/>
                    </w:rPr>
                  </w:pPr>
                </w:p>
              </w:tc>
              <w:tc>
                <w:tcPr>
                  <w:tcW w:w="604" w:type="dxa"/>
                </w:tcPr>
                <w:p w14:paraId="5FDFC3DF" w14:textId="77777777" w:rsidR="0074191E" w:rsidRPr="00741F99" w:rsidRDefault="0074191E" w:rsidP="002D6444">
                  <w:pPr>
                    <w:rPr>
                      <w:sz w:val="16"/>
                      <w:lang w:val="en-US"/>
                    </w:rPr>
                  </w:pPr>
                </w:p>
              </w:tc>
              <w:tc>
                <w:tcPr>
                  <w:tcW w:w="567" w:type="dxa"/>
                  <w:gridSpan w:val="2"/>
                </w:tcPr>
                <w:p w14:paraId="266A1CFA" w14:textId="77777777" w:rsidR="0074191E" w:rsidRPr="00741F99" w:rsidRDefault="0074191E" w:rsidP="002D6444">
                  <w:pPr>
                    <w:rPr>
                      <w:sz w:val="16"/>
                      <w:lang w:val="en-US"/>
                    </w:rPr>
                  </w:pPr>
                </w:p>
              </w:tc>
              <w:tc>
                <w:tcPr>
                  <w:tcW w:w="567" w:type="dxa"/>
                </w:tcPr>
                <w:p w14:paraId="4FE669ED" w14:textId="77777777" w:rsidR="0074191E" w:rsidRPr="00741F99" w:rsidRDefault="0074191E" w:rsidP="002D6444">
                  <w:pPr>
                    <w:rPr>
                      <w:sz w:val="16"/>
                      <w:lang w:val="en-US"/>
                    </w:rPr>
                  </w:pPr>
                </w:p>
              </w:tc>
              <w:tc>
                <w:tcPr>
                  <w:tcW w:w="549" w:type="dxa"/>
                </w:tcPr>
                <w:p w14:paraId="557A9166" w14:textId="77777777" w:rsidR="0074191E" w:rsidRPr="00741F99" w:rsidRDefault="0074191E" w:rsidP="002D6444">
                  <w:pPr>
                    <w:rPr>
                      <w:sz w:val="16"/>
                      <w:lang w:val="en-US"/>
                    </w:rPr>
                  </w:pPr>
                </w:p>
              </w:tc>
              <w:tc>
                <w:tcPr>
                  <w:tcW w:w="585" w:type="dxa"/>
                </w:tcPr>
                <w:p w14:paraId="5A28C9E6" w14:textId="77777777" w:rsidR="0074191E" w:rsidRPr="00741F99" w:rsidRDefault="0074191E" w:rsidP="002D6444">
                  <w:pPr>
                    <w:rPr>
                      <w:sz w:val="16"/>
                      <w:lang w:val="en-US"/>
                    </w:rPr>
                  </w:pPr>
                </w:p>
              </w:tc>
            </w:tr>
            <w:tr w:rsidR="0074191E" w:rsidRPr="00741F99" w14:paraId="53143012" w14:textId="77777777" w:rsidTr="002D6444">
              <w:trPr>
                <w:cantSplit/>
              </w:trPr>
              <w:tc>
                <w:tcPr>
                  <w:tcW w:w="354" w:type="dxa"/>
                </w:tcPr>
                <w:p w14:paraId="6035C16B"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094A22DB" w14:textId="77777777" w:rsidR="0074191E" w:rsidRPr="00741F99" w:rsidRDefault="0074191E" w:rsidP="002D6444">
                  <w:pPr>
                    <w:rPr>
                      <w:sz w:val="16"/>
                      <w:lang w:val="en-US"/>
                    </w:rPr>
                  </w:pPr>
                </w:p>
              </w:tc>
              <w:tc>
                <w:tcPr>
                  <w:tcW w:w="567" w:type="dxa"/>
                </w:tcPr>
                <w:p w14:paraId="7C27DE22" w14:textId="77777777" w:rsidR="0074191E" w:rsidRPr="00741F99" w:rsidRDefault="0074191E" w:rsidP="002D6444">
                  <w:pPr>
                    <w:rPr>
                      <w:sz w:val="16"/>
                      <w:lang w:val="en-US"/>
                    </w:rPr>
                  </w:pPr>
                </w:p>
              </w:tc>
              <w:tc>
                <w:tcPr>
                  <w:tcW w:w="556" w:type="dxa"/>
                  <w:shd w:val="clear" w:color="auto" w:fill="737373"/>
                </w:tcPr>
                <w:p w14:paraId="2081AF7F" w14:textId="77777777" w:rsidR="0074191E" w:rsidRPr="00741F99" w:rsidRDefault="0074191E" w:rsidP="002D6444">
                  <w:pPr>
                    <w:rPr>
                      <w:sz w:val="16"/>
                      <w:lang w:val="en-US"/>
                    </w:rPr>
                  </w:pPr>
                </w:p>
              </w:tc>
              <w:tc>
                <w:tcPr>
                  <w:tcW w:w="585" w:type="dxa"/>
                </w:tcPr>
                <w:p w14:paraId="2A365967" w14:textId="77777777" w:rsidR="0074191E" w:rsidRPr="00741F99" w:rsidRDefault="0074191E" w:rsidP="002D6444">
                  <w:pPr>
                    <w:rPr>
                      <w:sz w:val="16"/>
                      <w:lang w:val="en-US"/>
                    </w:rPr>
                  </w:pPr>
                </w:p>
              </w:tc>
              <w:tc>
                <w:tcPr>
                  <w:tcW w:w="530" w:type="dxa"/>
                  <w:shd w:val="clear" w:color="auto" w:fill="737373"/>
                </w:tcPr>
                <w:p w14:paraId="02109C17" w14:textId="77777777" w:rsidR="0074191E" w:rsidRPr="00741F99" w:rsidRDefault="0074191E" w:rsidP="002D6444">
                  <w:pPr>
                    <w:rPr>
                      <w:sz w:val="16"/>
                      <w:lang w:val="en-US"/>
                    </w:rPr>
                  </w:pPr>
                </w:p>
              </w:tc>
              <w:tc>
                <w:tcPr>
                  <w:tcW w:w="586" w:type="dxa"/>
                </w:tcPr>
                <w:p w14:paraId="5240BF66" w14:textId="77777777" w:rsidR="0074191E" w:rsidRPr="00741F99" w:rsidRDefault="0074191E" w:rsidP="002D6444">
                  <w:pPr>
                    <w:rPr>
                      <w:sz w:val="16"/>
                      <w:lang w:val="en-US"/>
                    </w:rPr>
                  </w:pPr>
                </w:p>
              </w:tc>
              <w:tc>
                <w:tcPr>
                  <w:tcW w:w="548" w:type="dxa"/>
                </w:tcPr>
                <w:p w14:paraId="18FB89DF" w14:textId="77777777" w:rsidR="0074191E" w:rsidRPr="00741F99" w:rsidRDefault="0074191E" w:rsidP="002D6444">
                  <w:pPr>
                    <w:rPr>
                      <w:sz w:val="16"/>
                      <w:lang w:val="en-US"/>
                    </w:rPr>
                  </w:pPr>
                </w:p>
              </w:tc>
              <w:tc>
                <w:tcPr>
                  <w:tcW w:w="604" w:type="dxa"/>
                  <w:shd w:val="clear" w:color="auto" w:fill="737373"/>
                </w:tcPr>
                <w:p w14:paraId="04E4E404" w14:textId="77777777" w:rsidR="0074191E" w:rsidRPr="00741F99" w:rsidRDefault="0074191E" w:rsidP="002D6444">
                  <w:pPr>
                    <w:rPr>
                      <w:sz w:val="16"/>
                      <w:lang w:val="en-US"/>
                    </w:rPr>
                  </w:pPr>
                </w:p>
              </w:tc>
              <w:tc>
                <w:tcPr>
                  <w:tcW w:w="567" w:type="dxa"/>
                  <w:gridSpan w:val="2"/>
                </w:tcPr>
                <w:p w14:paraId="5C0C232D" w14:textId="77777777" w:rsidR="0074191E" w:rsidRPr="00741F99" w:rsidRDefault="0074191E" w:rsidP="002D6444">
                  <w:pPr>
                    <w:rPr>
                      <w:sz w:val="16"/>
                      <w:lang w:val="en-US"/>
                    </w:rPr>
                  </w:pPr>
                </w:p>
              </w:tc>
              <w:tc>
                <w:tcPr>
                  <w:tcW w:w="567" w:type="dxa"/>
                  <w:shd w:val="clear" w:color="auto" w:fill="737373"/>
                </w:tcPr>
                <w:p w14:paraId="58AE5840" w14:textId="77777777" w:rsidR="0074191E" w:rsidRPr="00741F99" w:rsidRDefault="0074191E" w:rsidP="002D6444">
                  <w:pPr>
                    <w:rPr>
                      <w:sz w:val="16"/>
                      <w:lang w:val="en-US"/>
                    </w:rPr>
                  </w:pPr>
                </w:p>
              </w:tc>
              <w:tc>
                <w:tcPr>
                  <w:tcW w:w="549" w:type="dxa"/>
                </w:tcPr>
                <w:p w14:paraId="337C8676" w14:textId="77777777" w:rsidR="0074191E" w:rsidRPr="00741F99" w:rsidRDefault="0074191E" w:rsidP="002D6444">
                  <w:pPr>
                    <w:rPr>
                      <w:sz w:val="16"/>
                      <w:lang w:val="en-US"/>
                    </w:rPr>
                  </w:pPr>
                </w:p>
              </w:tc>
              <w:tc>
                <w:tcPr>
                  <w:tcW w:w="585" w:type="dxa"/>
                  <w:shd w:val="clear" w:color="auto" w:fill="737373"/>
                </w:tcPr>
                <w:p w14:paraId="4B3F3655" w14:textId="77777777" w:rsidR="0074191E" w:rsidRPr="00741F99" w:rsidRDefault="0074191E" w:rsidP="002D6444">
                  <w:pPr>
                    <w:rPr>
                      <w:sz w:val="16"/>
                      <w:lang w:val="en-US"/>
                    </w:rPr>
                  </w:pPr>
                </w:p>
              </w:tc>
            </w:tr>
            <w:tr w:rsidR="0074191E" w:rsidRPr="00741F99" w14:paraId="33FDE5CD" w14:textId="77777777" w:rsidTr="002D6444">
              <w:trPr>
                <w:cantSplit/>
              </w:trPr>
              <w:tc>
                <w:tcPr>
                  <w:tcW w:w="354" w:type="dxa"/>
                </w:tcPr>
                <w:p w14:paraId="48851089"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33D8241F" w14:textId="77777777" w:rsidR="0074191E" w:rsidRPr="00741F99" w:rsidRDefault="0074191E" w:rsidP="002D6444">
                  <w:pPr>
                    <w:rPr>
                      <w:sz w:val="16"/>
                      <w:lang w:val="en-US"/>
                    </w:rPr>
                  </w:pPr>
                </w:p>
              </w:tc>
              <w:tc>
                <w:tcPr>
                  <w:tcW w:w="567" w:type="dxa"/>
                  <w:tcBorders>
                    <w:bottom w:val="single" w:sz="6" w:space="0" w:color="auto"/>
                  </w:tcBorders>
                </w:tcPr>
                <w:p w14:paraId="05EE96A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D15380A" w14:textId="77777777" w:rsidR="0074191E" w:rsidRPr="00741F99" w:rsidRDefault="0074191E" w:rsidP="002D6444">
                  <w:pPr>
                    <w:rPr>
                      <w:sz w:val="16"/>
                      <w:lang w:val="en-US"/>
                    </w:rPr>
                  </w:pPr>
                </w:p>
              </w:tc>
              <w:tc>
                <w:tcPr>
                  <w:tcW w:w="585" w:type="dxa"/>
                  <w:tcBorders>
                    <w:bottom w:val="single" w:sz="6" w:space="0" w:color="auto"/>
                  </w:tcBorders>
                </w:tcPr>
                <w:p w14:paraId="2213AF2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83324A3" w14:textId="77777777" w:rsidR="0074191E" w:rsidRPr="00741F99" w:rsidRDefault="0074191E" w:rsidP="002D6444">
                  <w:pPr>
                    <w:rPr>
                      <w:sz w:val="16"/>
                      <w:lang w:val="en-US"/>
                    </w:rPr>
                  </w:pPr>
                </w:p>
              </w:tc>
              <w:tc>
                <w:tcPr>
                  <w:tcW w:w="586" w:type="dxa"/>
                  <w:tcBorders>
                    <w:bottom w:val="single" w:sz="6" w:space="0" w:color="auto"/>
                  </w:tcBorders>
                </w:tcPr>
                <w:p w14:paraId="0D116745" w14:textId="77777777" w:rsidR="0074191E" w:rsidRPr="00741F99" w:rsidRDefault="0074191E" w:rsidP="002D6444">
                  <w:pPr>
                    <w:rPr>
                      <w:sz w:val="16"/>
                      <w:lang w:val="en-US"/>
                    </w:rPr>
                  </w:pPr>
                </w:p>
              </w:tc>
              <w:tc>
                <w:tcPr>
                  <w:tcW w:w="548" w:type="dxa"/>
                  <w:tcBorders>
                    <w:bottom w:val="single" w:sz="6" w:space="0" w:color="auto"/>
                  </w:tcBorders>
                </w:tcPr>
                <w:p w14:paraId="6FB384A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4F5CD0B" w14:textId="77777777" w:rsidR="0074191E" w:rsidRPr="00741F99" w:rsidRDefault="0074191E" w:rsidP="002D6444">
                  <w:pPr>
                    <w:rPr>
                      <w:sz w:val="16"/>
                      <w:lang w:val="en-US"/>
                    </w:rPr>
                  </w:pPr>
                </w:p>
              </w:tc>
              <w:tc>
                <w:tcPr>
                  <w:tcW w:w="567" w:type="dxa"/>
                  <w:gridSpan w:val="2"/>
                  <w:tcBorders>
                    <w:bottom w:val="single" w:sz="6" w:space="0" w:color="auto"/>
                  </w:tcBorders>
                </w:tcPr>
                <w:p w14:paraId="74C803EC"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84B6846" w14:textId="77777777" w:rsidR="0074191E" w:rsidRPr="00741F99" w:rsidRDefault="0074191E" w:rsidP="002D6444">
                  <w:pPr>
                    <w:rPr>
                      <w:sz w:val="16"/>
                      <w:lang w:val="en-US"/>
                    </w:rPr>
                  </w:pPr>
                </w:p>
              </w:tc>
              <w:tc>
                <w:tcPr>
                  <w:tcW w:w="549" w:type="dxa"/>
                  <w:tcBorders>
                    <w:bottom w:val="single" w:sz="6" w:space="0" w:color="auto"/>
                  </w:tcBorders>
                </w:tcPr>
                <w:p w14:paraId="3FEC22D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1026587" w14:textId="77777777" w:rsidR="0074191E" w:rsidRPr="00741F99" w:rsidRDefault="0074191E" w:rsidP="002D6444">
                  <w:pPr>
                    <w:rPr>
                      <w:sz w:val="16"/>
                      <w:lang w:val="en-US"/>
                    </w:rPr>
                  </w:pPr>
                </w:p>
              </w:tc>
            </w:tr>
            <w:tr w:rsidR="0074191E" w:rsidRPr="00741F99" w14:paraId="54276868" w14:textId="77777777" w:rsidTr="002D6444">
              <w:trPr>
                <w:cantSplit/>
              </w:trPr>
              <w:tc>
                <w:tcPr>
                  <w:tcW w:w="354" w:type="dxa"/>
                </w:tcPr>
                <w:p w14:paraId="2E65C9AF" w14:textId="77777777" w:rsidR="0074191E" w:rsidRPr="00741F99" w:rsidRDefault="0074191E" w:rsidP="002D6444">
                  <w:pPr>
                    <w:rPr>
                      <w:sz w:val="16"/>
                      <w:lang w:val="en-US"/>
                    </w:rPr>
                  </w:pPr>
                  <w:r w:rsidRPr="00741F99">
                    <w:rPr>
                      <w:sz w:val="16"/>
                      <w:lang w:val="en-US"/>
                    </w:rPr>
                    <w:t>21</w:t>
                  </w:r>
                </w:p>
              </w:tc>
              <w:tc>
                <w:tcPr>
                  <w:tcW w:w="560" w:type="dxa"/>
                </w:tcPr>
                <w:p w14:paraId="11F6FABF" w14:textId="77777777" w:rsidR="0074191E" w:rsidRPr="00741F99" w:rsidRDefault="0074191E" w:rsidP="002D6444">
                  <w:pPr>
                    <w:rPr>
                      <w:sz w:val="16"/>
                      <w:lang w:val="en-US"/>
                    </w:rPr>
                  </w:pPr>
                </w:p>
              </w:tc>
              <w:tc>
                <w:tcPr>
                  <w:tcW w:w="567" w:type="dxa"/>
                </w:tcPr>
                <w:p w14:paraId="4AFE1F64" w14:textId="77777777" w:rsidR="0074191E" w:rsidRPr="00741F99" w:rsidRDefault="0074191E" w:rsidP="002D6444">
                  <w:pPr>
                    <w:rPr>
                      <w:sz w:val="16"/>
                      <w:lang w:val="en-US"/>
                    </w:rPr>
                  </w:pPr>
                </w:p>
              </w:tc>
              <w:tc>
                <w:tcPr>
                  <w:tcW w:w="556" w:type="dxa"/>
                </w:tcPr>
                <w:p w14:paraId="12072D67" w14:textId="77777777" w:rsidR="0074191E" w:rsidRPr="00741F99" w:rsidRDefault="0074191E" w:rsidP="002D6444">
                  <w:pPr>
                    <w:rPr>
                      <w:sz w:val="16"/>
                      <w:lang w:val="en-US"/>
                    </w:rPr>
                  </w:pPr>
                </w:p>
              </w:tc>
              <w:tc>
                <w:tcPr>
                  <w:tcW w:w="585" w:type="dxa"/>
                </w:tcPr>
                <w:p w14:paraId="38657560" w14:textId="77777777" w:rsidR="0074191E" w:rsidRPr="00741F99" w:rsidRDefault="0074191E" w:rsidP="002D6444">
                  <w:pPr>
                    <w:rPr>
                      <w:sz w:val="16"/>
                      <w:lang w:val="en-US"/>
                    </w:rPr>
                  </w:pPr>
                </w:p>
              </w:tc>
              <w:tc>
                <w:tcPr>
                  <w:tcW w:w="530" w:type="dxa"/>
                </w:tcPr>
                <w:p w14:paraId="2754BD1E" w14:textId="77777777" w:rsidR="0074191E" w:rsidRPr="00741F99" w:rsidRDefault="0074191E" w:rsidP="002D6444">
                  <w:pPr>
                    <w:rPr>
                      <w:sz w:val="16"/>
                      <w:lang w:val="en-US"/>
                    </w:rPr>
                  </w:pPr>
                </w:p>
              </w:tc>
              <w:tc>
                <w:tcPr>
                  <w:tcW w:w="586" w:type="dxa"/>
                </w:tcPr>
                <w:p w14:paraId="78E7E82F" w14:textId="77777777" w:rsidR="0074191E" w:rsidRPr="00741F99" w:rsidRDefault="0074191E" w:rsidP="002D6444">
                  <w:pPr>
                    <w:rPr>
                      <w:sz w:val="16"/>
                      <w:lang w:val="en-US"/>
                    </w:rPr>
                  </w:pPr>
                </w:p>
              </w:tc>
              <w:tc>
                <w:tcPr>
                  <w:tcW w:w="548" w:type="dxa"/>
                </w:tcPr>
                <w:p w14:paraId="73C34D6E" w14:textId="77777777" w:rsidR="0074191E" w:rsidRPr="00741F99" w:rsidRDefault="0074191E" w:rsidP="002D6444">
                  <w:pPr>
                    <w:rPr>
                      <w:sz w:val="16"/>
                      <w:lang w:val="en-US"/>
                    </w:rPr>
                  </w:pPr>
                </w:p>
              </w:tc>
              <w:tc>
                <w:tcPr>
                  <w:tcW w:w="604" w:type="dxa"/>
                </w:tcPr>
                <w:p w14:paraId="267E66A1" w14:textId="77777777" w:rsidR="0074191E" w:rsidRPr="00741F99" w:rsidRDefault="0074191E" w:rsidP="002D6444">
                  <w:pPr>
                    <w:rPr>
                      <w:sz w:val="16"/>
                      <w:lang w:val="en-US"/>
                    </w:rPr>
                  </w:pPr>
                </w:p>
              </w:tc>
              <w:tc>
                <w:tcPr>
                  <w:tcW w:w="567" w:type="dxa"/>
                  <w:gridSpan w:val="2"/>
                </w:tcPr>
                <w:p w14:paraId="5A33F718" w14:textId="77777777" w:rsidR="0074191E" w:rsidRPr="00741F99" w:rsidRDefault="0074191E" w:rsidP="002D6444">
                  <w:pPr>
                    <w:rPr>
                      <w:sz w:val="16"/>
                      <w:lang w:val="en-US"/>
                    </w:rPr>
                  </w:pPr>
                </w:p>
              </w:tc>
              <w:tc>
                <w:tcPr>
                  <w:tcW w:w="567" w:type="dxa"/>
                </w:tcPr>
                <w:p w14:paraId="169B2DEF" w14:textId="77777777" w:rsidR="0074191E" w:rsidRPr="00741F99" w:rsidRDefault="0074191E" w:rsidP="002D6444">
                  <w:pPr>
                    <w:rPr>
                      <w:sz w:val="16"/>
                      <w:lang w:val="en-US"/>
                    </w:rPr>
                  </w:pPr>
                </w:p>
              </w:tc>
              <w:tc>
                <w:tcPr>
                  <w:tcW w:w="549" w:type="dxa"/>
                </w:tcPr>
                <w:p w14:paraId="5A3DF7F9" w14:textId="77777777" w:rsidR="0074191E" w:rsidRPr="00741F99" w:rsidRDefault="0074191E" w:rsidP="002D6444">
                  <w:pPr>
                    <w:rPr>
                      <w:sz w:val="16"/>
                      <w:lang w:val="en-US"/>
                    </w:rPr>
                  </w:pPr>
                </w:p>
              </w:tc>
              <w:tc>
                <w:tcPr>
                  <w:tcW w:w="585" w:type="dxa"/>
                </w:tcPr>
                <w:p w14:paraId="165EF69B" w14:textId="77777777" w:rsidR="0074191E" w:rsidRPr="00741F99" w:rsidRDefault="0074191E" w:rsidP="002D6444">
                  <w:pPr>
                    <w:rPr>
                      <w:sz w:val="16"/>
                      <w:lang w:val="en-US"/>
                    </w:rPr>
                  </w:pPr>
                </w:p>
              </w:tc>
            </w:tr>
          </w:tbl>
          <w:p w14:paraId="06DD3E4B" w14:textId="77777777" w:rsidR="0074191E" w:rsidRPr="00741F99" w:rsidRDefault="0074191E" w:rsidP="002D6444">
            <w:pPr>
              <w:rPr>
                <w:lang w:val="en-US"/>
              </w:rPr>
            </w:pPr>
          </w:p>
          <w:p w14:paraId="7CB16BFB"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35A0502A" w14:textId="77777777" w:rsidTr="008548F9">
              <w:trPr>
                <w:gridAfter w:val="4"/>
                <w:wAfter w:w="1708" w:type="dxa"/>
                <w:cantSplit/>
              </w:trPr>
              <w:tc>
                <w:tcPr>
                  <w:tcW w:w="5450" w:type="dxa"/>
                  <w:gridSpan w:val="10"/>
                  <w:shd w:val="clear" w:color="auto" w:fill="D9D9D9" w:themeFill="background1" w:themeFillShade="D9"/>
                </w:tcPr>
                <w:p w14:paraId="3D886BE7" w14:textId="77777777" w:rsidR="0074191E" w:rsidRPr="00741F99" w:rsidRDefault="0074191E" w:rsidP="002D6444">
                  <w:pPr>
                    <w:rPr>
                      <w:b/>
                      <w:bCs/>
                      <w:lang w:val="fr-FR"/>
                    </w:rPr>
                  </w:pPr>
                  <w:r w:rsidRPr="00741F99">
                    <w:rPr>
                      <w:b/>
                      <w:bCs/>
                      <w:lang w:val="fr-FR"/>
                    </w:rPr>
                    <w:t xml:space="preserve">32k extended 256QAM PP2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8MHz</w:t>
                  </w:r>
                </w:p>
              </w:tc>
            </w:tr>
            <w:tr w:rsidR="0074191E" w:rsidRPr="00741F99" w14:paraId="25A4F37F" w14:textId="77777777" w:rsidTr="008548F9">
              <w:trPr>
                <w:cantSplit/>
                <w:trHeight w:val="442"/>
              </w:trPr>
              <w:tc>
                <w:tcPr>
                  <w:tcW w:w="354" w:type="dxa"/>
                  <w:shd w:val="clear" w:color="auto" w:fill="D9D9D9" w:themeFill="background1" w:themeFillShade="D9"/>
                </w:tcPr>
                <w:p w14:paraId="62302D87"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6D4F7ED0"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1DC0EB8C"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0D19289D"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1937BED8"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0AA1139A" w14:textId="77777777" w:rsidR="0074191E" w:rsidRPr="00741F99" w:rsidRDefault="0074191E" w:rsidP="002D6444">
                  <w:pPr>
                    <w:rPr>
                      <w:sz w:val="16"/>
                      <w:lang w:val="en-US"/>
                    </w:rPr>
                  </w:pPr>
                  <w:r w:rsidRPr="00741F99">
                    <w:rPr>
                      <w:sz w:val="16"/>
                      <w:lang w:val="en-US"/>
                    </w:rPr>
                    <w:t>70</w:t>
                  </w:r>
                </w:p>
              </w:tc>
              <w:tc>
                <w:tcPr>
                  <w:tcW w:w="586" w:type="dxa"/>
                  <w:shd w:val="clear" w:color="auto" w:fill="D9D9D9" w:themeFill="background1" w:themeFillShade="D9"/>
                </w:tcPr>
                <w:p w14:paraId="6079B816" w14:textId="77777777" w:rsidR="0074191E" w:rsidRPr="00741F99" w:rsidRDefault="0074191E" w:rsidP="002D6444">
                  <w:pPr>
                    <w:rPr>
                      <w:sz w:val="16"/>
                      <w:lang w:val="en-US"/>
                    </w:rPr>
                  </w:pPr>
                  <w:r w:rsidRPr="00741F99">
                    <w:rPr>
                      <w:sz w:val="16"/>
                      <w:lang w:val="en-US"/>
                    </w:rPr>
                    <w:t>112</w:t>
                  </w:r>
                </w:p>
              </w:tc>
              <w:tc>
                <w:tcPr>
                  <w:tcW w:w="548" w:type="dxa"/>
                  <w:shd w:val="clear" w:color="auto" w:fill="D9D9D9" w:themeFill="background1" w:themeFillShade="D9"/>
                </w:tcPr>
                <w:p w14:paraId="38980639" w14:textId="77777777" w:rsidR="0074191E" w:rsidRPr="00741F99" w:rsidRDefault="0074191E" w:rsidP="002D6444">
                  <w:pPr>
                    <w:rPr>
                      <w:sz w:val="16"/>
                      <w:lang w:val="en-US"/>
                    </w:rPr>
                  </w:pPr>
                  <w:r w:rsidRPr="00741F99">
                    <w:rPr>
                      <w:sz w:val="16"/>
                      <w:lang w:val="en-US"/>
                    </w:rPr>
                    <w:t>224</w:t>
                  </w:r>
                </w:p>
              </w:tc>
              <w:tc>
                <w:tcPr>
                  <w:tcW w:w="604" w:type="dxa"/>
                  <w:shd w:val="clear" w:color="auto" w:fill="D9D9D9" w:themeFill="background1" w:themeFillShade="D9"/>
                </w:tcPr>
                <w:p w14:paraId="3B339791" w14:textId="77777777" w:rsidR="0074191E" w:rsidRPr="00741F99" w:rsidRDefault="0074191E" w:rsidP="002D6444">
                  <w:pPr>
                    <w:rPr>
                      <w:sz w:val="16"/>
                      <w:lang w:val="en-US"/>
                    </w:rPr>
                  </w:pPr>
                  <w:r w:rsidRPr="00741F99">
                    <w:rPr>
                      <w:sz w:val="16"/>
                      <w:lang w:val="en-US"/>
                    </w:rPr>
                    <w:t>320</w:t>
                  </w:r>
                </w:p>
              </w:tc>
              <w:tc>
                <w:tcPr>
                  <w:tcW w:w="567" w:type="dxa"/>
                  <w:gridSpan w:val="2"/>
                  <w:shd w:val="clear" w:color="auto" w:fill="D9D9D9" w:themeFill="background1" w:themeFillShade="D9"/>
                </w:tcPr>
                <w:p w14:paraId="454A6DDE" w14:textId="77777777" w:rsidR="0074191E" w:rsidRPr="00741F99" w:rsidRDefault="0074191E" w:rsidP="002D6444">
                  <w:pPr>
                    <w:rPr>
                      <w:sz w:val="16"/>
                      <w:lang w:val="en-US"/>
                    </w:rPr>
                  </w:pPr>
                  <w:r w:rsidRPr="00741F99">
                    <w:rPr>
                      <w:sz w:val="16"/>
                      <w:lang w:val="en-US"/>
                    </w:rPr>
                    <w:t>384</w:t>
                  </w:r>
                </w:p>
              </w:tc>
              <w:tc>
                <w:tcPr>
                  <w:tcW w:w="567" w:type="dxa"/>
                  <w:shd w:val="clear" w:color="auto" w:fill="D9D9D9" w:themeFill="background1" w:themeFillShade="D9"/>
                </w:tcPr>
                <w:p w14:paraId="5365AF78" w14:textId="77777777" w:rsidR="0074191E" w:rsidRPr="00741F99" w:rsidRDefault="0074191E" w:rsidP="002D6444">
                  <w:pPr>
                    <w:rPr>
                      <w:sz w:val="16"/>
                      <w:lang w:val="en-US"/>
                    </w:rPr>
                  </w:pPr>
                  <w:r w:rsidRPr="00741F99">
                    <w:rPr>
                      <w:sz w:val="16"/>
                      <w:lang w:val="en-US"/>
                    </w:rPr>
                    <w:t>400</w:t>
                  </w:r>
                </w:p>
              </w:tc>
              <w:tc>
                <w:tcPr>
                  <w:tcW w:w="549" w:type="dxa"/>
                  <w:shd w:val="clear" w:color="auto" w:fill="D9D9D9" w:themeFill="background1" w:themeFillShade="D9"/>
                </w:tcPr>
                <w:p w14:paraId="7F0975EB" w14:textId="77777777" w:rsidR="0074191E" w:rsidRPr="00741F99" w:rsidRDefault="0074191E" w:rsidP="002D6444">
                  <w:pPr>
                    <w:rPr>
                      <w:sz w:val="16"/>
                      <w:lang w:val="en-US"/>
                    </w:rPr>
                  </w:pPr>
                  <w:r w:rsidRPr="00741F99">
                    <w:rPr>
                      <w:sz w:val="16"/>
                      <w:lang w:val="en-US"/>
                    </w:rPr>
                    <w:t>426</w:t>
                  </w:r>
                </w:p>
              </w:tc>
              <w:tc>
                <w:tcPr>
                  <w:tcW w:w="585" w:type="dxa"/>
                  <w:shd w:val="clear" w:color="auto" w:fill="D9D9D9" w:themeFill="background1" w:themeFillShade="D9"/>
                </w:tcPr>
                <w:p w14:paraId="28FDA4B8" w14:textId="77777777" w:rsidR="0074191E" w:rsidRPr="00741F99" w:rsidRDefault="0074191E" w:rsidP="002D6444">
                  <w:pPr>
                    <w:rPr>
                      <w:sz w:val="16"/>
                      <w:lang w:val="en-US"/>
                    </w:rPr>
                  </w:pPr>
                  <w:r w:rsidRPr="00741F99">
                    <w:rPr>
                      <w:sz w:val="16"/>
                      <w:lang w:val="en-US"/>
                    </w:rPr>
                    <w:t>448</w:t>
                  </w:r>
                </w:p>
              </w:tc>
            </w:tr>
            <w:tr w:rsidR="0074191E" w:rsidRPr="00741F99" w14:paraId="13287EED" w14:textId="77777777" w:rsidTr="002D6444">
              <w:trPr>
                <w:cantSplit/>
                <w:trHeight w:val="151"/>
              </w:trPr>
              <w:tc>
                <w:tcPr>
                  <w:tcW w:w="354" w:type="dxa"/>
                </w:tcPr>
                <w:p w14:paraId="441E2202"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530B7C85" w14:textId="77777777" w:rsidR="0074191E" w:rsidRPr="00741F99" w:rsidRDefault="0074191E" w:rsidP="002D6444">
                  <w:pPr>
                    <w:rPr>
                      <w:sz w:val="16"/>
                      <w:lang w:val="en-US"/>
                    </w:rPr>
                  </w:pPr>
                </w:p>
              </w:tc>
              <w:tc>
                <w:tcPr>
                  <w:tcW w:w="567" w:type="dxa"/>
                </w:tcPr>
                <w:p w14:paraId="7AB4D354" w14:textId="77777777" w:rsidR="0074191E" w:rsidRPr="00741F99" w:rsidRDefault="0074191E" w:rsidP="002D6444">
                  <w:pPr>
                    <w:rPr>
                      <w:sz w:val="16"/>
                      <w:lang w:val="en-US"/>
                    </w:rPr>
                  </w:pPr>
                </w:p>
              </w:tc>
              <w:tc>
                <w:tcPr>
                  <w:tcW w:w="556" w:type="dxa"/>
                  <w:tcBorders>
                    <w:bottom w:val="single" w:sz="6" w:space="0" w:color="auto"/>
                  </w:tcBorders>
                </w:tcPr>
                <w:p w14:paraId="061C35A1" w14:textId="77777777" w:rsidR="0074191E" w:rsidRPr="00741F99" w:rsidRDefault="0074191E" w:rsidP="002D6444">
                  <w:pPr>
                    <w:rPr>
                      <w:sz w:val="16"/>
                      <w:lang w:val="en-US"/>
                    </w:rPr>
                  </w:pPr>
                </w:p>
              </w:tc>
              <w:tc>
                <w:tcPr>
                  <w:tcW w:w="585" w:type="dxa"/>
                </w:tcPr>
                <w:p w14:paraId="03421B90" w14:textId="77777777" w:rsidR="0074191E" w:rsidRPr="00741F99" w:rsidRDefault="0074191E" w:rsidP="002D6444">
                  <w:pPr>
                    <w:rPr>
                      <w:sz w:val="16"/>
                      <w:lang w:val="en-US"/>
                    </w:rPr>
                  </w:pPr>
                </w:p>
              </w:tc>
              <w:tc>
                <w:tcPr>
                  <w:tcW w:w="530" w:type="dxa"/>
                  <w:tcBorders>
                    <w:bottom w:val="single" w:sz="6" w:space="0" w:color="auto"/>
                  </w:tcBorders>
                </w:tcPr>
                <w:p w14:paraId="1A280E06" w14:textId="77777777" w:rsidR="0074191E" w:rsidRPr="00741F99" w:rsidRDefault="0074191E" w:rsidP="002D6444">
                  <w:pPr>
                    <w:rPr>
                      <w:sz w:val="16"/>
                      <w:lang w:val="en-US"/>
                    </w:rPr>
                  </w:pPr>
                </w:p>
              </w:tc>
              <w:tc>
                <w:tcPr>
                  <w:tcW w:w="586" w:type="dxa"/>
                  <w:tcBorders>
                    <w:bottom w:val="single" w:sz="6" w:space="0" w:color="auto"/>
                  </w:tcBorders>
                </w:tcPr>
                <w:p w14:paraId="0DAEC431" w14:textId="77777777" w:rsidR="0074191E" w:rsidRPr="00741F99" w:rsidRDefault="0074191E" w:rsidP="002D6444">
                  <w:pPr>
                    <w:rPr>
                      <w:sz w:val="16"/>
                      <w:lang w:val="en-US"/>
                    </w:rPr>
                  </w:pPr>
                </w:p>
              </w:tc>
              <w:tc>
                <w:tcPr>
                  <w:tcW w:w="548" w:type="dxa"/>
                </w:tcPr>
                <w:p w14:paraId="04A94546" w14:textId="77777777" w:rsidR="0074191E" w:rsidRPr="00741F99" w:rsidRDefault="0074191E" w:rsidP="002D6444">
                  <w:pPr>
                    <w:rPr>
                      <w:sz w:val="16"/>
                      <w:lang w:val="en-US"/>
                    </w:rPr>
                  </w:pPr>
                </w:p>
              </w:tc>
              <w:tc>
                <w:tcPr>
                  <w:tcW w:w="604" w:type="dxa"/>
                  <w:tcBorders>
                    <w:bottom w:val="single" w:sz="6" w:space="0" w:color="auto"/>
                  </w:tcBorders>
                </w:tcPr>
                <w:p w14:paraId="6CD34E1E" w14:textId="77777777" w:rsidR="0074191E" w:rsidRPr="00741F99" w:rsidRDefault="0074191E" w:rsidP="002D6444">
                  <w:pPr>
                    <w:rPr>
                      <w:sz w:val="16"/>
                      <w:lang w:val="en-US"/>
                    </w:rPr>
                  </w:pPr>
                </w:p>
              </w:tc>
              <w:tc>
                <w:tcPr>
                  <w:tcW w:w="567" w:type="dxa"/>
                  <w:gridSpan w:val="2"/>
                </w:tcPr>
                <w:p w14:paraId="0168BDE1" w14:textId="77777777" w:rsidR="0074191E" w:rsidRPr="00741F99" w:rsidRDefault="0074191E" w:rsidP="002D6444">
                  <w:pPr>
                    <w:rPr>
                      <w:sz w:val="16"/>
                      <w:lang w:val="en-US"/>
                    </w:rPr>
                  </w:pPr>
                </w:p>
              </w:tc>
              <w:tc>
                <w:tcPr>
                  <w:tcW w:w="567" w:type="dxa"/>
                  <w:tcBorders>
                    <w:bottom w:val="single" w:sz="6" w:space="0" w:color="auto"/>
                  </w:tcBorders>
                </w:tcPr>
                <w:p w14:paraId="2A490049" w14:textId="77777777" w:rsidR="0074191E" w:rsidRPr="00741F99" w:rsidRDefault="0074191E" w:rsidP="002D6444">
                  <w:pPr>
                    <w:rPr>
                      <w:sz w:val="16"/>
                      <w:lang w:val="en-US"/>
                    </w:rPr>
                  </w:pPr>
                </w:p>
              </w:tc>
              <w:tc>
                <w:tcPr>
                  <w:tcW w:w="549" w:type="dxa"/>
                </w:tcPr>
                <w:p w14:paraId="4D9CB60E" w14:textId="77777777" w:rsidR="0074191E" w:rsidRPr="00741F99" w:rsidRDefault="0074191E" w:rsidP="002D6444">
                  <w:pPr>
                    <w:rPr>
                      <w:sz w:val="16"/>
                      <w:lang w:val="en-US"/>
                    </w:rPr>
                  </w:pPr>
                </w:p>
              </w:tc>
              <w:tc>
                <w:tcPr>
                  <w:tcW w:w="585" w:type="dxa"/>
                  <w:tcBorders>
                    <w:bottom w:val="single" w:sz="6" w:space="0" w:color="auto"/>
                  </w:tcBorders>
                </w:tcPr>
                <w:p w14:paraId="10010BA5" w14:textId="77777777" w:rsidR="0074191E" w:rsidRPr="00741F99" w:rsidRDefault="0074191E" w:rsidP="002D6444">
                  <w:pPr>
                    <w:rPr>
                      <w:sz w:val="16"/>
                      <w:lang w:val="en-US"/>
                    </w:rPr>
                  </w:pPr>
                </w:p>
              </w:tc>
            </w:tr>
            <w:tr w:rsidR="0074191E" w:rsidRPr="00741F99" w14:paraId="03E5D983" w14:textId="77777777" w:rsidTr="002D6444">
              <w:trPr>
                <w:cantSplit/>
                <w:trHeight w:val="128"/>
              </w:trPr>
              <w:tc>
                <w:tcPr>
                  <w:tcW w:w="354" w:type="dxa"/>
                </w:tcPr>
                <w:p w14:paraId="139A169A"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1961D6E2" w14:textId="77777777" w:rsidR="0074191E" w:rsidRPr="00741F99" w:rsidRDefault="0074191E" w:rsidP="002D6444">
                  <w:pPr>
                    <w:rPr>
                      <w:sz w:val="16"/>
                      <w:lang w:val="en-US"/>
                    </w:rPr>
                  </w:pPr>
                </w:p>
              </w:tc>
              <w:tc>
                <w:tcPr>
                  <w:tcW w:w="567" w:type="dxa"/>
                  <w:tcBorders>
                    <w:bottom w:val="single" w:sz="6" w:space="0" w:color="auto"/>
                  </w:tcBorders>
                </w:tcPr>
                <w:p w14:paraId="597D53C6"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803AB32" w14:textId="77777777" w:rsidR="0074191E" w:rsidRPr="00741F99" w:rsidRDefault="0074191E" w:rsidP="002D6444">
                  <w:pPr>
                    <w:rPr>
                      <w:sz w:val="16"/>
                      <w:lang w:val="en-US"/>
                    </w:rPr>
                  </w:pPr>
                </w:p>
              </w:tc>
              <w:tc>
                <w:tcPr>
                  <w:tcW w:w="585" w:type="dxa"/>
                </w:tcPr>
                <w:p w14:paraId="7FCB75F3" w14:textId="77777777" w:rsidR="0074191E" w:rsidRPr="00741F99" w:rsidRDefault="0074191E" w:rsidP="002D6444">
                  <w:pPr>
                    <w:rPr>
                      <w:sz w:val="16"/>
                      <w:lang w:val="en-US"/>
                    </w:rPr>
                  </w:pPr>
                </w:p>
              </w:tc>
              <w:tc>
                <w:tcPr>
                  <w:tcW w:w="530" w:type="dxa"/>
                  <w:shd w:val="clear" w:color="auto" w:fill="737373"/>
                </w:tcPr>
                <w:p w14:paraId="3B78F4D9" w14:textId="77777777" w:rsidR="0074191E" w:rsidRPr="00741F99" w:rsidRDefault="0074191E" w:rsidP="002D6444">
                  <w:pPr>
                    <w:rPr>
                      <w:sz w:val="16"/>
                      <w:lang w:val="en-US"/>
                    </w:rPr>
                  </w:pPr>
                </w:p>
              </w:tc>
              <w:tc>
                <w:tcPr>
                  <w:tcW w:w="586" w:type="dxa"/>
                </w:tcPr>
                <w:p w14:paraId="2A55EF31" w14:textId="77777777" w:rsidR="0074191E" w:rsidRPr="00741F99" w:rsidRDefault="0074191E" w:rsidP="002D6444">
                  <w:pPr>
                    <w:rPr>
                      <w:sz w:val="16"/>
                      <w:lang w:val="en-US"/>
                    </w:rPr>
                  </w:pPr>
                </w:p>
              </w:tc>
              <w:tc>
                <w:tcPr>
                  <w:tcW w:w="548" w:type="dxa"/>
                </w:tcPr>
                <w:p w14:paraId="3DC5F3C8" w14:textId="77777777" w:rsidR="0074191E" w:rsidRPr="00741F99" w:rsidRDefault="0074191E" w:rsidP="002D6444">
                  <w:pPr>
                    <w:rPr>
                      <w:sz w:val="16"/>
                      <w:lang w:val="en-US"/>
                    </w:rPr>
                  </w:pPr>
                </w:p>
              </w:tc>
              <w:tc>
                <w:tcPr>
                  <w:tcW w:w="604" w:type="dxa"/>
                  <w:shd w:val="clear" w:color="auto" w:fill="737373"/>
                </w:tcPr>
                <w:p w14:paraId="6E261659" w14:textId="77777777" w:rsidR="0074191E" w:rsidRPr="00741F99" w:rsidRDefault="0074191E" w:rsidP="002D6444">
                  <w:pPr>
                    <w:rPr>
                      <w:sz w:val="16"/>
                      <w:lang w:val="en-US"/>
                    </w:rPr>
                  </w:pPr>
                </w:p>
              </w:tc>
              <w:tc>
                <w:tcPr>
                  <w:tcW w:w="567" w:type="dxa"/>
                  <w:gridSpan w:val="2"/>
                </w:tcPr>
                <w:p w14:paraId="4634343D" w14:textId="77777777" w:rsidR="0074191E" w:rsidRPr="00741F99" w:rsidRDefault="0074191E" w:rsidP="002D6444">
                  <w:pPr>
                    <w:rPr>
                      <w:sz w:val="16"/>
                      <w:lang w:val="en-US"/>
                    </w:rPr>
                  </w:pPr>
                </w:p>
              </w:tc>
              <w:tc>
                <w:tcPr>
                  <w:tcW w:w="567" w:type="dxa"/>
                  <w:shd w:val="clear" w:color="auto" w:fill="737373"/>
                </w:tcPr>
                <w:p w14:paraId="5BC4F52E" w14:textId="77777777" w:rsidR="0074191E" w:rsidRPr="00741F99" w:rsidRDefault="0074191E" w:rsidP="002D6444">
                  <w:pPr>
                    <w:rPr>
                      <w:sz w:val="16"/>
                      <w:lang w:val="en-US"/>
                    </w:rPr>
                  </w:pPr>
                </w:p>
              </w:tc>
              <w:tc>
                <w:tcPr>
                  <w:tcW w:w="549" w:type="dxa"/>
                </w:tcPr>
                <w:p w14:paraId="2DFECA91" w14:textId="77777777" w:rsidR="0074191E" w:rsidRPr="00741F99" w:rsidRDefault="0074191E" w:rsidP="002D6444">
                  <w:pPr>
                    <w:rPr>
                      <w:sz w:val="16"/>
                      <w:lang w:val="en-US"/>
                    </w:rPr>
                  </w:pPr>
                </w:p>
              </w:tc>
              <w:tc>
                <w:tcPr>
                  <w:tcW w:w="585" w:type="dxa"/>
                  <w:shd w:val="clear" w:color="auto" w:fill="737373"/>
                </w:tcPr>
                <w:p w14:paraId="22ADE2E3" w14:textId="77777777" w:rsidR="0074191E" w:rsidRPr="00741F99" w:rsidRDefault="0074191E" w:rsidP="002D6444">
                  <w:pPr>
                    <w:rPr>
                      <w:sz w:val="16"/>
                      <w:lang w:val="en-US"/>
                    </w:rPr>
                  </w:pPr>
                </w:p>
              </w:tc>
            </w:tr>
            <w:tr w:rsidR="0074191E" w:rsidRPr="00741F99" w14:paraId="2B851525" w14:textId="77777777" w:rsidTr="002D6444">
              <w:trPr>
                <w:cantSplit/>
              </w:trPr>
              <w:tc>
                <w:tcPr>
                  <w:tcW w:w="354" w:type="dxa"/>
                </w:tcPr>
                <w:p w14:paraId="23D62F2A"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6ADC170D" w14:textId="77777777" w:rsidR="0074191E" w:rsidRPr="00741F99" w:rsidRDefault="0074191E" w:rsidP="002D6444">
                  <w:pPr>
                    <w:rPr>
                      <w:sz w:val="16"/>
                      <w:lang w:val="en-US"/>
                    </w:rPr>
                  </w:pPr>
                </w:p>
              </w:tc>
              <w:tc>
                <w:tcPr>
                  <w:tcW w:w="567" w:type="dxa"/>
                </w:tcPr>
                <w:p w14:paraId="186D41CA" w14:textId="77777777" w:rsidR="0074191E" w:rsidRPr="00741F99" w:rsidRDefault="0074191E" w:rsidP="002D6444">
                  <w:pPr>
                    <w:rPr>
                      <w:sz w:val="16"/>
                      <w:lang w:val="en-US"/>
                    </w:rPr>
                  </w:pPr>
                </w:p>
              </w:tc>
              <w:tc>
                <w:tcPr>
                  <w:tcW w:w="556" w:type="dxa"/>
                  <w:shd w:val="clear" w:color="auto" w:fill="737373"/>
                </w:tcPr>
                <w:p w14:paraId="3281A3CC" w14:textId="77777777" w:rsidR="0074191E" w:rsidRPr="00741F99" w:rsidRDefault="0074191E" w:rsidP="002D6444">
                  <w:pPr>
                    <w:rPr>
                      <w:sz w:val="16"/>
                      <w:lang w:val="en-US"/>
                    </w:rPr>
                  </w:pPr>
                </w:p>
              </w:tc>
              <w:tc>
                <w:tcPr>
                  <w:tcW w:w="585" w:type="dxa"/>
                </w:tcPr>
                <w:p w14:paraId="3275928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3839245" w14:textId="77777777" w:rsidR="0074191E" w:rsidRPr="00741F99" w:rsidRDefault="0074191E" w:rsidP="002D6444">
                  <w:pPr>
                    <w:rPr>
                      <w:sz w:val="16"/>
                      <w:lang w:val="en-US"/>
                    </w:rPr>
                  </w:pPr>
                </w:p>
              </w:tc>
              <w:tc>
                <w:tcPr>
                  <w:tcW w:w="586" w:type="dxa"/>
                </w:tcPr>
                <w:p w14:paraId="498F4E9C" w14:textId="77777777" w:rsidR="0074191E" w:rsidRPr="00741F99" w:rsidRDefault="0074191E" w:rsidP="002D6444">
                  <w:pPr>
                    <w:rPr>
                      <w:sz w:val="16"/>
                      <w:lang w:val="en-US"/>
                    </w:rPr>
                  </w:pPr>
                </w:p>
              </w:tc>
              <w:tc>
                <w:tcPr>
                  <w:tcW w:w="548" w:type="dxa"/>
                </w:tcPr>
                <w:p w14:paraId="19C7A5F1" w14:textId="77777777" w:rsidR="0074191E" w:rsidRPr="00741F99" w:rsidRDefault="0074191E" w:rsidP="002D6444">
                  <w:pPr>
                    <w:rPr>
                      <w:sz w:val="16"/>
                      <w:lang w:val="en-US"/>
                    </w:rPr>
                  </w:pPr>
                </w:p>
              </w:tc>
              <w:tc>
                <w:tcPr>
                  <w:tcW w:w="604" w:type="dxa"/>
                  <w:shd w:val="clear" w:color="auto" w:fill="737373"/>
                </w:tcPr>
                <w:p w14:paraId="1B35DE47" w14:textId="77777777" w:rsidR="0074191E" w:rsidRPr="00741F99" w:rsidRDefault="0074191E" w:rsidP="002D6444">
                  <w:pPr>
                    <w:rPr>
                      <w:sz w:val="16"/>
                      <w:lang w:val="en-US"/>
                    </w:rPr>
                  </w:pPr>
                </w:p>
              </w:tc>
              <w:tc>
                <w:tcPr>
                  <w:tcW w:w="567" w:type="dxa"/>
                  <w:gridSpan w:val="2"/>
                </w:tcPr>
                <w:p w14:paraId="7C9D0775" w14:textId="77777777" w:rsidR="0074191E" w:rsidRPr="00741F99" w:rsidRDefault="0074191E" w:rsidP="002D6444">
                  <w:pPr>
                    <w:rPr>
                      <w:sz w:val="16"/>
                      <w:lang w:val="en-US"/>
                    </w:rPr>
                  </w:pPr>
                </w:p>
              </w:tc>
              <w:tc>
                <w:tcPr>
                  <w:tcW w:w="567" w:type="dxa"/>
                  <w:shd w:val="clear" w:color="auto" w:fill="737373"/>
                </w:tcPr>
                <w:p w14:paraId="2F340027" w14:textId="77777777" w:rsidR="0074191E" w:rsidRPr="00741F99" w:rsidRDefault="0074191E" w:rsidP="002D6444">
                  <w:pPr>
                    <w:rPr>
                      <w:sz w:val="16"/>
                      <w:lang w:val="en-US"/>
                    </w:rPr>
                  </w:pPr>
                </w:p>
              </w:tc>
              <w:tc>
                <w:tcPr>
                  <w:tcW w:w="549" w:type="dxa"/>
                </w:tcPr>
                <w:p w14:paraId="78F69A54" w14:textId="77777777" w:rsidR="0074191E" w:rsidRPr="00741F99" w:rsidRDefault="0074191E" w:rsidP="002D6444">
                  <w:pPr>
                    <w:rPr>
                      <w:sz w:val="16"/>
                      <w:lang w:val="en-US"/>
                    </w:rPr>
                  </w:pPr>
                </w:p>
              </w:tc>
              <w:tc>
                <w:tcPr>
                  <w:tcW w:w="585" w:type="dxa"/>
                  <w:shd w:val="clear" w:color="auto" w:fill="737373"/>
                </w:tcPr>
                <w:p w14:paraId="278B7144" w14:textId="77777777" w:rsidR="0074191E" w:rsidRPr="00741F99" w:rsidRDefault="0074191E" w:rsidP="002D6444">
                  <w:pPr>
                    <w:rPr>
                      <w:sz w:val="16"/>
                      <w:lang w:val="en-US"/>
                    </w:rPr>
                  </w:pPr>
                </w:p>
              </w:tc>
            </w:tr>
            <w:tr w:rsidR="0074191E" w:rsidRPr="00741F99" w14:paraId="69AE402E" w14:textId="77777777" w:rsidTr="002D6444">
              <w:trPr>
                <w:cantSplit/>
              </w:trPr>
              <w:tc>
                <w:tcPr>
                  <w:tcW w:w="354" w:type="dxa"/>
                </w:tcPr>
                <w:p w14:paraId="2B89054F"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429D6B82" w14:textId="77777777" w:rsidR="0074191E" w:rsidRPr="00741F99" w:rsidRDefault="0074191E" w:rsidP="002D6444">
                  <w:pPr>
                    <w:rPr>
                      <w:sz w:val="16"/>
                      <w:lang w:val="en-US"/>
                    </w:rPr>
                  </w:pPr>
                </w:p>
              </w:tc>
              <w:tc>
                <w:tcPr>
                  <w:tcW w:w="567" w:type="dxa"/>
                </w:tcPr>
                <w:p w14:paraId="2C3242D4" w14:textId="77777777" w:rsidR="0074191E" w:rsidRPr="00741F99" w:rsidRDefault="0074191E" w:rsidP="002D6444">
                  <w:pPr>
                    <w:rPr>
                      <w:sz w:val="16"/>
                      <w:lang w:val="en-US"/>
                    </w:rPr>
                  </w:pPr>
                </w:p>
              </w:tc>
              <w:tc>
                <w:tcPr>
                  <w:tcW w:w="556" w:type="dxa"/>
                  <w:tcBorders>
                    <w:bottom w:val="single" w:sz="6" w:space="0" w:color="auto"/>
                  </w:tcBorders>
                </w:tcPr>
                <w:p w14:paraId="1F3A885F" w14:textId="77777777" w:rsidR="0074191E" w:rsidRPr="00741F99" w:rsidRDefault="0074191E" w:rsidP="002D6444">
                  <w:pPr>
                    <w:rPr>
                      <w:sz w:val="16"/>
                      <w:lang w:val="en-US"/>
                    </w:rPr>
                  </w:pPr>
                </w:p>
              </w:tc>
              <w:tc>
                <w:tcPr>
                  <w:tcW w:w="585" w:type="dxa"/>
                </w:tcPr>
                <w:p w14:paraId="238E77AF" w14:textId="77777777" w:rsidR="0074191E" w:rsidRPr="00741F99" w:rsidRDefault="0074191E" w:rsidP="002D6444">
                  <w:pPr>
                    <w:rPr>
                      <w:sz w:val="16"/>
                      <w:lang w:val="en-US"/>
                    </w:rPr>
                  </w:pPr>
                </w:p>
              </w:tc>
              <w:tc>
                <w:tcPr>
                  <w:tcW w:w="530" w:type="dxa"/>
                </w:tcPr>
                <w:p w14:paraId="2B923FE1" w14:textId="77777777" w:rsidR="0074191E" w:rsidRPr="00741F99" w:rsidRDefault="0074191E" w:rsidP="002D6444">
                  <w:pPr>
                    <w:rPr>
                      <w:sz w:val="16"/>
                      <w:lang w:val="en-US"/>
                    </w:rPr>
                  </w:pPr>
                </w:p>
              </w:tc>
              <w:tc>
                <w:tcPr>
                  <w:tcW w:w="586" w:type="dxa"/>
                  <w:tcBorders>
                    <w:bottom w:val="single" w:sz="6" w:space="0" w:color="auto"/>
                  </w:tcBorders>
                </w:tcPr>
                <w:p w14:paraId="24A96345" w14:textId="77777777" w:rsidR="0074191E" w:rsidRPr="00741F99" w:rsidRDefault="0074191E" w:rsidP="002D6444">
                  <w:pPr>
                    <w:rPr>
                      <w:sz w:val="16"/>
                      <w:lang w:val="en-US"/>
                    </w:rPr>
                  </w:pPr>
                </w:p>
              </w:tc>
              <w:tc>
                <w:tcPr>
                  <w:tcW w:w="548" w:type="dxa"/>
                </w:tcPr>
                <w:p w14:paraId="11522151" w14:textId="77777777" w:rsidR="0074191E" w:rsidRPr="00741F99" w:rsidRDefault="0074191E" w:rsidP="002D6444">
                  <w:pPr>
                    <w:rPr>
                      <w:sz w:val="16"/>
                      <w:lang w:val="en-US"/>
                    </w:rPr>
                  </w:pPr>
                </w:p>
              </w:tc>
              <w:tc>
                <w:tcPr>
                  <w:tcW w:w="604" w:type="dxa"/>
                  <w:tcBorders>
                    <w:bottom w:val="single" w:sz="6" w:space="0" w:color="auto"/>
                  </w:tcBorders>
                </w:tcPr>
                <w:p w14:paraId="16D4CC56" w14:textId="77777777" w:rsidR="0074191E" w:rsidRPr="00741F99" w:rsidRDefault="0074191E" w:rsidP="002D6444">
                  <w:pPr>
                    <w:rPr>
                      <w:sz w:val="16"/>
                      <w:lang w:val="en-US"/>
                    </w:rPr>
                  </w:pPr>
                </w:p>
              </w:tc>
              <w:tc>
                <w:tcPr>
                  <w:tcW w:w="567" w:type="dxa"/>
                  <w:gridSpan w:val="2"/>
                </w:tcPr>
                <w:p w14:paraId="7CAFC3A6" w14:textId="77777777" w:rsidR="0074191E" w:rsidRPr="00741F99" w:rsidRDefault="0074191E" w:rsidP="002D6444">
                  <w:pPr>
                    <w:rPr>
                      <w:sz w:val="16"/>
                      <w:lang w:val="en-US"/>
                    </w:rPr>
                  </w:pPr>
                </w:p>
              </w:tc>
              <w:tc>
                <w:tcPr>
                  <w:tcW w:w="567" w:type="dxa"/>
                  <w:tcBorders>
                    <w:bottom w:val="single" w:sz="6" w:space="0" w:color="auto"/>
                  </w:tcBorders>
                </w:tcPr>
                <w:p w14:paraId="7DF1B149" w14:textId="77777777" w:rsidR="0074191E" w:rsidRPr="00741F99" w:rsidRDefault="0074191E" w:rsidP="002D6444">
                  <w:pPr>
                    <w:rPr>
                      <w:sz w:val="16"/>
                      <w:lang w:val="en-US"/>
                    </w:rPr>
                  </w:pPr>
                </w:p>
              </w:tc>
              <w:tc>
                <w:tcPr>
                  <w:tcW w:w="549" w:type="dxa"/>
                </w:tcPr>
                <w:p w14:paraId="3C2B32A2" w14:textId="77777777" w:rsidR="0074191E" w:rsidRPr="00741F99" w:rsidRDefault="0074191E" w:rsidP="002D6444">
                  <w:pPr>
                    <w:rPr>
                      <w:sz w:val="16"/>
                      <w:lang w:val="en-US"/>
                    </w:rPr>
                  </w:pPr>
                </w:p>
              </w:tc>
              <w:tc>
                <w:tcPr>
                  <w:tcW w:w="585" w:type="dxa"/>
                  <w:tcBorders>
                    <w:bottom w:val="single" w:sz="6" w:space="0" w:color="auto"/>
                  </w:tcBorders>
                </w:tcPr>
                <w:p w14:paraId="60424718" w14:textId="77777777" w:rsidR="0074191E" w:rsidRPr="00741F99" w:rsidRDefault="0074191E" w:rsidP="002D6444">
                  <w:pPr>
                    <w:rPr>
                      <w:sz w:val="16"/>
                      <w:lang w:val="en-US"/>
                    </w:rPr>
                  </w:pPr>
                </w:p>
              </w:tc>
            </w:tr>
            <w:tr w:rsidR="0074191E" w:rsidRPr="00741F99" w14:paraId="49F1C8BA" w14:textId="77777777" w:rsidTr="002D6444">
              <w:trPr>
                <w:cantSplit/>
              </w:trPr>
              <w:tc>
                <w:tcPr>
                  <w:tcW w:w="354" w:type="dxa"/>
                </w:tcPr>
                <w:p w14:paraId="5CE10418"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F66EF53" w14:textId="77777777" w:rsidR="0074191E" w:rsidRPr="00741F99" w:rsidRDefault="0074191E" w:rsidP="002D6444">
                  <w:pPr>
                    <w:rPr>
                      <w:sz w:val="16"/>
                      <w:lang w:val="en-US"/>
                    </w:rPr>
                  </w:pPr>
                </w:p>
              </w:tc>
              <w:tc>
                <w:tcPr>
                  <w:tcW w:w="567" w:type="dxa"/>
                </w:tcPr>
                <w:p w14:paraId="6AF81E7D" w14:textId="77777777" w:rsidR="0074191E" w:rsidRPr="00741F99" w:rsidRDefault="0074191E" w:rsidP="002D6444">
                  <w:pPr>
                    <w:rPr>
                      <w:sz w:val="16"/>
                      <w:lang w:val="en-US"/>
                    </w:rPr>
                  </w:pPr>
                </w:p>
              </w:tc>
              <w:tc>
                <w:tcPr>
                  <w:tcW w:w="556" w:type="dxa"/>
                  <w:shd w:val="clear" w:color="auto" w:fill="737373"/>
                </w:tcPr>
                <w:p w14:paraId="4BB68B5C" w14:textId="77777777" w:rsidR="0074191E" w:rsidRPr="00741F99" w:rsidRDefault="0074191E" w:rsidP="002D6444">
                  <w:pPr>
                    <w:rPr>
                      <w:sz w:val="16"/>
                      <w:lang w:val="en-US"/>
                    </w:rPr>
                  </w:pPr>
                </w:p>
              </w:tc>
              <w:tc>
                <w:tcPr>
                  <w:tcW w:w="585" w:type="dxa"/>
                </w:tcPr>
                <w:p w14:paraId="350D1C45" w14:textId="77777777" w:rsidR="0074191E" w:rsidRPr="00741F99" w:rsidRDefault="0074191E" w:rsidP="002D6444">
                  <w:pPr>
                    <w:rPr>
                      <w:sz w:val="16"/>
                      <w:lang w:val="en-US"/>
                    </w:rPr>
                  </w:pPr>
                </w:p>
              </w:tc>
              <w:tc>
                <w:tcPr>
                  <w:tcW w:w="530" w:type="dxa"/>
                  <w:shd w:val="clear" w:color="auto" w:fill="737373"/>
                </w:tcPr>
                <w:p w14:paraId="5302405B" w14:textId="77777777" w:rsidR="0074191E" w:rsidRPr="00741F99" w:rsidRDefault="0074191E" w:rsidP="002D6444">
                  <w:pPr>
                    <w:rPr>
                      <w:sz w:val="16"/>
                      <w:lang w:val="en-US"/>
                    </w:rPr>
                  </w:pPr>
                </w:p>
              </w:tc>
              <w:tc>
                <w:tcPr>
                  <w:tcW w:w="586" w:type="dxa"/>
                </w:tcPr>
                <w:p w14:paraId="186BD33B" w14:textId="77777777" w:rsidR="0074191E" w:rsidRPr="00741F99" w:rsidRDefault="0074191E" w:rsidP="002D6444">
                  <w:pPr>
                    <w:rPr>
                      <w:sz w:val="16"/>
                      <w:lang w:val="en-US"/>
                    </w:rPr>
                  </w:pPr>
                </w:p>
              </w:tc>
              <w:tc>
                <w:tcPr>
                  <w:tcW w:w="548" w:type="dxa"/>
                </w:tcPr>
                <w:p w14:paraId="7B932EAF" w14:textId="77777777" w:rsidR="0074191E" w:rsidRPr="00741F99" w:rsidRDefault="0074191E" w:rsidP="002D6444">
                  <w:pPr>
                    <w:rPr>
                      <w:sz w:val="16"/>
                      <w:lang w:val="en-US"/>
                    </w:rPr>
                  </w:pPr>
                </w:p>
              </w:tc>
              <w:tc>
                <w:tcPr>
                  <w:tcW w:w="604" w:type="dxa"/>
                  <w:shd w:val="clear" w:color="auto" w:fill="737373"/>
                </w:tcPr>
                <w:p w14:paraId="5872EEE0" w14:textId="77777777" w:rsidR="0074191E" w:rsidRPr="00741F99" w:rsidRDefault="0074191E" w:rsidP="002D6444">
                  <w:pPr>
                    <w:rPr>
                      <w:sz w:val="16"/>
                      <w:lang w:val="en-US"/>
                    </w:rPr>
                  </w:pPr>
                </w:p>
              </w:tc>
              <w:tc>
                <w:tcPr>
                  <w:tcW w:w="567" w:type="dxa"/>
                  <w:gridSpan w:val="2"/>
                </w:tcPr>
                <w:p w14:paraId="4C42F897" w14:textId="77777777" w:rsidR="0074191E" w:rsidRPr="00741F99" w:rsidRDefault="0074191E" w:rsidP="002D6444">
                  <w:pPr>
                    <w:rPr>
                      <w:sz w:val="16"/>
                      <w:lang w:val="en-US"/>
                    </w:rPr>
                  </w:pPr>
                </w:p>
              </w:tc>
              <w:tc>
                <w:tcPr>
                  <w:tcW w:w="567" w:type="dxa"/>
                  <w:shd w:val="clear" w:color="auto" w:fill="737373"/>
                </w:tcPr>
                <w:p w14:paraId="4047A44E" w14:textId="77777777" w:rsidR="0074191E" w:rsidRPr="00741F99" w:rsidRDefault="0074191E" w:rsidP="002D6444">
                  <w:pPr>
                    <w:rPr>
                      <w:sz w:val="16"/>
                      <w:lang w:val="en-US"/>
                    </w:rPr>
                  </w:pPr>
                </w:p>
              </w:tc>
              <w:tc>
                <w:tcPr>
                  <w:tcW w:w="549" w:type="dxa"/>
                </w:tcPr>
                <w:p w14:paraId="177709F2" w14:textId="77777777" w:rsidR="0074191E" w:rsidRPr="00741F99" w:rsidRDefault="0074191E" w:rsidP="002D6444">
                  <w:pPr>
                    <w:rPr>
                      <w:sz w:val="16"/>
                      <w:lang w:val="en-US"/>
                    </w:rPr>
                  </w:pPr>
                </w:p>
              </w:tc>
              <w:tc>
                <w:tcPr>
                  <w:tcW w:w="585" w:type="dxa"/>
                  <w:shd w:val="clear" w:color="auto" w:fill="737373"/>
                </w:tcPr>
                <w:p w14:paraId="4CC558F0" w14:textId="77777777" w:rsidR="0074191E" w:rsidRPr="00741F99" w:rsidRDefault="0074191E" w:rsidP="002D6444">
                  <w:pPr>
                    <w:rPr>
                      <w:sz w:val="16"/>
                      <w:lang w:val="en-US"/>
                    </w:rPr>
                  </w:pPr>
                </w:p>
              </w:tc>
            </w:tr>
            <w:tr w:rsidR="0074191E" w:rsidRPr="00741F99" w14:paraId="1E1BEC16" w14:textId="77777777" w:rsidTr="002D6444">
              <w:trPr>
                <w:cantSplit/>
              </w:trPr>
              <w:tc>
                <w:tcPr>
                  <w:tcW w:w="354" w:type="dxa"/>
                </w:tcPr>
                <w:p w14:paraId="5BAE63BB"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4C34E6CF" w14:textId="77777777" w:rsidR="0074191E" w:rsidRPr="00741F99" w:rsidRDefault="0074191E" w:rsidP="002D6444">
                  <w:pPr>
                    <w:rPr>
                      <w:sz w:val="16"/>
                      <w:lang w:val="en-US"/>
                    </w:rPr>
                  </w:pPr>
                </w:p>
              </w:tc>
              <w:tc>
                <w:tcPr>
                  <w:tcW w:w="567" w:type="dxa"/>
                </w:tcPr>
                <w:p w14:paraId="24875FEE" w14:textId="77777777" w:rsidR="0074191E" w:rsidRPr="00741F99" w:rsidRDefault="0074191E" w:rsidP="002D6444">
                  <w:pPr>
                    <w:rPr>
                      <w:sz w:val="16"/>
                      <w:lang w:val="en-US"/>
                    </w:rPr>
                  </w:pPr>
                </w:p>
              </w:tc>
              <w:tc>
                <w:tcPr>
                  <w:tcW w:w="556" w:type="dxa"/>
                  <w:shd w:val="clear" w:color="auto" w:fill="737373"/>
                </w:tcPr>
                <w:p w14:paraId="7877E0EF" w14:textId="77777777" w:rsidR="0074191E" w:rsidRPr="00741F99" w:rsidRDefault="0074191E" w:rsidP="002D6444">
                  <w:pPr>
                    <w:rPr>
                      <w:sz w:val="16"/>
                      <w:lang w:val="en-US"/>
                    </w:rPr>
                  </w:pPr>
                </w:p>
              </w:tc>
              <w:tc>
                <w:tcPr>
                  <w:tcW w:w="585" w:type="dxa"/>
                </w:tcPr>
                <w:p w14:paraId="29FD28DC"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0155975" w14:textId="77777777" w:rsidR="0074191E" w:rsidRPr="00741F99" w:rsidRDefault="0074191E" w:rsidP="002D6444">
                  <w:pPr>
                    <w:rPr>
                      <w:sz w:val="16"/>
                      <w:lang w:val="en-US"/>
                    </w:rPr>
                  </w:pPr>
                </w:p>
              </w:tc>
              <w:tc>
                <w:tcPr>
                  <w:tcW w:w="586" w:type="dxa"/>
                </w:tcPr>
                <w:p w14:paraId="7E15E007" w14:textId="77777777" w:rsidR="0074191E" w:rsidRPr="00741F99" w:rsidRDefault="0074191E" w:rsidP="002D6444">
                  <w:pPr>
                    <w:rPr>
                      <w:sz w:val="16"/>
                      <w:lang w:val="en-US"/>
                    </w:rPr>
                  </w:pPr>
                </w:p>
              </w:tc>
              <w:tc>
                <w:tcPr>
                  <w:tcW w:w="548" w:type="dxa"/>
                </w:tcPr>
                <w:p w14:paraId="28405691" w14:textId="77777777" w:rsidR="0074191E" w:rsidRPr="00741F99" w:rsidRDefault="0074191E" w:rsidP="002D6444">
                  <w:pPr>
                    <w:rPr>
                      <w:sz w:val="16"/>
                      <w:lang w:val="en-US"/>
                    </w:rPr>
                  </w:pPr>
                </w:p>
              </w:tc>
              <w:tc>
                <w:tcPr>
                  <w:tcW w:w="604" w:type="dxa"/>
                  <w:shd w:val="clear" w:color="auto" w:fill="737373"/>
                </w:tcPr>
                <w:p w14:paraId="4745D36A" w14:textId="77777777" w:rsidR="0074191E" w:rsidRPr="00741F99" w:rsidRDefault="0074191E" w:rsidP="002D6444">
                  <w:pPr>
                    <w:rPr>
                      <w:sz w:val="16"/>
                      <w:lang w:val="en-US"/>
                    </w:rPr>
                  </w:pPr>
                </w:p>
              </w:tc>
              <w:tc>
                <w:tcPr>
                  <w:tcW w:w="567" w:type="dxa"/>
                  <w:gridSpan w:val="2"/>
                </w:tcPr>
                <w:p w14:paraId="5CCC6212" w14:textId="77777777" w:rsidR="0074191E" w:rsidRPr="00741F99" w:rsidRDefault="0074191E" w:rsidP="002D6444">
                  <w:pPr>
                    <w:rPr>
                      <w:sz w:val="16"/>
                      <w:lang w:val="en-US"/>
                    </w:rPr>
                  </w:pPr>
                </w:p>
              </w:tc>
              <w:tc>
                <w:tcPr>
                  <w:tcW w:w="567" w:type="dxa"/>
                  <w:shd w:val="clear" w:color="auto" w:fill="737373"/>
                </w:tcPr>
                <w:p w14:paraId="27DB4134" w14:textId="77777777" w:rsidR="0074191E" w:rsidRPr="00741F99" w:rsidRDefault="0074191E" w:rsidP="002D6444">
                  <w:pPr>
                    <w:rPr>
                      <w:sz w:val="16"/>
                      <w:lang w:val="en-US"/>
                    </w:rPr>
                  </w:pPr>
                </w:p>
              </w:tc>
              <w:tc>
                <w:tcPr>
                  <w:tcW w:w="549" w:type="dxa"/>
                </w:tcPr>
                <w:p w14:paraId="21613A9D" w14:textId="77777777" w:rsidR="0074191E" w:rsidRPr="00741F99" w:rsidRDefault="0074191E" w:rsidP="002D6444">
                  <w:pPr>
                    <w:rPr>
                      <w:sz w:val="16"/>
                      <w:lang w:val="en-US"/>
                    </w:rPr>
                  </w:pPr>
                </w:p>
              </w:tc>
              <w:tc>
                <w:tcPr>
                  <w:tcW w:w="585" w:type="dxa"/>
                  <w:shd w:val="clear" w:color="auto" w:fill="737373"/>
                </w:tcPr>
                <w:p w14:paraId="2A1260E5" w14:textId="77777777" w:rsidR="0074191E" w:rsidRPr="00741F99" w:rsidRDefault="0074191E" w:rsidP="002D6444">
                  <w:pPr>
                    <w:rPr>
                      <w:sz w:val="16"/>
                      <w:lang w:val="en-US"/>
                    </w:rPr>
                  </w:pPr>
                </w:p>
              </w:tc>
            </w:tr>
            <w:tr w:rsidR="0074191E" w:rsidRPr="00741F99" w14:paraId="2638BBD6" w14:textId="77777777" w:rsidTr="002D6444">
              <w:trPr>
                <w:cantSplit/>
              </w:trPr>
              <w:tc>
                <w:tcPr>
                  <w:tcW w:w="354" w:type="dxa"/>
                </w:tcPr>
                <w:p w14:paraId="303CD8FE"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295D4950" w14:textId="77777777" w:rsidR="0074191E" w:rsidRPr="00741F99" w:rsidRDefault="0074191E" w:rsidP="002D6444">
                  <w:pPr>
                    <w:rPr>
                      <w:sz w:val="16"/>
                      <w:lang w:val="en-US"/>
                    </w:rPr>
                  </w:pPr>
                </w:p>
              </w:tc>
              <w:tc>
                <w:tcPr>
                  <w:tcW w:w="567" w:type="dxa"/>
                </w:tcPr>
                <w:p w14:paraId="7AD24F03" w14:textId="77777777" w:rsidR="0074191E" w:rsidRPr="00741F99" w:rsidRDefault="0074191E" w:rsidP="002D6444">
                  <w:pPr>
                    <w:rPr>
                      <w:sz w:val="16"/>
                      <w:lang w:val="en-US"/>
                    </w:rPr>
                  </w:pPr>
                </w:p>
              </w:tc>
              <w:tc>
                <w:tcPr>
                  <w:tcW w:w="556" w:type="dxa"/>
                  <w:tcBorders>
                    <w:bottom w:val="single" w:sz="6" w:space="0" w:color="auto"/>
                  </w:tcBorders>
                </w:tcPr>
                <w:p w14:paraId="712E14D5" w14:textId="77777777" w:rsidR="0074191E" w:rsidRPr="00741F99" w:rsidRDefault="0074191E" w:rsidP="002D6444">
                  <w:pPr>
                    <w:rPr>
                      <w:sz w:val="16"/>
                      <w:lang w:val="en-US"/>
                    </w:rPr>
                  </w:pPr>
                </w:p>
              </w:tc>
              <w:tc>
                <w:tcPr>
                  <w:tcW w:w="585" w:type="dxa"/>
                </w:tcPr>
                <w:p w14:paraId="0FE21B34" w14:textId="77777777" w:rsidR="0074191E" w:rsidRPr="00741F99" w:rsidRDefault="0074191E" w:rsidP="002D6444">
                  <w:pPr>
                    <w:rPr>
                      <w:sz w:val="16"/>
                      <w:lang w:val="en-US"/>
                    </w:rPr>
                  </w:pPr>
                </w:p>
              </w:tc>
              <w:tc>
                <w:tcPr>
                  <w:tcW w:w="530" w:type="dxa"/>
                </w:tcPr>
                <w:p w14:paraId="703A5C0D" w14:textId="77777777" w:rsidR="0074191E" w:rsidRPr="00741F99" w:rsidRDefault="0074191E" w:rsidP="002D6444">
                  <w:pPr>
                    <w:rPr>
                      <w:sz w:val="16"/>
                      <w:lang w:val="en-US"/>
                    </w:rPr>
                  </w:pPr>
                </w:p>
              </w:tc>
              <w:tc>
                <w:tcPr>
                  <w:tcW w:w="586" w:type="dxa"/>
                  <w:tcBorders>
                    <w:bottom w:val="single" w:sz="6" w:space="0" w:color="auto"/>
                  </w:tcBorders>
                </w:tcPr>
                <w:p w14:paraId="09EA477A" w14:textId="77777777" w:rsidR="0074191E" w:rsidRPr="00741F99" w:rsidRDefault="0074191E" w:rsidP="002D6444">
                  <w:pPr>
                    <w:rPr>
                      <w:sz w:val="16"/>
                      <w:lang w:val="en-US"/>
                    </w:rPr>
                  </w:pPr>
                </w:p>
              </w:tc>
              <w:tc>
                <w:tcPr>
                  <w:tcW w:w="548" w:type="dxa"/>
                </w:tcPr>
                <w:p w14:paraId="7BC4C465" w14:textId="77777777" w:rsidR="0074191E" w:rsidRPr="00741F99" w:rsidRDefault="0074191E" w:rsidP="002D6444">
                  <w:pPr>
                    <w:rPr>
                      <w:sz w:val="16"/>
                      <w:lang w:val="en-US"/>
                    </w:rPr>
                  </w:pPr>
                </w:p>
              </w:tc>
              <w:tc>
                <w:tcPr>
                  <w:tcW w:w="604" w:type="dxa"/>
                  <w:tcBorders>
                    <w:bottom w:val="single" w:sz="6" w:space="0" w:color="auto"/>
                  </w:tcBorders>
                </w:tcPr>
                <w:p w14:paraId="46AF55EB" w14:textId="77777777" w:rsidR="0074191E" w:rsidRPr="00741F99" w:rsidRDefault="0074191E" w:rsidP="002D6444">
                  <w:pPr>
                    <w:rPr>
                      <w:sz w:val="16"/>
                      <w:lang w:val="en-US"/>
                    </w:rPr>
                  </w:pPr>
                </w:p>
              </w:tc>
              <w:tc>
                <w:tcPr>
                  <w:tcW w:w="567" w:type="dxa"/>
                  <w:gridSpan w:val="2"/>
                </w:tcPr>
                <w:p w14:paraId="4F8002B2" w14:textId="77777777" w:rsidR="0074191E" w:rsidRPr="00741F99" w:rsidRDefault="0074191E" w:rsidP="002D6444">
                  <w:pPr>
                    <w:rPr>
                      <w:sz w:val="16"/>
                      <w:lang w:val="en-US"/>
                    </w:rPr>
                  </w:pPr>
                </w:p>
              </w:tc>
              <w:tc>
                <w:tcPr>
                  <w:tcW w:w="567" w:type="dxa"/>
                  <w:tcBorders>
                    <w:bottom w:val="single" w:sz="6" w:space="0" w:color="auto"/>
                  </w:tcBorders>
                </w:tcPr>
                <w:p w14:paraId="7CF436D5" w14:textId="77777777" w:rsidR="0074191E" w:rsidRPr="00741F99" w:rsidRDefault="0074191E" w:rsidP="002D6444">
                  <w:pPr>
                    <w:rPr>
                      <w:sz w:val="16"/>
                      <w:lang w:val="en-US"/>
                    </w:rPr>
                  </w:pPr>
                </w:p>
              </w:tc>
              <w:tc>
                <w:tcPr>
                  <w:tcW w:w="549" w:type="dxa"/>
                </w:tcPr>
                <w:p w14:paraId="3FE89738" w14:textId="77777777" w:rsidR="0074191E" w:rsidRPr="00741F99" w:rsidRDefault="0074191E" w:rsidP="002D6444">
                  <w:pPr>
                    <w:rPr>
                      <w:sz w:val="16"/>
                      <w:lang w:val="en-US"/>
                    </w:rPr>
                  </w:pPr>
                </w:p>
              </w:tc>
              <w:tc>
                <w:tcPr>
                  <w:tcW w:w="585" w:type="dxa"/>
                  <w:tcBorders>
                    <w:bottom w:val="single" w:sz="6" w:space="0" w:color="auto"/>
                  </w:tcBorders>
                </w:tcPr>
                <w:p w14:paraId="58FE1356" w14:textId="77777777" w:rsidR="0074191E" w:rsidRPr="00741F99" w:rsidRDefault="0074191E" w:rsidP="002D6444">
                  <w:pPr>
                    <w:rPr>
                      <w:sz w:val="16"/>
                      <w:lang w:val="en-US"/>
                    </w:rPr>
                  </w:pPr>
                </w:p>
              </w:tc>
            </w:tr>
            <w:tr w:rsidR="0074191E" w:rsidRPr="00741F99" w14:paraId="2A9D5140" w14:textId="77777777" w:rsidTr="002D6444">
              <w:trPr>
                <w:cantSplit/>
              </w:trPr>
              <w:tc>
                <w:tcPr>
                  <w:tcW w:w="354" w:type="dxa"/>
                </w:tcPr>
                <w:p w14:paraId="698AC24D"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0B4D01B5" w14:textId="77777777" w:rsidR="0074191E" w:rsidRPr="00741F99" w:rsidRDefault="0074191E" w:rsidP="002D6444">
                  <w:pPr>
                    <w:rPr>
                      <w:sz w:val="16"/>
                      <w:lang w:val="en-US"/>
                    </w:rPr>
                  </w:pPr>
                </w:p>
              </w:tc>
              <w:tc>
                <w:tcPr>
                  <w:tcW w:w="567" w:type="dxa"/>
                </w:tcPr>
                <w:p w14:paraId="2447284A" w14:textId="77777777" w:rsidR="0074191E" w:rsidRPr="00741F99" w:rsidRDefault="0074191E" w:rsidP="002D6444">
                  <w:pPr>
                    <w:rPr>
                      <w:sz w:val="16"/>
                      <w:lang w:val="en-US"/>
                    </w:rPr>
                  </w:pPr>
                </w:p>
              </w:tc>
              <w:tc>
                <w:tcPr>
                  <w:tcW w:w="556" w:type="dxa"/>
                  <w:shd w:val="clear" w:color="auto" w:fill="737373"/>
                </w:tcPr>
                <w:p w14:paraId="58E166D0" w14:textId="77777777" w:rsidR="0074191E" w:rsidRPr="00741F99" w:rsidRDefault="0074191E" w:rsidP="002D6444">
                  <w:pPr>
                    <w:rPr>
                      <w:sz w:val="16"/>
                      <w:lang w:val="en-US"/>
                    </w:rPr>
                  </w:pPr>
                </w:p>
              </w:tc>
              <w:tc>
                <w:tcPr>
                  <w:tcW w:w="585" w:type="dxa"/>
                </w:tcPr>
                <w:p w14:paraId="5A3221C9" w14:textId="77777777" w:rsidR="0074191E" w:rsidRPr="00741F99" w:rsidRDefault="0074191E" w:rsidP="002D6444">
                  <w:pPr>
                    <w:rPr>
                      <w:sz w:val="16"/>
                      <w:lang w:val="en-US"/>
                    </w:rPr>
                  </w:pPr>
                </w:p>
              </w:tc>
              <w:tc>
                <w:tcPr>
                  <w:tcW w:w="530" w:type="dxa"/>
                  <w:shd w:val="clear" w:color="auto" w:fill="737373"/>
                </w:tcPr>
                <w:p w14:paraId="50470F42" w14:textId="77777777" w:rsidR="0074191E" w:rsidRPr="00741F99" w:rsidRDefault="0074191E" w:rsidP="002D6444">
                  <w:pPr>
                    <w:rPr>
                      <w:sz w:val="16"/>
                      <w:lang w:val="en-US"/>
                    </w:rPr>
                  </w:pPr>
                </w:p>
              </w:tc>
              <w:tc>
                <w:tcPr>
                  <w:tcW w:w="586" w:type="dxa"/>
                </w:tcPr>
                <w:p w14:paraId="51213EC0" w14:textId="77777777" w:rsidR="0074191E" w:rsidRPr="00741F99" w:rsidRDefault="0074191E" w:rsidP="002D6444">
                  <w:pPr>
                    <w:rPr>
                      <w:sz w:val="16"/>
                      <w:lang w:val="en-US"/>
                    </w:rPr>
                  </w:pPr>
                </w:p>
              </w:tc>
              <w:tc>
                <w:tcPr>
                  <w:tcW w:w="548" w:type="dxa"/>
                </w:tcPr>
                <w:p w14:paraId="03713B8C" w14:textId="77777777" w:rsidR="0074191E" w:rsidRPr="00741F99" w:rsidRDefault="0074191E" w:rsidP="002D6444">
                  <w:pPr>
                    <w:rPr>
                      <w:sz w:val="16"/>
                      <w:lang w:val="en-US"/>
                    </w:rPr>
                  </w:pPr>
                </w:p>
              </w:tc>
              <w:tc>
                <w:tcPr>
                  <w:tcW w:w="604" w:type="dxa"/>
                  <w:shd w:val="clear" w:color="auto" w:fill="737373"/>
                </w:tcPr>
                <w:p w14:paraId="2A061DA3" w14:textId="77777777" w:rsidR="0074191E" w:rsidRPr="00741F99" w:rsidRDefault="0074191E" w:rsidP="002D6444">
                  <w:pPr>
                    <w:rPr>
                      <w:sz w:val="16"/>
                      <w:lang w:val="en-US"/>
                    </w:rPr>
                  </w:pPr>
                </w:p>
              </w:tc>
              <w:tc>
                <w:tcPr>
                  <w:tcW w:w="567" w:type="dxa"/>
                  <w:gridSpan w:val="2"/>
                </w:tcPr>
                <w:p w14:paraId="47ABBD66" w14:textId="77777777" w:rsidR="0074191E" w:rsidRPr="00741F99" w:rsidRDefault="0074191E" w:rsidP="002D6444">
                  <w:pPr>
                    <w:rPr>
                      <w:sz w:val="16"/>
                      <w:lang w:val="en-US"/>
                    </w:rPr>
                  </w:pPr>
                </w:p>
              </w:tc>
              <w:tc>
                <w:tcPr>
                  <w:tcW w:w="567" w:type="dxa"/>
                  <w:shd w:val="clear" w:color="auto" w:fill="737373"/>
                </w:tcPr>
                <w:p w14:paraId="228DBAF6" w14:textId="77777777" w:rsidR="0074191E" w:rsidRPr="00741F99" w:rsidRDefault="0074191E" w:rsidP="002D6444">
                  <w:pPr>
                    <w:rPr>
                      <w:sz w:val="16"/>
                      <w:lang w:val="en-US"/>
                    </w:rPr>
                  </w:pPr>
                </w:p>
              </w:tc>
              <w:tc>
                <w:tcPr>
                  <w:tcW w:w="549" w:type="dxa"/>
                </w:tcPr>
                <w:p w14:paraId="324A3F18" w14:textId="77777777" w:rsidR="0074191E" w:rsidRPr="00741F99" w:rsidRDefault="0074191E" w:rsidP="002D6444">
                  <w:pPr>
                    <w:rPr>
                      <w:sz w:val="16"/>
                      <w:lang w:val="en-US"/>
                    </w:rPr>
                  </w:pPr>
                </w:p>
              </w:tc>
              <w:tc>
                <w:tcPr>
                  <w:tcW w:w="585" w:type="dxa"/>
                  <w:shd w:val="clear" w:color="auto" w:fill="737373"/>
                </w:tcPr>
                <w:p w14:paraId="65633962" w14:textId="77777777" w:rsidR="0074191E" w:rsidRPr="00741F99" w:rsidRDefault="0074191E" w:rsidP="002D6444">
                  <w:pPr>
                    <w:rPr>
                      <w:sz w:val="16"/>
                      <w:lang w:val="en-US"/>
                    </w:rPr>
                  </w:pPr>
                </w:p>
              </w:tc>
            </w:tr>
            <w:tr w:rsidR="0074191E" w:rsidRPr="00741F99" w14:paraId="5EB66EAF" w14:textId="77777777" w:rsidTr="002D6444">
              <w:trPr>
                <w:cantSplit/>
              </w:trPr>
              <w:tc>
                <w:tcPr>
                  <w:tcW w:w="354" w:type="dxa"/>
                </w:tcPr>
                <w:p w14:paraId="7042C642"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4CBCD327" w14:textId="77777777" w:rsidR="0074191E" w:rsidRPr="00741F99" w:rsidRDefault="0074191E" w:rsidP="002D6444">
                  <w:pPr>
                    <w:rPr>
                      <w:sz w:val="16"/>
                      <w:lang w:val="en-US"/>
                    </w:rPr>
                  </w:pPr>
                </w:p>
              </w:tc>
              <w:tc>
                <w:tcPr>
                  <w:tcW w:w="567" w:type="dxa"/>
                </w:tcPr>
                <w:p w14:paraId="02FD5EB5" w14:textId="77777777" w:rsidR="0074191E" w:rsidRPr="00741F99" w:rsidRDefault="0074191E" w:rsidP="002D6444">
                  <w:pPr>
                    <w:rPr>
                      <w:sz w:val="16"/>
                      <w:lang w:val="en-US"/>
                    </w:rPr>
                  </w:pPr>
                </w:p>
              </w:tc>
              <w:tc>
                <w:tcPr>
                  <w:tcW w:w="556" w:type="dxa"/>
                  <w:shd w:val="clear" w:color="auto" w:fill="737373"/>
                </w:tcPr>
                <w:p w14:paraId="4D26E992" w14:textId="77777777" w:rsidR="0074191E" w:rsidRPr="00741F99" w:rsidRDefault="0074191E" w:rsidP="002D6444">
                  <w:pPr>
                    <w:rPr>
                      <w:sz w:val="16"/>
                      <w:lang w:val="en-US"/>
                    </w:rPr>
                  </w:pPr>
                </w:p>
              </w:tc>
              <w:tc>
                <w:tcPr>
                  <w:tcW w:w="585" w:type="dxa"/>
                </w:tcPr>
                <w:p w14:paraId="68DB592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1F76F0D" w14:textId="77777777" w:rsidR="0074191E" w:rsidRPr="00741F99" w:rsidRDefault="0074191E" w:rsidP="002D6444">
                  <w:pPr>
                    <w:rPr>
                      <w:sz w:val="16"/>
                      <w:lang w:val="en-US"/>
                    </w:rPr>
                  </w:pPr>
                </w:p>
              </w:tc>
              <w:tc>
                <w:tcPr>
                  <w:tcW w:w="586" w:type="dxa"/>
                </w:tcPr>
                <w:p w14:paraId="4C6C2FAC" w14:textId="77777777" w:rsidR="0074191E" w:rsidRPr="00741F99" w:rsidRDefault="0074191E" w:rsidP="002D6444">
                  <w:pPr>
                    <w:rPr>
                      <w:sz w:val="16"/>
                      <w:lang w:val="en-US"/>
                    </w:rPr>
                  </w:pPr>
                </w:p>
              </w:tc>
              <w:tc>
                <w:tcPr>
                  <w:tcW w:w="548" w:type="dxa"/>
                </w:tcPr>
                <w:p w14:paraId="6D6DAD2D" w14:textId="77777777" w:rsidR="0074191E" w:rsidRPr="00741F99" w:rsidRDefault="0074191E" w:rsidP="002D6444">
                  <w:pPr>
                    <w:rPr>
                      <w:sz w:val="16"/>
                      <w:lang w:val="en-US"/>
                    </w:rPr>
                  </w:pPr>
                </w:p>
              </w:tc>
              <w:tc>
                <w:tcPr>
                  <w:tcW w:w="604" w:type="dxa"/>
                  <w:shd w:val="clear" w:color="auto" w:fill="737373"/>
                </w:tcPr>
                <w:p w14:paraId="2399936E" w14:textId="77777777" w:rsidR="0074191E" w:rsidRPr="00741F99" w:rsidRDefault="0074191E" w:rsidP="002D6444">
                  <w:pPr>
                    <w:rPr>
                      <w:sz w:val="16"/>
                      <w:lang w:val="en-US"/>
                    </w:rPr>
                  </w:pPr>
                </w:p>
              </w:tc>
              <w:tc>
                <w:tcPr>
                  <w:tcW w:w="567" w:type="dxa"/>
                  <w:gridSpan w:val="2"/>
                </w:tcPr>
                <w:p w14:paraId="55B9B502" w14:textId="77777777" w:rsidR="0074191E" w:rsidRPr="00741F99" w:rsidRDefault="0074191E" w:rsidP="002D6444">
                  <w:pPr>
                    <w:rPr>
                      <w:sz w:val="16"/>
                      <w:lang w:val="en-US"/>
                    </w:rPr>
                  </w:pPr>
                </w:p>
              </w:tc>
              <w:tc>
                <w:tcPr>
                  <w:tcW w:w="567" w:type="dxa"/>
                  <w:shd w:val="clear" w:color="auto" w:fill="737373"/>
                </w:tcPr>
                <w:p w14:paraId="5061E398" w14:textId="77777777" w:rsidR="0074191E" w:rsidRPr="00741F99" w:rsidRDefault="0074191E" w:rsidP="002D6444">
                  <w:pPr>
                    <w:rPr>
                      <w:sz w:val="16"/>
                      <w:lang w:val="en-US"/>
                    </w:rPr>
                  </w:pPr>
                </w:p>
              </w:tc>
              <w:tc>
                <w:tcPr>
                  <w:tcW w:w="549" w:type="dxa"/>
                </w:tcPr>
                <w:p w14:paraId="56651E33" w14:textId="77777777" w:rsidR="0074191E" w:rsidRPr="00741F99" w:rsidRDefault="0074191E" w:rsidP="002D6444">
                  <w:pPr>
                    <w:rPr>
                      <w:sz w:val="16"/>
                      <w:lang w:val="en-US"/>
                    </w:rPr>
                  </w:pPr>
                </w:p>
              </w:tc>
              <w:tc>
                <w:tcPr>
                  <w:tcW w:w="585" w:type="dxa"/>
                  <w:shd w:val="clear" w:color="auto" w:fill="737373"/>
                </w:tcPr>
                <w:p w14:paraId="00447E85" w14:textId="77777777" w:rsidR="0074191E" w:rsidRPr="00741F99" w:rsidRDefault="0074191E" w:rsidP="002D6444">
                  <w:pPr>
                    <w:rPr>
                      <w:sz w:val="16"/>
                      <w:lang w:val="en-US"/>
                    </w:rPr>
                  </w:pPr>
                </w:p>
              </w:tc>
            </w:tr>
            <w:tr w:rsidR="0074191E" w:rsidRPr="00741F99" w14:paraId="54F5E2FA" w14:textId="77777777" w:rsidTr="002D6444">
              <w:trPr>
                <w:cantSplit/>
              </w:trPr>
              <w:tc>
                <w:tcPr>
                  <w:tcW w:w="354" w:type="dxa"/>
                </w:tcPr>
                <w:p w14:paraId="17C11C86"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6700696" w14:textId="77777777" w:rsidR="0074191E" w:rsidRPr="00741F99" w:rsidRDefault="0074191E" w:rsidP="002D6444">
                  <w:pPr>
                    <w:rPr>
                      <w:sz w:val="16"/>
                      <w:lang w:val="en-US"/>
                    </w:rPr>
                  </w:pPr>
                </w:p>
              </w:tc>
              <w:tc>
                <w:tcPr>
                  <w:tcW w:w="567" w:type="dxa"/>
                </w:tcPr>
                <w:p w14:paraId="72B99463" w14:textId="77777777" w:rsidR="0074191E" w:rsidRPr="00741F99" w:rsidRDefault="0074191E" w:rsidP="002D6444">
                  <w:pPr>
                    <w:rPr>
                      <w:sz w:val="16"/>
                      <w:lang w:val="en-US"/>
                    </w:rPr>
                  </w:pPr>
                </w:p>
              </w:tc>
              <w:tc>
                <w:tcPr>
                  <w:tcW w:w="556" w:type="dxa"/>
                  <w:tcBorders>
                    <w:bottom w:val="single" w:sz="6" w:space="0" w:color="auto"/>
                  </w:tcBorders>
                </w:tcPr>
                <w:p w14:paraId="547E8962" w14:textId="77777777" w:rsidR="0074191E" w:rsidRPr="00741F99" w:rsidRDefault="0074191E" w:rsidP="002D6444">
                  <w:pPr>
                    <w:rPr>
                      <w:sz w:val="16"/>
                      <w:lang w:val="en-US"/>
                    </w:rPr>
                  </w:pPr>
                </w:p>
              </w:tc>
              <w:tc>
                <w:tcPr>
                  <w:tcW w:w="585" w:type="dxa"/>
                </w:tcPr>
                <w:p w14:paraId="15695257" w14:textId="77777777" w:rsidR="0074191E" w:rsidRPr="00741F99" w:rsidRDefault="0074191E" w:rsidP="002D6444">
                  <w:pPr>
                    <w:rPr>
                      <w:sz w:val="16"/>
                      <w:lang w:val="en-US"/>
                    </w:rPr>
                  </w:pPr>
                </w:p>
              </w:tc>
              <w:tc>
                <w:tcPr>
                  <w:tcW w:w="530" w:type="dxa"/>
                </w:tcPr>
                <w:p w14:paraId="04889000" w14:textId="77777777" w:rsidR="0074191E" w:rsidRPr="00741F99" w:rsidRDefault="0074191E" w:rsidP="002D6444">
                  <w:pPr>
                    <w:rPr>
                      <w:sz w:val="16"/>
                      <w:lang w:val="en-US"/>
                    </w:rPr>
                  </w:pPr>
                </w:p>
              </w:tc>
              <w:tc>
                <w:tcPr>
                  <w:tcW w:w="586" w:type="dxa"/>
                  <w:tcBorders>
                    <w:bottom w:val="single" w:sz="6" w:space="0" w:color="auto"/>
                  </w:tcBorders>
                </w:tcPr>
                <w:p w14:paraId="060912EA" w14:textId="77777777" w:rsidR="0074191E" w:rsidRPr="00741F99" w:rsidRDefault="0074191E" w:rsidP="002D6444">
                  <w:pPr>
                    <w:rPr>
                      <w:sz w:val="16"/>
                      <w:lang w:val="en-US"/>
                    </w:rPr>
                  </w:pPr>
                </w:p>
              </w:tc>
              <w:tc>
                <w:tcPr>
                  <w:tcW w:w="548" w:type="dxa"/>
                </w:tcPr>
                <w:p w14:paraId="2527565A" w14:textId="77777777" w:rsidR="0074191E" w:rsidRPr="00741F99" w:rsidRDefault="0074191E" w:rsidP="002D6444">
                  <w:pPr>
                    <w:rPr>
                      <w:sz w:val="16"/>
                      <w:lang w:val="en-US"/>
                    </w:rPr>
                  </w:pPr>
                </w:p>
              </w:tc>
              <w:tc>
                <w:tcPr>
                  <w:tcW w:w="604" w:type="dxa"/>
                  <w:tcBorders>
                    <w:bottom w:val="single" w:sz="6" w:space="0" w:color="auto"/>
                  </w:tcBorders>
                </w:tcPr>
                <w:p w14:paraId="71288F23" w14:textId="77777777" w:rsidR="0074191E" w:rsidRPr="00741F99" w:rsidRDefault="0074191E" w:rsidP="002D6444">
                  <w:pPr>
                    <w:rPr>
                      <w:sz w:val="16"/>
                      <w:lang w:val="en-US"/>
                    </w:rPr>
                  </w:pPr>
                </w:p>
              </w:tc>
              <w:tc>
                <w:tcPr>
                  <w:tcW w:w="567" w:type="dxa"/>
                  <w:gridSpan w:val="2"/>
                </w:tcPr>
                <w:p w14:paraId="3C0826C1" w14:textId="77777777" w:rsidR="0074191E" w:rsidRPr="00741F99" w:rsidRDefault="0074191E" w:rsidP="002D6444">
                  <w:pPr>
                    <w:rPr>
                      <w:sz w:val="16"/>
                      <w:lang w:val="en-US"/>
                    </w:rPr>
                  </w:pPr>
                </w:p>
              </w:tc>
              <w:tc>
                <w:tcPr>
                  <w:tcW w:w="567" w:type="dxa"/>
                  <w:tcBorders>
                    <w:bottom w:val="single" w:sz="6" w:space="0" w:color="auto"/>
                  </w:tcBorders>
                </w:tcPr>
                <w:p w14:paraId="1FC38977" w14:textId="77777777" w:rsidR="0074191E" w:rsidRPr="00741F99" w:rsidRDefault="0074191E" w:rsidP="002D6444">
                  <w:pPr>
                    <w:rPr>
                      <w:sz w:val="16"/>
                      <w:lang w:val="en-US"/>
                    </w:rPr>
                  </w:pPr>
                </w:p>
              </w:tc>
              <w:tc>
                <w:tcPr>
                  <w:tcW w:w="549" w:type="dxa"/>
                </w:tcPr>
                <w:p w14:paraId="2B7D5B6B" w14:textId="77777777" w:rsidR="0074191E" w:rsidRPr="00741F99" w:rsidRDefault="0074191E" w:rsidP="002D6444">
                  <w:pPr>
                    <w:rPr>
                      <w:sz w:val="16"/>
                      <w:lang w:val="en-US"/>
                    </w:rPr>
                  </w:pPr>
                </w:p>
              </w:tc>
              <w:tc>
                <w:tcPr>
                  <w:tcW w:w="585" w:type="dxa"/>
                  <w:tcBorders>
                    <w:bottom w:val="single" w:sz="6" w:space="0" w:color="auto"/>
                  </w:tcBorders>
                </w:tcPr>
                <w:p w14:paraId="0328F2C3" w14:textId="77777777" w:rsidR="0074191E" w:rsidRPr="00741F99" w:rsidRDefault="0074191E" w:rsidP="002D6444">
                  <w:pPr>
                    <w:rPr>
                      <w:sz w:val="16"/>
                      <w:lang w:val="en-US"/>
                    </w:rPr>
                  </w:pPr>
                </w:p>
              </w:tc>
            </w:tr>
            <w:tr w:rsidR="0074191E" w:rsidRPr="00741F99" w14:paraId="62F1363B" w14:textId="77777777" w:rsidTr="002D6444">
              <w:trPr>
                <w:cantSplit/>
              </w:trPr>
              <w:tc>
                <w:tcPr>
                  <w:tcW w:w="354" w:type="dxa"/>
                </w:tcPr>
                <w:p w14:paraId="78117D3E"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51FE9DFF" w14:textId="77777777" w:rsidR="0074191E" w:rsidRPr="00741F99" w:rsidRDefault="0074191E" w:rsidP="002D6444">
                  <w:pPr>
                    <w:rPr>
                      <w:sz w:val="16"/>
                      <w:lang w:val="en-US"/>
                    </w:rPr>
                  </w:pPr>
                </w:p>
              </w:tc>
              <w:tc>
                <w:tcPr>
                  <w:tcW w:w="567" w:type="dxa"/>
                </w:tcPr>
                <w:p w14:paraId="30001DD3" w14:textId="77777777" w:rsidR="0074191E" w:rsidRPr="00741F99" w:rsidRDefault="0074191E" w:rsidP="002D6444">
                  <w:pPr>
                    <w:rPr>
                      <w:sz w:val="16"/>
                      <w:lang w:val="en-US"/>
                    </w:rPr>
                  </w:pPr>
                </w:p>
              </w:tc>
              <w:tc>
                <w:tcPr>
                  <w:tcW w:w="556" w:type="dxa"/>
                  <w:shd w:val="clear" w:color="auto" w:fill="737373"/>
                </w:tcPr>
                <w:p w14:paraId="0F84E77F" w14:textId="77777777" w:rsidR="0074191E" w:rsidRPr="00741F99" w:rsidRDefault="0074191E" w:rsidP="002D6444">
                  <w:pPr>
                    <w:rPr>
                      <w:sz w:val="16"/>
                      <w:lang w:val="en-US"/>
                    </w:rPr>
                  </w:pPr>
                </w:p>
              </w:tc>
              <w:tc>
                <w:tcPr>
                  <w:tcW w:w="585" w:type="dxa"/>
                </w:tcPr>
                <w:p w14:paraId="78B19D51" w14:textId="77777777" w:rsidR="0074191E" w:rsidRPr="00741F99" w:rsidRDefault="0074191E" w:rsidP="002D6444">
                  <w:pPr>
                    <w:rPr>
                      <w:sz w:val="16"/>
                      <w:lang w:val="en-US"/>
                    </w:rPr>
                  </w:pPr>
                </w:p>
              </w:tc>
              <w:tc>
                <w:tcPr>
                  <w:tcW w:w="530" w:type="dxa"/>
                  <w:shd w:val="clear" w:color="auto" w:fill="737373"/>
                </w:tcPr>
                <w:p w14:paraId="50ED36BE" w14:textId="77777777" w:rsidR="0074191E" w:rsidRPr="00741F99" w:rsidRDefault="0074191E" w:rsidP="002D6444">
                  <w:pPr>
                    <w:rPr>
                      <w:sz w:val="16"/>
                      <w:lang w:val="en-US"/>
                    </w:rPr>
                  </w:pPr>
                </w:p>
              </w:tc>
              <w:tc>
                <w:tcPr>
                  <w:tcW w:w="586" w:type="dxa"/>
                </w:tcPr>
                <w:p w14:paraId="3759FCDA" w14:textId="77777777" w:rsidR="0074191E" w:rsidRPr="00741F99" w:rsidRDefault="0074191E" w:rsidP="002D6444">
                  <w:pPr>
                    <w:rPr>
                      <w:sz w:val="16"/>
                      <w:lang w:val="en-US"/>
                    </w:rPr>
                  </w:pPr>
                </w:p>
              </w:tc>
              <w:tc>
                <w:tcPr>
                  <w:tcW w:w="548" w:type="dxa"/>
                </w:tcPr>
                <w:p w14:paraId="12460B45" w14:textId="77777777" w:rsidR="0074191E" w:rsidRPr="00741F99" w:rsidRDefault="0074191E" w:rsidP="002D6444">
                  <w:pPr>
                    <w:rPr>
                      <w:sz w:val="16"/>
                      <w:lang w:val="en-US"/>
                    </w:rPr>
                  </w:pPr>
                </w:p>
              </w:tc>
              <w:tc>
                <w:tcPr>
                  <w:tcW w:w="604" w:type="dxa"/>
                  <w:shd w:val="clear" w:color="auto" w:fill="737373"/>
                </w:tcPr>
                <w:p w14:paraId="242B01E7" w14:textId="77777777" w:rsidR="0074191E" w:rsidRPr="00741F99" w:rsidRDefault="0074191E" w:rsidP="002D6444">
                  <w:pPr>
                    <w:rPr>
                      <w:sz w:val="16"/>
                      <w:lang w:val="en-US"/>
                    </w:rPr>
                  </w:pPr>
                </w:p>
              </w:tc>
              <w:tc>
                <w:tcPr>
                  <w:tcW w:w="567" w:type="dxa"/>
                  <w:gridSpan w:val="2"/>
                </w:tcPr>
                <w:p w14:paraId="20F4B85D" w14:textId="77777777" w:rsidR="0074191E" w:rsidRPr="00741F99" w:rsidRDefault="0074191E" w:rsidP="002D6444">
                  <w:pPr>
                    <w:rPr>
                      <w:sz w:val="16"/>
                      <w:lang w:val="en-US"/>
                    </w:rPr>
                  </w:pPr>
                </w:p>
              </w:tc>
              <w:tc>
                <w:tcPr>
                  <w:tcW w:w="567" w:type="dxa"/>
                  <w:shd w:val="clear" w:color="auto" w:fill="737373"/>
                </w:tcPr>
                <w:p w14:paraId="67517929" w14:textId="77777777" w:rsidR="0074191E" w:rsidRPr="00741F99" w:rsidRDefault="0074191E" w:rsidP="002D6444">
                  <w:pPr>
                    <w:rPr>
                      <w:sz w:val="16"/>
                      <w:lang w:val="en-US"/>
                    </w:rPr>
                  </w:pPr>
                </w:p>
              </w:tc>
              <w:tc>
                <w:tcPr>
                  <w:tcW w:w="549" w:type="dxa"/>
                </w:tcPr>
                <w:p w14:paraId="3BA20EA2" w14:textId="77777777" w:rsidR="0074191E" w:rsidRPr="00741F99" w:rsidRDefault="0074191E" w:rsidP="002D6444">
                  <w:pPr>
                    <w:rPr>
                      <w:sz w:val="16"/>
                      <w:lang w:val="en-US"/>
                    </w:rPr>
                  </w:pPr>
                </w:p>
              </w:tc>
              <w:tc>
                <w:tcPr>
                  <w:tcW w:w="585" w:type="dxa"/>
                  <w:shd w:val="clear" w:color="auto" w:fill="737373"/>
                </w:tcPr>
                <w:p w14:paraId="5318368A" w14:textId="77777777" w:rsidR="0074191E" w:rsidRPr="00741F99" w:rsidRDefault="0074191E" w:rsidP="002D6444">
                  <w:pPr>
                    <w:rPr>
                      <w:sz w:val="16"/>
                      <w:lang w:val="en-US"/>
                    </w:rPr>
                  </w:pPr>
                </w:p>
              </w:tc>
            </w:tr>
            <w:tr w:rsidR="0074191E" w:rsidRPr="00741F99" w14:paraId="4B9B952A" w14:textId="77777777" w:rsidTr="002D6444">
              <w:trPr>
                <w:cantSplit/>
              </w:trPr>
              <w:tc>
                <w:tcPr>
                  <w:tcW w:w="354" w:type="dxa"/>
                </w:tcPr>
                <w:p w14:paraId="5ABA5710"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39AAF4A7" w14:textId="77777777" w:rsidR="0074191E" w:rsidRPr="00741F99" w:rsidRDefault="0074191E" w:rsidP="002D6444">
                  <w:pPr>
                    <w:rPr>
                      <w:sz w:val="16"/>
                      <w:lang w:val="en-US"/>
                    </w:rPr>
                  </w:pPr>
                </w:p>
              </w:tc>
              <w:tc>
                <w:tcPr>
                  <w:tcW w:w="567" w:type="dxa"/>
                </w:tcPr>
                <w:p w14:paraId="6E787D76" w14:textId="77777777" w:rsidR="0074191E" w:rsidRPr="00741F99" w:rsidRDefault="0074191E" w:rsidP="002D6444">
                  <w:pPr>
                    <w:rPr>
                      <w:sz w:val="16"/>
                      <w:lang w:val="en-US"/>
                    </w:rPr>
                  </w:pPr>
                </w:p>
              </w:tc>
              <w:tc>
                <w:tcPr>
                  <w:tcW w:w="556" w:type="dxa"/>
                  <w:shd w:val="clear" w:color="auto" w:fill="737373"/>
                </w:tcPr>
                <w:p w14:paraId="1F720D0F" w14:textId="77777777" w:rsidR="0074191E" w:rsidRPr="00741F99" w:rsidRDefault="0074191E" w:rsidP="002D6444">
                  <w:pPr>
                    <w:rPr>
                      <w:sz w:val="16"/>
                      <w:lang w:val="en-US"/>
                    </w:rPr>
                  </w:pPr>
                </w:p>
              </w:tc>
              <w:tc>
                <w:tcPr>
                  <w:tcW w:w="585" w:type="dxa"/>
                </w:tcPr>
                <w:p w14:paraId="756BAF38"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F2DEF14" w14:textId="77777777" w:rsidR="0074191E" w:rsidRPr="00741F99" w:rsidRDefault="0074191E" w:rsidP="002D6444">
                  <w:pPr>
                    <w:rPr>
                      <w:sz w:val="16"/>
                      <w:lang w:val="en-US"/>
                    </w:rPr>
                  </w:pPr>
                </w:p>
              </w:tc>
              <w:tc>
                <w:tcPr>
                  <w:tcW w:w="586" w:type="dxa"/>
                </w:tcPr>
                <w:p w14:paraId="6039B64B" w14:textId="77777777" w:rsidR="0074191E" w:rsidRPr="00741F99" w:rsidRDefault="0074191E" w:rsidP="002D6444">
                  <w:pPr>
                    <w:rPr>
                      <w:sz w:val="16"/>
                      <w:lang w:val="en-US"/>
                    </w:rPr>
                  </w:pPr>
                </w:p>
              </w:tc>
              <w:tc>
                <w:tcPr>
                  <w:tcW w:w="548" w:type="dxa"/>
                </w:tcPr>
                <w:p w14:paraId="211347E5" w14:textId="77777777" w:rsidR="0074191E" w:rsidRPr="00741F99" w:rsidRDefault="0074191E" w:rsidP="002D6444">
                  <w:pPr>
                    <w:rPr>
                      <w:sz w:val="16"/>
                      <w:lang w:val="en-US"/>
                    </w:rPr>
                  </w:pPr>
                </w:p>
              </w:tc>
              <w:tc>
                <w:tcPr>
                  <w:tcW w:w="604" w:type="dxa"/>
                  <w:shd w:val="clear" w:color="auto" w:fill="737373"/>
                </w:tcPr>
                <w:p w14:paraId="7BB9DE33" w14:textId="77777777" w:rsidR="0074191E" w:rsidRPr="00741F99" w:rsidRDefault="0074191E" w:rsidP="002D6444">
                  <w:pPr>
                    <w:rPr>
                      <w:sz w:val="16"/>
                      <w:lang w:val="en-US"/>
                    </w:rPr>
                  </w:pPr>
                </w:p>
              </w:tc>
              <w:tc>
                <w:tcPr>
                  <w:tcW w:w="567" w:type="dxa"/>
                  <w:gridSpan w:val="2"/>
                </w:tcPr>
                <w:p w14:paraId="248E4BB5" w14:textId="77777777" w:rsidR="0074191E" w:rsidRPr="00741F99" w:rsidRDefault="0074191E" w:rsidP="002D6444">
                  <w:pPr>
                    <w:rPr>
                      <w:sz w:val="16"/>
                      <w:lang w:val="en-US"/>
                    </w:rPr>
                  </w:pPr>
                </w:p>
              </w:tc>
              <w:tc>
                <w:tcPr>
                  <w:tcW w:w="567" w:type="dxa"/>
                  <w:shd w:val="clear" w:color="auto" w:fill="737373"/>
                </w:tcPr>
                <w:p w14:paraId="01FB17EE" w14:textId="77777777" w:rsidR="0074191E" w:rsidRPr="00741F99" w:rsidRDefault="0074191E" w:rsidP="002D6444">
                  <w:pPr>
                    <w:rPr>
                      <w:sz w:val="16"/>
                      <w:lang w:val="en-US"/>
                    </w:rPr>
                  </w:pPr>
                </w:p>
              </w:tc>
              <w:tc>
                <w:tcPr>
                  <w:tcW w:w="549" w:type="dxa"/>
                </w:tcPr>
                <w:p w14:paraId="18D1A948" w14:textId="77777777" w:rsidR="0074191E" w:rsidRPr="00741F99" w:rsidRDefault="0074191E" w:rsidP="002D6444">
                  <w:pPr>
                    <w:rPr>
                      <w:sz w:val="16"/>
                      <w:lang w:val="en-US"/>
                    </w:rPr>
                  </w:pPr>
                </w:p>
              </w:tc>
              <w:tc>
                <w:tcPr>
                  <w:tcW w:w="585" w:type="dxa"/>
                  <w:shd w:val="clear" w:color="auto" w:fill="737373"/>
                </w:tcPr>
                <w:p w14:paraId="3E57DBE4" w14:textId="77777777" w:rsidR="0074191E" w:rsidRPr="00741F99" w:rsidRDefault="0074191E" w:rsidP="002D6444">
                  <w:pPr>
                    <w:rPr>
                      <w:sz w:val="16"/>
                      <w:lang w:val="en-US"/>
                    </w:rPr>
                  </w:pPr>
                </w:p>
              </w:tc>
            </w:tr>
            <w:tr w:rsidR="0074191E" w:rsidRPr="00741F99" w14:paraId="4CEEFF71" w14:textId="77777777" w:rsidTr="002D6444">
              <w:trPr>
                <w:cantSplit/>
              </w:trPr>
              <w:tc>
                <w:tcPr>
                  <w:tcW w:w="354" w:type="dxa"/>
                </w:tcPr>
                <w:p w14:paraId="2AB65635"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301602F3" w14:textId="77777777" w:rsidR="0074191E" w:rsidRPr="00741F99" w:rsidRDefault="0074191E" w:rsidP="002D6444">
                  <w:pPr>
                    <w:rPr>
                      <w:sz w:val="16"/>
                      <w:lang w:val="en-US"/>
                    </w:rPr>
                  </w:pPr>
                </w:p>
              </w:tc>
              <w:tc>
                <w:tcPr>
                  <w:tcW w:w="567" w:type="dxa"/>
                </w:tcPr>
                <w:p w14:paraId="577BF9FF" w14:textId="77777777" w:rsidR="0074191E" w:rsidRPr="00741F99" w:rsidRDefault="0074191E" w:rsidP="002D6444">
                  <w:pPr>
                    <w:rPr>
                      <w:sz w:val="16"/>
                      <w:lang w:val="en-US"/>
                    </w:rPr>
                  </w:pPr>
                </w:p>
              </w:tc>
              <w:tc>
                <w:tcPr>
                  <w:tcW w:w="556" w:type="dxa"/>
                  <w:tcBorders>
                    <w:bottom w:val="single" w:sz="6" w:space="0" w:color="auto"/>
                  </w:tcBorders>
                </w:tcPr>
                <w:p w14:paraId="4A327DAF" w14:textId="77777777" w:rsidR="0074191E" w:rsidRPr="00741F99" w:rsidRDefault="0074191E" w:rsidP="002D6444">
                  <w:pPr>
                    <w:rPr>
                      <w:sz w:val="16"/>
                      <w:lang w:val="en-US"/>
                    </w:rPr>
                  </w:pPr>
                </w:p>
              </w:tc>
              <w:tc>
                <w:tcPr>
                  <w:tcW w:w="585" w:type="dxa"/>
                </w:tcPr>
                <w:p w14:paraId="0E0C7872" w14:textId="77777777" w:rsidR="0074191E" w:rsidRPr="00741F99" w:rsidRDefault="0074191E" w:rsidP="002D6444">
                  <w:pPr>
                    <w:rPr>
                      <w:sz w:val="16"/>
                      <w:lang w:val="en-US"/>
                    </w:rPr>
                  </w:pPr>
                </w:p>
              </w:tc>
              <w:tc>
                <w:tcPr>
                  <w:tcW w:w="530" w:type="dxa"/>
                </w:tcPr>
                <w:p w14:paraId="0F75670A" w14:textId="77777777" w:rsidR="0074191E" w:rsidRPr="00741F99" w:rsidRDefault="0074191E" w:rsidP="002D6444">
                  <w:pPr>
                    <w:rPr>
                      <w:sz w:val="16"/>
                      <w:lang w:val="en-US"/>
                    </w:rPr>
                  </w:pPr>
                </w:p>
              </w:tc>
              <w:tc>
                <w:tcPr>
                  <w:tcW w:w="586" w:type="dxa"/>
                  <w:tcBorders>
                    <w:bottom w:val="single" w:sz="6" w:space="0" w:color="auto"/>
                  </w:tcBorders>
                </w:tcPr>
                <w:p w14:paraId="25FE91E6" w14:textId="77777777" w:rsidR="0074191E" w:rsidRPr="00741F99" w:rsidRDefault="0074191E" w:rsidP="002D6444">
                  <w:pPr>
                    <w:rPr>
                      <w:sz w:val="16"/>
                      <w:lang w:val="en-US"/>
                    </w:rPr>
                  </w:pPr>
                </w:p>
              </w:tc>
              <w:tc>
                <w:tcPr>
                  <w:tcW w:w="548" w:type="dxa"/>
                </w:tcPr>
                <w:p w14:paraId="322FDEED" w14:textId="77777777" w:rsidR="0074191E" w:rsidRPr="00741F99" w:rsidRDefault="0074191E" w:rsidP="002D6444">
                  <w:pPr>
                    <w:rPr>
                      <w:sz w:val="16"/>
                      <w:lang w:val="en-US"/>
                    </w:rPr>
                  </w:pPr>
                </w:p>
              </w:tc>
              <w:tc>
                <w:tcPr>
                  <w:tcW w:w="604" w:type="dxa"/>
                  <w:tcBorders>
                    <w:bottom w:val="single" w:sz="6" w:space="0" w:color="auto"/>
                  </w:tcBorders>
                </w:tcPr>
                <w:p w14:paraId="7187F0AD" w14:textId="77777777" w:rsidR="0074191E" w:rsidRPr="00741F99" w:rsidRDefault="0074191E" w:rsidP="002D6444">
                  <w:pPr>
                    <w:rPr>
                      <w:sz w:val="16"/>
                      <w:lang w:val="en-US"/>
                    </w:rPr>
                  </w:pPr>
                </w:p>
              </w:tc>
              <w:tc>
                <w:tcPr>
                  <w:tcW w:w="567" w:type="dxa"/>
                  <w:gridSpan w:val="2"/>
                </w:tcPr>
                <w:p w14:paraId="0729211A" w14:textId="77777777" w:rsidR="0074191E" w:rsidRPr="00741F99" w:rsidRDefault="0074191E" w:rsidP="002D6444">
                  <w:pPr>
                    <w:rPr>
                      <w:sz w:val="16"/>
                      <w:lang w:val="en-US"/>
                    </w:rPr>
                  </w:pPr>
                </w:p>
              </w:tc>
              <w:tc>
                <w:tcPr>
                  <w:tcW w:w="567" w:type="dxa"/>
                  <w:tcBorders>
                    <w:bottom w:val="single" w:sz="6" w:space="0" w:color="auto"/>
                  </w:tcBorders>
                </w:tcPr>
                <w:p w14:paraId="4FE7867C" w14:textId="77777777" w:rsidR="0074191E" w:rsidRPr="00741F99" w:rsidRDefault="0074191E" w:rsidP="002D6444">
                  <w:pPr>
                    <w:rPr>
                      <w:sz w:val="16"/>
                      <w:lang w:val="en-US"/>
                    </w:rPr>
                  </w:pPr>
                </w:p>
              </w:tc>
              <w:tc>
                <w:tcPr>
                  <w:tcW w:w="549" w:type="dxa"/>
                </w:tcPr>
                <w:p w14:paraId="001F2B0D" w14:textId="77777777" w:rsidR="0074191E" w:rsidRPr="00741F99" w:rsidRDefault="0074191E" w:rsidP="002D6444">
                  <w:pPr>
                    <w:rPr>
                      <w:sz w:val="16"/>
                      <w:lang w:val="en-US"/>
                    </w:rPr>
                  </w:pPr>
                </w:p>
              </w:tc>
              <w:tc>
                <w:tcPr>
                  <w:tcW w:w="585" w:type="dxa"/>
                  <w:tcBorders>
                    <w:bottom w:val="single" w:sz="6" w:space="0" w:color="auto"/>
                  </w:tcBorders>
                </w:tcPr>
                <w:p w14:paraId="46C349B2" w14:textId="77777777" w:rsidR="0074191E" w:rsidRPr="00741F99" w:rsidRDefault="0074191E" w:rsidP="002D6444">
                  <w:pPr>
                    <w:rPr>
                      <w:sz w:val="16"/>
                      <w:lang w:val="en-US"/>
                    </w:rPr>
                  </w:pPr>
                </w:p>
              </w:tc>
            </w:tr>
            <w:tr w:rsidR="0074191E" w:rsidRPr="00741F99" w14:paraId="15232635" w14:textId="77777777" w:rsidTr="002D6444">
              <w:trPr>
                <w:cantSplit/>
              </w:trPr>
              <w:tc>
                <w:tcPr>
                  <w:tcW w:w="354" w:type="dxa"/>
                </w:tcPr>
                <w:p w14:paraId="07CA68BF"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7B2120EE" w14:textId="77777777" w:rsidR="0074191E" w:rsidRPr="00741F99" w:rsidRDefault="0074191E" w:rsidP="002D6444">
                  <w:pPr>
                    <w:rPr>
                      <w:sz w:val="16"/>
                      <w:lang w:val="en-US"/>
                    </w:rPr>
                  </w:pPr>
                </w:p>
              </w:tc>
              <w:tc>
                <w:tcPr>
                  <w:tcW w:w="567" w:type="dxa"/>
                </w:tcPr>
                <w:p w14:paraId="40F9377B" w14:textId="77777777" w:rsidR="0074191E" w:rsidRPr="00741F99" w:rsidRDefault="0074191E" w:rsidP="002D6444">
                  <w:pPr>
                    <w:rPr>
                      <w:sz w:val="16"/>
                      <w:lang w:val="en-US"/>
                    </w:rPr>
                  </w:pPr>
                </w:p>
              </w:tc>
              <w:tc>
                <w:tcPr>
                  <w:tcW w:w="556" w:type="dxa"/>
                  <w:shd w:val="clear" w:color="auto" w:fill="737373"/>
                </w:tcPr>
                <w:p w14:paraId="33D24E9D" w14:textId="77777777" w:rsidR="0074191E" w:rsidRPr="00741F99" w:rsidRDefault="0074191E" w:rsidP="002D6444">
                  <w:pPr>
                    <w:rPr>
                      <w:sz w:val="16"/>
                      <w:lang w:val="en-US"/>
                    </w:rPr>
                  </w:pPr>
                </w:p>
              </w:tc>
              <w:tc>
                <w:tcPr>
                  <w:tcW w:w="585" w:type="dxa"/>
                </w:tcPr>
                <w:p w14:paraId="261EAA37" w14:textId="77777777" w:rsidR="0074191E" w:rsidRPr="00741F99" w:rsidRDefault="0074191E" w:rsidP="002D6444">
                  <w:pPr>
                    <w:rPr>
                      <w:sz w:val="16"/>
                      <w:lang w:val="en-US"/>
                    </w:rPr>
                  </w:pPr>
                </w:p>
              </w:tc>
              <w:tc>
                <w:tcPr>
                  <w:tcW w:w="530" w:type="dxa"/>
                  <w:shd w:val="clear" w:color="auto" w:fill="737373"/>
                </w:tcPr>
                <w:p w14:paraId="0174B6E8" w14:textId="77777777" w:rsidR="0074191E" w:rsidRPr="00741F99" w:rsidRDefault="0074191E" w:rsidP="002D6444">
                  <w:pPr>
                    <w:rPr>
                      <w:sz w:val="16"/>
                      <w:lang w:val="en-US"/>
                    </w:rPr>
                  </w:pPr>
                </w:p>
              </w:tc>
              <w:tc>
                <w:tcPr>
                  <w:tcW w:w="586" w:type="dxa"/>
                </w:tcPr>
                <w:p w14:paraId="75999B39" w14:textId="77777777" w:rsidR="0074191E" w:rsidRPr="00741F99" w:rsidRDefault="0074191E" w:rsidP="002D6444">
                  <w:pPr>
                    <w:rPr>
                      <w:sz w:val="16"/>
                      <w:lang w:val="en-US"/>
                    </w:rPr>
                  </w:pPr>
                </w:p>
              </w:tc>
              <w:tc>
                <w:tcPr>
                  <w:tcW w:w="548" w:type="dxa"/>
                </w:tcPr>
                <w:p w14:paraId="20E4DBB6" w14:textId="77777777" w:rsidR="0074191E" w:rsidRPr="00741F99" w:rsidRDefault="0074191E" w:rsidP="002D6444">
                  <w:pPr>
                    <w:rPr>
                      <w:sz w:val="16"/>
                      <w:lang w:val="en-US"/>
                    </w:rPr>
                  </w:pPr>
                </w:p>
              </w:tc>
              <w:tc>
                <w:tcPr>
                  <w:tcW w:w="604" w:type="dxa"/>
                  <w:shd w:val="clear" w:color="auto" w:fill="737373"/>
                </w:tcPr>
                <w:p w14:paraId="06CD99D5" w14:textId="77777777" w:rsidR="0074191E" w:rsidRPr="00741F99" w:rsidRDefault="0074191E" w:rsidP="002D6444">
                  <w:pPr>
                    <w:rPr>
                      <w:sz w:val="16"/>
                      <w:lang w:val="en-US"/>
                    </w:rPr>
                  </w:pPr>
                </w:p>
              </w:tc>
              <w:tc>
                <w:tcPr>
                  <w:tcW w:w="567" w:type="dxa"/>
                  <w:gridSpan w:val="2"/>
                </w:tcPr>
                <w:p w14:paraId="18932326" w14:textId="77777777" w:rsidR="0074191E" w:rsidRPr="00741F99" w:rsidRDefault="0074191E" w:rsidP="002D6444">
                  <w:pPr>
                    <w:rPr>
                      <w:sz w:val="16"/>
                      <w:lang w:val="en-US"/>
                    </w:rPr>
                  </w:pPr>
                </w:p>
              </w:tc>
              <w:tc>
                <w:tcPr>
                  <w:tcW w:w="567" w:type="dxa"/>
                  <w:shd w:val="clear" w:color="auto" w:fill="737373"/>
                </w:tcPr>
                <w:p w14:paraId="5FB82712" w14:textId="77777777" w:rsidR="0074191E" w:rsidRPr="00741F99" w:rsidRDefault="0074191E" w:rsidP="002D6444">
                  <w:pPr>
                    <w:rPr>
                      <w:sz w:val="16"/>
                      <w:lang w:val="en-US"/>
                    </w:rPr>
                  </w:pPr>
                </w:p>
              </w:tc>
              <w:tc>
                <w:tcPr>
                  <w:tcW w:w="549" w:type="dxa"/>
                </w:tcPr>
                <w:p w14:paraId="36BFB535" w14:textId="77777777" w:rsidR="0074191E" w:rsidRPr="00741F99" w:rsidRDefault="0074191E" w:rsidP="002D6444">
                  <w:pPr>
                    <w:rPr>
                      <w:sz w:val="16"/>
                      <w:lang w:val="en-US"/>
                    </w:rPr>
                  </w:pPr>
                </w:p>
              </w:tc>
              <w:tc>
                <w:tcPr>
                  <w:tcW w:w="585" w:type="dxa"/>
                  <w:shd w:val="clear" w:color="auto" w:fill="737373"/>
                </w:tcPr>
                <w:p w14:paraId="739779A8" w14:textId="77777777" w:rsidR="0074191E" w:rsidRPr="00741F99" w:rsidRDefault="0074191E" w:rsidP="002D6444">
                  <w:pPr>
                    <w:rPr>
                      <w:sz w:val="16"/>
                      <w:lang w:val="en-US"/>
                    </w:rPr>
                  </w:pPr>
                </w:p>
              </w:tc>
            </w:tr>
            <w:tr w:rsidR="0074191E" w:rsidRPr="00741F99" w14:paraId="6EA23273" w14:textId="77777777" w:rsidTr="002D6444">
              <w:trPr>
                <w:cantSplit/>
              </w:trPr>
              <w:tc>
                <w:tcPr>
                  <w:tcW w:w="354" w:type="dxa"/>
                </w:tcPr>
                <w:p w14:paraId="007D829E"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6A08A630" w14:textId="77777777" w:rsidR="0074191E" w:rsidRPr="00741F99" w:rsidRDefault="0074191E" w:rsidP="002D6444">
                  <w:pPr>
                    <w:rPr>
                      <w:sz w:val="16"/>
                      <w:lang w:val="en-US"/>
                    </w:rPr>
                  </w:pPr>
                </w:p>
              </w:tc>
              <w:tc>
                <w:tcPr>
                  <w:tcW w:w="567" w:type="dxa"/>
                </w:tcPr>
                <w:p w14:paraId="68DC6185" w14:textId="77777777" w:rsidR="0074191E" w:rsidRPr="00741F99" w:rsidRDefault="0074191E" w:rsidP="002D6444">
                  <w:pPr>
                    <w:rPr>
                      <w:sz w:val="16"/>
                      <w:lang w:val="en-US"/>
                    </w:rPr>
                  </w:pPr>
                </w:p>
              </w:tc>
              <w:tc>
                <w:tcPr>
                  <w:tcW w:w="556" w:type="dxa"/>
                  <w:shd w:val="clear" w:color="auto" w:fill="737373"/>
                </w:tcPr>
                <w:p w14:paraId="699607B3" w14:textId="77777777" w:rsidR="0074191E" w:rsidRPr="00741F99" w:rsidRDefault="0074191E" w:rsidP="002D6444">
                  <w:pPr>
                    <w:rPr>
                      <w:sz w:val="16"/>
                      <w:lang w:val="en-US"/>
                    </w:rPr>
                  </w:pPr>
                </w:p>
              </w:tc>
              <w:tc>
                <w:tcPr>
                  <w:tcW w:w="585" w:type="dxa"/>
                </w:tcPr>
                <w:p w14:paraId="3BB25CC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49F3190" w14:textId="77777777" w:rsidR="0074191E" w:rsidRPr="00741F99" w:rsidRDefault="0074191E" w:rsidP="002D6444">
                  <w:pPr>
                    <w:rPr>
                      <w:sz w:val="16"/>
                      <w:lang w:val="en-US"/>
                    </w:rPr>
                  </w:pPr>
                </w:p>
              </w:tc>
              <w:tc>
                <w:tcPr>
                  <w:tcW w:w="586" w:type="dxa"/>
                </w:tcPr>
                <w:p w14:paraId="2A3D3C47" w14:textId="77777777" w:rsidR="0074191E" w:rsidRPr="00741F99" w:rsidRDefault="0074191E" w:rsidP="002D6444">
                  <w:pPr>
                    <w:rPr>
                      <w:sz w:val="16"/>
                      <w:lang w:val="en-US"/>
                    </w:rPr>
                  </w:pPr>
                </w:p>
              </w:tc>
              <w:tc>
                <w:tcPr>
                  <w:tcW w:w="548" w:type="dxa"/>
                </w:tcPr>
                <w:p w14:paraId="0A3E36E7" w14:textId="77777777" w:rsidR="0074191E" w:rsidRPr="00741F99" w:rsidRDefault="0074191E" w:rsidP="002D6444">
                  <w:pPr>
                    <w:rPr>
                      <w:sz w:val="16"/>
                      <w:lang w:val="en-US"/>
                    </w:rPr>
                  </w:pPr>
                </w:p>
              </w:tc>
              <w:tc>
                <w:tcPr>
                  <w:tcW w:w="604" w:type="dxa"/>
                  <w:shd w:val="clear" w:color="auto" w:fill="737373"/>
                </w:tcPr>
                <w:p w14:paraId="0FCCFDDC" w14:textId="77777777" w:rsidR="0074191E" w:rsidRPr="00741F99" w:rsidRDefault="0074191E" w:rsidP="002D6444">
                  <w:pPr>
                    <w:rPr>
                      <w:sz w:val="16"/>
                      <w:lang w:val="en-US"/>
                    </w:rPr>
                  </w:pPr>
                </w:p>
              </w:tc>
              <w:tc>
                <w:tcPr>
                  <w:tcW w:w="567" w:type="dxa"/>
                  <w:gridSpan w:val="2"/>
                </w:tcPr>
                <w:p w14:paraId="46338E67" w14:textId="77777777" w:rsidR="0074191E" w:rsidRPr="00741F99" w:rsidRDefault="0074191E" w:rsidP="002D6444">
                  <w:pPr>
                    <w:rPr>
                      <w:sz w:val="16"/>
                      <w:lang w:val="en-US"/>
                    </w:rPr>
                  </w:pPr>
                </w:p>
              </w:tc>
              <w:tc>
                <w:tcPr>
                  <w:tcW w:w="567" w:type="dxa"/>
                  <w:shd w:val="clear" w:color="auto" w:fill="737373"/>
                </w:tcPr>
                <w:p w14:paraId="42EAE913" w14:textId="77777777" w:rsidR="0074191E" w:rsidRPr="00741F99" w:rsidRDefault="0074191E" w:rsidP="002D6444">
                  <w:pPr>
                    <w:rPr>
                      <w:sz w:val="16"/>
                      <w:lang w:val="en-US"/>
                    </w:rPr>
                  </w:pPr>
                </w:p>
              </w:tc>
              <w:tc>
                <w:tcPr>
                  <w:tcW w:w="549" w:type="dxa"/>
                </w:tcPr>
                <w:p w14:paraId="48FC47B5" w14:textId="77777777" w:rsidR="0074191E" w:rsidRPr="00741F99" w:rsidRDefault="0074191E" w:rsidP="002D6444">
                  <w:pPr>
                    <w:rPr>
                      <w:sz w:val="16"/>
                      <w:lang w:val="en-US"/>
                    </w:rPr>
                  </w:pPr>
                </w:p>
              </w:tc>
              <w:tc>
                <w:tcPr>
                  <w:tcW w:w="585" w:type="dxa"/>
                  <w:shd w:val="clear" w:color="auto" w:fill="737373"/>
                </w:tcPr>
                <w:p w14:paraId="1157C160" w14:textId="77777777" w:rsidR="0074191E" w:rsidRPr="00741F99" w:rsidRDefault="0074191E" w:rsidP="002D6444">
                  <w:pPr>
                    <w:rPr>
                      <w:sz w:val="16"/>
                      <w:lang w:val="en-US"/>
                    </w:rPr>
                  </w:pPr>
                </w:p>
              </w:tc>
            </w:tr>
            <w:tr w:rsidR="0074191E" w:rsidRPr="00741F99" w14:paraId="11304746" w14:textId="77777777" w:rsidTr="002D6444">
              <w:trPr>
                <w:cantSplit/>
              </w:trPr>
              <w:tc>
                <w:tcPr>
                  <w:tcW w:w="354" w:type="dxa"/>
                </w:tcPr>
                <w:p w14:paraId="5F7656EB"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9F15A00" w14:textId="77777777" w:rsidR="0074191E" w:rsidRPr="00741F99" w:rsidRDefault="0074191E" w:rsidP="002D6444">
                  <w:pPr>
                    <w:rPr>
                      <w:sz w:val="16"/>
                      <w:lang w:val="en-US"/>
                    </w:rPr>
                  </w:pPr>
                </w:p>
              </w:tc>
              <w:tc>
                <w:tcPr>
                  <w:tcW w:w="567" w:type="dxa"/>
                </w:tcPr>
                <w:p w14:paraId="1B1689AB" w14:textId="77777777" w:rsidR="0074191E" w:rsidRPr="00741F99" w:rsidRDefault="0074191E" w:rsidP="002D6444">
                  <w:pPr>
                    <w:rPr>
                      <w:sz w:val="16"/>
                      <w:lang w:val="en-US"/>
                    </w:rPr>
                  </w:pPr>
                </w:p>
              </w:tc>
              <w:tc>
                <w:tcPr>
                  <w:tcW w:w="556" w:type="dxa"/>
                  <w:tcBorders>
                    <w:bottom w:val="single" w:sz="6" w:space="0" w:color="auto"/>
                  </w:tcBorders>
                </w:tcPr>
                <w:p w14:paraId="4AAC2C87" w14:textId="77777777" w:rsidR="0074191E" w:rsidRPr="00741F99" w:rsidRDefault="0074191E" w:rsidP="002D6444">
                  <w:pPr>
                    <w:rPr>
                      <w:sz w:val="16"/>
                      <w:lang w:val="en-US"/>
                    </w:rPr>
                  </w:pPr>
                </w:p>
              </w:tc>
              <w:tc>
                <w:tcPr>
                  <w:tcW w:w="585" w:type="dxa"/>
                </w:tcPr>
                <w:p w14:paraId="4A3514DA" w14:textId="77777777" w:rsidR="0074191E" w:rsidRPr="00741F99" w:rsidRDefault="0074191E" w:rsidP="002D6444">
                  <w:pPr>
                    <w:rPr>
                      <w:sz w:val="16"/>
                      <w:lang w:val="en-US"/>
                    </w:rPr>
                  </w:pPr>
                </w:p>
              </w:tc>
              <w:tc>
                <w:tcPr>
                  <w:tcW w:w="530" w:type="dxa"/>
                </w:tcPr>
                <w:p w14:paraId="716DD8EB" w14:textId="77777777" w:rsidR="0074191E" w:rsidRPr="00741F99" w:rsidRDefault="0074191E" w:rsidP="002D6444">
                  <w:pPr>
                    <w:rPr>
                      <w:sz w:val="16"/>
                      <w:lang w:val="en-US"/>
                    </w:rPr>
                  </w:pPr>
                </w:p>
              </w:tc>
              <w:tc>
                <w:tcPr>
                  <w:tcW w:w="586" w:type="dxa"/>
                  <w:tcBorders>
                    <w:bottom w:val="single" w:sz="6" w:space="0" w:color="auto"/>
                  </w:tcBorders>
                </w:tcPr>
                <w:p w14:paraId="1E279487" w14:textId="77777777" w:rsidR="0074191E" w:rsidRPr="00741F99" w:rsidRDefault="0074191E" w:rsidP="002D6444">
                  <w:pPr>
                    <w:rPr>
                      <w:sz w:val="16"/>
                      <w:lang w:val="en-US"/>
                    </w:rPr>
                  </w:pPr>
                </w:p>
              </w:tc>
              <w:tc>
                <w:tcPr>
                  <w:tcW w:w="548" w:type="dxa"/>
                </w:tcPr>
                <w:p w14:paraId="6F79BAE8" w14:textId="77777777" w:rsidR="0074191E" w:rsidRPr="00741F99" w:rsidRDefault="0074191E" w:rsidP="002D6444">
                  <w:pPr>
                    <w:rPr>
                      <w:sz w:val="16"/>
                      <w:lang w:val="en-US"/>
                    </w:rPr>
                  </w:pPr>
                </w:p>
              </w:tc>
              <w:tc>
                <w:tcPr>
                  <w:tcW w:w="604" w:type="dxa"/>
                  <w:tcBorders>
                    <w:bottom w:val="single" w:sz="6" w:space="0" w:color="auto"/>
                  </w:tcBorders>
                </w:tcPr>
                <w:p w14:paraId="2C045B81" w14:textId="77777777" w:rsidR="0074191E" w:rsidRPr="00741F99" w:rsidRDefault="0074191E" w:rsidP="002D6444">
                  <w:pPr>
                    <w:rPr>
                      <w:sz w:val="16"/>
                      <w:lang w:val="en-US"/>
                    </w:rPr>
                  </w:pPr>
                </w:p>
              </w:tc>
              <w:tc>
                <w:tcPr>
                  <w:tcW w:w="567" w:type="dxa"/>
                  <w:gridSpan w:val="2"/>
                </w:tcPr>
                <w:p w14:paraId="3E373C34" w14:textId="77777777" w:rsidR="0074191E" w:rsidRPr="00741F99" w:rsidRDefault="0074191E" w:rsidP="002D6444">
                  <w:pPr>
                    <w:rPr>
                      <w:sz w:val="16"/>
                      <w:lang w:val="en-US"/>
                    </w:rPr>
                  </w:pPr>
                </w:p>
              </w:tc>
              <w:tc>
                <w:tcPr>
                  <w:tcW w:w="567" w:type="dxa"/>
                  <w:tcBorders>
                    <w:bottom w:val="single" w:sz="6" w:space="0" w:color="auto"/>
                  </w:tcBorders>
                </w:tcPr>
                <w:p w14:paraId="680D76A6" w14:textId="77777777" w:rsidR="0074191E" w:rsidRPr="00741F99" w:rsidRDefault="0074191E" w:rsidP="002D6444">
                  <w:pPr>
                    <w:rPr>
                      <w:sz w:val="16"/>
                      <w:lang w:val="en-US"/>
                    </w:rPr>
                  </w:pPr>
                </w:p>
              </w:tc>
              <w:tc>
                <w:tcPr>
                  <w:tcW w:w="549" w:type="dxa"/>
                </w:tcPr>
                <w:p w14:paraId="678D9D63" w14:textId="77777777" w:rsidR="0074191E" w:rsidRPr="00741F99" w:rsidRDefault="0074191E" w:rsidP="002D6444">
                  <w:pPr>
                    <w:rPr>
                      <w:sz w:val="16"/>
                      <w:lang w:val="en-US"/>
                    </w:rPr>
                  </w:pPr>
                </w:p>
              </w:tc>
              <w:tc>
                <w:tcPr>
                  <w:tcW w:w="585" w:type="dxa"/>
                  <w:tcBorders>
                    <w:bottom w:val="single" w:sz="6" w:space="0" w:color="auto"/>
                  </w:tcBorders>
                </w:tcPr>
                <w:p w14:paraId="3EDBCC10" w14:textId="77777777" w:rsidR="0074191E" w:rsidRPr="00741F99" w:rsidRDefault="0074191E" w:rsidP="002D6444">
                  <w:pPr>
                    <w:rPr>
                      <w:sz w:val="16"/>
                      <w:lang w:val="en-US"/>
                    </w:rPr>
                  </w:pPr>
                </w:p>
              </w:tc>
            </w:tr>
            <w:tr w:rsidR="0074191E" w:rsidRPr="00741F99" w14:paraId="41C6BB6A" w14:textId="77777777" w:rsidTr="002D6444">
              <w:trPr>
                <w:cantSplit/>
              </w:trPr>
              <w:tc>
                <w:tcPr>
                  <w:tcW w:w="354" w:type="dxa"/>
                </w:tcPr>
                <w:p w14:paraId="042B0A85"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023F4BBD" w14:textId="77777777" w:rsidR="0074191E" w:rsidRPr="00741F99" w:rsidRDefault="0074191E" w:rsidP="002D6444">
                  <w:pPr>
                    <w:rPr>
                      <w:sz w:val="16"/>
                      <w:lang w:val="en-US"/>
                    </w:rPr>
                  </w:pPr>
                </w:p>
              </w:tc>
              <w:tc>
                <w:tcPr>
                  <w:tcW w:w="567" w:type="dxa"/>
                </w:tcPr>
                <w:p w14:paraId="514946B5" w14:textId="77777777" w:rsidR="0074191E" w:rsidRPr="00741F99" w:rsidRDefault="0074191E" w:rsidP="002D6444">
                  <w:pPr>
                    <w:rPr>
                      <w:sz w:val="16"/>
                      <w:lang w:val="en-US"/>
                    </w:rPr>
                  </w:pPr>
                </w:p>
              </w:tc>
              <w:tc>
                <w:tcPr>
                  <w:tcW w:w="556" w:type="dxa"/>
                  <w:shd w:val="clear" w:color="auto" w:fill="737373"/>
                </w:tcPr>
                <w:p w14:paraId="032A7EAD" w14:textId="77777777" w:rsidR="0074191E" w:rsidRPr="00741F99" w:rsidRDefault="0074191E" w:rsidP="002D6444">
                  <w:pPr>
                    <w:rPr>
                      <w:sz w:val="16"/>
                      <w:lang w:val="en-US"/>
                    </w:rPr>
                  </w:pPr>
                </w:p>
              </w:tc>
              <w:tc>
                <w:tcPr>
                  <w:tcW w:w="585" w:type="dxa"/>
                </w:tcPr>
                <w:p w14:paraId="104A7310" w14:textId="77777777" w:rsidR="0074191E" w:rsidRPr="00741F99" w:rsidRDefault="0074191E" w:rsidP="002D6444">
                  <w:pPr>
                    <w:rPr>
                      <w:sz w:val="16"/>
                      <w:lang w:val="en-US"/>
                    </w:rPr>
                  </w:pPr>
                </w:p>
              </w:tc>
              <w:tc>
                <w:tcPr>
                  <w:tcW w:w="530" w:type="dxa"/>
                  <w:shd w:val="clear" w:color="auto" w:fill="737373"/>
                </w:tcPr>
                <w:p w14:paraId="132CF9D8" w14:textId="77777777" w:rsidR="0074191E" w:rsidRPr="00741F99" w:rsidRDefault="0074191E" w:rsidP="002D6444">
                  <w:pPr>
                    <w:rPr>
                      <w:sz w:val="16"/>
                      <w:lang w:val="en-US"/>
                    </w:rPr>
                  </w:pPr>
                </w:p>
              </w:tc>
              <w:tc>
                <w:tcPr>
                  <w:tcW w:w="586" w:type="dxa"/>
                </w:tcPr>
                <w:p w14:paraId="3F799375" w14:textId="77777777" w:rsidR="0074191E" w:rsidRPr="00741F99" w:rsidRDefault="0074191E" w:rsidP="002D6444">
                  <w:pPr>
                    <w:rPr>
                      <w:sz w:val="16"/>
                      <w:lang w:val="en-US"/>
                    </w:rPr>
                  </w:pPr>
                </w:p>
              </w:tc>
              <w:tc>
                <w:tcPr>
                  <w:tcW w:w="548" w:type="dxa"/>
                </w:tcPr>
                <w:p w14:paraId="361ACDFD" w14:textId="77777777" w:rsidR="0074191E" w:rsidRPr="00741F99" w:rsidRDefault="0074191E" w:rsidP="002D6444">
                  <w:pPr>
                    <w:rPr>
                      <w:sz w:val="16"/>
                      <w:lang w:val="en-US"/>
                    </w:rPr>
                  </w:pPr>
                </w:p>
              </w:tc>
              <w:tc>
                <w:tcPr>
                  <w:tcW w:w="604" w:type="dxa"/>
                  <w:shd w:val="clear" w:color="auto" w:fill="737373"/>
                </w:tcPr>
                <w:p w14:paraId="3D5D3E9F" w14:textId="77777777" w:rsidR="0074191E" w:rsidRPr="00741F99" w:rsidRDefault="0074191E" w:rsidP="002D6444">
                  <w:pPr>
                    <w:rPr>
                      <w:sz w:val="16"/>
                      <w:lang w:val="en-US"/>
                    </w:rPr>
                  </w:pPr>
                </w:p>
              </w:tc>
              <w:tc>
                <w:tcPr>
                  <w:tcW w:w="567" w:type="dxa"/>
                  <w:gridSpan w:val="2"/>
                </w:tcPr>
                <w:p w14:paraId="3D384030" w14:textId="77777777" w:rsidR="0074191E" w:rsidRPr="00741F99" w:rsidRDefault="0074191E" w:rsidP="002D6444">
                  <w:pPr>
                    <w:rPr>
                      <w:sz w:val="16"/>
                      <w:lang w:val="en-US"/>
                    </w:rPr>
                  </w:pPr>
                </w:p>
              </w:tc>
              <w:tc>
                <w:tcPr>
                  <w:tcW w:w="567" w:type="dxa"/>
                  <w:shd w:val="clear" w:color="auto" w:fill="737373"/>
                </w:tcPr>
                <w:p w14:paraId="320356E4" w14:textId="77777777" w:rsidR="0074191E" w:rsidRPr="00741F99" w:rsidRDefault="0074191E" w:rsidP="002D6444">
                  <w:pPr>
                    <w:rPr>
                      <w:sz w:val="16"/>
                      <w:lang w:val="en-US"/>
                    </w:rPr>
                  </w:pPr>
                </w:p>
              </w:tc>
              <w:tc>
                <w:tcPr>
                  <w:tcW w:w="549" w:type="dxa"/>
                </w:tcPr>
                <w:p w14:paraId="4529406B" w14:textId="77777777" w:rsidR="0074191E" w:rsidRPr="00741F99" w:rsidRDefault="0074191E" w:rsidP="002D6444">
                  <w:pPr>
                    <w:rPr>
                      <w:sz w:val="16"/>
                      <w:lang w:val="en-US"/>
                    </w:rPr>
                  </w:pPr>
                </w:p>
              </w:tc>
              <w:tc>
                <w:tcPr>
                  <w:tcW w:w="585" w:type="dxa"/>
                  <w:shd w:val="clear" w:color="auto" w:fill="737373"/>
                </w:tcPr>
                <w:p w14:paraId="5A992FAC" w14:textId="77777777" w:rsidR="0074191E" w:rsidRPr="00741F99" w:rsidRDefault="0074191E" w:rsidP="002D6444">
                  <w:pPr>
                    <w:rPr>
                      <w:sz w:val="16"/>
                      <w:lang w:val="en-US"/>
                    </w:rPr>
                  </w:pPr>
                </w:p>
              </w:tc>
            </w:tr>
            <w:tr w:rsidR="0074191E" w:rsidRPr="00741F99" w14:paraId="3D7B97EA" w14:textId="77777777" w:rsidTr="002D6444">
              <w:trPr>
                <w:cantSplit/>
              </w:trPr>
              <w:tc>
                <w:tcPr>
                  <w:tcW w:w="354" w:type="dxa"/>
                </w:tcPr>
                <w:p w14:paraId="0010BADC"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1CDD4C3C" w14:textId="77777777" w:rsidR="0074191E" w:rsidRPr="00741F99" w:rsidRDefault="0074191E" w:rsidP="002D6444">
                  <w:pPr>
                    <w:rPr>
                      <w:sz w:val="16"/>
                      <w:lang w:val="en-US"/>
                    </w:rPr>
                  </w:pPr>
                </w:p>
              </w:tc>
              <w:tc>
                <w:tcPr>
                  <w:tcW w:w="567" w:type="dxa"/>
                </w:tcPr>
                <w:p w14:paraId="70C26A1E" w14:textId="77777777" w:rsidR="0074191E" w:rsidRPr="00741F99" w:rsidRDefault="0074191E" w:rsidP="002D6444">
                  <w:pPr>
                    <w:rPr>
                      <w:sz w:val="16"/>
                      <w:lang w:val="en-US"/>
                    </w:rPr>
                  </w:pPr>
                </w:p>
              </w:tc>
              <w:tc>
                <w:tcPr>
                  <w:tcW w:w="556" w:type="dxa"/>
                  <w:shd w:val="clear" w:color="auto" w:fill="737373"/>
                </w:tcPr>
                <w:p w14:paraId="6D6E03F2" w14:textId="77777777" w:rsidR="0074191E" w:rsidRPr="00741F99" w:rsidRDefault="0074191E" w:rsidP="002D6444">
                  <w:pPr>
                    <w:rPr>
                      <w:sz w:val="16"/>
                      <w:lang w:val="en-US"/>
                    </w:rPr>
                  </w:pPr>
                </w:p>
              </w:tc>
              <w:tc>
                <w:tcPr>
                  <w:tcW w:w="585" w:type="dxa"/>
                </w:tcPr>
                <w:p w14:paraId="309A4F4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AE03415" w14:textId="77777777" w:rsidR="0074191E" w:rsidRPr="00741F99" w:rsidRDefault="0074191E" w:rsidP="002D6444">
                  <w:pPr>
                    <w:rPr>
                      <w:sz w:val="16"/>
                      <w:lang w:val="en-US"/>
                    </w:rPr>
                  </w:pPr>
                </w:p>
              </w:tc>
              <w:tc>
                <w:tcPr>
                  <w:tcW w:w="586" w:type="dxa"/>
                </w:tcPr>
                <w:p w14:paraId="763AC292" w14:textId="77777777" w:rsidR="0074191E" w:rsidRPr="00741F99" w:rsidRDefault="0074191E" w:rsidP="002D6444">
                  <w:pPr>
                    <w:rPr>
                      <w:sz w:val="16"/>
                      <w:lang w:val="en-US"/>
                    </w:rPr>
                  </w:pPr>
                </w:p>
              </w:tc>
              <w:tc>
                <w:tcPr>
                  <w:tcW w:w="548" w:type="dxa"/>
                </w:tcPr>
                <w:p w14:paraId="47475D0A" w14:textId="77777777" w:rsidR="0074191E" w:rsidRPr="00741F99" w:rsidRDefault="0074191E" w:rsidP="002D6444">
                  <w:pPr>
                    <w:rPr>
                      <w:sz w:val="16"/>
                      <w:lang w:val="en-US"/>
                    </w:rPr>
                  </w:pPr>
                </w:p>
              </w:tc>
              <w:tc>
                <w:tcPr>
                  <w:tcW w:w="604" w:type="dxa"/>
                  <w:shd w:val="clear" w:color="auto" w:fill="737373"/>
                </w:tcPr>
                <w:p w14:paraId="17C9282B" w14:textId="77777777" w:rsidR="0074191E" w:rsidRPr="00741F99" w:rsidRDefault="0074191E" w:rsidP="002D6444">
                  <w:pPr>
                    <w:rPr>
                      <w:sz w:val="16"/>
                      <w:lang w:val="en-US"/>
                    </w:rPr>
                  </w:pPr>
                </w:p>
              </w:tc>
              <w:tc>
                <w:tcPr>
                  <w:tcW w:w="567" w:type="dxa"/>
                  <w:gridSpan w:val="2"/>
                </w:tcPr>
                <w:p w14:paraId="1B16C3CD" w14:textId="77777777" w:rsidR="0074191E" w:rsidRPr="00741F99" w:rsidRDefault="0074191E" w:rsidP="002D6444">
                  <w:pPr>
                    <w:rPr>
                      <w:sz w:val="16"/>
                      <w:lang w:val="en-US"/>
                    </w:rPr>
                  </w:pPr>
                </w:p>
              </w:tc>
              <w:tc>
                <w:tcPr>
                  <w:tcW w:w="567" w:type="dxa"/>
                  <w:shd w:val="clear" w:color="auto" w:fill="737373"/>
                </w:tcPr>
                <w:p w14:paraId="53626291" w14:textId="77777777" w:rsidR="0074191E" w:rsidRPr="00741F99" w:rsidRDefault="0074191E" w:rsidP="002D6444">
                  <w:pPr>
                    <w:rPr>
                      <w:sz w:val="16"/>
                      <w:lang w:val="en-US"/>
                    </w:rPr>
                  </w:pPr>
                </w:p>
              </w:tc>
              <w:tc>
                <w:tcPr>
                  <w:tcW w:w="549" w:type="dxa"/>
                </w:tcPr>
                <w:p w14:paraId="006C3F61" w14:textId="77777777" w:rsidR="0074191E" w:rsidRPr="00741F99" w:rsidRDefault="0074191E" w:rsidP="002D6444">
                  <w:pPr>
                    <w:rPr>
                      <w:sz w:val="16"/>
                      <w:lang w:val="en-US"/>
                    </w:rPr>
                  </w:pPr>
                </w:p>
              </w:tc>
              <w:tc>
                <w:tcPr>
                  <w:tcW w:w="585" w:type="dxa"/>
                  <w:shd w:val="clear" w:color="auto" w:fill="737373"/>
                </w:tcPr>
                <w:p w14:paraId="53C81287" w14:textId="77777777" w:rsidR="0074191E" w:rsidRPr="00741F99" w:rsidRDefault="0074191E" w:rsidP="002D6444">
                  <w:pPr>
                    <w:rPr>
                      <w:sz w:val="16"/>
                      <w:lang w:val="en-US"/>
                    </w:rPr>
                  </w:pPr>
                </w:p>
              </w:tc>
            </w:tr>
            <w:tr w:rsidR="0074191E" w:rsidRPr="00741F99" w14:paraId="79369141" w14:textId="77777777" w:rsidTr="002D6444">
              <w:trPr>
                <w:cantSplit/>
              </w:trPr>
              <w:tc>
                <w:tcPr>
                  <w:tcW w:w="354" w:type="dxa"/>
                </w:tcPr>
                <w:p w14:paraId="497FCD44"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46F27AB3" w14:textId="77777777" w:rsidR="0074191E" w:rsidRPr="00741F99" w:rsidRDefault="0074191E" w:rsidP="002D6444">
                  <w:pPr>
                    <w:rPr>
                      <w:sz w:val="16"/>
                      <w:lang w:val="en-US"/>
                    </w:rPr>
                  </w:pPr>
                </w:p>
              </w:tc>
              <w:tc>
                <w:tcPr>
                  <w:tcW w:w="567" w:type="dxa"/>
                </w:tcPr>
                <w:p w14:paraId="5F5A0C6D" w14:textId="77777777" w:rsidR="0074191E" w:rsidRPr="00741F99" w:rsidRDefault="0074191E" w:rsidP="002D6444">
                  <w:pPr>
                    <w:rPr>
                      <w:sz w:val="16"/>
                      <w:lang w:val="en-US"/>
                    </w:rPr>
                  </w:pPr>
                </w:p>
              </w:tc>
              <w:tc>
                <w:tcPr>
                  <w:tcW w:w="556" w:type="dxa"/>
                  <w:tcBorders>
                    <w:bottom w:val="single" w:sz="6" w:space="0" w:color="auto"/>
                  </w:tcBorders>
                </w:tcPr>
                <w:p w14:paraId="1C9BA4EA" w14:textId="77777777" w:rsidR="0074191E" w:rsidRPr="00741F99" w:rsidRDefault="0074191E" w:rsidP="002D6444">
                  <w:pPr>
                    <w:rPr>
                      <w:sz w:val="16"/>
                      <w:lang w:val="en-US"/>
                    </w:rPr>
                  </w:pPr>
                </w:p>
              </w:tc>
              <w:tc>
                <w:tcPr>
                  <w:tcW w:w="585" w:type="dxa"/>
                </w:tcPr>
                <w:p w14:paraId="1A126D64" w14:textId="77777777" w:rsidR="0074191E" w:rsidRPr="00741F99" w:rsidRDefault="0074191E" w:rsidP="002D6444">
                  <w:pPr>
                    <w:rPr>
                      <w:sz w:val="16"/>
                      <w:lang w:val="en-US"/>
                    </w:rPr>
                  </w:pPr>
                </w:p>
              </w:tc>
              <w:tc>
                <w:tcPr>
                  <w:tcW w:w="530" w:type="dxa"/>
                </w:tcPr>
                <w:p w14:paraId="4FFB5AA3" w14:textId="77777777" w:rsidR="0074191E" w:rsidRPr="00741F99" w:rsidRDefault="0074191E" w:rsidP="002D6444">
                  <w:pPr>
                    <w:rPr>
                      <w:sz w:val="16"/>
                      <w:lang w:val="en-US"/>
                    </w:rPr>
                  </w:pPr>
                </w:p>
              </w:tc>
              <w:tc>
                <w:tcPr>
                  <w:tcW w:w="586" w:type="dxa"/>
                  <w:tcBorders>
                    <w:bottom w:val="single" w:sz="6" w:space="0" w:color="auto"/>
                  </w:tcBorders>
                </w:tcPr>
                <w:p w14:paraId="78D0F9BA" w14:textId="77777777" w:rsidR="0074191E" w:rsidRPr="00741F99" w:rsidRDefault="0074191E" w:rsidP="002D6444">
                  <w:pPr>
                    <w:rPr>
                      <w:sz w:val="16"/>
                      <w:lang w:val="en-US"/>
                    </w:rPr>
                  </w:pPr>
                </w:p>
              </w:tc>
              <w:tc>
                <w:tcPr>
                  <w:tcW w:w="548" w:type="dxa"/>
                </w:tcPr>
                <w:p w14:paraId="04093E99" w14:textId="77777777" w:rsidR="0074191E" w:rsidRPr="00741F99" w:rsidRDefault="0074191E" w:rsidP="002D6444">
                  <w:pPr>
                    <w:rPr>
                      <w:sz w:val="16"/>
                      <w:lang w:val="en-US"/>
                    </w:rPr>
                  </w:pPr>
                </w:p>
              </w:tc>
              <w:tc>
                <w:tcPr>
                  <w:tcW w:w="604" w:type="dxa"/>
                  <w:tcBorders>
                    <w:bottom w:val="single" w:sz="6" w:space="0" w:color="auto"/>
                  </w:tcBorders>
                </w:tcPr>
                <w:p w14:paraId="71B327F4" w14:textId="77777777" w:rsidR="0074191E" w:rsidRPr="00741F99" w:rsidRDefault="0074191E" w:rsidP="002D6444">
                  <w:pPr>
                    <w:rPr>
                      <w:sz w:val="16"/>
                      <w:lang w:val="en-US"/>
                    </w:rPr>
                  </w:pPr>
                </w:p>
              </w:tc>
              <w:tc>
                <w:tcPr>
                  <w:tcW w:w="567" w:type="dxa"/>
                  <w:gridSpan w:val="2"/>
                </w:tcPr>
                <w:p w14:paraId="0110BA93" w14:textId="77777777" w:rsidR="0074191E" w:rsidRPr="00741F99" w:rsidRDefault="0074191E" w:rsidP="002D6444">
                  <w:pPr>
                    <w:rPr>
                      <w:sz w:val="16"/>
                      <w:lang w:val="en-US"/>
                    </w:rPr>
                  </w:pPr>
                </w:p>
              </w:tc>
              <w:tc>
                <w:tcPr>
                  <w:tcW w:w="567" w:type="dxa"/>
                  <w:tcBorders>
                    <w:bottom w:val="single" w:sz="6" w:space="0" w:color="auto"/>
                  </w:tcBorders>
                </w:tcPr>
                <w:p w14:paraId="79D2417C" w14:textId="77777777" w:rsidR="0074191E" w:rsidRPr="00741F99" w:rsidRDefault="0074191E" w:rsidP="002D6444">
                  <w:pPr>
                    <w:rPr>
                      <w:sz w:val="16"/>
                      <w:lang w:val="en-US"/>
                    </w:rPr>
                  </w:pPr>
                </w:p>
              </w:tc>
              <w:tc>
                <w:tcPr>
                  <w:tcW w:w="549" w:type="dxa"/>
                </w:tcPr>
                <w:p w14:paraId="12273912" w14:textId="77777777" w:rsidR="0074191E" w:rsidRPr="00741F99" w:rsidRDefault="0074191E" w:rsidP="002D6444">
                  <w:pPr>
                    <w:rPr>
                      <w:sz w:val="16"/>
                      <w:lang w:val="en-US"/>
                    </w:rPr>
                  </w:pPr>
                </w:p>
              </w:tc>
              <w:tc>
                <w:tcPr>
                  <w:tcW w:w="585" w:type="dxa"/>
                  <w:tcBorders>
                    <w:bottom w:val="single" w:sz="6" w:space="0" w:color="auto"/>
                  </w:tcBorders>
                </w:tcPr>
                <w:p w14:paraId="05C532B2" w14:textId="77777777" w:rsidR="0074191E" w:rsidRPr="00741F99" w:rsidRDefault="0074191E" w:rsidP="002D6444">
                  <w:pPr>
                    <w:rPr>
                      <w:sz w:val="16"/>
                      <w:lang w:val="en-US"/>
                    </w:rPr>
                  </w:pPr>
                </w:p>
              </w:tc>
            </w:tr>
            <w:tr w:rsidR="0074191E" w:rsidRPr="00741F99" w14:paraId="6F68E997" w14:textId="77777777" w:rsidTr="002D6444">
              <w:trPr>
                <w:cantSplit/>
              </w:trPr>
              <w:tc>
                <w:tcPr>
                  <w:tcW w:w="354" w:type="dxa"/>
                </w:tcPr>
                <w:p w14:paraId="3D6F6C77"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76A0E2D3" w14:textId="77777777" w:rsidR="0074191E" w:rsidRPr="00741F99" w:rsidRDefault="0074191E" w:rsidP="002D6444">
                  <w:pPr>
                    <w:rPr>
                      <w:sz w:val="16"/>
                      <w:lang w:val="en-US"/>
                    </w:rPr>
                  </w:pPr>
                </w:p>
              </w:tc>
              <w:tc>
                <w:tcPr>
                  <w:tcW w:w="567" w:type="dxa"/>
                </w:tcPr>
                <w:p w14:paraId="152AB171" w14:textId="77777777" w:rsidR="0074191E" w:rsidRPr="00741F99" w:rsidRDefault="0074191E" w:rsidP="002D6444">
                  <w:pPr>
                    <w:rPr>
                      <w:sz w:val="16"/>
                      <w:lang w:val="en-US"/>
                    </w:rPr>
                  </w:pPr>
                </w:p>
              </w:tc>
              <w:tc>
                <w:tcPr>
                  <w:tcW w:w="556" w:type="dxa"/>
                  <w:shd w:val="clear" w:color="auto" w:fill="737373"/>
                </w:tcPr>
                <w:p w14:paraId="21E5E809" w14:textId="77777777" w:rsidR="0074191E" w:rsidRPr="00741F99" w:rsidRDefault="0074191E" w:rsidP="002D6444">
                  <w:pPr>
                    <w:rPr>
                      <w:sz w:val="16"/>
                      <w:lang w:val="en-US"/>
                    </w:rPr>
                  </w:pPr>
                </w:p>
              </w:tc>
              <w:tc>
                <w:tcPr>
                  <w:tcW w:w="585" w:type="dxa"/>
                </w:tcPr>
                <w:p w14:paraId="0C036CA7" w14:textId="77777777" w:rsidR="0074191E" w:rsidRPr="00741F99" w:rsidRDefault="0074191E" w:rsidP="002D6444">
                  <w:pPr>
                    <w:rPr>
                      <w:sz w:val="16"/>
                      <w:lang w:val="en-US"/>
                    </w:rPr>
                  </w:pPr>
                </w:p>
              </w:tc>
              <w:tc>
                <w:tcPr>
                  <w:tcW w:w="530" w:type="dxa"/>
                  <w:shd w:val="clear" w:color="auto" w:fill="737373"/>
                </w:tcPr>
                <w:p w14:paraId="7A6BEBCD" w14:textId="77777777" w:rsidR="0074191E" w:rsidRPr="00741F99" w:rsidRDefault="0074191E" w:rsidP="002D6444">
                  <w:pPr>
                    <w:rPr>
                      <w:sz w:val="16"/>
                      <w:lang w:val="en-US"/>
                    </w:rPr>
                  </w:pPr>
                </w:p>
              </w:tc>
              <w:tc>
                <w:tcPr>
                  <w:tcW w:w="586" w:type="dxa"/>
                </w:tcPr>
                <w:p w14:paraId="19420CF7" w14:textId="77777777" w:rsidR="0074191E" w:rsidRPr="00741F99" w:rsidRDefault="0074191E" w:rsidP="002D6444">
                  <w:pPr>
                    <w:rPr>
                      <w:sz w:val="16"/>
                      <w:lang w:val="en-US"/>
                    </w:rPr>
                  </w:pPr>
                </w:p>
              </w:tc>
              <w:tc>
                <w:tcPr>
                  <w:tcW w:w="548" w:type="dxa"/>
                </w:tcPr>
                <w:p w14:paraId="15F80C04" w14:textId="77777777" w:rsidR="0074191E" w:rsidRPr="00741F99" w:rsidRDefault="0074191E" w:rsidP="002D6444">
                  <w:pPr>
                    <w:rPr>
                      <w:sz w:val="16"/>
                      <w:lang w:val="en-US"/>
                    </w:rPr>
                  </w:pPr>
                </w:p>
              </w:tc>
              <w:tc>
                <w:tcPr>
                  <w:tcW w:w="604" w:type="dxa"/>
                  <w:shd w:val="clear" w:color="auto" w:fill="737373"/>
                </w:tcPr>
                <w:p w14:paraId="67F1B657" w14:textId="77777777" w:rsidR="0074191E" w:rsidRPr="00741F99" w:rsidRDefault="0074191E" w:rsidP="002D6444">
                  <w:pPr>
                    <w:rPr>
                      <w:sz w:val="16"/>
                      <w:lang w:val="en-US"/>
                    </w:rPr>
                  </w:pPr>
                </w:p>
              </w:tc>
              <w:tc>
                <w:tcPr>
                  <w:tcW w:w="567" w:type="dxa"/>
                  <w:gridSpan w:val="2"/>
                </w:tcPr>
                <w:p w14:paraId="3EED0CFC" w14:textId="77777777" w:rsidR="0074191E" w:rsidRPr="00741F99" w:rsidRDefault="0074191E" w:rsidP="002D6444">
                  <w:pPr>
                    <w:rPr>
                      <w:sz w:val="16"/>
                      <w:lang w:val="en-US"/>
                    </w:rPr>
                  </w:pPr>
                </w:p>
              </w:tc>
              <w:tc>
                <w:tcPr>
                  <w:tcW w:w="567" w:type="dxa"/>
                  <w:shd w:val="clear" w:color="auto" w:fill="737373"/>
                </w:tcPr>
                <w:p w14:paraId="2717F02C" w14:textId="77777777" w:rsidR="0074191E" w:rsidRPr="00741F99" w:rsidRDefault="0074191E" w:rsidP="002D6444">
                  <w:pPr>
                    <w:rPr>
                      <w:sz w:val="16"/>
                      <w:lang w:val="en-US"/>
                    </w:rPr>
                  </w:pPr>
                </w:p>
              </w:tc>
              <w:tc>
                <w:tcPr>
                  <w:tcW w:w="549" w:type="dxa"/>
                </w:tcPr>
                <w:p w14:paraId="5C658C8B" w14:textId="77777777" w:rsidR="0074191E" w:rsidRPr="00741F99" w:rsidRDefault="0074191E" w:rsidP="002D6444">
                  <w:pPr>
                    <w:rPr>
                      <w:sz w:val="16"/>
                      <w:lang w:val="en-US"/>
                    </w:rPr>
                  </w:pPr>
                </w:p>
              </w:tc>
              <w:tc>
                <w:tcPr>
                  <w:tcW w:w="585" w:type="dxa"/>
                  <w:shd w:val="clear" w:color="auto" w:fill="737373"/>
                </w:tcPr>
                <w:p w14:paraId="3ECD920E" w14:textId="77777777" w:rsidR="0074191E" w:rsidRPr="00741F99" w:rsidRDefault="0074191E" w:rsidP="002D6444">
                  <w:pPr>
                    <w:rPr>
                      <w:sz w:val="16"/>
                      <w:lang w:val="en-US"/>
                    </w:rPr>
                  </w:pPr>
                </w:p>
              </w:tc>
            </w:tr>
            <w:tr w:rsidR="0074191E" w:rsidRPr="00741F99" w14:paraId="068146D7" w14:textId="77777777" w:rsidTr="002D6444">
              <w:trPr>
                <w:cantSplit/>
              </w:trPr>
              <w:tc>
                <w:tcPr>
                  <w:tcW w:w="354" w:type="dxa"/>
                </w:tcPr>
                <w:p w14:paraId="26D64323"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04DA642B" w14:textId="77777777" w:rsidR="0074191E" w:rsidRPr="00741F99" w:rsidRDefault="0074191E" w:rsidP="002D6444">
                  <w:pPr>
                    <w:rPr>
                      <w:sz w:val="16"/>
                      <w:lang w:val="en-US"/>
                    </w:rPr>
                  </w:pPr>
                </w:p>
              </w:tc>
              <w:tc>
                <w:tcPr>
                  <w:tcW w:w="567" w:type="dxa"/>
                </w:tcPr>
                <w:p w14:paraId="49417FEA" w14:textId="77777777" w:rsidR="0074191E" w:rsidRPr="00741F99" w:rsidRDefault="0074191E" w:rsidP="002D6444">
                  <w:pPr>
                    <w:rPr>
                      <w:sz w:val="16"/>
                      <w:lang w:val="en-US"/>
                    </w:rPr>
                  </w:pPr>
                </w:p>
              </w:tc>
              <w:tc>
                <w:tcPr>
                  <w:tcW w:w="556" w:type="dxa"/>
                  <w:shd w:val="clear" w:color="auto" w:fill="737373"/>
                </w:tcPr>
                <w:p w14:paraId="70D519FC" w14:textId="77777777" w:rsidR="0074191E" w:rsidRPr="00741F99" w:rsidRDefault="0074191E" w:rsidP="002D6444">
                  <w:pPr>
                    <w:rPr>
                      <w:sz w:val="16"/>
                      <w:lang w:val="en-US"/>
                    </w:rPr>
                  </w:pPr>
                </w:p>
              </w:tc>
              <w:tc>
                <w:tcPr>
                  <w:tcW w:w="585" w:type="dxa"/>
                </w:tcPr>
                <w:p w14:paraId="3A52BA8E" w14:textId="77777777" w:rsidR="0074191E" w:rsidRPr="00741F99" w:rsidRDefault="0074191E" w:rsidP="002D6444">
                  <w:pPr>
                    <w:rPr>
                      <w:sz w:val="16"/>
                      <w:lang w:val="en-US"/>
                    </w:rPr>
                  </w:pPr>
                </w:p>
              </w:tc>
              <w:tc>
                <w:tcPr>
                  <w:tcW w:w="530" w:type="dxa"/>
                  <w:shd w:val="clear" w:color="auto" w:fill="737373"/>
                </w:tcPr>
                <w:p w14:paraId="12CBA38B" w14:textId="77777777" w:rsidR="0074191E" w:rsidRPr="00741F99" w:rsidRDefault="0074191E" w:rsidP="002D6444">
                  <w:pPr>
                    <w:rPr>
                      <w:sz w:val="16"/>
                      <w:lang w:val="en-US"/>
                    </w:rPr>
                  </w:pPr>
                </w:p>
              </w:tc>
              <w:tc>
                <w:tcPr>
                  <w:tcW w:w="586" w:type="dxa"/>
                </w:tcPr>
                <w:p w14:paraId="294DC9B0" w14:textId="77777777" w:rsidR="0074191E" w:rsidRPr="00741F99" w:rsidRDefault="0074191E" w:rsidP="002D6444">
                  <w:pPr>
                    <w:rPr>
                      <w:sz w:val="16"/>
                      <w:lang w:val="en-US"/>
                    </w:rPr>
                  </w:pPr>
                </w:p>
              </w:tc>
              <w:tc>
                <w:tcPr>
                  <w:tcW w:w="548" w:type="dxa"/>
                </w:tcPr>
                <w:p w14:paraId="283F35A3" w14:textId="77777777" w:rsidR="0074191E" w:rsidRPr="00741F99" w:rsidRDefault="0074191E" w:rsidP="002D6444">
                  <w:pPr>
                    <w:rPr>
                      <w:sz w:val="16"/>
                      <w:lang w:val="en-US"/>
                    </w:rPr>
                  </w:pPr>
                </w:p>
              </w:tc>
              <w:tc>
                <w:tcPr>
                  <w:tcW w:w="604" w:type="dxa"/>
                  <w:shd w:val="clear" w:color="auto" w:fill="737373"/>
                </w:tcPr>
                <w:p w14:paraId="1BF979BF" w14:textId="77777777" w:rsidR="0074191E" w:rsidRPr="00741F99" w:rsidRDefault="0074191E" w:rsidP="002D6444">
                  <w:pPr>
                    <w:rPr>
                      <w:sz w:val="16"/>
                      <w:lang w:val="en-US"/>
                    </w:rPr>
                  </w:pPr>
                </w:p>
              </w:tc>
              <w:tc>
                <w:tcPr>
                  <w:tcW w:w="567" w:type="dxa"/>
                  <w:gridSpan w:val="2"/>
                </w:tcPr>
                <w:p w14:paraId="4CC04B75" w14:textId="77777777" w:rsidR="0074191E" w:rsidRPr="00741F99" w:rsidRDefault="0074191E" w:rsidP="002D6444">
                  <w:pPr>
                    <w:rPr>
                      <w:sz w:val="16"/>
                      <w:lang w:val="en-US"/>
                    </w:rPr>
                  </w:pPr>
                </w:p>
              </w:tc>
              <w:tc>
                <w:tcPr>
                  <w:tcW w:w="567" w:type="dxa"/>
                  <w:shd w:val="clear" w:color="auto" w:fill="737373"/>
                </w:tcPr>
                <w:p w14:paraId="081BB4C1" w14:textId="77777777" w:rsidR="0074191E" w:rsidRPr="00741F99" w:rsidRDefault="0074191E" w:rsidP="002D6444">
                  <w:pPr>
                    <w:rPr>
                      <w:sz w:val="16"/>
                      <w:lang w:val="en-US"/>
                    </w:rPr>
                  </w:pPr>
                </w:p>
              </w:tc>
              <w:tc>
                <w:tcPr>
                  <w:tcW w:w="549" w:type="dxa"/>
                </w:tcPr>
                <w:p w14:paraId="29F1FD26" w14:textId="77777777" w:rsidR="0074191E" w:rsidRPr="00741F99" w:rsidRDefault="0074191E" w:rsidP="002D6444">
                  <w:pPr>
                    <w:rPr>
                      <w:sz w:val="16"/>
                      <w:lang w:val="en-US"/>
                    </w:rPr>
                  </w:pPr>
                </w:p>
              </w:tc>
              <w:tc>
                <w:tcPr>
                  <w:tcW w:w="585" w:type="dxa"/>
                  <w:shd w:val="clear" w:color="auto" w:fill="737373"/>
                </w:tcPr>
                <w:p w14:paraId="438954A6" w14:textId="77777777" w:rsidR="0074191E" w:rsidRPr="00741F99" w:rsidRDefault="0074191E" w:rsidP="002D6444">
                  <w:pPr>
                    <w:rPr>
                      <w:sz w:val="16"/>
                      <w:lang w:val="en-US"/>
                    </w:rPr>
                  </w:pPr>
                </w:p>
              </w:tc>
            </w:tr>
            <w:tr w:rsidR="0074191E" w:rsidRPr="00741F99" w14:paraId="601E0D0F" w14:textId="77777777" w:rsidTr="002D6444">
              <w:trPr>
                <w:cantSplit/>
              </w:trPr>
              <w:tc>
                <w:tcPr>
                  <w:tcW w:w="354" w:type="dxa"/>
                </w:tcPr>
                <w:p w14:paraId="2887541D" w14:textId="77777777" w:rsidR="0074191E" w:rsidRPr="00741F99" w:rsidRDefault="0074191E" w:rsidP="002D6444">
                  <w:pPr>
                    <w:rPr>
                      <w:sz w:val="16"/>
                      <w:lang w:val="en-US"/>
                    </w:rPr>
                  </w:pPr>
                  <w:r w:rsidRPr="00741F99">
                    <w:rPr>
                      <w:sz w:val="16"/>
                      <w:lang w:val="en-US"/>
                    </w:rPr>
                    <w:t>21</w:t>
                  </w:r>
                </w:p>
              </w:tc>
              <w:tc>
                <w:tcPr>
                  <w:tcW w:w="560" w:type="dxa"/>
                </w:tcPr>
                <w:p w14:paraId="6AB2A43D" w14:textId="77777777" w:rsidR="0074191E" w:rsidRPr="00741F99" w:rsidRDefault="0074191E" w:rsidP="002D6444">
                  <w:pPr>
                    <w:rPr>
                      <w:sz w:val="16"/>
                      <w:lang w:val="en-US"/>
                    </w:rPr>
                  </w:pPr>
                </w:p>
              </w:tc>
              <w:tc>
                <w:tcPr>
                  <w:tcW w:w="567" w:type="dxa"/>
                </w:tcPr>
                <w:p w14:paraId="6253B1D8" w14:textId="77777777" w:rsidR="0074191E" w:rsidRPr="00741F99" w:rsidRDefault="0074191E" w:rsidP="002D6444">
                  <w:pPr>
                    <w:rPr>
                      <w:sz w:val="16"/>
                      <w:lang w:val="en-US"/>
                    </w:rPr>
                  </w:pPr>
                </w:p>
              </w:tc>
              <w:tc>
                <w:tcPr>
                  <w:tcW w:w="556" w:type="dxa"/>
                </w:tcPr>
                <w:p w14:paraId="3FDA84B5" w14:textId="77777777" w:rsidR="0074191E" w:rsidRPr="00741F99" w:rsidRDefault="0074191E" w:rsidP="002D6444">
                  <w:pPr>
                    <w:rPr>
                      <w:sz w:val="16"/>
                      <w:lang w:val="en-US"/>
                    </w:rPr>
                  </w:pPr>
                </w:p>
              </w:tc>
              <w:tc>
                <w:tcPr>
                  <w:tcW w:w="585" w:type="dxa"/>
                </w:tcPr>
                <w:p w14:paraId="3D21FA68" w14:textId="77777777" w:rsidR="0074191E" w:rsidRPr="00741F99" w:rsidRDefault="0074191E" w:rsidP="002D6444">
                  <w:pPr>
                    <w:rPr>
                      <w:sz w:val="16"/>
                      <w:lang w:val="en-US"/>
                    </w:rPr>
                  </w:pPr>
                </w:p>
              </w:tc>
              <w:tc>
                <w:tcPr>
                  <w:tcW w:w="530" w:type="dxa"/>
                </w:tcPr>
                <w:p w14:paraId="5B903BC6" w14:textId="77777777" w:rsidR="0074191E" w:rsidRPr="00741F99" w:rsidRDefault="0074191E" w:rsidP="002D6444">
                  <w:pPr>
                    <w:rPr>
                      <w:sz w:val="16"/>
                      <w:lang w:val="en-US"/>
                    </w:rPr>
                  </w:pPr>
                </w:p>
              </w:tc>
              <w:tc>
                <w:tcPr>
                  <w:tcW w:w="586" w:type="dxa"/>
                </w:tcPr>
                <w:p w14:paraId="47520C85" w14:textId="77777777" w:rsidR="0074191E" w:rsidRPr="00741F99" w:rsidRDefault="0074191E" w:rsidP="002D6444">
                  <w:pPr>
                    <w:rPr>
                      <w:sz w:val="16"/>
                      <w:lang w:val="en-US"/>
                    </w:rPr>
                  </w:pPr>
                </w:p>
              </w:tc>
              <w:tc>
                <w:tcPr>
                  <w:tcW w:w="548" w:type="dxa"/>
                </w:tcPr>
                <w:p w14:paraId="31B7323E" w14:textId="77777777" w:rsidR="0074191E" w:rsidRPr="00741F99" w:rsidRDefault="0074191E" w:rsidP="002D6444">
                  <w:pPr>
                    <w:rPr>
                      <w:sz w:val="16"/>
                      <w:lang w:val="en-US"/>
                    </w:rPr>
                  </w:pPr>
                </w:p>
              </w:tc>
              <w:tc>
                <w:tcPr>
                  <w:tcW w:w="604" w:type="dxa"/>
                </w:tcPr>
                <w:p w14:paraId="5C0F4BE3" w14:textId="77777777" w:rsidR="0074191E" w:rsidRPr="00741F99" w:rsidRDefault="0074191E" w:rsidP="002D6444">
                  <w:pPr>
                    <w:rPr>
                      <w:sz w:val="16"/>
                      <w:lang w:val="en-US"/>
                    </w:rPr>
                  </w:pPr>
                </w:p>
              </w:tc>
              <w:tc>
                <w:tcPr>
                  <w:tcW w:w="567" w:type="dxa"/>
                  <w:gridSpan w:val="2"/>
                </w:tcPr>
                <w:p w14:paraId="51DF3BB9" w14:textId="77777777" w:rsidR="0074191E" w:rsidRPr="00741F99" w:rsidRDefault="0074191E" w:rsidP="002D6444">
                  <w:pPr>
                    <w:rPr>
                      <w:sz w:val="16"/>
                      <w:lang w:val="en-US"/>
                    </w:rPr>
                  </w:pPr>
                </w:p>
              </w:tc>
              <w:tc>
                <w:tcPr>
                  <w:tcW w:w="567" w:type="dxa"/>
                </w:tcPr>
                <w:p w14:paraId="7C031680" w14:textId="77777777" w:rsidR="0074191E" w:rsidRPr="00741F99" w:rsidRDefault="0074191E" w:rsidP="002D6444">
                  <w:pPr>
                    <w:rPr>
                      <w:sz w:val="16"/>
                      <w:lang w:val="en-US"/>
                    </w:rPr>
                  </w:pPr>
                </w:p>
              </w:tc>
              <w:tc>
                <w:tcPr>
                  <w:tcW w:w="549" w:type="dxa"/>
                </w:tcPr>
                <w:p w14:paraId="1D8314BA" w14:textId="77777777" w:rsidR="0074191E" w:rsidRPr="00741F99" w:rsidRDefault="0074191E" w:rsidP="002D6444">
                  <w:pPr>
                    <w:rPr>
                      <w:sz w:val="16"/>
                      <w:lang w:val="en-US"/>
                    </w:rPr>
                  </w:pPr>
                </w:p>
              </w:tc>
              <w:tc>
                <w:tcPr>
                  <w:tcW w:w="585" w:type="dxa"/>
                </w:tcPr>
                <w:p w14:paraId="48BEF085" w14:textId="77777777" w:rsidR="0074191E" w:rsidRPr="00741F99" w:rsidRDefault="0074191E" w:rsidP="002D6444">
                  <w:pPr>
                    <w:rPr>
                      <w:sz w:val="16"/>
                      <w:lang w:val="en-US"/>
                    </w:rPr>
                  </w:pPr>
                </w:p>
              </w:tc>
            </w:tr>
            <w:tr w:rsidR="0074191E" w:rsidRPr="00741F99" w14:paraId="2C057719" w14:textId="77777777" w:rsidTr="002D6444">
              <w:trPr>
                <w:cantSplit/>
              </w:trPr>
              <w:tc>
                <w:tcPr>
                  <w:tcW w:w="354" w:type="dxa"/>
                </w:tcPr>
                <w:p w14:paraId="7BE7E41E" w14:textId="77777777" w:rsidR="0074191E" w:rsidRPr="00741F99" w:rsidRDefault="0074191E" w:rsidP="002D6444">
                  <w:pPr>
                    <w:rPr>
                      <w:sz w:val="16"/>
                      <w:lang w:val="en-US"/>
                    </w:rPr>
                  </w:pPr>
                </w:p>
              </w:tc>
              <w:tc>
                <w:tcPr>
                  <w:tcW w:w="560" w:type="dxa"/>
                </w:tcPr>
                <w:p w14:paraId="0A2753C7" w14:textId="77777777" w:rsidR="0074191E" w:rsidRPr="00741F99" w:rsidRDefault="0074191E" w:rsidP="002D6444">
                  <w:pPr>
                    <w:rPr>
                      <w:sz w:val="16"/>
                      <w:lang w:val="en-US"/>
                    </w:rPr>
                  </w:pPr>
                </w:p>
              </w:tc>
              <w:tc>
                <w:tcPr>
                  <w:tcW w:w="567" w:type="dxa"/>
                </w:tcPr>
                <w:p w14:paraId="21C5BCF5" w14:textId="77777777" w:rsidR="0074191E" w:rsidRPr="00741F99" w:rsidRDefault="0074191E" w:rsidP="002D6444">
                  <w:pPr>
                    <w:rPr>
                      <w:sz w:val="16"/>
                      <w:lang w:val="en-US"/>
                    </w:rPr>
                  </w:pPr>
                </w:p>
              </w:tc>
              <w:tc>
                <w:tcPr>
                  <w:tcW w:w="556" w:type="dxa"/>
                </w:tcPr>
                <w:p w14:paraId="39EEB74E" w14:textId="77777777" w:rsidR="0074191E" w:rsidRPr="00741F99" w:rsidRDefault="0074191E" w:rsidP="002D6444">
                  <w:pPr>
                    <w:rPr>
                      <w:sz w:val="16"/>
                      <w:lang w:val="en-US"/>
                    </w:rPr>
                  </w:pPr>
                </w:p>
              </w:tc>
              <w:tc>
                <w:tcPr>
                  <w:tcW w:w="585" w:type="dxa"/>
                </w:tcPr>
                <w:p w14:paraId="15FAFCF0" w14:textId="77777777" w:rsidR="0074191E" w:rsidRPr="00741F99" w:rsidRDefault="0074191E" w:rsidP="002D6444">
                  <w:pPr>
                    <w:rPr>
                      <w:sz w:val="16"/>
                      <w:lang w:val="en-US"/>
                    </w:rPr>
                  </w:pPr>
                </w:p>
              </w:tc>
              <w:tc>
                <w:tcPr>
                  <w:tcW w:w="530" w:type="dxa"/>
                </w:tcPr>
                <w:p w14:paraId="58C62F3F" w14:textId="77777777" w:rsidR="0074191E" w:rsidRPr="00741F99" w:rsidRDefault="0074191E" w:rsidP="002D6444">
                  <w:pPr>
                    <w:rPr>
                      <w:sz w:val="16"/>
                      <w:lang w:val="en-US"/>
                    </w:rPr>
                  </w:pPr>
                </w:p>
              </w:tc>
              <w:tc>
                <w:tcPr>
                  <w:tcW w:w="586" w:type="dxa"/>
                </w:tcPr>
                <w:p w14:paraId="460F563C" w14:textId="77777777" w:rsidR="0074191E" w:rsidRPr="00741F99" w:rsidRDefault="0074191E" w:rsidP="002D6444">
                  <w:pPr>
                    <w:rPr>
                      <w:sz w:val="16"/>
                      <w:lang w:val="en-US"/>
                    </w:rPr>
                  </w:pPr>
                </w:p>
              </w:tc>
              <w:tc>
                <w:tcPr>
                  <w:tcW w:w="548" w:type="dxa"/>
                </w:tcPr>
                <w:p w14:paraId="556C072C" w14:textId="77777777" w:rsidR="0074191E" w:rsidRPr="00741F99" w:rsidRDefault="0074191E" w:rsidP="002D6444">
                  <w:pPr>
                    <w:rPr>
                      <w:sz w:val="16"/>
                      <w:lang w:val="en-US"/>
                    </w:rPr>
                  </w:pPr>
                </w:p>
              </w:tc>
              <w:tc>
                <w:tcPr>
                  <w:tcW w:w="604" w:type="dxa"/>
                </w:tcPr>
                <w:p w14:paraId="2C5C18D9" w14:textId="77777777" w:rsidR="0074191E" w:rsidRPr="00741F99" w:rsidRDefault="0074191E" w:rsidP="002D6444">
                  <w:pPr>
                    <w:rPr>
                      <w:sz w:val="16"/>
                      <w:lang w:val="en-US"/>
                    </w:rPr>
                  </w:pPr>
                </w:p>
              </w:tc>
              <w:tc>
                <w:tcPr>
                  <w:tcW w:w="567" w:type="dxa"/>
                  <w:gridSpan w:val="2"/>
                </w:tcPr>
                <w:p w14:paraId="64320BF4" w14:textId="77777777" w:rsidR="0074191E" w:rsidRPr="00741F99" w:rsidRDefault="0074191E" w:rsidP="002D6444">
                  <w:pPr>
                    <w:rPr>
                      <w:sz w:val="16"/>
                      <w:lang w:val="en-US"/>
                    </w:rPr>
                  </w:pPr>
                </w:p>
              </w:tc>
              <w:tc>
                <w:tcPr>
                  <w:tcW w:w="567" w:type="dxa"/>
                </w:tcPr>
                <w:p w14:paraId="6F0188A6" w14:textId="77777777" w:rsidR="0074191E" w:rsidRPr="00741F99" w:rsidRDefault="0074191E" w:rsidP="002D6444">
                  <w:pPr>
                    <w:rPr>
                      <w:sz w:val="16"/>
                      <w:lang w:val="en-US"/>
                    </w:rPr>
                  </w:pPr>
                </w:p>
              </w:tc>
              <w:tc>
                <w:tcPr>
                  <w:tcW w:w="549" w:type="dxa"/>
                </w:tcPr>
                <w:p w14:paraId="28E42F8F" w14:textId="77777777" w:rsidR="0074191E" w:rsidRPr="00741F99" w:rsidRDefault="0074191E" w:rsidP="002D6444">
                  <w:pPr>
                    <w:rPr>
                      <w:sz w:val="16"/>
                      <w:lang w:val="en-US"/>
                    </w:rPr>
                  </w:pPr>
                </w:p>
              </w:tc>
              <w:tc>
                <w:tcPr>
                  <w:tcW w:w="585" w:type="dxa"/>
                </w:tcPr>
                <w:p w14:paraId="5501401D" w14:textId="77777777" w:rsidR="0074191E" w:rsidRPr="00741F99" w:rsidRDefault="0074191E" w:rsidP="002D6444">
                  <w:pPr>
                    <w:rPr>
                      <w:sz w:val="16"/>
                      <w:lang w:val="en-US"/>
                    </w:rPr>
                  </w:pPr>
                </w:p>
              </w:tc>
            </w:tr>
            <w:tr w:rsidR="0074191E" w:rsidRPr="00741F99" w14:paraId="182140CD" w14:textId="77777777" w:rsidTr="008548F9">
              <w:trPr>
                <w:cantSplit/>
              </w:trPr>
              <w:tc>
                <w:tcPr>
                  <w:tcW w:w="354" w:type="dxa"/>
                  <w:shd w:val="clear" w:color="auto" w:fill="D9D9D9" w:themeFill="background1" w:themeFillShade="D9"/>
                </w:tcPr>
                <w:p w14:paraId="68B6B666"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4480495C"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088B3441"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5F604F51"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0CCFCEFD"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1B447D5B" w14:textId="77777777" w:rsidR="0074191E" w:rsidRPr="00741F99" w:rsidRDefault="0074191E" w:rsidP="002D6444">
                  <w:pPr>
                    <w:rPr>
                      <w:sz w:val="16"/>
                      <w:lang w:val="en-US"/>
                    </w:rPr>
                  </w:pPr>
                  <w:r w:rsidRPr="00741F99">
                    <w:rPr>
                      <w:sz w:val="16"/>
                      <w:lang w:val="en-US"/>
                    </w:rPr>
                    <w:t>-70</w:t>
                  </w:r>
                </w:p>
              </w:tc>
              <w:tc>
                <w:tcPr>
                  <w:tcW w:w="586" w:type="dxa"/>
                  <w:tcBorders>
                    <w:bottom w:val="single" w:sz="6" w:space="0" w:color="auto"/>
                  </w:tcBorders>
                  <w:shd w:val="clear" w:color="auto" w:fill="D9D9D9" w:themeFill="background1" w:themeFillShade="D9"/>
                </w:tcPr>
                <w:p w14:paraId="2D89BD70" w14:textId="77777777" w:rsidR="0074191E" w:rsidRPr="00741F99" w:rsidRDefault="0074191E" w:rsidP="002D6444">
                  <w:pPr>
                    <w:rPr>
                      <w:sz w:val="16"/>
                      <w:lang w:val="en-US"/>
                    </w:rPr>
                  </w:pPr>
                  <w:r w:rsidRPr="00741F99">
                    <w:rPr>
                      <w:sz w:val="16"/>
                      <w:lang w:val="en-US"/>
                    </w:rPr>
                    <w:t>-112</w:t>
                  </w:r>
                </w:p>
              </w:tc>
              <w:tc>
                <w:tcPr>
                  <w:tcW w:w="548" w:type="dxa"/>
                  <w:tcBorders>
                    <w:bottom w:val="single" w:sz="6" w:space="0" w:color="auto"/>
                  </w:tcBorders>
                  <w:shd w:val="clear" w:color="auto" w:fill="D9D9D9" w:themeFill="background1" w:themeFillShade="D9"/>
                </w:tcPr>
                <w:p w14:paraId="18354011" w14:textId="77777777" w:rsidR="0074191E" w:rsidRPr="00741F99" w:rsidRDefault="0074191E" w:rsidP="002D6444">
                  <w:pPr>
                    <w:rPr>
                      <w:sz w:val="16"/>
                      <w:lang w:val="en-US"/>
                    </w:rPr>
                  </w:pPr>
                  <w:r w:rsidRPr="00741F99">
                    <w:rPr>
                      <w:sz w:val="16"/>
                      <w:lang w:val="en-US"/>
                    </w:rPr>
                    <w:t>-224</w:t>
                  </w:r>
                </w:p>
              </w:tc>
              <w:tc>
                <w:tcPr>
                  <w:tcW w:w="604" w:type="dxa"/>
                  <w:tcBorders>
                    <w:bottom w:val="single" w:sz="6" w:space="0" w:color="auto"/>
                  </w:tcBorders>
                  <w:shd w:val="clear" w:color="auto" w:fill="D9D9D9" w:themeFill="background1" w:themeFillShade="D9"/>
                </w:tcPr>
                <w:p w14:paraId="4DE77F80" w14:textId="77777777" w:rsidR="0074191E" w:rsidRPr="00741F99" w:rsidRDefault="0074191E" w:rsidP="002D6444">
                  <w:pPr>
                    <w:rPr>
                      <w:sz w:val="16"/>
                      <w:lang w:val="en-US"/>
                    </w:rPr>
                  </w:pPr>
                  <w:r w:rsidRPr="00741F99">
                    <w:rPr>
                      <w:sz w:val="16"/>
                      <w:lang w:val="en-US"/>
                    </w:rPr>
                    <w:t>-320</w:t>
                  </w:r>
                </w:p>
              </w:tc>
              <w:tc>
                <w:tcPr>
                  <w:tcW w:w="567" w:type="dxa"/>
                  <w:gridSpan w:val="2"/>
                  <w:tcBorders>
                    <w:bottom w:val="single" w:sz="6" w:space="0" w:color="auto"/>
                  </w:tcBorders>
                  <w:shd w:val="clear" w:color="auto" w:fill="D9D9D9" w:themeFill="background1" w:themeFillShade="D9"/>
                </w:tcPr>
                <w:p w14:paraId="45133B99" w14:textId="77777777" w:rsidR="0074191E" w:rsidRPr="00741F99" w:rsidRDefault="0074191E" w:rsidP="002D6444">
                  <w:pPr>
                    <w:rPr>
                      <w:sz w:val="16"/>
                      <w:lang w:val="en-US"/>
                    </w:rPr>
                  </w:pPr>
                  <w:r w:rsidRPr="00741F99">
                    <w:rPr>
                      <w:sz w:val="16"/>
                      <w:lang w:val="en-US"/>
                    </w:rPr>
                    <w:t>-384</w:t>
                  </w:r>
                </w:p>
              </w:tc>
              <w:tc>
                <w:tcPr>
                  <w:tcW w:w="567" w:type="dxa"/>
                  <w:tcBorders>
                    <w:bottom w:val="single" w:sz="6" w:space="0" w:color="auto"/>
                  </w:tcBorders>
                  <w:shd w:val="clear" w:color="auto" w:fill="D9D9D9" w:themeFill="background1" w:themeFillShade="D9"/>
                </w:tcPr>
                <w:p w14:paraId="0DE23E38" w14:textId="77777777" w:rsidR="0074191E" w:rsidRPr="00741F99" w:rsidRDefault="0074191E" w:rsidP="002D6444">
                  <w:pPr>
                    <w:rPr>
                      <w:sz w:val="16"/>
                      <w:lang w:val="en-US"/>
                    </w:rPr>
                  </w:pPr>
                  <w:r w:rsidRPr="00741F99">
                    <w:rPr>
                      <w:sz w:val="16"/>
                      <w:lang w:val="en-US"/>
                    </w:rPr>
                    <w:t>-400</w:t>
                  </w:r>
                </w:p>
              </w:tc>
              <w:tc>
                <w:tcPr>
                  <w:tcW w:w="549" w:type="dxa"/>
                  <w:tcBorders>
                    <w:bottom w:val="single" w:sz="6" w:space="0" w:color="auto"/>
                  </w:tcBorders>
                  <w:shd w:val="clear" w:color="auto" w:fill="D9D9D9" w:themeFill="background1" w:themeFillShade="D9"/>
                </w:tcPr>
                <w:p w14:paraId="3B799175" w14:textId="77777777" w:rsidR="0074191E" w:rsidRPr="00741F99" w:rsidRDefault="0074191E" w:rsidP="002D6444">
                  <w:pPr>
                    <w:rPr>
                      <w:sz w:val="16"/>
                      <w:lang w:val="en-US"/>
                    </w:rPr>
                  </w:pPr>
                  <w:r w:rsidRPr="00741F99">
                    <w:rPr>
                      <w:sz w:val="16"/>
                      <w:lang w:val="en-US"/>
                    </w:rPr>
                    <w:t>-426</w:t>
                  </w:r>
                </w:p>
              </w:tc>
              <w:tc>
                <w:tcPr>
                  <w:tcW w:w="585" w:type="dxa"/>
                  <w:tcBorders>
                    <w:bottom w:val="single" w:sz="6" w:space="0" w:color="auto"/>
                  </w:tcBorders>
                  <w:shd w:val="clear" w:color="auto" w:fill="D9D9D9" w:themeFill="background1" w:themeFillShade="D9"/>
                </w:tcPr>
                <w:p w14:paraId="41CE084D" w14:textId="77777777" w:rsidR="0074191E" w:rsidRPr="00741F99" w:rsidRDefault="0074191E" w:rsidP="002D6444">
                  <w:pPr>
                    <w:rPr>
                      <w:sz w:val="16"/>
                      <w:lang w:val="en-US"/>
                    </w:rPr>
                  </w:pPr>
                  <w:r w:rsidRPr="00741F99">
                    <w:rPr>
                      <w:sz w:val="16"/>
                      <w:lang w:val="en-US"/>
                    </w:rPr>
                    <w:t>-448</w:t>
                  </w:r>
                </w:p>
              </w:tc>
            </w:tr>
            <w:tr w:rsidR="0074191E" w:rsidRPr="00741F99" w14:paraId="6F2324EA" w14:textId="77777777" w:rsidTr="002D6444">
              <w:trPr>
                <w:cantSplit/>
              </w:trPr>
              <w:tc>
                <w:tcPr>
                  <w:tcW w:w="354" w:type="dxa"/>
                </w:tcPr>
                <w:p w14:paraId="4EBFAF3F" w14:textId="77777777" w:rsidR="0074191E" w:rsidRPr="00741F99" w:rsidRDefault="0074191E" w:rsidP="002D6444">
                  <w:pPr>
                    <w:rPr>
                      <w:sz w:val="16"/>
                      <w:lang w:val="en-US"/>
                    </w:rPr>
                  </w:pPr>
                  <w:r w:rsidRPr="00741F99">
                    <w:rPr>
                      <w:sz w:val="16"/>
                      <w:lang w:val="en-US"/>
                    </w:rPr>
                    <w:t>0</w:t>
                  </w:r>
                </w:p>
              </w:tc>
              <w:tc>
                <w:tcPr>
                  <w:tcW w:w="560" w:type="dxa"/>
                </w:tcPr>
                <w:p w14:paraId="2AB2D543" w14:textId="77777777" w:rsidR="0074191E" w:rsidRPr="00741F99" w:rsidRDefault="0074191E" w:rsidP="002D6444">
                  <w:pPr>
                    <w:rPr>
                      <w:sz w:val="16"/>
                      <w:lang w:val="en-US"/>
                    </w:rPr>
                  </w:pPr>
                </w:p>
              </w:tc>
              <w:tc>
                <w:tcPr>
                  <w:tcW w:w="567" w:type="dxa"/>
                </w:tcPr>
                <w:p w14:paraId="29AC28DC" w14:textId="77777777" w:rsidR="0074191E" w:rsidRPr="00741F99" w:rsidRDefault="0074191E" w:rsidP="002D6444">
                  <w:pPr>
                    <w:rPr>
                      <w:sz w:val="16"/>
                      <w:lang w:val="en-US"/>
                    </w:rPr>
                  </w:pPr>
                </w:p>
              </w:tc>
              <w:tc>
                <w:tcPr>
                  <w:tcW w:w="556" w:type="dxa"/>
                </w:tcPr>
                <w:p w14:paraId="4CA83844" w14:textId="77777777" w:rsidR="0074191E" w:rsidRPr="00741F99" w:rsidRDefault="0074191E" w:rsidP="002D6444">
                  <w:pPr>
                    <w:rPr>
                      <w:sz w:val="16"/>
                      <w:lang w:val="en-US"/>
                    </w:rPr>
                  </w:pPr>
                </w:p>
              </w:tc>
              <w:tc>
                <w:tcPr>
                  <w:tcW w:w="585" w:type="dxa"/>
                </w:tcPr>
                <w:p w14:paraId="6C837951" w14:textId="77777777" w:rsidR="0074191E" w:rsidRPr="00741F99" w:rsidRDefault="0074191E" w:rsidP="002D6444">
                  <w:pPr>
                    <w:rPr>
                      <w:sz w:val="16"/>
                      <w:lang w:val="en-US"/>
                    </w:rPr>
                  </w:pPr>
                </w:p>
              </w:tc>
              <w:tc>
                <w:tcPr>
                  <w:tcW w:w="530" w:type="dxa"/>
                  <w:tcBorders>
                    <w:bottom w:val="single" w:sz="6" w:space="0" w:color="auto"/>
                  </w:tcBorders>
                </w:tcPr>
                <w:p w14:paraId="0AD218DB" w14:textId="77777777" w:rsidR="0074191E" w:rsidRPr="00741F99" w:rsidRDefault="0074191E" w:rsidP="002D6444">
                  <w:pPr>
                    <w:rPr>
                      <w:sz w:val="16"/>
                      <w:lang w:val="en-US"/>
                    </w:rPr>
                  </w:pPr>
                </w:p>
              </w:tc>
              <w:tc>
                <w:tcPr>
                  <w:tcW w:w="586" w:type="dxa"/>
                  <w:tcBorders>
                    <w:bottom w:val="single" w:sz="6" w:space="0" w:color="auto"/>
                  </w:tcBorders>
                </w:tcPr>
                <w:p w14:paraId="391049EC" w14:textId="77777777" w:rsidR="0074191E" w:rsidRPr="00741F99" w:rsidRDefault="0074191E" w:rsidP="002D6444">
                  <w:pPr>
                    <w:rPr>
                      <w:sz w:val="16"/>
                      <w:lang w:val="en-US"/>
                    </w:rPr>
                  </w:pPr>
                </w:p>
              </w:tc>
              <w:tc>
                <w:tcPr>
                  <w:tcW w:w="548" w:type="dxa"/>
                </w:tcPr>
                <w:p w14:paraId="40F0BDB3" w14:textId="77777777" w:rsidR="0074191E" w:rsidRPr="00741F99" w:rsidRDefault="0074191E" w:rsidP="002D6444">
                  <w:pPr>
                    <w:rPr>
                      <w:sz w:val="16"/>
                      <w:lang w:val="en-US"/>
                    </w:rPr>
                  </w:pPr>
                </w:p>
              </w:tc>
              <w:tc>
                <w:tcPr>
                  <w:tcW w:w="604" w:type="dxa"/>
                </w:tcPr>
                <w:p w14:paraId="6EAA4322" w14:textId="77777777" w:rsidR="0074191E" w:rsidRPr="00741F99" w:rsidRDefault="0074191E" w:rsidP="002D6444">
                  <w:pPr>
                    <w:rPr>
                      <w:sz w:val="16"/>
                      <w:lang w:val="en-US"/>
                    </w:rPr>
                  </w:pPr>
                </w:p>
              </w:tc>
              <w:tc>
                <w:tcPr>
                  <w:tcW w:w="567" w:type="dxa"/>
                  <w:gridSpan w:val="2"/>
                </w:tcPr>
                <w:p w14:paraId="14DE57A8" w14:textId="77777777" w:rsidR="0074191E" w:rsidRPr="00741F99" w:rsidRDefault="0074191E" w:rsidP="002D6444">
                  <w:pPr>
                    <w:rPr>
                      <w:sz w:val="16"/>
                      <w:lang w:val="en-US"/>
                    </w:rPr>
                  </w:pPr>
                </w:p>
              </w:tc>
              <w:tc>
                <w:tcPr>
                  <w:tcW w:w="567" w:type="dxa"/>
                </w:tcPr>
                <w:p w14:paraId="30D57584" w14:textId="77777777" w:rsidR="0074191E" w:rsidRPr="00741F99" w:rsidRDefault="0074191E" w:rsidP="002D6444">
                  <w:pPr>
                    <w:rPr>
                      <w:sz w:val="16"/>
                      <w:lang w:val="en-US"/>
                    </w:rPr>
                  </w:pPr>
                </w:p>
              </w:tc>
              <w:tc>
                <w:tcPr>
                  <w:tcW w:w="549" w:type="dxa"/>
                </w:tcPr>
                <w:p w14:paraId="080A0640" w14:textId="77777777" w:rsidR="0074191E" w:rsidRPr="00741F99" w:rsidRDefault="0074191E" w:rsidP="002D6444">
                  <w:pPr>
                    <w:rPr>
                      <w:sz w:val="16"/>
                      <w:lang w:val="en-US"/>
                    </w:rPr>
                  </w:pPr>
                </w:p>
              </w:tc>
              <w:tc>
                <w:tcPr>
                  <w:tcW w:w="585" w:type="dxa"/>
                </w:tcPr>
                <w:p w14:paraId="039E68B2" w14:textId="77777777" w:rsidR="0074191E" w:rsidRPr="00741F99" w:rsidRDefault="0074191E" w:rsidP="002D6444">
                  <w:pPr>
                    <w:rPr>
                      <w:sz w:val="16"/>
                      <w:lang w:val="en-US"/>
                    </w:rPr>
                  </w:pPr>
                </w:p>
              </w:tc>
            </w:tr>
            <w:tr w:rsidR="0074191E" w:rsidRPr="00741F99" w14:paraId="42E430C9" w14:textId="77777777" w:rsidTr="002D6444">
              <w:trPr>
                <w:cantSplit/>
              </w:trPr>
              <w:tc>
                <w:tcPr>
                  <w:tcW w:w="354" w:type="dxa"/>
                </w:tcPr>
                <w:p w14:paraId="324C2450"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2E19DBEB" w14:textId="77777777" w:rsidR="0074191E" w:rsidRPr="00741F99" w:rsidRDefault="0074191E" w:rsidP="002D6444">
                  <w:pPr>
                    <w:rPr>
                      <w:sz w:val="16"/>
                      <w:lang w:val="en-US"/>
                    </w:rPr>
                  </w:pPr>
                </w:p>
              </w:tc>
              <w:tc>
                <w:tcPr>
                  <w:tcW w:w="567" w:type="dxa"/>
                </w:tcPr>
                <w:p w14:paraId="31168B75" w14:textId="77777777" w:rsidR="0074191E" w:rsidRPr="00741F99" w:rsidRDefault="0074191E" w:rsidP="002D6444">
                  <w:pPr>
                    <w:rPr>
                      <w:sz w:val="16"/>
                      <w:lang w:val="en-US"/>
                    </w:rPr>
                  </w:pPr>
                </w:p>
              </w:tc>
              <w:tc>
                <w:tcPr>
                  <w:tcW w:w="556" w:type="dxa"/>
                  <w:shd w:val="clear" w:color="auto" w:fill="737373"/>
                </w:tcPr>
                <w:p w14:paraId="48F0CD1D" w14:textId="77777777" w:rsidR="0074191E" w:rsidRPr="00741F99" w:rsidRDefault="0074191E" w:rsidP="002D6444">
                  <w:pPr>
                    <w:rPr>
                      <w:sz w:val="16"/>
                      <w:lang w:val="en-US"/>
                    </w:rPr>
                  </w:pPr>
                </w:p>
              </w:tc>
              <w:tc>
                <w:tcPr>
                  <w:tcW w:w="585" w:type="dxa"/>
                </w:tcPr>
                <w:p w14:paraId="58F9A18F" w14:textId="77777777" w:rsidR="0074191E" w:rsidRPr="00741F99" w:rsidRDefault="0074191E" w:rsidP="002D6444">
                  <w:pPr>
                    <w:rPr>
                      <w:sz w:val="16"/>
                      <w:lang w:val="en-US"/>
                    </w:rPr>
                  </w:pPr>
                </w:p>
              </w:tc>
              <w:tc>
                <w:tcPr>
                  <w:tcW w:w="530" w:type="dxa"/>
                  <w:shd w:val="clear" w:color="auto" w:fill="737373"/>
                </w:tcPr>
                <w:p w14:paraId="7BB7C47C" w14:textId="77777777" w:rsidR="0074191E" w:rsidRPr="00741F99" w:rsidRDefault="0074191E" w:rsidP="002D6444">
                  <w:pPr>
                    <w:rPr>
                      <w:sz w:val="16"/>
                      <w:lang w:val="en-US"/>
                    </w:rPr>
                  </w:pPr>
                </w:p>
              </w:tc>
              <w:tc>
                <w:tcPr>
                  <w:tcW w:w="586" w:type="dxa"/>
                </w:tcPr>
                <w:p w14:paraId="53F9CB92" w14:textId="77777777" w:rsidR="0074191E" w:rsidRPr="00741F99" w:rsidRDefault="0074191E" w:rsidP="002D6444">
                  <w:pPr>
                    <w:rPr>
                      <w:sz w:val="16"/>
                      <w:lang w:val="en-US"/>
                    </w:rPr>
                  </w:pPr>
                </w:p>
              </w:tc>
              <w:tc>
                <w:tcPr>
                  <w:tcW w:w="548" w:type="dxa"/>
                </w:tcPr>
                <w:p w14:paraId="31038A10" w14:textId="77777777" w:rsidR="0074191E" w:rsidRPr="00741F99" w:rsidRDefault="0074191E" w:rsidP="002D6444">
                  <w:pPr>
                    <w:rPr>
                      <w:sz w:val="16"/>
                      <w:lang w:val="en-US"/>
                    </w:rPr>
                  </w:pPr>
                </w:p>
              </w:tc>
              <w:tc>
                <w:tcPr>
                  <w:tcW w:w="604" w:type="dxa"/>
                  <w:shd w:val="clear" w:color="auto" w:fill="737373"/>
                </w:tcPr>
                <w:p w14:paraId="6FD46279" w14:textId="77777777" w:rsidR="0074191E" w:rsidRPr="00741F99" w:rsidRDefault="0074191E" w:rsidP="002D6444">
                  <w:pPr>
                    <w:rPr>
                      <w:sz w:val="16"/>
                      <w:lang w:val="en-US"/>
                    </w:rPr>
                  </w:pPr>
                </w:p>
              </w:tc>
              <w:tc>
                <w:tcPr>
                  <w:tcW w:w="567" w:type="dxa"/>
                  <w:gridSpan w:val="2"/>
                </w:tcPr>
                <w:p w14:paraId="41D2B3EB" w14:textId="77777777" w:rsidR="0074191E" w:rsidRPr="00741F99" w:rsidRDefault="0074191E" w:rsidP="002D6444">
                  <w:pPr>
                    <w:rPr>
                      <w:sz w:val="16"/>
                      <w:lang w:val="en-US"/>
                    </w:rPr>
                  </w:pPr>
                </w:p>
              </w:tc>
              <w:tc>
                <w:tcPr>
                  <w:tcW w:w="567" w:type="dxa"/>
                  <w:shd w:val="clear" w:color="auto" w:fill="737373"/>
                </w:tcPr>
                <w:p w14:paraId="4B4D10DE" w14:textId="77777777" w:rsidR="0074191E" w:rsidRPr="00741F99" w:rsidRDefault="0074191E" w:rsidP="002D6444">
                  <w:pPr>
                    <w:rPr>
                      <w:sz w:val="16"/>
                      <w:lang w:val="en-US"/>
                    </w:rPr>
                  </w:pPr>
                </w:p>
              </w:tc>
              <w:tc>
                <w:tcPr>
                  <w:tcW w:w="549" w:type="dxa"/>
                </w:tcPr>
                <w:p w14:paraId="668CEDF6" w14:textId="77777777" w:rsidR="0074191E" w:rsidRPr="00741F99" w:rsidRDefault="0074191E" w:rsidP="002D6444">
                  <w:pPr>
                    <w:rPr>
                      <w:sz w:val="16"/>
                      <w:lang w:val="en-US"/>
                    </w:rPr>
                  </w:pPr>
                </w:p>
              </w:tc>
              <w:tc>
                <w:tcPr>
                  <w:tcW w:w="585" w:type="dxa"/>
                  <w:shd w:val="clear" w:color="auto" w:fill="737373"/>
                </w:tcPr>
                <w:p w14:paraId="4791E3FD" w14:textId="77777777" w:rsidR="0074191E" w:rsidRPr="00741F99" w:rsidRDefault="0074191E" w:rsidP="002D6444">
                  <w:pPr>
                    <w:rPr>
                      <w:sz w:val="16"/>
                      <w:lang w:val="en-US"/>
                    </w:rPr>
                  </w:pPr>
                </w:p>
              </w:tc>
            </w:tr>
            <w:tr w:rsidR="0074191E" w:rsidRPr="00741F99" w14:paraId="5A69D180" w14:textId="77777777" w:rsidTr="002D6444">
              <w:trPr>
                <w:cantSplit/>
              </w:trPr>
              <w:tc>
                <w:tcPr>
                  <w:tcW w:w="354" w:type="dxa"/>
                  <w:tcBorders>
                    <w:bottom w:val="single" w:sz="6" w:space="0" w:color="auto"/>
                  </w:tcBorders>
                </w:tcPr>
                <w:p w14:paraId="47305A9F"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25116A2B" w14:textId="77777777" w:rsidR="0074191E" w:rsidRPr="00741F99" w:rsidRDefault="0074191E" w:rsidP="002D6444">
                  <w:pPr>
                    <w:rPr>
                      <w:sz w:val="16"/>
                      <w:lang w:val="en-US"/>
                    </w:rPr>
                  </w:pPr>
                </w:p>
              </w:tc>
              <w:tc>
                <w:tcPr>
                  <w:tcW w:w="567" w:type="dxa"/>
                  <w:tcBorders>
                    <w:bottom w:val="single" w:sz="6" w:space="0" w:color="auto"/>
                  </w:tcBorders>
                </w:tcPr>
                <w:p w14:paraId="2822B66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56BBA15F" w14:textId="77777777" w:rsidR="0074191E" w:rsidRPr="00741F99" w:rsidRDefault="0074191E" w:rsidP="002D6444">
                  <w:pPr>
                    <w:rPr>
                      <w:sz w:val="16"/>
                      <w:lang w:val="en-US"/>
                    </w:rPr>
                  </w:pPr>
                </w:p>
              </w:tc>
              <w:tc>
                <w:tcPr>
                  <w:tcW w:w="585" w:type="dxa"/>
                  <w:tcBorders>
                    <w:bottom w:val="single" w:sz="6" w:space="0" w:color="auto"/>
                  </w:tcBorders>
                </w:tcPr>
                <w:p w14:paraId="772A963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7D0F074" w14:textId="77777777" w:rsidR="0074191E" w:rsidRPr="00741F99" w:rsidRDefault="0074191E" w:rsidP="002D6444">
                  <w:pPr>
                    <w:rPr>
                      <w:sz w:val="16"/>
                      <w:lang w:val="en-US"/>
                    </w:rPr>
                  </w:pPr>
                </w:p>
              </w:tc>
              <w:tc>
                <w:tcPr>
                  <w:tcW w:w="586" w:type="dxa"/>
                  <w:tcBorders>
                    <w:bottom w:val="single" w:sz="6" w:space="0" w:color="auto"/>
                  </w:tcBorders>
                </w:tcPr>
                <w:p w14:paraId="65A56862" w14:textId="77777777" w:rsidR="0074191E" w:rsidRPr="00741F99" w:rsidRDefault="0074191E" w:rsidP="002D6444">
                  <w:pPr>
                    <w:rPr>
                      <w:sz w:val="16"/>
                      <w:lang w:val="en-US"/>
                    </w:rPr>
                  </w:pPr>
                </w:p>
              </w:tc>
              <w:tc>
                <w:tcPr>
                  <w:tcW w:w="548" w:type="dxa"/>
                  <w:tcBorders>
                    <w:bottom w:val="single" w:sz="6" w:space="0" w:color="auto"/>
                  </w:tcBorders>
                </w:tcPr>
                <w:p w14:paraId="15A25411"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F7FC933" w14:textId="77777777" w:rsidR="0074191E" w:rsidRPr="00741F99" w:rsidRDefault="0074191E" w:rsidP="002D6444">
                  <w:pPr>
                    <w:rPr>
                      <w:sz w:val="16"/>
                      <w:lang w:val="en-US"/>
                    </w:rPr>
                  </w:pPr>
                </w:p>
              </w:tc>
              <w:tc>
                <w:tcPr>
                  <w:tcW w:w="567" w:type="dxa"/>
                  <w:gridSpan w:val="2"/>
                  <w:tcBorders>
                    <w:bottom w:val="single" w:sz="6" w:space="0" w:color="auto"/>
                  </w:tcBorders>
                </w:tcPr>
                <w:p w14:paraId="345665C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718B11E7" w14:textId="77777777" w:rsidR="0074191E" w:rsidRPr="00741F99" w:rsidRDefault="0074191E" w:rsidP="002D6444">
                  <w:pPr>
                    <w:rPr>
                      <w:sz w:val="16"/>
                      <w:lang w:val="en-US"/>
                    </w:rPr>
                  </w:pPr>
                </w:p>
              </w:tc>
              <w:tc>
                <w:tcPr>
                  <w:tcW w:w="549" w:type="dxa"/>
                  <w:tcBorders>
                    <w:bottom w:val="single" w:sz="6" w:space="0" w:color="auto"/>
                  </w:tcBorders>
                </w:tcPr>
                <w:p w14:paraId="7F3AB4DD"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A397C7F" w14:textId="77777777" w:rsidR="0074191E" w:rsidRPr="00741F99" w:rsidRDefault="0074191E" w:rsidP="002D6444">
                  <w:pPr>
                    <w:rPr>
                      <w:sz w:val="16"/>
                      <w:lang w:val="en-US"/>
                    </w:rPr>
                  </w:pPr>
                </w:p>
              </w:tc>
            </w:tr>
            <w:tr w:rsidR="0074191E" w:rsidRPr="00741F99" w14:paraId="3B0F108A" w14:textId="77777777" w:rsidTr="002D6444">
              <w:trPr>
                <w:cantSplit/>
              </w:trPr>
              <w:tc>
                <w:tcPr>
                  <w:tcW w:w="354" w:type="dxa"/>
                </w:tcPr>
                <w:p w14:paraId="289712A3" w14:textId="77777777" w:rsidR="0074191E" w:rsidRPr="00741F99" w:rsidRDefault="0074191E" w:rsidP="002D6444">
                  <w:pPr>
                    <w:rPr>
                      <w:sz w:val="16"/>
                      <w:lang w:val="en-US"/>
                    </w:rPr>
                  </w:pPr>
                  <w:r w:rsidRPr="00741F99">
                    <w:rPr>
                      <w:sz w:val="16"/>
                      <w:lang w:val="en-US"/>
                    </w:rPr>
                    <w:t>3</w:t>
                  </w:r>
                </w:p>
              </w:tc>
              <w:tc>
                <w:tcPr>
                  <w:tcW w:w="560" w:type="dxa"/>
                </w:tcPr>
                <w:p w14:paraId="46B2C9B6" w14:textId="77777777" w:rsidR="0074191E" w:rsidRPr="00741F99" w:rsidRDefault="0074191E" w:rsidP="002D6444">
                  <w:pPr>
                    <w:rPr>
                      <w:sz w:val="16"/>
                      <w:lang w:val="en-US"/>
                    </w:rPr>
                  </w:pPr>
                </w:p>
              </w:tc>
              <w:tc>
                <w:tcPr>
                  <w:tcW w:w="567" w:type="dxa"/>
                </w:tcPr>
                <w:p w14:paraId="53F1246E" w14:textId="77777777" w:rsidR="0074191E" w:rsidRPr="00741F99" w:rsidRDefault="0074191E" w:rsidP="002D6444">
                  <w:pPr>
                    <w:rPr>
                      <w:sz w:val="16"/>
                      <w:lang w:val="en-US"/>
                    </w:rPr>
                  </w:pPr>
                </w:p>
              </w:tc>
              <w:tc>
                <w:tcPr>
                  <w:tcW w:w="556" w:type="dxa"/>
                </w:tcPr>
                <w:p w14:paraId="650F7D94" w14:textId="77777777" w:rsidR="0074191E" w:rsidRPr="00741F99" w:rsidRDefault="0074191E" w:rsidP="002D6444">
                  <w:pPr>
                    <w:rPr>
                      <w:sz w:val="16"/>
                      <w:lang w:val="en-US"/>
                    </w:rPr>
                  </w:pPr>
                </w:p>
              </w:tc>
              <w:tc>
                <w:tcPr>
                  <w:tcW w:w="585" w:type="dxa"/>
                </w:tcPr>
                <w:p w14:paraId="1E518D01" w14:textId="77777777" w:rsidR="0074191E" w:rsidRPr="00741F99" w:rsidRDefault="0074191E" w:rsidP="002D6444">
                  <w:pPr>
                    <w:rPr>
                      <w:sz w:val="16"/>
                      <w:lang w:val="en-US"/>
                    </w:rPr>
                  </w:pPr>
                </w:p>
              </w:tc>
              <w:tc>
                <w:tcPr>
                  <w:tcW w:w="530" w:type="dxa"/>
                </w:tcPr>
                <w:p w14:paraId="399B2AF7" w14:textId="77777777" w:rsidR="0074191E" w:rsidRPr="00741F99" w:rsidRDefault="0074191E" w:rsidP="002D6444">
                  <w:pPr>
                    <w:rPr>
                      <w:sz w:val="16"/>
                      <w:lang w:val="en-US"/>
                    </w:rPr>
                  </w:pPr>
                </w:p>
              </w:tc>
              <w:tc>
                <w:tcPr>
                  <w:tcW w:w="586" w:type="dxa"/>
                </w:tcPr>
                <w:p w14:paraId="10CC2A23" w14:textId="77777777" w:rsidR="0074191E" w:rsidRPr="00741F99" w:rsidRDefault="0074191E" w:rsidP="002D6444">
                  <w:pPr>
                    <w:rPr>
                      <w:sz w:val="16"/>
                      <w:lang w:val="en-US"/>
                    </w:rPr>
                  </w:pPr>
                </w:p>
              </w:tc>
              <w:tc>
                <w:tcPr>
                  <w:tcW w:w="548" w:type="dxa"/>
                </w:tcPr>
                <w:p w14:paraId="0379437B" w14:textId="77777777" w:rsidR="0074191E" w:rsidRPr="00741F99" w:rsidRDefault="0074191E" w:rsidP="002D6444">
                  <w:pPr>
                    <w:rPr>
                      <w:sz w:val="16"/>
                      <w:lang w:val="en-US"/>
                    </w:rPr>
                  </w:pPr>
                </w:p>
              </w:tc>
              <w:tc>
                <w:tcPr>
                  <w:tcW w:w="604" w:type="dxa"/>
                </w:tcPr>
                <w:p w14:paraId="5E1E7317" w14:textId="77777777" w:rsidR="0074191E" w:rsidRPr="00741F99" w:rsidRDefault="0074191E" w:rsidP="002D6444">
                  <w:pPr>
                    <w:rPr>
                      <w:sz w:val="16"/>
                      <w:lang w:val="en-US"/>
                    </w:rPr>
                  </w:pPr>
                </w:p>
              </w:tc>
              <w:tc>
                <w:tcPr>
                  <w:tcW w:w="567" w:type="dxa"/>
                  <w:gridSpan w:val="2"/>
                </w:tcPr>
                <w:p w14:paraId="5132160B" w14:textId="77777777" w:rsidR="0074191E" w:rsidRPr="00741F99" w:rsidRDefault="0074191E" w:rsidP="002D6444">
                  <w:pPr>
                    <w:rPr>
                      <w:sz w:val="16"/>
                      <w:lang w:val="en-US"/>
                    </w:rPr>
                  </w:pPr>
                </w:p>
              </w:tc>
              <w:tc>
                <w:tcPr>
                  <w:tcW w:w="567" w:type="dxa"/>
                </w:tcPr>
                <w:p w14:paraId="098471ED" w14:textId="77777777" w:rsidR="0074191E" w:rsidRPr="00741F99" w:rsidRDefault="0074191E" w:rsidP="002D6444">
                  <w:pPr>
                    <w:rPr>
                      <w:sz w:val="16"/>
                      <w:lang w:val="en-US"/>
                    </w:rPr>
                  </w:pPr>
                </w:p>
              </w:tc>
              <w:tc>
                <w:tcPr>
                  <w:tcW w:w="549" w:type="dxa"/>
                </w:tcPr>
                <w:p w14:paraId="391340FA" w14:textId="77777777" w:rsidR="0074191E" w:rsidRPr="00741F99" w:rsidRDefault="0074191E" w:rsidP="002D6444">
                  <w:pPr>
                    <w:rPr>
                      <w:sz w:val="16"/>
                      <w:lang w:val="en-US"/>
                    </w:rPr>
                  </w:pPr>
                </w:p>
              </w:tc>
              <w:tc>
                <w:tcPr>
                  <w:tcW w:w="585" w:type="dxa"/>
                </w:tcPr>
                <w:p w14:paraId="32B09348" w14:textId="77777777" w:rsidR="0074191E" w:rsidRPr="00741F99" w:rsidRDefault="0074191E" w:rsidP="002D6444">
                  <w:pPr>
                    <w:rPr>
                      <w:sz w:val="16"/>
                      <w:lang w:val="en-US"/>
                    </w:rPr>
                  </w:pPr>
                </w:p>
              </w:tc>
            </w:tr>
            <w:tr w:rsidR="0074191E" w:rsidRPr="00741F99" w14:paraId="64AB11BE" w14:textId="77777777" w:rsidTr="002D6444">
              <w:trPr>
                <w:cantSplit/>
              </w:trPr>
              <w:tc>
                <w:tcPr>
                  <w:tcW w:w="354" w:type="dxa"/>
                </w:tcPr>
                <w:p w14:paraId="4BFA60BD"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5F5E0DFF" w14:textId="77777777" w:rsidR="0074191E" w:rsidRPr="00741F99" w:rsidRDefault="0074191E" w:rsidP="002D6444">
                  <w:pPr>
                    <w:rPr>
                      <w:sz w:val="16"/>
                      <w:lang w:val="en-US"/>
                    </w:rPr>
                  </w:pPr>
                </w:p>
              </w:tc>
              <w:tc>
                <w:tcPr>
                  <w:tcW w:w="567" w:type="dxa"/>
                </w:tcPr>
                <w:p w14:paraId="364BD996" w14:textId="77777777" w:rsidR="0074191E" w:rsidRPr="00741F99" w:rsidRDefault="0074191E" w:rsidP="002D6444">
                  <w:pPr>
                    <w:rPr>
                      <w:sz w:val="16"/>
                      <w:lang w:val="en-US"/>
                    </w:rPr>
                  </w:pPr>
                </w:p>
              </w:tc>
              <w:tc>
                <w:tcPr>
                  <w:tcW w:w="556" w:type="dxa"/>
                  <w:shd w:val="clear" w:color="auto" w:fill="737373"/>
                </w:tcPr>
                <w:p w14:paraId="16E72331" w14:textId="77777777" w:rsidR="0074191E" w:rsidRPr="00741F99" w:rsidRDefault="0074191E" w:rsidP="002D6444">
                  <w:pPr>
                    <w:rPr>
                      <w:sz w:val="16"/>
                      <w:lang w:val="en-US"/>
                    </w:rPr>
                  </w:pPr>
                </w:p>
              </w:tc>
              <w:tc>
                <w:tcPr>
                  <w:tcW w:w="585" w:type="dxa"/>
                </w:tcPr>
                <w:p w14:paraId="3C3DBE28" w14:textId="77777777" w:rsidR="0074191E" w:rsidRPr="00741F99" w:rsidRDefault="0074191E" w:rsidP="002D6444">
                  <w:pPr>
                    <w:rPr>
                      <w:sz w:val="16"/>
                      <w:lang w:val="en-US"/>
                    </w:rPr>
                  </w:pPr>
                </w:p>
              </w:tc>
              <w:tc>
                <w:tcPr>
                  <w:tcW w:w="530" w:type="dxa"/>
                  <w:shd w:val="clear" w:color="auto" w:fill="737373"/>
                </w:tcPr>
                <w:p w14:paraId="27B4D694" w14:textId="77777777" w:rsidR="0074191E" w:rsidRPr="00741F99" w:rsidRDefault="0074191E" w:rsidP="002D6444">
                  <w:pPr>
                    <w:rPr>
                      <w:sz w:val="16"/>
                      <w:lang w:val="en-US"/>
                    </w:rPr>
                  </w:pPr>
                </w:p>
              </w:tc>
              <w:tc>
                <w:tcPr>
                  <w:tcW w:w="586" w:type="dxa"/>
                </w:tcPr>
                <w:p w14:paraId="5F98C1A2" w14:textId="77777777" w:rsidR="0074191E" w:rsidRPr="00741F99" w:rsidRDefault="0074191E" w:rsidP="002D6444">
                  <w:pPr>
                    <w:rPr>
                      <w:sz w:val="16"/>
                      <w:lang w:val="en-US"/>
                    </w:rPr>
                  </w:pPr>
                </w:p>
              </w:tc>
              <w:tc>
                <w:tcPr>
                  <w:tcW w:w="548" w:type="dxa"/>
                </w:tcPr>
                <w:p w14:paraId="024943D7" w14:textId="77777777" w:rsidR="0074191E" w:rsidRPr="00741F99" w:rsidRDefault="0074191E" w:rsidP="002D6444">
                  <w:pPr>
                    <w:rPr>
                      <w:sz w:val="16"/>
                      <w:lang w:val="en-US"/>
                    </w:rPr>
                  </w:pPr>
                </w:p>
              </w:tc>
              <w:tc>
                <w:tcPr>
                  <w:tcW w:w="604" w:type="dxa"/>
                  <w:shd w:val="clear" w:color="auto" w:fill="737373"/>
                </w:tcPr>
                <w:p w14:paraId="4FBC365E" w14:textId="77777777" w:rsidR="0074191E" w:rsidRPr="00741F99" w:rsidRDefault="0074191E" w:rsidP="002D6444">
                  <w:pPr>
                    <w:rPr>
                      <w:sz w:val="16"/>
                      <w:lang w:val="en-US"/>
                    </w:rPr>
                  </w:pPr>
                </w:p>
              </w:tc>
              <w:tc>
                <w:tcPr>
                  <w:tcW w:w="567" w:type="dxa"/>
                  <w:gridSpan w:val="2"/>
                </w:tcPr>
                <w:p w14:paraId="027E94E3" w14:textId="77777777" w:rsidR="0074191E" w:rsidRPr="00741F99" w:rsidRDefault="0074191E" w:rsidP="002D6444">
                  <w:pPr>
                    <w:rPr>
                      <w:sz w:val="16"/>
                      <w:lang w:val="en-US"/>
                    </w:rPr>
                  </w:pPr>
                </w:p>
              </w:tc>
              <w:tc>
                <w:tcPr>
                  <w:tcW w:w="567" w:type="dxa"/>
                  <w:shd w:val="clear" w:color="auto" w:fill="737373"/>
                </w:tcPr>
                <w:p w14:paraId="4D227FB0" w14:textId="77777777" w:rsidR="0074191E" w:rsidRPr="00741F99" w:rsidRDefault="0074191E" w:rsidP="002D6444">
                  <w:pPr>
                    <w:rPr>
                      <w:sz w:val="16"/>
                      <w:lang w:val="en-US"/>
                    </w:rPr>
                  </w:pPr>
                </w:p>
              </w:tc>
              <w:tc>
                <w:tcPr>
                  <w:tcW w:w="549" w:type="dxa"/>
                </w:tcPr>
                <w:p w14:paraId="3F8957C2" w14:textId="77777777" w:rsidR="0074191E" w:rsidRPr="00741F99" w:rsidRDefault="0074191E" w:rsidP="002D6444">
                  <w:pPr>
                    <w:rPr>
                      <w:sz w:val="16"/>
                      <w:lang w:val="en-US"/>
                    </w:rPr>
                  </w:pPr>
                </w:p>
              </w:tc>
              <w:tc>
                <w:tcPr>
                  <w:tcW w:w="585" w:type="dxa"/>
                  <w:shd w:val="clear" w:color="auto" w:fill="737373"/>
                </w:tcPr>
                <w:p w14:paraId="12F88FA3" w14:textId="77777777" w:rsidR="0074191E" w:rsidRPr="00741F99" w:rsidRDefault="0074191E" w:rsidP="002D6444">
                  <w:pPr>
                    <w:rPr>
                      <w:sz w:val="16"/>
                      <w:lang w:val="en-US"/>
                    </w:rPr>
                  </w:pPr>
                </w:p>
              </w:tc>
            </w:tr>
            <w:tr w:rsidR="0074191E" w:rsidRPr="00741F99" w14:paraId="3F2CAE0B" w14:textId="77777777" w:rsidTr="002D6444">
              <w:trPr>
                <w:cantSplit/>
              </w:trPr>
              <w:tc>
                <w:tcPr>
                  <w:tcW w:w="354" w:type="dxa"/>
                  <w:tcBorders>
                    <w:bottom w:val="single" w:sz="6" w:space="0" w:color="auto"/>
                  </w:tcBorders>
                </w:tcPr>
                <w:p w14:paraId="11D48257"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2098EEB1" w14:textId="77777777" w:rsidR="0074191E" w:rsidRPr="00741F99" w:rsidRDefault="0074191E" w:rsidP="002D6444">
                  <w:pPr>
                    <w:rPr>
                      <w:sz w:val="16"/>
                      <w:lang w:val="en-US"/>
                    </w:rPr>
                  </w:pPr>
                </w:p>
              </w:tc>
              <w:tc>
                <w:tcPr>
                  <w:tcW w:w="567" w:type="dxa"/>
                  <w:tcBorders>
                    <w:bottom w:val="single" w:sz="6" w:space="0" w:color="auto"/>
                  </w:tcBorders>
                </w:tcPr>
                <w:p w14:paraId="2609C0CA"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5F35B99B" w14:textId="77777777" w:rsidR="0074191E" w:rsidRPr="00741F99" w:rsidRDefault="0074191E" w:rsidP="002D6444">
                  <w:pPr>
                    <w:rPr>
                      <w:sz w:val="16"/>
                      <w:lang w:val="en-US"/>
                    </w:rPr>
                  </w:pPr>
                </w:p>
              </w:tc>
              <w:tc>
                <w:tcPr>
                  <w:tcW w:w="585" w:type="dxa"/>
                  <w:tcBorders>
                    <w:bottom w:val="single" w:sz="6" w:space="0" w:color="auto"/>
                  </w:tcBorders>
                </w:tcPr>
                <w:p w14:paraId="2B1E604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7614084" w14:textId="77777777" w:rsidR="0074191E" w:rsidRPr="00741F99" w:rsidRDefault="0074191E" w:rsidP="002D6444">
                  <w:pPr>
                    <w:rPr>
                      <w:sz w:val="16"/>
                      <w:lang w:val="en-US"/>
                    </w:rPr>
                  </w:pPr>
                </w:p>
              </w:tc>
              <w:tc>
                <w:tcPr>
                  <w:tcW w:w="586" w:type="dxa"/>
                  <w:tcBorders>
                    <w:bottom w:val="single" w:sz="6" w:space="0" w:color="auto"/>
                  </w:tcBorders>
                </w:tcPr>
                <w:p w14:paraId="78F4D9EC" w14:textId="77777777" w:rsidR="0074191E" w:rsidRPr="00741F99" w:rsidRDefault="0074191E" w:rsidP="002D6444">
                  <w:pPr>
                    <w:rPr>
                      <w:sz w:val="16"/>
                      <w:lang w:val="en-US"/>
                    </w:rPr>
                  </w:pPr>
                </w:p>
              </w:tc>
              <w:tc>
                <w:tcPr>
                  <w:tcW w:w="548" w:type="dxa"/>
                  <w:tcBorders>
                    <w:bottom w:val="single" w:sz="6" w:space="0" w:color="auto"/>
                  </w:tcBorders>
                </w:tcPr>
                <w:p w14:paraId="645927F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B6045D1" w14:textId="77777777" w:rsidR="0074191E" w:rsidRPr="00741F99" w:rsidRDefault="0074191E" w:rsidP="002D6444">
                  <w:pPr>
                    <w:rPr>
                      <w:sz w:val="16"/>
                      <w:lang w:val="en-US"/>
                    </w:rPr>
                  </w:pPr>
                </w:p>
              </w:tc>
              <w:tc>
                <w:tcPr>
                  <w:tcW w:w="567" w:type="dxa"/>
                  <w:gridSpan w:val="2"/>
                  <w:tcBorders>
                    <w:bottom w:val="single" w:sz="6" w:space="0" w:color="auto"/>
                  </w:tcBorders>
                </w:tcPr>
                <w:p w14:paraId="4763372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4476693" w14:textId="77777777" w:rsidR="0074191E" w:rsidRPr="00741F99" w:rsidRDefault="0074191E" w:rsidP="002D6444">
                  <w:pPr>
                    <w:rPr>
                      <w:sz w:val="16"/>
                      <w:lang w:val="en-US"/>
                    </w:rPr>
                  </w:pPr>
                </w:p>
              </w:tc>
              <w:tc>
                <w:tcPr>
                  <w:tcW w:w="549" w:type="dxa"/>
                  <w:tcBorders>
                    <w:bottom w:val="single" w:sz="6" w:space="0" w:color="auto"/>
                  </w:tcBorders>
                </w:tcPr>
                <w:p w14:paraId="0236F0F8"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0C70C39" w14:textId="77777777" w:rsidR="0074191E" w:rsidRPr="00741F99" w:rsidRDefault="0074191E" w:rsidP="002D6444">
                  <w:pPr>
                    <w:rPr>
                      <w:sz w:val="16"/>
                      <w:lang w:val="en-US"/>
                    </w:rPr>
                  </w:pPr>
                </w:p>
              </w:tc>
            </w:tr>
            <w:tr w:rsidR="0074191E" w:rsidRPr="00741F99" w14:paraId="015EF446" w14:textId="77777777" w:rsidTr="002D6444">
              <w:trPr>
                <w:cantSplit/>
              </w:trPr>
              <w:tc>
                <w:tcPr>
                  <w:tcW w:w="354" w:type="dxa"/>
                </w:tcPr>
                <w:p w14:paraId="301DA37B" w14:textId="77777777" w:rsidR="0074191E" w:rsidRPr="00741F99" w:rsidRDefault="0074191E" w:rsidP="002D6444">
                  <w:pPr>
                    <w:rPr>
                      <w:sz w:val="16"/>
                      <w:lang w:val="en-US"/>
                    </w:rPr>
                  </w:pPr>
                  <w:r w:rsidRPr="00741F99">
                    <w:rPr>
                      <w:sz w:val="16"/>
                      <w:lang w:val="en-US"/>
                    </w:rPr>
                    <w:t>6</w:t>
                  </w:r>
                </w:p>
              </w:tc>
              <w:tc>
                <w:tcPr>
                  <w:tcW w:w="560" w:type="dxa"/>
                </w:tcPr>
                <w:p w14:paraId="7C156418" w14:textId="77777777" w:rsidR="0074191E" w:rsidRPr="00741F99" w:rsidRDefault="0074191E" w:rsidP="002D6444">
                  <w:pPr>
                    <w:rPr>
                      <w:sz w:val="16"/>
                      <w:lang w:val="en-US"/>
                    </w:rPr>
                  </w:pPr>
                </w:p>
              </w:tc>
              <w:tc>
                <w:tcPr>
                  <w:tcW w:w="567" w:type="dxa"/>
                </w:tcPr>
                <w:p w14:paraId="5BADF8AF" w14:textId="77777777" w:rsidR="0074191E" w:rsidRPr="00741F99" w:rsidRDefault="0074191E" w:rsidP="002D6444">
                  <w:pPr>
                    <w:rPr>
                      <w:sz w:val="16"/>
                      <w:lang w:val="en-US"/>
                    </w:rPr>
                  </w:pPr>
                </w:p>
              </w:tc>
              <w:tc>
                <w:tcPr>
                  <w:tcW w:w="556" w:type="dxa"/>
                </w:tcPr>
                <w:p w14:paraId="3C2A371A" w14:textId="77777777" w:rsidR="0074191E" w:rsidRPr="00741F99" w:rsidRDefault="0074191E" w:rsidP="002D6444">
                  <w:pPr>
                    <w:rPr>
                      <w:sz w:val="16"/>
                      <w:lang w:val="en-US"/>
                    </w:rPr>
                  </w:pPr>
                </w:p>
              </w:tc>
              <w:tc>
                <w:tcPr>
                  <w:tcW w:w="585" w:type="dxa"/>
                </w:tcPr>
                <w:p w14:paraId="3A90BF01" w14:textId="77777777" w:rsidR="0074191E" w:rsidRPr="00741F99" w:rsidRDefault="0074191E" w:rsidP="002D6444">
                  <w:pPr>
                    <w:rPr>
                      <w:sz w:val="16"/>
                      <w:lang w:val="en-US"/>
                    </w:rPr>
                  </w:pPr>
                </w:p>
              </w:tc>
              <w:tc>
                <w:tcPr>
                  <w:tcW w:w="530" w:type="dxa"/>
                </w:tcPr>
                <w:p w14:paraId="5DFC6C0B" w14:textId="77777777" w:rsidR="0074191E" w:rsidRPr="00741F99" w:rsidRDefault="0074191E" w:rsidP="002D6444">
                  <w:pPr>
                    <w:rPr>
                      <w:sz w:val="16"/>
                      <w:lang w:val="en-US"/>
                    </w:rPr>
                  </w:pPr>
                </w:p>
              </w:tc>
              <w:tc>
                <w:tcPr>
                  <w:tcW w:w="586" w:type="dxa"/>
                </w:tcPr>
                <w:p w14:paraId="37C9C44E" w14:textId="77777777" w:rsidR="0074191E" w:rsidRPr="00741F99" w:rsidRDefault="0074191E" w:rsidP="002D6444">
                  <w:pPr>
                    <w:rPr>
                      <w:sz w:val="16"/>
                      <w:lang w:val="en-US"/>
                    </w:rPr>
                  </w:pPr>
                </w:p>
              </w:tc>
              <w:tc>
                <w:tcPr>
                  <w:tcW w:w="548" w:type="dxa"/>
                </w:tcPr>
                <w:p w14:paraId="527CA3CD" w14:textId="77777777" w:rsidR="0074191E" w:rsidRPr="00741F99" w:rsidRDefault="0074191E" w:rsidP="002D6444">
                  <w:pPr>
                    <w:rPr>
                      <w:sz w:val="16"/>
                      <w:lang w:val="en-US"/>
                    </w:rPr>
                  </w:pPr>
                </w:p>
              </w:tc>
              <w:tc>
                <w:tcPr>
                  <w:tcW w:w="604" w:type="dxa"/>
                </w:tcPr>
                <w:p w14:paraId="12A4C38C" w14:textId="77777777" w:rsidR="0074191E" w:rsidRPr="00741F99" w:rsidRDefault="0074191E" w:rsidP="002D6444">
                  <w:pPr>
                    <w:rPr>
                      <w:sz w:val="16"/>
                      <w:lang w:val="en-US"/>
                    </w:rPr>
                  </w:pPr>
                </w:p>
              </w:tc>
              <w:tc>
                <w:tcPr>
                  <w:tcW w:w="567" w:type="dxa"/>
                  <w:gridSpan w:val="2"/>
                </w:tcPr>
                <w:p w14:paraId="55EE7DB1" w14:textId="77777777" w:rsidR="0074191E" w:rsidRPr="00741F99" w:rsidRDefault="0074191E" w:rsidP="002D6444">
                  <w:pPr>
                    <w:rPr>
                      <w:sz w:val="16"/>
                      <w:lang w:val="en-US"/>
                    </w:rPr>
                  </w:pPr>
                </w:p>
              </w:tc>
              <w:tc>
                <w:tcPr>
                  <w:tcW w:w="567" w:type="dxa"/>
                </w:tcPr>
                <w:p w14:paraId="3958D31B" w14:textId="77777777" w:rsidR="0074191E" w:rsidRPr="00741F99" w:rsidRDefault="0074191E" w:rsidP="002D6444">
                  <w:pPr>
                    <w:rPr>
                      <w:sz w:val="16"/>
                      <w:lang w:val="en-US"/>
                    </w:rPr>
                  </w:pPr>
                </w:p>
              </w:tc>
              <w:tc>
                <w:tcPr>
                  <w:tcW w:w="549" w:type="dxa"/>
                </w:tcPr>
                <w:p w14:paraId="1FA78A8D" w14:textId="77777777" w:rsidR="0074191E" w:rsidRPr="00741F99" w:rsidRDefault="0074191E" w:rsidP="002D6444">
                  <w:pPr>
                    <w:rPr>
                      <w:sz w:val="16"/>
                      <w:lang w:val="en-US"/>
                    </w:rPr>
                  </w:pPr>
                </w:p>
              </w:tc>
              <w:tc>
                <w:tcPr>
                  <w:tcW w:w="585" w:type="dxa"/>
                </w:tcPr>
                <w:p w14:paraId="797B1198" w14:textId="77777777" w:rsidR="0074191E" w:rsidRPr="00741F99" w:rsidRDefault="0074191E" w:rsidP="002D6444">
                  <w:pPr>
                    <w:rPr>
                      <w:sz w:val="16"/>
                      <w:lang w:val="en-US"/>
                    </w:rPr>
                  </w:pPr>
                </w:p>
              </w:tc>
            </w:tr>
            <w:tr w:rsidR="0074191E" w:rsidRPr="00741F99" w14:paraId="45BF50AF" w14:textId="77777777" w:rsidTr="002D6444">
              <w:trPr>
                <w:cantSplit/>
              </w:trPr>
              <w:tc>
                <w:tcPr>
                  <w:tcW w:w="354" w:type="dxa"/>
                </w:tcPr>
                <w:p w14:paraId="32CDE53E"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1FE03DC3" w14:textId="77777777" w:rsidR="0074191E" w:rsidRPr="00741F99" w:rsidRDefault="0074191E" w:rsidP="002D6444">
                  <w:pPr>
                    <w:rPr>
                      <w:sz w:val="16"/>
                      <w:lang w:val="en-US"/>
                    </w:rPr>
                  </w:pPr>
                </w:p>
              </w:tc>
              <w:tc>
                <w:tcPr>
                  <w:tcW w:w="567" w:type="dxa"/>
                </w:tcPr>
                <w:p w14:paraId="78AE36B1" w14:textId="77777777" w:rsidR="0074191E" w:rsidRPr="00741F99" w:rsidRDefault="0074191E" w:rsidP="002D6444">
                  <w:pPr>
                    <w:rPr>
                      <w:sz w:val="16"/>
                      <w:lang w:val="en-US"/>
                    </w:rPr>
                  </w:pPr>
                </w:p>
              </w:tc>
              <w:tc>
                <w:tcPr>
                  <w:tcW w:w="556" w:type="dxa"/>
                  <w:shd w:val="clear" w:color="auto" w:fill="737373"/>
                </w:tcPr>
                <w:p w14:paraId="4E752C7B" w14:textId="77777777" w:rsidR="0074191E" w:rsidRPr="00741F99" w:rsidRDefault="0074191E" w:rsidP="002D6444">
                  <w:pPr>
                    <w:rPr>
                      <w:sz w:val="16"/>
                      <w:lang w:val="en-US"/>
                    </w:rPr>
                  </w:pPr>
                </w:p>
              </w:tc>
              <w:tc>
                <w:tcPr>
                  <w:tcW w:w="585" w:type="dxa"/>
                </w:tcPr>
                <w:p w14:paraId="00385CCE" w14:textId="77777777" w:rsidR="0074191E" w:rsidRPr="00741F99" w:rsidRDefault="0074191E" w:rsidP="002D6444">
                  <w:pPr>
                    <w:rPr>
                      <w:sz w:val="16"/>
                      <w:lang w:val="en-US"/>
                    </w:rPr>
                  </w:pPr>
                </w:p>
              </w:tc>
              <w:tc>
                <w:tcPr>
                  <w:tcW w:w="530" w:type="dxa"/>
                  <w:shd w:val="clear" w:color="auto" w:fill="737373"/>
                </w:tcPr>
                <w:p w14:paraId="0D4CF074" w14:textId="77777777" w:rsidR="0074191E" w:rsidRPr="00741F99" w:rsidRDefault="0074191E" w:rsidP="002D6444">
                  <w:pPr>
                    <w:rPr>
                      <w:sz w:val="16"/>
                      <w:lang w:val="en-US"/>
                    </w:rPr>
                  </w:pPr>
                </w:p>
              </w:tc>
              <w:tc>
                <w:tcPr>
                  <w:tcW w:w="586" w:type="dxa"/>
                </w:tcPr>
                <w:p w14:paraId="5BB14CA9" w14:textId="77777777" w:rsidR="0074191E" w:rsidRPr="00741F99" w:rsidRDefault="0074191E" w:rsidP="002D6444">
                  <w:pPr>
                    <w:rPr>
                      <w:sz w:val="16"/>
                      <w:lang w:val="en-US"/>
                    </w:rPr>
                  </w:pPr>
                </w:p>
              </w:tc>
              <w:tc>
                <w:tcPr>
                  <w:tcW w:w="548" w:type="dxa"/>
                </w:tcPr>
                <w:p w14:paraId="3BD6D24B" w14:textId="77777777" w:rsidR="0074191E" w:rsidRPr="00741F99" w:rsidRDefault="0074191E" w:rsidP="002D6444">
                  <w:pPr>
                    <w:rPr>
                      <w:sz w:val="16"/>
                      <w:lang w:val="en-US"/>
                    </w:rPr>
                  </w:pPr>
                </w:p>
              </w:tc>
              <w:tc>
                <w:tcPr>
                  <w:tcW w:w="604" w:type="dxa"/>
                  <w:shd w:val="clear" w:color="auto" w:fill="737373"/>
                </w:tcPr>
                <w:p w14:paraId="3B4E48CF" w14:textId="77777777" w:rsidR="0074191E" w:rsidRPr="00741F99" w:rsidRDefault="0074191E" w:rsidP="002D6444">
                  <w:pPr>
                    <w:rPr>
                      <w:sz w:val="16"/>
                      <w:lang w:val="en-US"/>
                    </w:rPr>
                  </w:pPr>
                </w:p>
              </w:tc>
              <w:tc>
                <w:tcPr>
                  <w:tcW w:w="567" w:type="dxa"/>
                  <w:gridSpan w:val="2"/>
                </w:tcPr>
                <w:p w14:paraId="454C0491" w14:textId="77777777" w:rsidR="0074191E" w:rsidRPr="00741F99" w:rsidRDefault="0074191E" w:rsidP="002D6444">
                  <w:pPr>
                    <w:rPr>
                      <w:sz w:val="16"/>
                      <w:lang w:val="en-US"/>
                    </w:rPr>
                  </w:pPr>
                </w:p>
              </w:tc>
              <w:tc>
                <w:tcPr>
                  <w:tcW w:w="567" w:type="dxa"/>
                  <w:shd w:val="clear" w:color="auto" w:fill="737373"/>
                </w:tcPr>
                <w:p w14:paraId="10580093" w14:textId="77777777" w:rsidR="0074191E" w:rsidRPr="00741F99" w:rsidRDefault="0074191E" w:rsidP="002D6444">
                  <w:pPr>
                    <w:rPr>
                      <w:sz w:val="16"/>
                      <w:lang w:val="en-US"/>
                    </w:rPr>
                  </w:pPr>
                </w:p>
              </w:tc>
              <w:tc>
                <w:tcPr>
                  <w:tcW w:w="549" w:type="dxa"/>
                </w:tcPr>
                <w:p w14:paraId="1B1ACF56" w14:textId="77777777" w:rsidR="0074191E" w:rsidRPr="00741F99" w:rsidRDefault="0074191E" w:rsidP="002D6444">
                  <w:pPr>
                    <w:rPr>
                      <w:sz w:val="16"/>
                      <w:lang w:val="en-US"/>
                    </w:rPr>
                  </w:pPr>
                </w:p>
              </w:tc>
              <w:tc>
                <w:tcPr>
                  <w:tcW w:w="585" w:type="dxa"/>
                  <w:shd w:val="clear" w:color="auto" w:fill="737373"/>
                </w:tcPr>
                <w:p w14:paraId="6E90D81A" w14:textId="77777777" w:rsidR="0074191E" w:rsidRPr="00741F99" w:rsidRDefault="0074191E" w:rsidP="002D6444">
                  <w:pPr>
                    <w:rPr>
                      <w:sz w:val="16"/>
                      <w:lang w:val="en-US"/>
                    </w:rPr>
                  </w:pPr>
                </w:p>
              </w:tc>
            </w:tr>
            <w:tr w:rsidR="0074191E" w:rsidRPr="00741F99" w14:paraId="0A8571AB" w14:textId="77777777" w:rsidTr="002D6444">
              <w:trPr>
                <w:cantSplit/>
              </w:trPr>
              <w:tc>
                <w:tcPr>
                  <w:tcW w:w="354" w:type="dxa"/>
                  <w:tcBorders>
                    <w:bottom w:val="single" w:sz="6" w:space="0" w:color="auto"/>
                  </w:tcBorders>
                </w:tcPr>
                <w:p w14:paraId="57873180"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7882D2DD" w14:textId="77777777" w:rsidR="0074191E" w:rsidRPr="00741F99" w:rsidRDefault="0074191E" w:rsidP="002D6444">
                  <w:pPr>
                    <w:rPr>
                      <w:sz w:val="16"/>
                      <w:lang w:val="en-US"/>
                    </w:rPr>
                  </w:pPr>
                </w:p>
              </w:tc>
              <w:tc>
                <w:tcPr>
                  <w:tcW w:w="567" w:type="dxa"/>
                  <w:tcBorders>
                    <w:bottom w:val="single" w:sz="6" w:space="0" w:color="auto"/>
                  </w:tcBorders>
                </w:tcPr>
                <w:p w14:paraId="4DE0608B"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3E4A2DE" w14:textId="77777777" w:rsidR="0074191E" w:rsidRPr="00741F99" w:rsidRDefault="0074191E" w:rsidP="002D6444">
                  <w:pPr>
                    <w:rPr>
                      <w:sz w:val="16"/>
                      <w:lang w:val="en-US"/>
                    </w:rPr>
                  </w:pPr>
                </w:p>
              </w:tc>
              <w:tc>
                <w:tcPr>
                  <w:tcW w:w="585" w:type="dxa"/>
                  <w:tcBorders>
                    <w:bottom w:val="single" w:sz="6" w:space="0" w:color="auto"/>
                  </w:tcBorders>
                </w:tcPr>
                <w:p w14:paraId="6548E77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8E52271" w14:textId="77777777" w:rsidR="0074191E" w:rsidRPr="00741F99" w:rsidRDefault="0074191E" w:rsidP="002D6444">
                  <w:pPr>
                    <w:rPr>
                      <w:sz w:val="16"/>
                      <w:lang w:val="en-US"/>
                    </w:rPr>
                  </w:pPr>
                </w:p>
              </w:tc>
              <w:tc>
                <w:tcPr>
                  <w:tcW w:w="586" w:type="dxa"/>
                  <w:tcBorders>
                    <w:bottom w:val="single" w:sz="6" w:space="0" w:color="auto"/>
                  </w:tcBorders>
                </w:tcPr>
                <w:p w14:paraId="49670AD6" w14:textId="77777777" w:rsidR="0074191E" w:rsidRPr="00741F99" w:rsidRDefault="0074191E" w:rsidP="002D6444">
                  <w:pPr>
                    <w:rPr>
                      <w:sz w:val="16"/>
                      <w:lang w:val="en-US"/>
                    </w:rPr>
                  </w:pPr>
                </w:p>
              </w:tc>
              <w:tc>
                <w:tcPr>
                  <w:tcW w:w="548" w:type="dxa"/>
                  <w:tcBorders>
                    <w:bottom w:val="single" w:sz="6" w:space="0" w:color="auto"/>
                  </w:tcBorders>
                </w:tcPr>
                <w:p w14:paraId="1117A004"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2627EFC" w14:textId="77777777" w:rsidR="0074191E" w:rsidRPr="00741F99" w:rsidRDefault="0074191E" w:rsidP="002D6444">
                  <w:pPr>
                    <w:rPr>
                      <w:sz w:val="16"/>
                      <w:lang w:val="en-US"/>
                    </w:rPr>
                  </w:pPr>
                </w:p>
              </w:tc>
              <w:tc>
                <w:tcPr>
                  <w:tcW w:w="567" w:type="dxa"/>
                  <w:gridSpan w:val="2"/>
                  <w:tcBorders>
                    <w:bottom w:val="single" w:sz="6" w:space="0" w:color="auto"/>
                  </w:tcBorders>
                </w:tcPr>
                <w:p w14:paraId="27AE78F8"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B637963" w14:textId="77777777" w:rsidR="0074191E" w:rsidRPr="00741F99" w:rsidRDefault="0074191E" w:rsidP="002D6444">
                  <w:pPr>
                    <w:rPr>
                      <w:sz w:val="16"/>
                      <w:lang w:val="en-US"/>
                    </w:rPr>
                  </w:pPr>
                </w:p>
              </w:tc>
              <w:tc>
                <w:tcPr>
                  <w:tcW w:w="549" w:type="dxa"/>
                  <w:tcBorders>
                    <w:bottom w:val="single" w:sz="6" w:space="0" w:color="auto"/>
                  </w:tcBorders>
                </w:tcPr>
                <w:p w14:paraId="6234CD1D"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EADBF02" w14:textId="77777777" w:rsidR="0074191E" w:rsidRPr="00741F99" w:rsidRDefault="0074191E" w:rsidP="002D6444">
                  <w:pPr>
                    <w:rPr>
                      <w:sz w:val="16"/>
                      <w:lang w:val="en-US"/>
                    </w:rPr>
                  </w:pPr>
                </w:p>
              </w:tc>
            </w:tr>
            <w:tr w:rsidR="0074191E" w:rsidRPr="00741F99" w14:paraId="43511566" w14:textId="77777777" w:rsidTr="002D6444">
              <w:trPr>
                <w:cantSplit/>
              </w:trPr>
              <w:tc>
                <w:tcPr>
                  <w:tcW w:w="354" w:type="dxa"/>
                </w:tcPr>
                <w:p w14:paraId="3C665A9A" w14:textId="77777777" w:rsidR="0074191E" w:rsidRPr="00741F99" w:rsidRDefault="0074191E" w:rsidP="002D6444">
                  <w:pPr>
                    <w:rPr>
                      <w:sz w:val="16"/>
                      <w:lang w:val="en-US"/>
                    </w:rPr>
                  </w:pPr>
                  <w:r w:rsidRPr="00741F99">
                    <w:rPr>
                      <w:sz w:val="16"/>
                      <w:lang w:val="en-US"/>
                    </w:rPr>
                    <w:t>9</w:t>
                  </w:r>
                </w:p>
              </w:tc>
              <w:tc>
                <w:tcPr>
                  <w:tcW w:w="560" w:type="dxa"/>
                </w:tcPr>
                <w:p w14:paraId="3DAEA99A" w14:textId="77777777" w:rsidR="0074191E" w:rsidRPr="00741F99" w:rsidRDefault="0074191E" w:rsidP="002D6444">
                  <w:pPr>
                    <w:rPr>
                      <w:sz w:val="16"/>
                      <w:lang w:val="en-US"/>
                    </w:rPr>
                  </w:pPr>
                </w:p>
              </w:tc>
              <w:tc>
                <w:tcPr>
                  <w:tcW w:w="567" w:type="dxa"/>
                </w:tcPr>
                <w:p w14:paraId="70AD42BF" w14:textId="77777777" w:rsidR="0074191E" w:rsidRPr="00741F99" w:rsidRDefault="0074191E" w:rsidP="002D6444">
                  <w:pPr>
                    <w:rPr>
                      <w:sz w:val="16"/>
                      <w:lang w:val="en-US"/>
                    </w:rPr>
                  </w:pPr>
                </w:p>
              </w:tc>
              <w:tc>
                <w:tcPr>
                  <w:tcW w:w="556" w:type="dxa"/>
                </w:tcPr>
                <w:p w14:paraId="41E6965E" w14:textId="77777777" w:rsidR="0074191E" w:rsidRPr="00741F99" w:rsidRDefault="0074191E" w:rsidP="002D6444">
                  <w:pPr>
                    <w:rPr>
                      <w:sz w:val="16"/>
                      <w:lang w:val="en-US"/>
                    </w:rPr>
                  </w:pPr>
                </w:p>
              </w:tc>
              <w:tc>
                <w:tcPr>
                  <w:tcW w:w="585" w:type="dxa"/>
                </w:tcPr>
                <w:p w14:paraId="46236D17" w14:textId="77777777" w:rsidR="0074191E" w:rsidRPr="00741F99" w:rsidRDefault="0074191E" w:rsidP="002D6444">
                  <w:pPr>
                    <w:rPr>
                      <w:sz w:val="16"/>
                      <w:lang w:val="en-US"/>
                    </w:rPr>
                  </w:pPr>
                </w:p>
              </w:tc>
              <w:tc>
                <w:tcPr>
                  <w:tcW w:w="530" w:type="dxa"/>
                </w:tcPr>
                <w:p w14:paraId="581CD622" w14:textId="77777777" w:rsidR="0074191E" w:rsidRPr="00741F99" w:rsidRDefault="0074191E" w:rsidP="002D6444">
                  <w:pPr>
                    <w:rPr>
                      <w:sz w:val="16"/>
                      <w:lang w:val="en-US"/>
                    </w:rPr>
                  </w:pPr>
                </w:p>
              </w:tc>
              <w:tc>
                <w:tcPr>
                  <w:tcW w:w="586" w:type="dxa"/>
                </w:tcPr>
                <w:p w14:paraId="654FBAD4" w14:textId="77777777" w:rsidR="0074191E" w:rsidRPr="00741F99" w:rsidRDefault="0074191E" w:rsidP="002D6444">
                  <w:pPr>
                    <w:rPr>
                      <w:sz w:val="16"/>
                      <w:lang w:val="en-US"/>
                    </w:rPr>
                  </w:pPr>
                </w:p>
              </w:tc>
              <w:tc>
                <w:tcPr>
                  <w:tcW w:w="548" w:type="dxa"/>
                </w:tcPr>
                <w:p w14:paraId="3EBF471C" w14:textId="77777777" w:rsidR="0074191E" w:rsidRPr="00741F99" w:rsidRDefault="0074191E" w:rsidP="002D6444">
                  <w:pPr>
                    <w:rPr>
                      <w:sz w:val="16"/>
                      <w:lang w:val="en-US"/>
                    </w:rPr>
                  </w:pPr>
                </w:p>
              </w:tc>
              <w:tc>
                <w:tcPr>
                  <w:tcW w:w="604" w:type="dxa"/>
                </w:tcPr>
                <w:p w14:paraId="4B17CCD2" w14:textId="77777777" w:rsidR="0074191E" w:rsidRPr="00741F99" w:rsidRDefault="0074191E" w:rsidP="002D6444">
                  <w:pPr>
                    <w:rPr>
                      <w:sz w:val="16"/>
                      <w:lang w:val="en-US"/>
                    </w:rPr>
                  </w:pPr>
                </w:p>
              </w:tc>
              <w:tc>
                <w:tcPr>
                  <w:tcW w:w="567" w:type="dxa"/>
                  <w:gridSpan w:val="2"/>
                </w:tcPr>
                <w:p w14:paraId="6B197159" w14:textId="77777777" w:rsidR="0074191E" w:rsidRPr="00741F99" w:rsidRDefault="0074191E" w:rsidP="002D6444">
                  <w:pPr>
                    <w:rPr>
                      <w:sz w:val="16"/>
                      <w:lang w:val="en-US"/>
                    </w:rPr>
                  </w:pPr>
                </w:p>
              </w:tc>
              <w:tc>
                <w:tcPr>
                  <w:tcW w:w="567" w:type="dxa"/>
                </w:tcPr>
                <w:p w14:paraId="4A1E5419" w14:textId="77777777" w:rsidR="0074191E" w:rsidRPr="00741F99" w:rsidRDefault="0074191E" w:rsidP="002D6444">
                  <w:pPr>
                    <w:rPr>
                      <w:sz w:val="16"/>
                      <w:lang w:val="en-US"/>
                    </w:rPr>
                  </w:pPr>
                </w:p>
              </w:tc>
              <w:tc>
                <w:tcPr>
                  <w:tcW w:w="549" w:type="dxa"/>
                </w:tcPr>
                <w:p w14:paraId="088D2B29" w14:textId="77777777" w:rsidR="0074191E" w:rsidRPr="00741F99" w:rsidRDefault="0074191E" w:rsidP="002D6444">
                  <w:pPr>
                    <w:rPr>
                      <w:sz w:val="16"/>
                      <w:lang w:val="en-US"/>
                    </w:rPr>
                  </w:pPr>
                </w:p>
              </w:tc>
              <w:tc>
                <w:tcPr>
                  <w:tcW w:w="585" w:type="dxa"/>
                </w:tcPr>
                <w:p w14:paraId="2ABD82D6" w14:textId="77777777" w:rsidR="0074191E" w:rsidRPr="00741F99" w:rsidRDefault="0074191E" w:rsidP="002D6444">
                  <w:pPr>
                    <w:rPr>
                      <w:sz w:val="16"/>
                      <w:lang w:val="en-US"/>
                    </w:rPr>
                  </w:pPr>
                </w:p>
              </w:tc>
            </w:tr>
            <w:tr w:rsidR="0074191E" w:rsidRPr="00741F99" w14:paraId="2BBE1683" w14:textId="77777777" w:rsidTr="002D6444">
              <w:trPr>
                <w:cantSplit/>
              </w:trPr>
              <w:tc>
                <w:tcPr>
                  <w:tcW w:w="354" w:type="dxa"/>
                </w:tcPr>
                <w:p w14:paraId="18AEB2BD"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010BB77C" w14:textId="77777777" w:rsidR="0074191E" w:rsidRPr="00741F99" w:rsidRDefault="0074191E" w:rsidP="002D6444">
                  <w:pPr>
                    <w:rPr>
                      <w:sz w:val="16"/>
                      <w:lang w:val="en-US"/>
                    </w:rPr>
                  </w:pPr>
                </w:p>
              </w:tc>
              <w:tc>
                <w:tcPr>
                  <w:tcW w:w="567" w:type="dxa"/>
                </w:tcPr>
                <w:p w14:paraId="398AB3B7" w14:textId="77777777" w:rsidR="0074191E" w:rsidRPr="00741F99" w:rsidRDefault="0074191E" w:rsidP="002D6444">
                  <w:pPr>
                    <w:rPr>
                      <w:sz w:val="16"/>
                      <w:lang w:val="en-US"/>
                    </w:rPr>
                  </w:pPr>
                </w:p>
              </w:tc>
              <w:tc>
                <w:tcPr>
                  <w:tcW w:w="556" w:type="dxa"/>
                  <w:shd w:val="clear" w:color="auto" w:fill="737373"/>
                </w:tcPr>
                <w:p w14:paraId="191D38A5" w14:textId="77777777" w:rsidR="0074191E" w:rsidRPr="00741F99" w:rsidRDefault="0074191E" w:rsidP="002D6444">
                  <w:pPr>
                    <w:rPr>
                      <w:sz w:val="16"/>
                      <w:lang w:val="en-US"/>
                    </w:rPr>
                  </w:pPr>
                </w:p>
              </w:tc>
              <w:tc>
                <w:tcPr>
                  <w:tcW w:w="585" w:type="dxa"/>
                </w:tcPr>
                <w:p w14:paraId="1112C39F" w14:textId="77777777" w:rsidR="0074191E" w:rsidRPr="00741F99" w:rsidRDefault="0074191E" w:rsidP="002D6444">
                  <w:pPr>
                    <w:rPr>
                      <w:sz w:val="16"/>
                      <w:lang w:val="en-US"/>
                    </w:rPr>
                  </w:pPr>
                </w:p>
              </w:tc>
              <w:tc>
                <w:tcPr>
                  <w:tcW w:w="530" w:type="dxa"/>
                  <w:shd w:val="clear" w:color="auto" w:fill="737373"/>
                </w:tcPr>
                <w:p w14:paraId="17E76EA6" w14:textId="77777777" w:rsidR="0074191E" w:rsidRPr="00741F99" w:rsidRDefault="0074191E" w:rsidP="002D6444">
                  <w:pPr>
                    <w:rPr>
                      <w:sz w:val="16"/>
                      <w:lang w:val="en-US"/>
                    </w:rPr>
                  </w:pPr>
                </w:p>
              </w:tc>
              <w:tc>
                <w:tcPr>
                  <w:tcW w:w="586" w:type="dxa"/>
                </w:tcPr>
                <w:p w14:paraId="248C9F83" w14:textId="77777777" w:rsidR="0074191E" w:rsidRPr="00741F99" w:rsidRDefault="0074191E" w:rsidP="002D6444">
                  <w:pPr>
                    <w:rPr>
                      <w:sz w:val="16"/>
                      <w:lang w:val="en-US"/>
                    </w:rPr>
                  </w:pPr>
                </w:p>
              </w:tc>
              <w:tc>
                <w:tcPr>
                  <w:tcW w:w="548" w:type="dxa"/>
                </w:tcPr>
                <w:p w14:paraId="41D029D3" w14:textId="77777777" w:rsidR="0074191E" w:rsidRPr="00741F99" w:rsidRDefault="0074191E" w:rsidP="002D6444">
                  <w:pPr>
                    <w:rPr>
                      <w:sz w:val="16"/>
                      <w:lang w:val="en-US"/>
                    </w:rPr>
                  </w:pPr>
                </w:p>
              </w:tc>
              <w:tc>
                <w:tcPr>
                  <w:tcW w:w="604" w:type="dxa"/>
                  <w:shd w:val="clear" w:color="auto" w:fill="737373"/>
                </w:tcPr>
                <w:p w14:paraId="69E15732" w14:textId="77777777" w:rsidR="0074191E" w:rsidRPr="00741F99" w:rsidRDefault="0074191E" w:rsidP="002D6444">
                  <w:pPr>
                    <w:rPr>
                      <w:sz w:val="16"/>
                      <w:lang w:val="en-US"/>
                    </w:rPr>
                  </w:pPr>
                </w:p>
              </w:tc>
              <w:tc>
                <w:tcPr>
                  <w:tcW w:w="567" w:type="dxa"/>
                  <w:gridSpan w:val="2"/>
                </w:tcPr>
                <w:p w14:paraId="04DB0750" w14:textId="77777777" w:rsidR="0074191E" w:rsidRPr="00741F99" w:rsidRDefault="0074191E" w:rsidP="002D6444">
                  <w:pPr>
                    <w:rPr>
                      <w:sz w:val="16"/>
                      <w:lang w:val="en-US"/>
                    </w:rPr>
                  </w:pPr>
                </w:p>
              </w:tc>
              <w:tc>
                <w:tcPr>
                  <w:tcW w:w="567" w:type="dxa"/>
                  <w:shd w:val="clear" w:color="auto" w:fill="737373"/>
                </w:tcPr>
                <w:p w14:paraId="61B43BFC" w14:textId="77777777" w:rsidR="0074191E" w:rsidRPr="00741F99" w:rsidRDefault="0074191E" w:rsidP="002D6444">
                  <w:pPr>
                    <w:rPr>
                      <w:sz w:val="16"/>
                      <w:lang w:val="en-US"/>
                    </w:rPr>
                  </w:pPr>
                </w:p>
              </w:tc>
              <w:tc>
                <w:tcPr>
                  <w:tcW w:w="549" w:type="dxa"/>
                </w:tcPr>
                <w:p w14:paraId="5A6E2E07" w14:textId="77777777" w:rsidR="0074191E" w:rsidRPr="00741F99" w:rsidRDefault="0074191E" w:rsidP="002D6444">
                  <w:pPr>
                    <w:rPr>
                      <w:sz w:val="16"/>
                      <w:lang w:val="en-US"/>
                    </w:rPr>
                  </w:pPr>
                </w:p>
              </w:tc>
              <w:tc>
                <w:tcPr>
                  <w:tcW w:w="585" w:type="dxa"/>
                  <w:shd w:val="clear" w:color="auto" w:fill="737373"/>
                </w:tcPr>
                <w:p w14:paraId="4FE8A992" w14:textId="77777777" w:rsidR="0074191E" w:rsidRPr="00741F99" w:rsidRDefault="0074191E" w:rsidP="002D6444">
                  <w:pPr>
                    <w:rPr>
                      <w:sz w:val="16"/>
                      <w:lang w:val="en-US"/>
                    </w:rPr>
                  </w:pPr>
                </w:p>
              </w:tc>
            </w:tr>
            <w:tr w:rsidR="0074191E" w:rsidRPr="00741F99" w14:paraId="43AEBC0A" w14:textId="77777777" w:rsidTr="002D6444">
              <w:trPr>
                <w:cantSplit/>
              </w:trPr>
              <w:tc>
                <w:tcPr>
                  <w:tcW w:w="354" w:type="dxa"/>
                  <w:tcBorders>
                    <w:bottom w:val="single" w:sz="6" w:space="0" w:color="auto"/>
                  </w:tcBorders>
                </w:tcPr>
                <w:p w14:paraId="36727C94"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6121FD33" w14:textId="77777777" w:rsidR="0074191E" w:rsidRPr="00741F99" w:rsidRDefault="0074191E" w:rsidP="002D6444">
                  <w:pPr>
                    <w:rPr>
                      <w:sz w:val="16"/>
                      <w:lang w:val="en-US"/>
                    </w:rPr>
                  </w:pPr>
                </w:p>
              </w:tc>
              <w:tc>
                <w:tcPr>
                  <w:tcW w:w="567" w:type="dxa"/>
                  <w:tcBorders>
                    <w:bottom w:val="single" w:sz="6" w:space="0" w:color="auto"/>
                  </w:tcBorders>
                </w:tcPr>
                <w:p w14:paraId="6FFB79A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D76B344" w14:textId="77777777" w:rsidR="0074191E" w:rsidRPr="00741F99" w:rsidRDefault="0074191E" w:rsidP="002D6444">
                  <w:pPr>
                    <w:rPr>
                      <w:sz w:val="16"/>
                      <w:lang w:val="en-US"/>
                    </w:rPr>
                  </w:pPr>
                </w:p>
              </w:tc>
              <w:tc>
                <w:tcPr>
                  <w:tcW w:w="585" w:type="dxa"/>
                  <w:tcBorders>
                    <w:bottom w:val="single" w:sz="6" w:space="0" w:color="auto"/>
                  </w:tcBorders>
                </w:tcPr>
                <w:p w14:paraId="6DC8092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E13E1A7" w14:textId="77777777" w:rsidR="0074191E" w:rsidRPr="00741F99" w:rsidRDefault="0074191E" w:rsidP="002D6444">
                  <w:pPr>
                    <w:rPr>
                      <w:sz w:val="16"/>
                      <w:lang w:val="en-US"/>
                    </w:rPr>
                  </w:pPr>
                </w:p>
              </w:tc>
              <w:tc>
                <w:tcPr>
                  <w:tcW w:w="586" w:type="dxa"/>
                  <w:tcBorders>
                    <w:bottom w:val="single" w:sz="6" w:space="0" w:color="auto"/>
                  </w:tcBorders>
                </w:tcPr>
                <w:p w14:paraId="4BC49E68" w14:textId="77777777" w:rsidR="0074191E" w:rsidRPr="00741F99" w:rsidRDefault="0074191E" w:rsidP="002D6444">
                  <w:pPr>
                    <w:rPr>
                      <w:sz w:val="16"/>
                      <w:lang w:val="en-US"/>
                    </w:rPr>
                  </w:pPr>
                </w:p>
              </w:tc>
              <w:tc>
                <w:tcPr>
                  <w:tcW w:w="548" w:type="dxa"/>
                  <w:tcBorders>
                    <w:bottom w:val="single" w:sz="6" w:space="0" w:color="auto"/>
                  </w:tcBorders>
                </w:tcPr>
                <w:p w14:paraId="50FDD459"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4C828A2" w14:textId="77777777" w:rsidR="0074191E" w:rsidRPr="00741F99" w:rsidRDefault="0074191E" w:rsidP="002D6444">
                  <w:pPr>
                    <w:rPr>
                      <w:sz w:val="16"/>
                      <w:lang w:val="en-US"/>
                    </w:rPr>
                  </w:pPr>
                </w:p>
              </w:tc>
              <w:tc>
                <w:tcPr>
                  <w:tcW w:w="567" w:type="dxa"/>
                  <w:gridSpan w:val="2"/>
                  <w:tcBorders>
                    <w:bottom w:val="single" w:sz="6" w:space="0" w:color="auto"/>
                  </w:tcBorders>
                </w:tcPr>
                <w:p w14:paraId="7DCBA192"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8024C43" w14:textId="77777777" w:rsidR="0074191E" w:rsidRPr="00741F99" w:rsidRDefault="0074191E" w:rsidP="002D6444">
                  <w:pPr>
                    <w:rPr>
                      <w:sz w:val="16"/>
                      <w:lang w:val="en-US"/>
                    </w:rPr>
                  </w:pPr>
                </w:p>
              </w:tc>
              <w:tc>
                <w:tcPr>
                  <w:tcW w:w="549" w:type="dxa"/>
                  <w:tcBorders>
                    <w:bottom w:val="single" w:sz="6" w:space="0" w:color="auto"/>
                  </w:tcBorders>
                </w:tcPr>
                <w:p w14:paraId="5B34614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385EBAB" w14:textId="77777777" w:rsidR="0074191E" w:rsidRPr="00741F99" w:rsidRDefault="0074191E" w:rsidP="002D6444">
                  <w:pPr>
                    <w:rPr>
                      <w:sz w:val="16"/>
                      <w:lang w:val="en-US"/>
                    </w:rPr>
                  </w:pPr>
                </w:p>
              </w:tc>
            </w:tr>
            <w:tr w:rsidR="0074191E" w:rsidRPr="00741F99" w14:paraId="18178D4D" w14:textId="77777777" w:rsidTr="002D6444">
              <w:trPr>
                <w:cantSplit/>
              </w:trPr>
              <w:tc>
                <w:tcPr>
                  <w:tcW w:w="354" w:type="dxa"/>
                </w:tcPr>
                <w:p w14:paraId="217098F6" w14:textId="77777777" w:rsidR="0074191E" w:rsidRPr="00741F99" w:rsidRDefault="0074191E" w:rsidP="002D6444">
                  <w:pPr>
                    <w:rPr>
                      <w:sz w:val="16"/>
                      <w:lang w:val="en-US"/>
                    </w:rPr>
                  </w:pPr>
                  <w:r w:rsidRPr="00741F99">
                    <w:rPr>
                      <w:sz w:val="16"/>
                      <w:lang w:val="en-US"/>
                    </w:rPr>
                    <w:t>12</w:t>
                  </w:r>
                </w:p>
              </w:tc>
              <w:tc>
                <w:tcPr>
                  <w:tcW w:w="560" w:type="dxa"/>
                </w:tcPr>
                <w:p w14:paraId="77A8DA39" w14:textId="77777777" w:rsidR="0074191E" w:rsidRPr="00741F99" w:rsidRDefault="0074191E" w:rsidP="002D6444">
                  <w:pPr>
                    <w:rPr>
                      <w:sz w:val="16"/>
                      <w:lang w:val="en-US"/>
                    </w:rPr>
                  </w:pPr>
                </w:p>
              </w:tc>
              <w:tc>
                <w:tcPr>
                  <w:tcW w:w="567" w:type="dxa"/>
                </w:tcPr>
                <w:p w14:paraId="23C8BA24" w14:textId="77777777" w:rsidR="0074191E" w:rsidRPr="00741F99" w:rsidRDefault="0074191E" w:rsidP="002D6444">
                  <w:pPr>
                    <w:rPr>
                      <w:sz w:val="16"/>
                      <w:lang w:val="en-US"/>
                    </w:rPr>
                  </w:pPr>
                </w:p>
              </w:tc>
              <w:tc>
                <w:tcPr>
                  <w:tcW w:w="556" w:type="dxa"/>
                </w:tcPr>
                <w:p w14:paraId="6699AD40" w14:textId="77777777" w:rsidR="0074191E" w:rsidRPr="00741F99" w:rsidRDefault="0074191E" w:rsidP="002D6444">
                  <w:pPr>
                    <w:rPr>
                      <w:sz w:val="16"/>
                      <w:lang w:val="en-US"/>
                    </w:rPr>
                  </w:pPr>
                </w:p>
              </w:tc>
              <w:tc>
                <w:tcPr>
                  <w:tcW w:w="585" w:type="dxa"/>
                </w:tcPr>
                <w:p w14:paraId="3098569A" w14:textId="77777777" w:rsidR="0074191E" w:rsidRPr="00741F99" w:rsidRDefault="0074191E" w:rsidP="002D6444">
                  <w:pPr>
                    <w:rPr>
                      <w:sz w:val="16"/>
                      <w:lang w:val="en-US"/>
                    </w:rPr>
                  </w:pPr>
                </w:p>
              </w:tc>
              <w:tc>
                <w:tcPr>
                  <w:tcW w:w="530" w:type="dxa"/>
                </w:tcPr>
                <w:p w14:paraId="5F3F306E" w14:textId="77777777" w:rsidR="0074191E" w:rsidRPr="00741F99" w:rsidRDefault="0074191E" w:rsidP="002D6444">
                  <w:pPr>
                    <w:rPr>
                      <w:sz w:val="16"/>
                      <w:lang w:val="en-US"/>
                    </w:rPr>
                  </w:pPr>
                </w:p>
              </w:tc>
              <w:tc>
                <w:tcPr>
                  <w:tcW w:w="586" w:type="dxa"/>
                </w:tcPr>
                <w:p w14:paraId="1631C7AD" w14:textId="77777777" w:rsidR="0074191E" w:rsidRPr="00741F99" w:rsidRDefault="0074191E" w:rsidP="002D6444">
                  <w:pPr>
                    <w:rPr>
                      <w:sz w:val="16"/>
                      <w:lang w:val="en-US"/>
                    </w:rPr>
                  </w:pPr>
                </w:p>
              </w:tc>
              <w:tc>
                <w:tcPr>
                  <w:tcW w:w="548" w:type="dxa"/>
                </w:tcPr>
                <w:p w14:paraId="0EC5F7EA" w14:textId="77777777" w:rsidR="0074191E" w:rsidRPr="00741F99" w:rsidRDefault="0074191E" w:rsidP="002D6444">
                  <w:pPr>
                    <w:rPr>
                      <w:sz w:val="16"/>
                      <w:lang w:val="en-US"/>
                    </w:rPr>
                  </w:pPr>
                </w:p>
              </w:tc>
              <w:tc>
                <w:tcPr>
                  <w:tcW w:w="604" w:type="dxa"/>
                </w:tcPr>
                <w:p w14:paraId="5BC48B19" w14:textId="77777777" w:rsidR="0074191E" w:rsidRPr="00741F99" w:rsidRDefault="0074191E" w:rsidP="002D6444">
                  <w:pPr>
                    <w:rPr>
                      <w:sz w:val="16"/>
                      <w:lang w:val="en-US"/>
                    </w:rPr>
                  </w:pPr>
                </w:p>
              </w:tc>
              <w:tc>
                <w:tcPr>
                  <w:tcW w:w="567" w:type="dxa"/>
                  <w:gridSpan w:val="2"/>
                </w:tcPr>
                <w:p w14:paraId="1E1915AD" w14:textId="77777777" w:rsidR="0074191E" w:rsidRPr="00741F99" w:rsidRDefault="0074191E" w:rsidP="002D6444">
                  <w:pPr>
                    <w:rPr>
                      <w:sz w:val="16"/>
                      <w:lang w:val="en-US"/>
                    </w:rPr>
                  </w:pPr>
                </w:p>
              </w:tc>
              <w:tc>
                <w:tcPr>
                  <w:tcW w:w="567" w:type="dxa"/>
                </w:tcPr>
                <w:p w14:paraId="43614E49" w14:textId="77777777" w:rsidR="0074191E" w:rsidRPr="00741F99" w:rsidRDefault="0074191E" w:rsidP="002D6444">
                  <w:pPr>
                    <w:rPr>
                      <w:sz w:val="16"/>
                      <w:lang w:val="en-US"/>
                    </w:rPr>
                  </w:pPr>
                </w:p>
              </w:tc>
              <w:tc>
                <w:tcPr>
                  <w:tcW w:w="549" w:type="dxa"/>
                </w:tcPr>
                <w:p w14:paraId="07052874" w14:textId="77777777" w:rsidR="0074191E" w:rsidRPr="00741F99" w:rsidRDefault="0074191E" w:rsidP="002D6444">
                  <w:pPr>
                    <w:rPr>
                      <w:sz w:val="16"/>
                      <w:lang w:val="en-US"/>
                    </w:rPr>
                  </w:pPr>
                </w:p>
              </w:tc>
              <w:tc>
                <w:tcPr>
                  <w:tcW w:w="585" w:type="dxa"/>
                </w:tcPr>
                <w:p w14:paraId="6BEDAD20" w14:textId="77777777" w:rsidR="0074191E" w:rsidRPr="00741F99" w:rsidRDefault="0074191E" w:rsidP="002D6444">
                  <w:pPr>
                    <w:rPr>
                      <w:sz w:val="16"/>
                      <w:lang w:val="en-US"/>
                    </w:rPr>
                  </w:pPr>
                </w:p>
              </w:tc>
            </w:tr>
            <w:tr w:rsidR="0074191E" w:rsidRPr="00741F99" w14:paraId="463F785D" w14:textId="77777777" w:rsidTr="002D6444">
              <w:trPr>
                <w:cantSplit/>
              </w:trPr>
              <w:tc>
                <w:tcPr>
                  <w:tcW w:w="354" w:type="dxa"/>
                </w:tcPr>
                <w:p w14:paraId="5A94935F"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10E67988" w14:textId="77777777" w:rsidR="0074191E" w:rsidRPr="00741F99" w:rsidRDefault="0074191E" w:rsidP="002D6444">
                  <w:pPr>
                    <w:rPr>
                      <w:sz w:val="16"/>
                      <w:lang w:val="en-US"/>
                    </w:rPr>
                  </w:pPr>
                </w:p>
              </w:tc>
              <w:tc>
                <w:tcPr>
                  <w:tcW w:w="567" w:type="dxa"/>
                </w:tcPr>
                <w:p w14:paraId="74D11DF6" w14:textId="77777777" w:rsidR="0074191E" w:rsidRPr="00741F99" w:rsidRDefault="0074191E" w:rsidP="002D6444">
                  <w:pPr>
                    <w:rPr>
                      <w:sz w:val="16"/>
                      <w:lang w:val="en-US"/>
                    </w:rPr>
                  </w:pPr>
                </w:p>
              </w:tc>
              <w:tc>
                <w:tcPr>
                  <w:tcW w:w="556" w:type="dxa"/>
                  <w:shd w:val="clear" w:color="auto" w:fill="737373"/>
                </w:tcPr>
                <w:p w14:paraId="1577521E" w14:textId="77777777" w:rsidR="0074191E" w:rsidRPr="00741F99" w:rsidRDefault="0074191E" w:rsidP="002D6444">
                  <w:pPr>
                    <w:rPr>
                      <w:sz w:val="16"/>
                      <w:lang w:val="en-US"/>
                    </w:rPr>
                  </w:pPr>
                </w:p>
              </w:tc>
              <w:tc>
                <w:tcPr>
                  <w:tcW w:w="585" w:type="dxa"/>
                </w:tcPr>
                <w:p w14:paraId="1D96042B" w14:textId="77777777" w:rsidR="0074191E" w:rsidRPr="00741F99" w:rsidRDefault="0074191E" w:rsidP="002D6444">
                  <w:pPr>
                    <w:rPr>
                      <w:sz w:val="16"/>
                      <w:lang w:val="en-US"/>
                    </w:rPr>
                  </w:pPr>
                </w:p>
              </w:tc>
              <w:tc>
                <w:tcPr>
                  <w:tcW w:w="530" w:type="dxa"/>
                  <w:shd w:val="clear" w:color="auto" w:fill="737373"/>
                </w:tcPr>
                <w:p w14:paraId="1F2AB319" w14:textId="77777777" w:rsidR="0074191E" w:rsidRPr="00741F99" w:rsidRDefault="0074191E" w:rsidP="002D6444">
                  <w:pPr>
                    <w:rPr>
                      <w:sz w:val="16"/>
                      <w:lang w:val="en-US"/>
                    </w:rPr>
                  </w:pPr>
                </w:p>
              </w:tc>
              <w:tc>
                <w:tcPr>
                  <w:tcW w:w="586" w:type="dxa"/>
                </w:tcPr>
                <w:p w14:paraId="442598E1" w14:textId="77777777" w:rsidR="0074191E" w:rsidRPr="00741F99" w:rsidRDefault="0074191E" w:rsidP="002D6444">
                  <w:pPr>
                    <w:rPr>
                      <w:sz w:val="16"/>
                      <w:lang w:val="en-US"/>
                    </w:rPr>
                  </w:pPr>
                </w:p>
              </w:tc>
              <w:tc>
                <w:tcPr>
                  <w:tcW w:w="548" w:type="dxa"/>
                </w:tcPr>
                <w:p w14:paraId="7166BE8F" w14:textId="77777777" w:rsidR="0074191E" w:rsidRPr="00741F99" w:rsidRDefault="0074191E" w:rsidP="002D6444">
                  <w:pPr>
                    <w:rPr>
                      <w:sz w:val="16"/>
                      <w:lang w:val="en-US"/>
                    </w:rPr>
                  </w:pPr>
                </w:p>
              </w:tc>
              <w:tc>
                <w:tcPr>
                  <w:tcW w:w="604" w:type="dxa"/>
                  <w:shd w:val="clear" w:color="auto" w:fill="737373"/>
                </w:tcPr>
                <w:p w14:paraId="0DA97774" w14:textId="77777777" w:rsidR="0074191E" w:rsidRPr="00741F99" w:rsidRDefault="0074191E" w:rsidP="002D6444">
                  <w:pPr>
                    <w:rPr>
                      <w:sz w:val="16"/>
                      <w:lang w:val="en-US"/>
                    </w:rPr>
                  </w:pPr>
                </w:p>
              </w:tc>
              <w:tc>
                <w:tcPr>
                  <w:tcW w:w="567" w:type="dxa"/>
                  <w:gridSpan w:val="2"/>
                </w:tcPr>
                <w:p w14:paraId="3958483A" w14:textId="77777777" w:rsidR="0074191E" w:rsidRPr="00741F99" w:rsidRDefault="0074191E" w:rsidP="002D6444">
                  <w:pPr>
                    <w:rPr>
                      <w:sz w:val="16"/>
                      <w:lang w:val="en-US"/>
                    </w:rPr>
                  </w:pPr>
                </w:p>
              </w:tc>
              <w:tc>
                <w:tcPr>
                  <w:tcW w:w="567" w:type="dxa"/>
                  <w:shd w:val="clear" w:color="auto" w:fill="737373"/>
                </w:tcPr>
                <w:p w14:paraId="0AD79D8F" w14:textId="77777777" w:rsidR="0074191E" w:rsidRPr="00741F99" w:rsidRDefault="0074191E" w:rsidP="002D6444">
                  <w:pPr>
                    <w:rPr>
                      <w:sz w:val="16"/>
                      <w:lang w:val="en-US"/>
                    </w:rPr>
                  </w:pPr>
                </w:p>
              </w:tc>
              <w:tc>
                <w:tcPr>
                  <w:tcW w:w="549" w:type="dxa"/>
                </w:tcPr>
                <w:p w14:paraId="0CC42B2D" w14:textId="77777777" w:rsidR="0074191E" w:rsidRPr="00741F99" w:rsidRDefault="0074191E" w:rsidP="002D6444">
                  <w:pPr>
                    <w:rPr>
                      <w:sz w:val="16"/>
                      <w:lang w:val="en-US"/>
                    </w:rPr>
                  </w:pPr>
                </w:p>
              </w:tc>
              <w:tc>
                <w:tcPr>
                  <w:tcW w:w="585" w:type="dxa"/>
                  <w:shd w:val="clear" w:color="auto" w:fill="737373"/>
                </w:tcPr>
                <w:p w14:paraId="5CB927FA" w14:textId="77777777" w:rsidR="0074191E" w:rsidRPr="00741F99" w:rsidRDefault="0074191E" w:rsidP="002D6444">
                  <w:pPr>
                    <w:rPr>
                      <w:sz w:val="16"/>
                      <w:lang w:val="en-US"/>
                    </w:rPr>
                  </w:pPr>
                </w:p>
              </w:tc>
            </w:tr>
            <w:tr w:rsidR="0074191E" w:rsidRPr="00741F99" w14:paraId="7E3DD25A" w14:textId="77777777" w:rsidTr="002D6444">
              <w:trPr>
                <w:cantSplit/>
              </w:trPr>
              <w:tc>
                <w:tcPr>
                  <w:tcW w:w="354" w:type="dxa"/>
                  <w:tcBorders>
                    <w:bottom w:val="single" w:sz="6" w:space="0" w:color="auto"/>
                  </w:tcBorders>
                </w:tcPr>
                <w:p w14:paraId="0BF959C3"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77F5365F" w14:textId="77777777" w:rsidR="0074191E" w:rsidRPr="00741F99" w:rsidRDefault="0074191E" w:rsidP="002D6444">
                  <w:pPr>
                    <w:rPr>
                      <w:sz w:val="16"/>
                      <w:lang w:val="en-US"/>
                    </w:rPr>
                  </w:pPr>
                </w:p>
              </w:tc>
              <w:tc>
                <w:tcPr>
                  <w:tcW w:w="567" w:type="dxa"/>
                  <w:tcBorders>
                    <w:bottom w:val="single" w:sz="6" w:space="0" w:color="auto"/>
                  </w:tcBorders>
                </w:tcPr>
                <w:p w14:paraId="1533E4FB"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2E43E70" w14:textId="77777777" w:rsidR="0074191E" w:rsidRPr="00741F99" w:rsidRDefault="0074191E" w:rsidP="002D6444">
                  <w:pPr>
                    <w:rPr>
                      <w:sz w:val="16"/>
                      <w:lang w:val="en-US"/>
                    </w:rPr>
                  </w:pPr>
                </w:p>
              </w:tc>
              <w:tc>
                <w:tcPr>
                  <w:tcW w:w="585" w:type="dxa"/>
                  <w:tcBorders>
                    <w:bottom w:val="single" w:sz="6" w:space="0" w:color="auto"/>
                  </w:tcBorders>
                </w:tcPr>
                <w:p w14:paraId="093C0C9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FBB64F4" w14:textId="77777777" w:rsidR="0074191E" w:rsidRPr="00741F99" w:rsidRDefault="0074191E" w:rsidP="002D6444">
                  <w:pPr>
                    <w:rPr>
                      <w:sz w:val="16"/>
                      <w:lang w:val="en-US"/>
                    </w:rPr>
                  </w:pPr>
                </w:p>
              </w:tc>
              <w:tc>
                <w:tcPr>
                  <w:tcW w:w="586" w:type="dxa"/>
                  <w:tcBorders>
                    <w:bottom w:val="single" w:sz="6" w:space="0" w:color="auto"/>
                  </w:tcBorders>
                </w:tcPr>
                <w:p w14:paraId="331CD7A6" w14:textId="77777777" w:rsidR="0074191E" w:rsidRPr="00741F99" w:rsidRDefault="0074191E" w:rsidP="002D6444">
                  <w:pPr>
                    <w:rPr>
                      <w:sz w:val="16"/>
                      <w:lang w:val="en-US"/>
                    </w:rPr>
                  </w:pPr>
                </w:p>
              </w:tc>
              <w:tc>
                <w:tcPr>
                  <w:tcW w:w="548" w:type="dxa"/>
                  <w:tcBorders>
                    <w:bottom w:val="single" w:sz="6" w:space="0" w:color="auto"/>
                  </w:tcBorders>
                </w:tcPr>
                <w:p w14:paraId="7489BEE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36D0485" w14:textId="77777777" w:rsidR="0074191E" w:rsidRPr="00741F99" w:rsidRDefault="0074191E" w:rsidP="002D6444">
                  <w:pPr>
                    <w:rPr>
                      <w:sz w:val="16"/>
                      <w:lang w:val="en-US"/>
                    </w:rPr>
                  </w:pPr>
                </w:p>
              </w:tc>
              <w:tc>
                <w:tcPr>
                  <w:tcW w:w="567" w:type="dxa"/>
                  <w:gridSpan w:val="2"/>
                  <w:tcBorders>
                    <w:bottom w:val="single" w:sz="6" w:space="0" w:color="auto"/>
                  </w:tcBorders>
                </w:tcPr>
                <w:p w14:paraId="68535E78"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15C20F8" w14:textId="77777777" w:rsidR="0074191E" w:rsidRPr="00741F99" w:rsidRDefault="0074191E" w:rsidP="002D6444">
                  <w:pPr>
                    <w:rPr>
                      <w:sz w:val="16"/>
                      <w:lang w:val="en-US"/>
                    </w:rPr>
                  </w:pPr>
                </w:p>
              </w:tc>
              <w:tc>
                <w:tcPr>
                  <w:tcW w:w="549" w:type="dxa"/>
                  <w:tcBorders>
                    <w:bottom w:val="single" w:sz="6" w:space="0" w:color="auto"/>
                  </w:tcBorders>
                </w:tcPr>
                <w:p w14:paraId="2669C235"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24C2540" w14:textId="77777777" w:rsidR="0074191E" w:rsidRPr="00741F99" w:rsidRDefault="0074191E" w:rsidP="002D6444">
                  <w:pPr>
                    <w:rPr>
                      <w:sz w:val="16"/>
                      <w:lang w:val="en-US"/>
                    </w:rPr>
                  </w:pPr>
                </w:p>
              </w:tc>
            </w:tr>
            <w:tr w:rsidR="0074191E" w:rsidRPr="00741F99" w14:paraId="10E8CD5C" w14:textId="77777777" w:rsidTr="002D6444">
              <w:trPr>
                <w:cantSplit/>
              </w:trPr>
              <w:tc>
                <w:tcPr>
                  <w:tcW w:w="354" w:type="dxa"/>
                </w:tcPr>
                <w:p w14:paraId="24BBB930" w14:textId="77777777" w:rsidR="0074191E" w:rsidRPr="00741F99" w:rsidRDefault="0074191E" w:rsidP="002D6444">
                  <w:pPr>
                    <w:rPr>
                      <w:sz w:val="16"/>
                      <w:lang w:val="en-US"/>
                    </w:rPr>
                  </w:pPr>
                  <w:r w:rsidRPr="00741F99">
                    <w:rPr>
                      <w:sz w:val="16"/>
                      <w:lang w:val="en-US"/>
                    </w:rPr>
                    <w:t>15</w:t>
                  </w:r>
                </w:p>
              </w:tc>
              <w:tc>
                <w:tcPr>
                  <w:tcW w:w="560" w:type="dxa"/>
                </w:tcPr>
                <w:p w14:paraId="50BC2EE4" w14:textId="77777777" w:rsidR="0074191E" w:rsidRPr="00741F99" w:rsidRDefault="0074191E" w:rsidP="002D6444">
                  <w:pPr>
                    <w:rPr>
                      <w:sz w:val="16"/>
                      <w:lang w:val="en-US"/>
                    </w:rPr>
                  </w:pPr>
                </w:p>
              </w:tc>
              <w:tc>
                <w:tcPr>
                  <w:tcW w:w="567" w:type="dxa"/>
                </w:tcPr>
                <w:p w14:paraId="5E5FD378" w14:textId="77777777" w:rsidR="0074191E" w:rsidRPr="00741F99" w:rsidRDefault="0074191E" w:rsidP="002D6444">
                  <w:pPr>
                    <w:rPr>
                      <w:sz w:val="16"/>
                      <w:lang w:val="en-US"/>
                    </w:rPr>
                  </w:pPr>
                </w:p>
              </w:tc>
              <w:tc>
                <w:tcPr>
                  <w:tcW w:w="556" w:type="dxa"/>
                </w:tcPr>
                <w:p w14:paraId="1D4078FD" w14:textId="77777777" w:rsidR="0074191E" w:rsidRPr="00741F99" w:rsidRDefault="0074191E" w:rsidP="002D6444">
                  <w:pPr>
                    <w:rPr>
                      <w:sz w:val="16"/>
                      <w:lang w:val="en-US"/>
                    </w:rPr>
                  </w:pPr>
                </w:p>
              </w:tc>
              <w:tc>
                <w:tcPr>
                  <w:tcW w:w="585" w:type="dxa"/>
                </w:tcPr>
                <w:p w14:paraId="4D6E45F2" w14:textId="77777777" w:rsidR="0074191E" w:rsidRPr="00741F99" w:rsidRDefault="0074191E" w:rsidP="002D6444">
                  <w:pPr>
                    <w:rPr>
                      <w:sz w:val="16"/>
                      <w:lang w:val="en-US"/>
                    </w:rPr>
                  </w:pPr>
                </w:p>
              </w:tc>
              <w:tc>
                <w:tcPr>
                  <w:tcW w:w="530" w:type="dxa"/>
                </w:tcPr>
                <w:p w14:paraId="1A7E2C0F" w14:textId="77777777" w:rsidR="0074191E" w:rsidRPr="00741F99" w:rsidRDefault="0074191E" w:rsidP="002D6444">
                  <w:pPr>
                    <w:rPr>
                      <w:sz w:val="16"/>
                      <w:lang w:val="en-US"/>
                    </w:rPr>
                  </w:pPr>
                </w:p>
              </w:tc>
              <w:tc>
                <w:tcPr>
                  <w:tcW w:w="586" w:type="dxa"/>
                </w:tcPr>
                <w:p w14:paraId="756CF870" w14:textId="77777777" w:rsidR="0074191E" w:rsidRPr="00741F99" w:rsidRDefault="0074191E" w:rsidP="002D6444">
                  <w:pPr>
                    <w:rPr>
                      <w:sz w:val="16"/>
                      <w:lang w:val="en-US"/>
                    </w:rPr>
                  </w:pPr>
                </w:p>
              </w:tc>
              <w:tc>
                <w:tcPr>
                  <w:tcW w:w="548" w:type="dxa"/>
                </w:tcPr>
                <w:p w14:paraId="7083DB58" w14:textId="77777777" w:rsidR="0074191E" w:rsidRPr="00741F99" w:rsidRDefault="0074191E" w:rsidP="002D6444">
                  <w:pPr>
                    <w:rPr>
                      <w:sz w:val="16"/>
                      <w:lang w:val="en-US"/>
                    </w:rPr>
                  </w:pPr>
                </w:p>
              </w:tc>
              <w:tc>
                <w:tcPr>
                  <w:tcW w:w="604" w:type="dxa"/>
                </w:tcPr>
                <w:p w14:paraId="0D82A626" w14:textId="77777777" w:rsidR="0074191E" w:rsidRPr="00741F99" w:rsidRDefault="0074191E" w:rsidP="002D6444">
                  <w:pPr>
                    <w:rPr>
                      <w:sz w:val="16"/>
                      <w:lang w:val="en-US"/>
                    </w:rPr>
                  </w:pPr>
                </w:p>
              </w:tc>
              <w:tc>
                <w:tcPr>
                  <w:tcW w:w="567" w:type="dxa"/>
                  <w:gridSpan w:val="2"/>
                </w:tcPr>
                <w:p w14:paraId="682CB7ED" w14:textId="77777777" w:rsidR="0074191E" w:rsidRPr="00741F99" w:rsidRDefault="0074191E" w:rsidP="002D6444">
                  <w:pPr>
                    <w:rPr>
                      <w:sz w:val="16"/>
                      <w:lang w:val="en-US"/>
                    </w:rPr>
                  </w:pPr>
                </w:p>
              </w:tc>
              <w:tc>
                <w:tcPr>
                  <w:tcW w:w="567" w:type="dxa"/>
                </w:tcPr>
                <w:p w14:paraId="1698DAD0" w14:textId="77777777" w:rsidR="0074191E" w:rsidRPr="00741F99" w:rsidRDefault="0074191E" w:rsidP="002D6444">
                  <w:pPr>
                    <w:rPr>
                      <w:sz w:val="16"/>
                      <w:lang w:val="en-US"/>
                    </w:rPr>
                  </w:pPr>
                </w:p>
              </w:tc>
              <w:tc>
                <w:tcPr>
                  <w:tcW w:w="549" w:type="dxa"/>
                </w:tcPr>
                <w:p w14:paraId="010F1DA1" w14:textId="77777777" w:rsidR="0074191E" w:rsidRPr="00741F99" w:rsidRDefault="0074191E" w:rsidP="002D6444">
                  <w:pPr>
                    <w:rPr>
                      <w:sz w:val="16"/>
                      <w:lang w:val="en-US"/>
                    </w:rPr>
                  </w:pPr>
                </w:p>
              </w:tc>
              <w:tc>
                <w:tcPr>
                  <w:tcW w:w="585" w:type="dxa"/>
                </w:tcPr>
                <w:p w14:paraId="3BF06894" w14:textId="77777777" w:rsidR="0074191E" w:rsidRPr="00741F99" w:rsidRDefault="0074191E" w:rsidP="002D6444">
                  <w:pPr>
                    <w:rPr>
                      <w:sz w:val="16"/>
                      <w:lang w:val="en-US"/>
                    </w:rPr>
                  </w:pPr>
                </w:p>
              </w:tc>
            </w:tr>
            <w:tr w:rsidR="0074191E" w:rsidRPr="00741F99" w14:paraId="66003F8C" w14:textId="77777777" w:rsidTr="002D6444">
              <w:trPr>
                <w:cantSplit/>
              </w:trPr>
              <w:tc>
                <w:tcPr>
                  <w:tcW w:w="354" w:type="dxa"/>
                </w:tcPr>
                <w:p w14:paraId="4E1B0E53"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7F016010" w14:textId="77777777" w:rsidR="0074191E" w:rsidRPr="00741F99" w:rsidRDefault="0074191E" w:rsidP="002D6444">
                  <w:pPr>
                    <w:rPr>
                      <w:sz w:val="16"/>
                      <w:lang w:val="en-US"/>
                    </w:rPr>
                  </w:pPr>
                </w:p>
              </w:tc>
              <w:tc>
                <w:tcPr>
                  <w:tcW w:w="567" w:type="dxa"/>
                </w:tcPr>
                <w:p w14:paraId="72CF44D0" w14:textId="77777777" w:rsidR="0074191E" w:rsidRPr="00741F99" w:rsidRDefault="0074191E" w:rsidP="002D6444">
                  <w:pPr>
                    <w:rPr>
                      <w:sz w:val="16"/>
                      <w:lang w:val="en-US"/>
                    </w:rPr>
                  </w:pPr>
                </w:p>
              </w:tc>
              <w:tc>
                <w:tcPr>
                  <w:tcW w:w="556" w:type="dxa"/>
                  <w:shd w:val="clear" w:color="auto" w:fill="737373"/>
                </w:tcPr>
                <w:p w14:paraId="148FDB46" w14:textId="77777777" w:rsidR="0074191E" w:rsidRPr="00741F99" w:rsidRDefault="0074191E" w:rsidP="002D6444">
                  <w:pPr>
                    <w:rPr>
                      <w:sz w:val="16"/>
                      <w:lang w:val="en-US"/>
                    </w:rPr>
                  </w:pPr>
                </w:p>
              </w:tc>
              <w:tc>
                <w:tcPr>
                  <w:tcW w:w="585" w:type="dxa"/>
                </w:tcPr>
                <w:p w14:paraId="6DDBBBB5" w14:textId="77777777" w:rsidR="0074191E" w:rsidRPr="00741F99" w:rsidRDefault="0074191E" w:rsidP="002D6444">
                  <w:pPr>
                    <w:rPr>
                      <w:sz w:val="16"/>
                      <w:lang w:val="en-US"/>
                    </w:rPr>
                  </w:pPr>
                </w:p>
              </w:tc>
              <w:tc>
                <w:tcPr>
                  <w:tcW w:w="530" w:type="dxa"/>
                  <w:shd w:val="clear" w:color="auto" w:fill="737373"/>
                </w:tcPr>
                <w:p w14:paraId="21BD0033" w14:textId="77777777" w:rsidR="0074191E" w:rsidRPr="00741F99" w:rsidRDefault="0074191E" w:rsidP="002D6444">
                  <w:pPr>
                    <w:rPr>
                      <w:sz w:val="16"/>
                      <w:lang w:val="en-US"/>
                    </w:rPr>
                  </w:pPr>
                </w:p>
              </w:tc>
              <w:tc>
                <w:tcPr>
                  <w:tcW w:w="586" w:type="dxa"/>
                </w:tcPr>
                <w:p w14:paraId="6ABD584D" w14:textId="77777777" w:rsidR="0074191E" w:rsidRPr="00741F99" w:rsidRDefault="0074191E" w:rsidP="002D6444">
                  <w:pPr>
                    <w:rPr>
                      <w:sz w:val="16"/>
                      <w:lang w:val="en-US"/>
                    </w:rPr>
                  </w:pPr>
                </w:p>
              </w:tc>
              <w:tc>
                <w:tcPr>
                  <w:tcW w:w="548" w:type="dxa"/>
                </w:tcPr>
                <w:p w14:paraId="7CF16F84" w14:textId="77777777" w:rsidR="0074191E" w:rsidRPr="00741F99" w:rsidRDefault="0074191E" w:rsidP="002D6444">
                  <w:pPr>
                    <w:rPr>
                      <w:sz w:val="16"/>
                      <w:lang w:val="en-US"/>
                    </w:rPr>
                  </w:pPr>
                </w:p>
              </w:tc>
              <w:tc>
                <w:tcPr>
                  <w:tcW w:w="604" w:type="dxa"/>
                  <w:shd w:val="clear" w:color="auto" w:fill="737373"/>
                </w:tcPr>
                <w:p w14:paraId="55500A38" w14:textId="77777777" w:rsidR="0074191E" w:rsidRPr="00741F99" w:rsidRDefault="0074191E" w:rsidP="002D6444">
                  <w:pPr>
                    <w:rPr>
                      <w:sz w:val="16"/>
                      <w:lang w:val="en-US"/>
                    </w:rPr>
                  </w:pPr>
                </w:p>
              </w:tc>
              <w:tc>
                <w:tcPr>
                  <w:tcW w:w="567" w:type="dxa"/>
                  <w:gridSpan w:val="2"/>
                </w:tcPr>
                <w:p w14:paraId="7AA4FC81" w14:textId="77777777" w:rsidR="0074191E" w:rsidRPr="00741F99" w:rsidRDefault="0074191E" w:rsidP="002D6444">
                  <w:pPr>
                    <w:rPr>
                      <w:sz w:val="16"/>
                      <w:lang w:val="en-US"/>
                    </w:rPr>
                  </w:pPr>
                </w:p>
              </w:tc>
              <w:tc>
                <w:tcPr>
                  <w:tcW w:w="567" w:type="dxa"/>
                  <w:shd w:val="clear" w:color="auto" w:fill="737373"/>
                </w:tcPr>
                <w:p w14:paraId="2677CBDD" w14:textId="77777777" w:rsidR="0074191E" w:rsidRPr="00741F99" w:rsidRDefault="0074191E" w:rsidP="002D6444">
                  <w:pPr>
                    <w:rPr>
                      <w:sz w:val="16"/>
                      <w:lang w:val="en-US"/>
                    </w:rPr>
                  </w:pPr>
                </w:p>
              </w:tc>
              <w:tc>
                <w:tcPr>
                  <w:tcW w:w="549" w:type="dxa"/>
                </w:tcPr>
                <w:p w14:paraId="5CD49F72" w14:textId="77777777" w:rsidR="0074191E" w:rsidRPr="00741F99" w:rsidRDefault="0074191E" w:rsidP="002D6444">
                  <w:pPr>
                    <w:rPr>
                      <w:sz w:val="16"/>
                      <w:lang w:val="en-US"/>
                    </w:rPr>
                  </w:pPr>
                </w:p>
              </w:tc>
              <w:tc>
                <w:tcPr>
                  <w:tcW w:w="585" w:type="dxa"/>
                  <w:shd w:val="clear" w:color="auto" w:fill="737373"/>
                </w:tcPr>
                <w:p w14:paraId="63F5C129" w14:textId="77777777" w:rsidR="0074191E" w:rsidRPr="00741F99" w:rsidRDefault="0074191E" w:rsidP="002D6444">
                  <w:pPr>
                    <w:rPr>
                      <w:sz w:val="16"/>
                      <w:lang w:val="en-US"/>
                    </w:rPr>
                  </w:pPr>
                </w:p>
              </w:tc>
            </w:tr>
            <w:tr w:rsidR="0074191E" w:rsidRPr="00741F99" w14:paraId="71CC6A78" w14:textId="77777777" w:rsidTr="002D6444">
              <w:trPr>
                <w:cantSplit/>
              </w:trPr>
              <w:tc>
                <w:tcPr>
                  <w:tcW w:w="354" w:type="dxa"/>
                  <w:tcBorders>
                    <w:bottom w:val="single" w:sz="6" w:space="0" w:color="auto"/>
                  </w:tcBorders>
                </w:tcPr>
                <w:p w14:paraId="3292CF27" w14:textId="77777777" w:rsidR="0074191E" w:rsidRPr="00741F99" w:rsidRDefault="0074191E" w:rsidP="002D6444">
                  <w:pPr>
                    <w:keepNext/>
                    <w:spacing w:before="240" w:after="60"/>
                    <w:outlineLvl w:val="2"/>
                    <w:rPr>
                      <w:rFonts w:ascii="Tahoma" w:hAnsi="Tahoma" w:cs="Tahoma"/>
                      <w:sz w:val="16"/>
                      <w:szCs w:val="16"/>
                      <w:lang w:val="en-US"/>
                    </w:rPr>
                  </w:pPr>
                  <w:r w:rsidRPr="00741F99">
                    <w:rPr>
                      <w:sz w:val="16"/>
                      <w:lang w:val="en-US"/>
                    </w:rPr>
                    <w:t>17</w:t>
                  </w:r>
                </w:p>
              </w:tc>
              <w:tc>
                <w:tcPr>
                  <w:tcW w:w="560" w:type="dxa"/>
                  <w:tcBorders>
                    <w:bottom w:val="single" w:sz="6" w:space="0" w:color="auto"/>
                  </w:tcBorders>
                  <w:shd w:val="clear" w:color="auto" w:fill="737373"/>
                </w:tcPr>
                <w:p w14:paraId="4521D738" w14:textId="77777777" w:rsidR="0074191E" w:rsidRPr="00741F99" w:rsidRDefault="0074191E" w:rsidP="002D6444">
                  <w:pPr>
                    <w:rPr>
                      <w:sz w:val="16"/>
                      <w:lang w:val="en-US"/>
                    </w:rPr>
                  </w:pPr>
                </w:p>
              </w:tc>
              <w:tc>
                <w:tcPr>
                  <w:tcW w:w="567" w:type="dxa"/>
                  <w:tcBorders>
                    <w:bottom w:val="single" w:sz="6" w:space="0" w:color="auto"/>
                  </w:tcBorders>
                </w:tcPr>
                <w:p w14:paraId="3E4A673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765B990" w14:textId="77777777" w:rsidR="0074191E" w:rsidRPr="00741F99" w:rsidRDefault="0074191E" w:rsidP="002D6444">
                  <w:pPr>
                    <w:rPr>
                      <w:sz w:val="16"/>
                      <w:lang w:val="en-US"/>
                    </w:rPr>
                  </w:pPr>
                </w:p>
              </w:tc>
              <w:tc>
                <w:tcPr>
                  <w:tcW w:w="585" w:type="dxa"/>
                  <w:tcBorders>
                    <w:bottom w:val="single" w:sz="6" w:space="0" w:color="auto"/>
                  </w:tcBorders>
                </w:tcPr>
                <w:p w14:paraId="248C9F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1C94770" w14:textId="77777777" w:rsidR="0074191E" w:rsidRPr="00741F99" w:rsidRDefault="0074191E" w:rsidP="002D6444">
                  <w:pPr>
                    <w:rPr>
                      <w:sz w:val="16"/>
                      <w:lang w:val="en-US"/>
                    </w:rPr>
                  </w:pPr>
                </w:p>
              </w:tc>
              <w:tc>
                <w:tcPr>
                  <w:tcW w:w="586" w:type="dxa"/>
                  <w:tcBorders>
                    <w:bottom w:val="single" w:sz="6" w:space="0" w:color="auto"/>
                  </w:tcBorders>
                </w:tcPr>
                <w:p w14:paraId="61C65912" w14:textId="77777777" w:rsidR="0074191E" w:rsidRPr="00741F99" w:rsidRDefault="0074191E" w:rsidP="002D6444">
                  <w:pPr>
                    <w:rPr>
                      <w:sz w:val="16"/>
                      <w:lang w:val="en-US"/>
                    </w:rPr>
                  </w:pPr>
                </w:p>
              </w:tc>
              <w:tc>
                <w:tcPr>
                  <w:tcW w:w="548" w:type="dxa"/>
                  <w:tcBorders>
                    <w:bottom w:val="single" w:sz="6" w:space="0" w:color="auto"/>
                  </w:tcBorders>
                </w:tcPr>
                <w:p w14:paraId="1153E90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B1F4AB8" w14:textId="77777777" w:rsidR="0074191E" w:rsidRPr="00741F99" w:rsidRDefault="0074191E" w:rsidP="002D6444">
                  <w:pPr>
                    <w:rPr>
                      <w:sz w:val="16"/>
                      <w:lang w:val="en-US"/>
                    </w:rPr>
                  </w:pPr>
                </w:p>
              </w:tc>
              <w:tc>
                <w:tcPr>
                  <w:tcW w:w="567" w:type="dxa"/>
                  <w:gridSpan w:val="2"/>
                  <w:tcBorders>
                    <w:bottom w:val="single" w:sz="6" w:space="0" w:color="auto"/>
                  </w:tcBorders>
                </w:tcPr>
                <w:p w14:paraId="5A824FE1"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543F5F2D" w14:textId="77777777" w:rsidR="0074191E" w:rsidRPr="00741F99" w:rsidRDefault="0074191E" w:rsidP="002D6444">
                  <w:pPr>
                    <w:rPr>
                      <w:sz w:val="16"/>
                      <w:lang w:val="en-US"/>
                    </w:rPr>
                  </w:pPr>
                </w:p>
              </w:tc>
              <w:tc>
                <w:tcPr>
                  <w:tcW w:w="549" w:type="dxa"/>
                  <w:tcBorders>
                    <w:bottom w:val="single" w:sz="6" w:space="0" w:color="auto"/>
                  </w:tcBorders>
                </w:tcPr>
                <w:p w14:paraId="1E332587"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B338044" w14:textId="77777777" w:rsidR="0074191E" w:rsidRPr="00741F99" w:rsidRDefault="0074191E" w:rsidP="002D6444">
                  <w:pPr>
                    <w:rPr>
                      <w:sz w:val="16"/>
                      <w:lang w:val="en-US"/>
                    </w:rPr>
                  </w:pPr>
                </w:p>
              </w:tc>
            </w:tr>
            <w:tr w:rsidR="0074191E" w:rsidRPr="00741F99" w14:paraId="5BDF0386" w14:textId="77777777" w:rsidTr="002D6444">
              <w:trPr>
                <w:cantSplit/>
              </w:trPr>
              <w:tc>
                <w:tcPr>
                  <w:tcW w:w="354" w:type="dxa"/>
                </w:tcPr>
                <w:p w14:paraId="4A1D7F85" w14:textId="77777777" w:rsidR="0074191E" w:rsidRPr="00741F99" w:rsidRDefault="0074191E" w:rsidP="002D6444">
                  <w:pPr>
                    <w:rPr>
                      <w:sz w:val="16"/>
                      <w:lang w:val="en-US"/>
                    </w:rPr>
                  </w:pPr>
                  <w:r w:rsidRPr="00741F99">
                    <w:rPr>
                      <w:sz w:val="16"/>
                      <w:lang w:val="en-US"/>
                    </w:rPr>
                    <w:t>18</w:t>
                  </w:r>
                </w:p>
              </w:tc>
              <w:tc>
                <w:tcPr>
                  <w:tcW w:w="560" w:type="dxa"/>
                </w:tcPr>
                <w:p w14:paraId="68B1E9F4" w14:textId="77777777" w:rsidR="0074191E" w:rsidRPr="00741F99" w:rsidRDefault="0074191E" w:rsidP="002D6444">
                  <w:pPr>
                    <w:rPr>
                      <w:sz w:val="16"/>
                      <w:lang w:val="en-US"/>
                    </w:rPr>
                  </w:pPr>
                </w:p>
              </w:tc>
              <w:tc>
                <w:tcPr>
                  <w:tcW w:w="567" w:type="dxa"/>
                </w:tcPr>
                <w:p w14:paraId="0C693147" w14:textId="77777777" w:rsidR="0074191E" w:rsidRPr="00741F99" w:rsidRDefault="0074191E" w:rsidP="002D6444">
                  <w:pPr>
                    <w:rPr>
                      <w:sz w:val="16"/>
                      <w:lang w:val="en-US"/>
                    </w:rPr>
                  </w:pPr>
                </w:p>
              </w:tc>
              <w:tc>
                <w:tcPr>
                  <w:tcW w:w="556" w:type="dxa"/>
                </w:tcPr>
                <w:p w14:paraId="3A941908" w14:textId="77777777" w:rsidR="0074191E" w:rsidRPr="00741F99" w:rsidRDefault="0074191E" w:rsidP="002D6444">
                  <w:pPr>
                    <w:rPr>
                      <w:sz w:val="16"/>
                      <w:lang w:val="en-US"/>
                    </w:rPr>
                  </w:pPr>
                </w:p>
              </w:tc>
              <w:tc>
                <w:tcPr>
                  <w:tcW w:w="585" w:type="dxa"/>
                </w:tcPr>
                <w:p w14:paraId="5E911023" w14:textId="77777777" w:rsidR="0074191E" w:rsidRPr="00741F99" w:rsidRDefault="0074191E" w:rsidP="002D6444">
                  <w:pPr>
                    <w:rPr>
                      <w:sz w:val="16"/>
                      <w:lang w:val="en-US"/>
                    </w:rPr>
                  </w:pPr>
                </w:p>
              </w:tc>
              <w:tc>
                <w:tcPr>
                  <w:tcW w:w="530" w:type="dxa"/>
                </w:tcPr>
                <w:p w14:paraId="7E24EC72" w14:textId="77777777" w:rsidR="0074191E" w:rsidRPr="00741F99" w:rsidRDefault="0074191E" w:rsidP="002D6444">
                  <w:pPr>
                    <w:rPr>
                      <w:sz w:val="16"/>
                      <w:lang w:val="en-US"/>
                    </w:rPr>
                  </w:pPr>
                </w:p>
              </w:tc>
              <w:tc>
                <w:tcPr>
                  <w:tcW w:w="586" w:type="dxa"/>
                </w:tcPr>
                <w:p w14:paraId="698FDA88" w14:textId="77777777" w:rsidR="0074191E" w:rsidRPr="00741F99" w:rsidRDefault="0074191E" w:rsidP="002D6444">
                  <w:pPr>
                    <w:rPr>
                      <w:sz w:val="16"/>
                      <w:lang w:val="en-US"/>
                    </w:rPr>
                  </w:pPr>
                </w:p>
              </w:tc>
              <w:tc>
                <w:tcPr>
                  <w:tcW w:w="548" w:type="dxa"/>
                </w:tcPr>
                <w:p w14:paraId="4EBF7CD4" w14:textId="77777777" w:rsidR="0074191E" w:rsidRPr="00741F99" w:rsidRDefault="0074191E" w:rsidP="002D6444">
                  <w:pPr>
                    <w:rPr>
                      <w:sz w:val="16"/>
                      <w:lang w:val="en-US"/>
                    </w:rPr>
                  </w:pPr>
                </w:p>
              </w:tc>
              <w:tc>
                <w:tcPr>
                  <w:tcW w:w="604" w:type="dxa"/>
                </w:tcPr>
                <w:p w14:paraId="2324C0A9" w14:textId="77777777" w:rsidR="0074191E" w:rsidRPr="00741F99" w:rsidRDefault="0074191E" w:rsidP="002D6444">
                  <w:pPr>
                    <w:rPr>
                      <w:sz w:val="16"/>
                      <w:lang w:val="en-US"/>
                    </w:rPr>
                  </w:pPr>
                </w:p>
              </w:tc>
              <w:tc>
                <w:tcPr>
                  <w:tcW w:w="567" w:type="dxa"/>
                  <w:gridSpan w:val="2"/>
                </w:tcPr>
                <w:p w14:paraId="53FFDF99" w14:textId="77777777" w:rsidR="0074191E" w:rsidRPr="00741F99" w:rsidRDefault="0074191E" w:rsidP="002D6444">
                  <w:pPr>
                    <w:rPr>
                      <w:sz w:val="16"/>
                      <w:lang w:val="en-US"/>
                    </w:rPr>
                  </w:pPr>
                </w:p>
              </w:tc>
              <w:tc>
                <w:tcPr>
                  <w:tcW w:w="567" w:type="dxa"/>
                </w:tcPr>
                <w:p w14:paraId="1A31C002" w14:textId="77777777" w:rsidR="0074191E" w:rsidRPr="00741F99" w:rsidRDefault="0074191E" w:rsidP="002D6444">
                  <w:pPr>
                    <w:rPr>
                      <w:sz w:val="16"/>
                      <w:lang w:val="en-US"/>
                    </w:rPr>
                  </w:pPr>
                </w:p>
              </w:tc>
              <w:tc>
                <w:tcPr>
                  <w:tcW w:w="549" w:type="dxa"/>
                </w:tcPr>
                <w:p w14:paraId="019FD4E3" w14:textId="77777777" w:rsidR="0074191E" w:rsidRPr="00741F99" w:rsidRDefault="0074191E" w:rsidP="002D6444">
                  <w:pPr>
                    <w:rPr>
                      <w:sz w:val="16"/>
                      <w:lang w:val="en-US"/>
                    </w:rPr>
                  </w:pPr>
                </w:p>
              </w:tc>
              <w:tc>
                <w:tcPr>
                  <w:tcW w:w="585" w:type="dxa"/>
                </w:tcPr>
                <w:p w14:paraId="6BB6B8DE" w14:textId="77777777" w:rsidR="0074191E" w:rsidRPr="00741F99" w:rsidRDefault="0074191E" w:rsidP="002D6444">
                  <w:pPr>
                    <w:rPr>
                      <w:sz w:val="16"/>
                      <w:lang w:val="en-US"/>
                    </w:rPr>
                  </w:pPr>
                </w:p>
              </w:tc>
            </w:tr>
            <w:tr w:rsidR="0074191E" w:rsidRPr="00741F99" w14:paraId="57BAFF80" w14:textId="77777777" w:rsidTr="002D6444">
              <w:trPr>
                <w:cantSplit/>
              </w:trPr>
              <w:tc>
                <w:tcPr>
                  <w:tcW w:w="354" w:type="dxa"/>
                </w:tcPr>
                <w:p w14:paraId="15972032"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61BAE2F2" w14:textId="77777777" w:rsidR="0074191E" w:rsidRPr="00741F99" w:rsidRDefault="0074191E" w:rsidP="002D6444">
                  <w:pPr>
                    <w:rPr>
                      <w:sz w:val="16"/>
                      <w:lang w:val="en-US"/>
                    </w:rPr>
                  </w:pPr>
                </w:p>
              </w:tc>
              <w:tc>
                <w:tcPr>
                  <w:tcW w:w="567" w:type="dxa"/>
                </w:tcPr>
                <w:p w14:paraId="59A15460" w14:textId="77777777" w:rsidR="0074191E" w:rsidRPr="00741F99" w:rsidRDefault="0074191E" w:rsidP="002D6444">
                  <w:pPr>
                    <w:rPr>
                      <w:sz w:val="16"/>
                      <w:lang w:val="en-US"/>
                    </w:rPr>
                  </w:pPr>
                </w:p>
              </w:tc>
              <w:tc>
                <w:tcPr>
                  <w:tcW w:w="556" w:type="dxa"/>
                  <w:shd w:val="clear" w:color="auto" w:fill="737373"/>
                </w:tcPr>
                <w:p w14:paraId="1D2EC763" w14:textId="77777777" w:rsidR="0074191E" w:rsidRPr="00741F99" w:rsidRDefault="0074191E" w:rsidP="002D6444">
                  <w:pPr>
                    <w:rPr>
                      <w:sz w:val="16"/>
                      <w:lang w:val="en-US"/>
                    </w:rPr>
                  </w:pPr>
                </w:p>
              </w:tc>
              <w:tc>
                <w:tcPr>
                  <w:tcW w:w="585" w:type="dxa"/>
                </w:tcPr>
                <w:p w14:paraId="26A3D2A5" w14:textId="77777777" w:rsidR="0074191E" w:rsidRPr="00741F99" w:rsidRDefault="0074191E" w:rsidP="002D6444">
                  <w:pPr>
                    <w:rPr>
                      <w:sz w:val="16"/>
                      <w:lang w:val="en-US"/>
                    </w:rPr>
                  </w:pPr>
                </w:p>
              </w:tc>
              <w:tc>
                <w:tcPr>
                  <w:tcW w:w="530" w:type="dxa"/>
                  <w:shd w:val="clear" w:color="auto" w:fill="737373"/>
                </w:tcPr>
                <w:p w14:paraId="75D4C7D3" w14:textId="77777777" w:rsidR="0074191E" w:rsidRPr="00741F99" w:rsidRDefault="0074191E" w:rsidP="002D6444">
                  <w:pPr>
                    <w:rPr>
                      <w:sz w:val="16"/>
                      <w:lang w:val="en-US"/>
                    </w:rPr>
                  </w:pPr>
                </w:p>
              </w:tc>
              <w:tc>
                <w:tcPr>
                  <w:tcW w:w="586" w:type="dxa"/>
                </w:tcPr>
                <w:p w14:paraId="7F02D938" w14:textId="77777777" w:rsidR="0074191E" w:rsidRPr="00741F99" w:rsidRDefault="0074191E" w:rsidP="002D6444">
                  <w:pPr>
                    <w:rPr>
                      <w:sz w:val="16"/>
                      <w:lang w:val="en-US"/>
                    </w:rPr>
                  </w:pPr>
                </w:p>
              </w:tc>
              <w:tc>
                <w:tcPr>
                  <w:tcW w:w="548" w:type="dxa"/>
                </w:tcPr>
                <w:p w14:paraId="2B542504" w14:textId="77777777" w:rsidR="0074191E" w:rsidRPr="00741F99" w:rsidRDefault="0074191E" w:rsidP="002D6444">
                  <w:pPr>
                    <w:rPr>
                      <w:sz w:val="16"/>
                      <w:lang w:val="en-US"/>
                    </w:rPr>
                  </w:pPr>
                </w:p>
              </w:tc>
              <w:tc>
                <w:tcPr>
                  <w:tcW w:w="604" w:type="dxa"/>
                  <w:shd w:val="clear" w:color="auto" w:fill="737373"/>
                </w:tcPr>
                <w:p w14:paraId="561CE50A" w14:textId="77777777" w:rsidR="0074191E" w:rsidRPr="00741F99" w:rsidRDefault="0074191E" w:rsidP="002D6444">
                  <w:pPr>
                    <w:rPr>
                      <w:sz w:val="16"/>
                      <w:lang w:val="en-US"/>
                    </w:rPr>
                  </w:pPr>
                </w:p>
              </w:tc>
              <w:tc>
                <w:tcPr>
                  <w:tcW w:w="567" w:type="dxa"/>
                  <w:gridSpan w:val="2"/>
                </w:tcPr>
                <w:p w14:paraId="2D8BA1A0" w14:textId="77777777" w:rsidR="0074191E" w:rsidRPr="00741F99" w:rsidRDefault="0074191E" w:rsidP="002D6444">
                  <w:pPr>
                    <w:rPr>
                      <w:sz w:val="16"/>
                      <w:lang w:val="en-US"/>
                    </w:rPr>
                  </w:pPr>
                </w:p>
              </w:tc>
              <w:tc>
                <w:tcPr>
                  <w:tcW w:w="567" w:type="dxa"/>
                  <w:shd w:val="clear" w:color="auto" w:fill="737373"/>
                </w:tcPr>
                <w:p w14:paraId="60C44DAA" w14:textId="77777777" w:rsidR="0074191E" w:rsidRPr="00741F99" w:rsidRDefault="0074191E" w:rsidP="002D6444">
                  <w:pPr>
                    <w:rPr>
                      <w:sz w:val="16"/>
                      <w:lang w:val="en-US"/>
                    </w:rPr>
                  </w:pPr>
                </w:p>
              </w:tc>
              <w:tc>
                <w:tcPr>
                  <w:tcW w:w="549" w:type="dxa"/>
                </w:tcPr>
                <w:p w14:paraId="65E46B17" w14:textId="77777777" w:rsidR="0074191E" w:rsidRPr="00741F99" w:rsidRDefault="0074191E" w:rsidP="002D6444">
                  <w:pPr>
                    <w:rPr>
                      <w:sz w:val="16"/>
                      <w:lang w:val="en-US"/>
                    </w:rPr>
                  </w:pPr>
                </w:p>
              </w:tc>
              <w:tc>
                <w:tcPr>
                  <w:tcW w:w="585" w:type="dxa"/>
                  <w:shd w:val="clear" w:color="auto" w:fill="737373"/>
                </w:tcPr>
                <w:p w14:paraId="06ED469F" w14:textId="77777777" w:rsidR="0074191E" w:rsidRPr="00741F99" w:rsidRDefault="0074191E" w:rsidP="002D6444">
                  <w:pPr>
                    <w:rPr>
                      <w:sz w:val="16"/>
                      <w:lang w:val="en-US"/>
                    </w:rPr>
                  </w:pPr>
                </w:p>
              </w:tc>
            </w:tr>
            <w:tr w:rsidR="0074191E" w:rsidRPr="00741F99" w14:paraId="5C712EDA" w14:textId="77777777" w:rsidTr="002D6444">
              <w:trPr>
                <w:cantSplit/>
              </w:trPr>
              <w:tc>
                <w:tcPr>
                  <w:tcW w:w="354" w:type="dxa"/>
                </w:tcPr>
                <w:p w14:paraId="3BE8C51D"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6BDECDC9" w14:textId="77777777" w:rsidR="0074191E" w:rsidRPr="00741F99" w:rsidRDefault="0074191E" w:rsidP="002D6444">
                  <w:pPr>
                    <w:rPr>
                      <w:sz w:val="16"/>
                      <w:lang w:val="en-US"/>
                    </w:rPr>
                  </w:pPr>
                </w:p>
              </w:tc>
              <w:tc>
                <w:tcPr>
                  <w:tcW w:w="567" w:type="dxa"/>
                  <w:tcBorders>
                    <w:bottom w:val="single" w:sz="6" w:space="0" w:color="auto"/>
                  </w:tcBorders>
                </w:tcPr>
                <w:p w14:paraId="5D89999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2D55221" w14:textId="77777777" w:rsidR="0074191E" w:rsidRPr="00741F99" w:rsidRDefault="0074191E" w:rsidP="002D6444">
                  <w:pPr>
                    <w:rPr>
                      <w:sz w:val="16"/>
                      <w:lang w:val="en-US"/>
                    </w:rPr>
                  </w:pPr>
                </w:p>
              </w:tc>
              <w:tc>
                <w:tcPr>
                  <w:tcW w:w="585" w:type="dxa"/>
                  <w:tcBorders>
                    <w:bottom w:val="single" w:sz="6" w:space="0" w:color="auto"/>
                  </w:tcBorders>
                </w:tcPr>
                <w:p w14:paraId="4CBC7888"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568CA41" w14:textId="77777777" w:rsidR="0074191E" w:rsidRPr="00741F99" w:rsidRDefault="0074191E" w:rsidP="002D6444">
                  <w:pPr>
                    <w:rPr>
                      <w:sz w:val="16"/>
                      <w:lang w:val="en-US"/>
                    </w:rPr>
                  </w:pPr>
                </w:p>
              </w:tc>
              <w:tc>
                <w:tcPr>
                  <w:tcW w:w="586" w:type="dxa"/>
                  <w:tcBorders>
                    <w:bottom w:val="single" w:sz="6" w:space="0" w:color="auto"/>
                  </w:tcBorders>
                </w:tcPr>
                <w:p w14:paraId="50241014" w14:textId="77777777" w:rsidR="0074191E" w:rsidRPr="00741F99" w:rsidRDefault="0074191E" w:rsidP="002D6444">
                  <w:pPr>
                    <w:rPr>
                      <w:sz w:val="16"/>
                      <w:lang w:val="en-US"/>
                    </w:rPr>
                  </w:pPr>
                </w:p>
              </w:tc>
              <w:tc>
                <w:tcPr>
                  <w:tcW w:w="548" w:type="dxa"/>
                  <w:tcBorders>
                    <w:bottom w:val="single" w:sz="6" w:space="0" w:color="auto"/>
                  </w:tcBorders>
                </w:tcPr>
                <w:p w14:paraId="1289C1D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9DDD7CD" w14:textId="77777777" w:rsidR="0074191E" w:rsidRPr="00741F99" w:rsidRDefault="0074191E" w:rsidP="002D6444">
                  <w:pPr>
                    <w:rPr>
                      <w:sz w:val="16"/>
                      <w:lang w:val="en-US"/>
                    </w:rPr>
                  </w:pPr>
                </w:p>
              </w:tc>
              <w:tc>
                <w:tcPr>
                  <w:tcW w:w="567" w:type="dxa"/>
                  <w:gridSpan w:val="2"/>
                  <w:tcBorders>
                    <w:bottom w:val="single" w:sz="6" w:space="0" w:color="auto"/>
                  </w:tcBorders>
                </w:tcPr>
                <w:p w14:paraId="5EACC1FE"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49B040B" w14:textId="77777777" w:rsidR="0074191E" w:rsidRPr="00741F99" w:rsidRDefault="0074191E" w:rsidP="002D6444">
                  <w:pPr>
                    <w:rPr>
                      <w:sz w:val="16"/>
                      <w:lang w:val="en-US"/>
                    </w:rPr>
                  </w:pPr>
                </w:p>
              </w:tc>
              <w:tc>
                <w:tcPr>
                  <w:tcW w:w="549" w:type="dxa"/>
                  <w:tcBorders>
                    <w:bottom w:val="single" w:sz="6" w:space="0" w:color="auto"/>
                  </w:tcBorders>
                </w:tcPr>
                <w:p w14:paraId="69F6DA82"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E299620" w14:textId="77777777" w:rsidR="0074191E" w:rsidRPr="00741F99" w:rsidRDefault="0074191E" w:rsidP="002D6444">
                  <w:pPr>
                    <w:rPr>
                      <w:sz w:val="16"/>
                      <w:lang w:val="en-US"/>
                    </w:rPr>
                  </w:pPr>
                </w:p>
              </w:tc>
            </w:tr>
            <w:tr w:rsidR="0074191E" w:rsidRPr="00741F99" w14:paraId="23BD588E" w14:textId="77777777" w:rsidTr="002D6444">
              <w:trPr>
                <w:cantSplit/>
              </w:trPr>
              <w:tc>
                <w:tcPr>
                  <w:tcW w:w="354" w:type="dxa"/>
                </w:tcPr>
                <w:p w14:paraId="7D1F4A3E" w14:textId="77777777" w:rsidR="0074191E" w:rsidRPr="00741F99" w:rsidRDefault="0074191E" w:rsidP="002D6444">
                  <w:pPr>
                    <w:rPr>
                      <w:sz w:val="16"/>
                      <w:lang w:val="en-US"/>
                    </w:rPr>
                  </w:pPr>
                  <w:r w:rsidRPr="00741F99">
                    <w:rPr>
                      <w:sz w:val="16"/>
                      <w:lang w:val="en-US"/>
                    </w:rPr>
                    <w:t>21</w:t>
                  </w:r>
                </w:p>
              </w:tc>
              <w:tc>
                <w:tcPr>
                  <w:tcW w:w="560" w:type="dxa"/>
                </w:tcPr>
                <w:p w14:paraId="34701FB0" w14:textId="77777777" w:rsidR="0074191E" w:rsidRPr="00741F99" w:rsidRDefault="0074191E" w:rsidP="002D6444">
                  <w:pPr>
                    <w:rPr>
                      <w:sz w:val="16"/>
                      <w:lang w:val="en-US"/>
                    </w:rPr>
                  </w:pPr>
                </w:p>
              </w:tc>
              <w:tc>
                <w:tcPr>
                  <w:tcW w:w="567" w:type="dxa"/>
                </w:tcPr>
                <w:p w14:paraId="4C7C83D2" w14:textId="77777777" w:rsidR="0074191E" w:rsidRPr="00741F99" w:rsidRDefault="0074191E" w:rsidP="002D6444">
                  <w:pPr>
                    <w:rPr>
                      <w:sz w:val="16"/>
                      <w:lang w:val="en-US"/>
                    </w:rPr>
                  </w:pPr>
                </w:p>
              </w:tc>
              <w:tc>
                <w:tcPr>
                  <w:tcW w:w="556" w:type="dxa"/>
                </w:tcPr>
                <w:p w14:paraId="5FD9E3CE" w14:textId="77777777" w:rsidR="0074191E" w:rsidRPr="00741F99" w:rsidRDefault="0074191E" w:rsidP="002D6444">
                  <w:pPr>
                    <w:rPr>
                      <w:sz w:val="16"/>
                      <w:lang w:val="en-US"/>
                    </w:rPr>
                  </w:pPr>
                </w:p>
              </w:tc>
              <w:tc>
                <w:tcPr>
                  <w:tcW w:w="585" w:type="dxa"/>
                </w:tcPr>
                <w:p w14:paraId="450551D8" w14:textId="77777777" w:rsidR="0074191E" w:rsidRPr="00741F99" w:rsidRDefault="0074191E" w:rsidP="002D6444">
                  <w:pPr>
                    <w:rPr>
                      <w:sz w:val="16"/>
                      <w:lang w:val="en-US"/>
                    </w:rPr>
                  </w:pPr>
                </w:p>
              </w:tc>
              <w:tc>
                <w:tcPr>
                  <w:tcW w:w="530" w:type="dxa"/>
                </w:tcPr>
                <w:p w14:paraId="7821968B" w14:textId="77777777" w:rsidR="0074191E" w:rsidRPr="00741F99" w:rsidRDefault="0074191E" w:rsidP="002D6444">
                  <w:pPr>
                    <w:rPr>
                      <w:sz w:val="16"/>
                      <w:lang w:val="en-US"/>
                    </w:rPr>
                  </w:pPr>
                </w:p>
              </w:tc>
              <w:tc>
                <w:tcPr>
                  <w:tcW w:w="586" w:type="dxa"/>
                </w:tcPr>
                <w:p w14:paraId="3B9952D9" w14:textId="77777777" w:rsidR="0074191E" w:rsidRPr="00741F99" w:rsidRDefault="0074191E" w:rsidP="002D6444">
                  <w:pPr>
                    <w:rPr>
                      <w:sz w:val="16"/>
                      <w:lang w:val="en-US"/>
                    </w:rPr>
                  </w:pPr>
                </w:p>
              </w:tc>
              <w:tc>
                <w:tcPr>
                  <w:tcW w:w="548" w:type="dxa"/>
                </w:tcPr>
                <w:p w14:paraId="040C2E85" w14:textId="77777777" w:rsidR="0074191E" w:rsidRPr="00741F99" w:rsidRDefault="0074191E" w:rsidP="002D6444">
                  <w:pPr>
                    <w:rPr>
                      <w:sz w:val="16"/>
                      <w:lang w:val="en-US"/>
                    </w:rPr>
                  </w:pPr>
                </w:p>
              </w:tc>
              <w:tc>
                <w:tcPr>
                  <w:tcW w:w="604" w:type="dxa"/>
                </w:tcPr>
                <w:p w14:paraId="62615611" w14:textId="77777777" w:rsidR="0074191E" w:rsidRPr="00741F99" w:rsidRDefault="0074191E" w:rsidP="002D6444">
                  <w:pPr>
                    <w:rPr>
                      <w:sz w:val="16"/>
                      <w:lang w:val="en-US"/>
                    </w:rPr>
                  </w:pPr>
                </w:p>
              </w:tc>
              <w:tc>
                <w:tcPr>
                  <w:tcW w:w="567" w:type="dxa"/>
                  <w:gridSpan w:val="2"/>
                </w:tcPr>
                <w:p w14:paraId="4B2FBB64" w14:textId="77777777" w:rsidR="0074191E" w:rsidRPr="00741F99" w:rsidRDefault="0074191E" w:rsidP="002D6444">
                  <w:pPr>
                    <w:rPr>
                      <w:sz w:val="16"/>
                      <w:lang w:val="en-US"/>
                    </w:rPr>
                  </w:pPr>
                </w:p>
              </w:tc>
              <w:tc>
                <w:tcPr>
                  <w:tcW w:w="567" w:type="dxa"/>
                </w:tcPr>
                <w:p w14:paraId="0134D6C8" w14:textId="77777777" w:rsidR="0074191E" w:rsidRPr="00741F99" w:rsidRDefault="0074191E" w:rsidP="002D6444">
                  <w:pPr>
                    <w:rPr>
                      <w:sz w:val="16"/>
                      <w:lang w:val="en-US"/>
                    </w:rPr>
                  </w:pPr>
                </w:p>
              </w:tc>
              <w:tc>
                <w:tcPr>
                  <w:tcW w:w="549" w:type="dxa"/>
                </w:tcPr>
                <w:p w14:paraId="632055E6" w14:textId="77777777" w:rsidR="0074191E" w:rsidRPr="00741F99" w:rsidRDefault="0074191E" w:rsidP="002D6444">
                  <w:pPr>
                    <w:rPr>
                      <w:sz w:val="16"/>
                      <w:lang w:val="en-US"/>
                    </w:rPr>
                  </w:pPr>
                </w:p>
              </w:tc>
              <w:tc>
                <w:tcPr>
                  <w:tcW w:w="585" w:type="dxa"/>
                </w:tcPr>
                <w:p w14:paraId="6A8C4EF1" w14:textId="77777777" w:rsidR="0074191E" w:rsidRPr="00741F99" w:rsidRDefault="0074191E" w:rsidP="002D6444">
                  <w:pPr>
                    <w:rPr>
                      <w:sz w:val="16"/>
                      <w:lang w:val="en-US"/>
                    </w:rPr>
                  </w:pPr>
                </w:p>
              </w:tc>
            </w:tr>
          </w:tbl>
          <w:p w14:paraId="31FB13BB" w14:textId="77777777" w:rsidR="0074191E" w:rsidRPr="00741F99" w:rsidRDefault="0074191E" w:rsidP="002D6444">
            <w:pPr>
              <w:rPr>
                <w:lang w:val="en-US"/>
              </w:rPr>
            </w:pPr>
          </w:p>
          <w:tbl>
            <w:tblPr>
              <w:tblW w:w="54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85"/>
              <w:gridCol w:w="586"/>
              <w:gridCol w:w="548"/>
              <w:gridCol w:w="604"/>
              <w:gridCol w:w="549"/>
              <w:gridCol w:w="541"/>
              <w:gridCol w:w="44"/>
            </w:tblGrid>
            <w:tr w:rsidR="0074191E" w:rsidRPr="00741F99" w14:paraId="522C8CC4" w14:textId="77777777" w:rsidTr="008548F9">
              <w:trPr>
                <w:gridAfter w:val="1"/>
                <w:wAfter w:w="44" w:type="dxa"/>
                <w:cantSplit/>
              </w:trPr>
              <w:tc>
                <w:tcPr>
                  <w:tcW w:w="5450" w:type="dxa"/>
                  <w:gridSpan w:val="10"/>
                  <w:shd w:val="clear" w:color="auto" w:fill="D9D9D9" w:themeFill="background1" w:themeFillShade="D9"/>
                </w:tcPr>
                <w:p w14:paraId="0830C61A" w14:textId="77777777" w:rsidR="0074191E" w:rsidRPr="00741F99" w:rsidRDefault="0074191E" w:rsidP="002D6444">
                  <w:pPr>
                    <w:rPr>
                      <w:b/>
                      <w:bCs/>
                      <w:lang w:val="fr-FR"/>
                    </w:rPr>
                  </w:pPr>
                  <w:r w:rsidRPr="00741F99">
                    <w:rPr>
                      <w:b/>
                      <w:lang w:val="sv-SE"/>
                    </w:rPr>
                    <w:t xml:space="preserve">32K normal, 256QAM, PP4, R=2/3, </w:t>
                  </w:r>
                  <w:r w:rsidRPr="00741F99">
                    <w:rPr>
                      <w:rFonts w:ascii="Symbol" w:hAnsi="Symbol"/>
                      <w:b/>
                      <w:lang w:val="en-US"/>
                    </w:rPr>
                    <w:t></w:t>
                  </w:r>
                  <w:r w:rsidRPr="00741F99">
                    <w:rPr>
                      <w:b/>
                      <w:lang w:val="sv-SE"/>
                    </w:rPr>
                    <w:t>/T</w:t>
                  </w:r>
                  <w:r w:rsidRPr="00741F99">
                    <w:rPr>
                      <w:b/>
                      <w:vertAlign w:val="subscript"/>
                      <w:lang w:val="sv-SE"/>
                    </w:rPr>
                    <w:t>U</w:t>
                  </w:r>
                  <w:r w:rsidRPr="00741F99">
                    <w:rPr>
                      <w:b/>
                      <w:lang w:val="sv-SE"/>
                    </w:rPr>
                    <w:t xml:space="preserve"> =19/256</w:t>
                  </w:r>
                  <w:r w:rsidRPr="00741F99">
                    <w:rPr>
                      <w:b/>
                      <w:bCs/>
                      <w:lang w:val="fr-FR"/>
                    </w:rPr>
                    <w:t>, 7MHz</w:t>
                  </w:r>
                </w:p>
              </w:tc>
            </w:tr>
            <w:tr w:rsidR="0074191E" w:rsidRPr="00741F99" w14:paraId="21E70525" w14:textId="77777777" w:rsidTr="008548F9">
              <w:trPr>
                <w:cantSplit/>
                <w:trHeight w:val="442"/>
              </w:trPr>
              <w:tc>
                <w:tcPr>
                  <w:tcW w:w="354" w:type="dxa"/>
                  <w:shd w:val="clear" w:color="auto" w:fill="D9D9D9" w:themeFill="background1" w:themeFillShade="D9"/>
                </w:tcPr>
                <w:p w14:paraId="12211352" w14:textId="77777777" w:rsidR="0074191E" w:rsidRPr="00741F99" w:rsidRDefault="0074191E" w:rsidP="002D6444">
                  <w:pPr>
                    <w:rPr>
                      <w:sz w:val="16"/>
                      <w:lang w:val="en-US"/>
                    </w:rPr>
                  </w:pPr>
                  <w:r w:rsidRPr="00741F99">
                    <w:rPr>
                      <w:sz w:val="16"/>
                      <w:lang w:val="en-US"/>
                    </w:rPr>
                    <w:t>dB/us</w:t>
                  </w:r>
                </w:p>
              </w:tc>
              <w:tc>
                <w:tcPr>
                  <w:tcW w:w="567" w:type="dxa"/>
                  <w:shd w:val="clear" w:color="auto" w:fill="D9D9D9" w:themeFill="background1" w:themeFillShade="D9"/>
                </w:tcPr>
                <w:p w14:paraId="19EEFBA5"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0038AE08" w14:textId="77777777" w:rsidR="0074191E" w:rsidRPr="00741F99" w:rsidRDefault="0074191E" w:rsidP="002D6444">
                  <w:pPr>
                    <w:rPr>
                      <w:sz w:val="16"/>
                      <w:lang w:val="en-US"/>
                    </w:rPr>
                  </w:pPr>
                  <w:r w:rsidRPr="00741F99">
                    <w:rPr>
                      <w:sz w:val="16"/>
                      <w:lang w:val="en-US"/>
                    </w:rPr>
                    <w:t>10</w:t>
                  </w:r>
                </w:p>
              </w:tc>
              <w:tc>
                <w:tcPr>
                  <w:tcW w:w="549" w:type="dxa"/>
                  <w:shd w:val="clear" w:color="auto" w:fill="D9D9D9" w:themeFill="background1" w:themeFillShade="D9"/>
                </w:tcPr>
                <w:p w14:paraId="19790827"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533A9031" w14:textId="77777777" w:rsidR="0074191E" w:rsidRPr="00741F99" w:rsidRDefault="0074191E" w:rsidP="002D6444">
                  <w:pPr>
                    <w:rPr>
                      <w:sz w:val="16"/>
                      <w:lang w:val="en-US"/>
                    </w:rPr>
                  </w:pPr>
                  <w:r w:rsidRPr="00741F99">
                    <w:rPr>
                      <w:sz w:val="16"/>
                      <w:lang w:val="en-US"/>
                    </w:rPr>
                    <w:t>76</w:t>
                  </w:r>
                </w:p>
              </w:tc>
              <w:tc>
                <w:tcPr>
                  <w:tcW w:w="586" w:type="dxa"/>
                  <w:shd w:val="clear" w:color="auto" w:fill="D9D9D9" w:themeFill="background1" w:themeFillShade="D9"/>
                </w:tcPr>
                <w:p w14:paraId="08BA8FB6" w14:textId="77777777" w:rsidR="0074191E" w:rsidRPr="00741F99" w:rsidRDefault="0074191E" w:rsidP="002D6444">
                  <w:pPr>
                    <w:rPr>
                      <w:sz w:val="16"/>
                      <w:lang w:val="en-US"/>
                    </w:rPr>
                  </w:pPr>
                  <w:r w:rsidRPr="00741F99">
                    <w:rPr>
                      <w:sz w:val="16"/>
                      <w:lang w:val="en-US"/>
                    </w:rPr>
                    <w:t>128</w:t>
                  </w:r>
                </w:p>
              </w:tc>
              <w:tc>
                <w:tcPr>
                  <w:tcW w:w="548" w:type="dxa"/>
                  <w:shd w:val="clear" w:color="auto" w:fill="D9D9D9" w:themeFill="background1" w:themeFillShade="D9"/>
                </w:tcPr>
                <w:p w14:paraId="7827F1FC" w14:textId="77777777" w:rsidR="0074191E" w:rsidRPr="00741F99" w:rsidRDefault="0074191E" w:rsidP="002D6444">
                  <w:pPr>
                    <w:rPr>
                      <w:sz w:val="16"/>
                      <w:lang w:val="en-US"/>
                    </w:rPr>
                  </w:pPr>
                  <w:r w:rsidRPr="00741F99">
                    <w:rPr>
                      <w:sz w:val="16"/>
                      <w:lang w:val="en-US"/>
                    </w:rPr>
                    <w:t>152</w:t>
                  </w:r>
                </w:p>
              </w:tc>
              <w:tc>
                <w:tcPr>
                  <w:tcW w:w="604" w:type="dxa"/>
                  <w:shd w:val="clear" w:color="auto" w:fill="D9D9D9" w:themeFill="background1" w:themeFillShade="D9"/>
                </w:tcPr>
                <w:p w14:paraId="2F7B4B95" w14:textId="77777777" w:rsidR="0074191E" w:rsidRPr="00741F99" w:rsidRDefault="0074191E" w:rsidP="002D6444">
                  <w:pPr>
                    <w:rPr>
                      <w:sz w:val="16"/>
                      <w:lang w:val="en-US"/>
                    </w:rPr>
                  </w:pPr>
                  <w:r w:rsidRPr="00741F99">
                    <w:rPr>
                      <w:sz w:val="16"/>
                      <w:lang w:val="en-US"/>
                    </w:rPr>
                    <w:t>256</w:t>
                  </w:r>
                </w:p>
              </w:tc>
              <w:tc>
                <w:tcPr>
                  <w:tcW w:w="549" w:type="dxa"/>
                  <w:shd w:val="clear" w:color="auto" w:fill="D9D9D9" w:themeFill="background1" w:themeFillShade="D9"/>
                </w:tcPr>
                <w:p w14:paraId="280F507F" w14:textId="77777777" w:rsidR="0074191E" w:rsidRPr="00741F99" w:rsidRDefault="0074191E" w:rsidP="002D6444">
                  <w:pPr>
                    <w:rPr>
                      <w:sz w:val="16"/>
                      <w:lang w:val="en-US"/>
                    </w:rPr>
                  </w:pPr>
                  <w:r w:rsidRPr="00741F99">
                    <w:rPr>
                      <w:sz w:val="16"/>
                      <w:lang w:val="en-US"/>
                    </w:rPr>
                    <w:t>289</w:t>
                  </w:r>
                </w:p>
              </w:tc>
              <w:tc>
                <w:tcPr>
                  <w:tcW w:w="585" w:type="dxa"/>
                  <w:gridSpan w:val="2"/>
                  <w:shd w:val="clear" w:color="auto" w:fill="D9D9D9" w:themeFill="background1" w:themeFillShade="D9"/>
                </w:tcPr>
                <w:p w14:paraId="6E8FE8E8" w14:textId="77777777" w:rsidR="0074191E" w:rsidRPr="00741F99" w:rsidRDefault="0074191E" w:rsidP="002D6444">
                  <w:pPr>
                    <w:rPr>
                      <w:sz w:val="16"/>
                      <w:lang w:val="en-US"/>
                    </w:rPr>
                  </w:pPr>
                  <w:r w:rsidRPr="00741F99">
                    <w:rPr>
                      <w:sz w:val="16"/>
                      <w:lang w:val="en-US"/>
                    </w:rPr>
                    <w:t>304</w:t>
                  </w:r>
                </w:p>
              </w:tc>
            </w:tr>
            <w:tr w:rsidR="0074191E" w:rsidRPr="00741F99" w14:paraId="4B9ECD30" w14:textId="77777777" w:rsidTr="002D6444">
              <w:trPr>
                <w:cantSplit/>
              </w:trPr>
              <w:tc>
                <w:tcPr>
                  <w:tcW w:w="354" w:type="dxa"/>
                </w:tcPr>
                <w:p w14:paraId="36BD0F78" w14:textId="77777777" w:rsidR="0074191E" w:rsidRPr="00741F99" w:rsidRDefault="0074191E" w:rsidP="002D6444">
                  <w:pPr>
                    <w:rPr>
                      <w:sz w:val="16"/>
                      <w:lang w:val="en-US"/>
                    </w:rPr>
                  </w:pPr>
                  <w:r w:rsidRPr="00741F99">
                    <w:rPr>
                      <w:sz w:val="16"/>
                      <w:lang w:val="en-US"/>
                    </w:rPr>
                    <w:t>0</w:t>
                  </w:r>
                </w:p>
              </w:tc>
              <w:tc>
                <w:tcPr>
                  <w:tcW w:w="567" w:type="dxa"/>
                  <w:tcBorders>
                    <w:bottom w:val="single" w:sz="6" w:space="0" w:color="auto"/>
                  </w:tcBorders>
                </w:tcPr>
                <w:p w14:paraId="0E073CD2" w14:textId="77777777" w:rsidR="0074191E" w:rsidRPr="00741F99" w:rsidRDefault="0074191E" w:rsidP="002D6444">
                  <w:pPr>
                    <w:rPr>
                      <w:sz w:val="16"/>
                      <w:lang w:val="en-US"/>
                    </w:rPr>
                  </w:pPr>
                </w:p>
              </w:tc>
              <w:tc>
                <w:tcPr>
                  <w:tcW w:w="567" w:type="dxa"/>
                </w:tcPr>
                <w:p w14:paraId="46B5100B" w14:textId="77777777" w:rsidR="0074191E" w:rsidRPr="00741F99" w:rsidRDefault="0074191E" w:rsidP="002D6444">
                  <w:pPr>
                    <w:rPr>
                      <w:sz w:val="16"/>
                      <w:lang w:val="en-US"/>
                    </w:rPr>
                  </w:pPr>
                </w:p>
              </w:tc>
              <w:tc>
                <w:tcPr>
                  <w:tcW w:w="549" w:type="dxa"/>
                  <w:tcBorders>
                    <w:bottom w:val="single" w:sz="6" w:space="0" w:color="auto"/>
                  </w:tcBorders>
                </w:tcPr>
                <w:p w14:paraId="2B3541FA" w14:textId="77777777" w:rsidR="0074191E" w:rsidRPr="00741F99" w:rsidRDefault="0074191E" w:rsidP="002D6444">
                  <w:pPr>
                    <w:rPr>
                      <w:sz w:val="16"/>
                      <w:lang w:val="en-US"/>
                    </w:rPr>
                  </w:pPr>
                </w:p>
              </w:tc>
              <w:tc>
                <w:tcPr>
                  <w:tcW w:w="585" w:type="dxa"/>
                </w:tcPr>
                <w:p w14:paraId="3530CE57" w14:textId="77777777" w:rsidR="0074191E" w:rsidRPr="00741F99" w:rsidRDefault="0074191E" w:rsidP="002D6444">
                  <w:pPr>
                    <w:rPr>
                      <w:sz w:val="16"/>
                      <w:lang w:val="en-US"/>
                    </w:rPr>
                  </w:pPr>
                </w:p>
              </w:tc>
              <w:tc>
                <w:tcPr>
                  <w:tcW w:w="586" w:type="dxa"/>
                  <w:tcBorders>
                    <w:bottom w:val="single" w:sz="6" w:space="0" w:color="auto"/>
                  </w:tcBorders>
                </w:tcPr>
                <w:p w14:paraId="2C68B420" w14:textId="77777777" w:rsidR="0074191E" w:rsidRPr="00741F99" w:rsidRDefault="0074191E" w:rsidP="002D6444">
                  <w:pPr>
                    <w:rPr>
                      <w:sz w:val="16"/>
                      <w:lang w:val="en-US"/>
                    </w:rPr>
                  </w:pPr>
                </w:p>
              </w:tc>
              <w:tc>
                <w:tcPr>
                  <w:tcW w:w="548" w:type="dxa"/>
                </w:tcPr>
                <w:p w14:paraId="47D30545" w14:textId="77777777" w:rsidR="0074191E" w:rsidRPr="00741F99" w:rsidRDefault="0074191E" w:rsidP="002D6444">
                  <w:pPr>
                    <w:rPr>
                      <w:sz w:val="16"/>
                      <w:lang w:val="en-US"/>
                    </w:rPr>
                  </w:pPr>
                </w:p>
              </w:tc>
              <w:tc>
                <w:tcPr>
                  <w:tcW w:w="604" w:type="dxa"/>
                  <w:tcBorders>
                    <w:bottom w:val="single" w:sz="6" w:space="0" w:color="auto"/>
                  </w:tcBorders>
                </w:tcPr>
                <w:p w14:paraId="057DF326" w14:textId="77777777" w:rsidR="0074191E" w:rsidRPr="00741F99" w:rsidRDefault="0074191E" w:rsidP="002D6444">
                  <w:pPr>
                    <w:rPr>
                      <w:sz w:val="16"/>
                      <w:lang w:val="en-US"/>
                    </w:rPr>
                  </w:pPr>
                </w:p>
              </w:tc>
              <w:tc>
                <w:tcPr>
                  <w:tcW w:w="549" w:type="dxa"/>
                </w:tcPr>
                <w:p w14:paraId="4BE5AC6E" w14:textId="77777777" w:rsidR="0074191E" w:rsidRPr="00741F99" w:rsidRDefault="0074191E" w:rsidP="002D6444">
                  <w:pPr>
                    <w:rPr>
                      <w:sz w:val="16"/>
                      <w:lang w:val="en-US"/>
                    </w:rPr>
                  </w:pPr>
                </w:p>
              </w:tc>
              <w:tc>
                <w:tcPr>
                  <w:tcW w:w="585" w:type="dxa"/>
                  <w:gridSpan w:val="2"/>
                  <w:tcBorders>
                    <w:bottom w:val="single" w:sz="6" w:space="0" w:color="auto"/>
                  </w:tcBorders>
                </w:tcPr>
                <w:p w14:paraId="4514D792" w14:textId="77777777" w:rsidR="0074191E" w:rsidRPr="00741F99" w:rsidRDefault="0074191E" w:rsidP="002D6444">
                  <w:pPr>
                    <w:rPr>
                      <w:sz w:val="16"/>
                      <w:lang w:val="en-US"/>
                    </w:rPr>
                  </w:pPr>
                </w:p>
              </w:tc>
            </w:tr>
            <w:tr w:rsidR="0074191E" w:rsidRPr="00741F99" w14:paraId="11FD8712" w14:textId="77777777" w:rsidTr="002D6444">
              <w:trPr>
                <w:cantSplit/>
              </w:trPr>
              <w:tc>
                <w:tcPr>
                  <w:tcW w:w="354" w:type="dxa"/>
                </w:tcPr>
                <w:p w14:paraId="2632796A" w14:textId="77777777" w:rsidR="0074191E" w:rsidRPr="00741F99" w:rsidRDefault="0074191E" w:rsidP="002D6444">
                  <w:pPr>
                    <w:rPr>
                      <w:sz w:val="16"/>
                      <w:lang w:val="en-US"/>
                    </w:rPr>
                  </w:pPr>
                  <w:r w:rsidRPr="00741F99">
                    <w:rPr>
                      <w:sz w:val="16"/>
                      <w:lang w:val="en-US"/>
                    </w:rPr>
                    <w:t>1</w:t>
                  </w:r>
                </w:p>
              </w:tc>
              <w:tc>
                <w:tcPr>
                  <w:tcW w:w="567" w:type="dxa"/>
                  <w:tcBorders>
                    <w:bottom w:val="single" w:sz="6" w:space="0" w:color="auto"/>
                  </w:tcBorders>
                  <w:shd w:val="clear" w:color="auto" w:fill="737373"/>
                </w:tcPr>
                <w:p w14:paraId="79689C37" w14:textId="77777777" w:rsidR="0074191E" w:rsidRPr="00741F99" w:rsidRDefault="0074191E" w:rsidP="002D6444">
                  <w:pPr>
                    <w:rPr>
                      <w:sz w:val="16"/>
                      <w:lang w:val="en-US"/>
                    </w:rPr>
                  </w:pPr>
                </w:p>
              </w:tc>
              <w:tc>
                <w:tcPr>
                  <w:tcW w:w="567" w:type="dxa"/>
                  <w:tcBorders>
                    <w:bottom w:val="single" w:sz="6" w:space="0" w:color="auto"/>
                  </w:tcBorders>
                </w:tcPr>
                <w:p w14:paraId="3D3DD979"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08CCDB97" w14:textId="77777777" w:rsidR="0074191E" w:rsidRPr="00741F99" w:rsidRDefault="0074191E" w:rsidP="002D6444">
                  <w:pPr>
                    <w:rPr>
                      <w:sz w:val="16"/>
                      <w:lang w:val="en-US"/>
                    </w:rPr>
                  </w:pPr>
                </w:p>
              </w:tc>
              <w:tc>
                <w:tcPr>
                  <w:tcW w:w="585" w:type="dxa"/>
                </w:tcPr>
                <w:p w14:paraId="3610E129" w14:textId="77777777" w:rsidR="0074191E" w:rsidRPr="00741F99" w:rsidRDefault="0074191E" w:rsidP="002D6444">
                  <w:pPr>
                    <w:rPr>
                      <w:sz w:val="16"/>
                      <w:lang w:val="en-US"/>
                    </w:rPr>
                  </w:pPr>
                </w:p>
              </w:tc>
              <w:tc>
                <w:tcPr>
                  <w:tcW w:w="586" w:type="dxa"/>
                  <w:shd w:val="clear" w:color="auto" w:fill="737373"/>
                </w:tcPr>
                <w:p w14:paraId="409AA94D" w14:textId="77777777" w:rsidR="0074191E" w:rsidRPr="00741F99" w:rsidRDefault="0074191E" w:rsidP="002D6444">
                  <w:pPr>
                    <w:rPr>
                      <w:sz w:val="16"/>
                      <w:lang w:val="en-US"/>
                    </w:rPr>
                  </w:pPr>
                </w:p>
              </w:tc>
              <w:tc>
                <w:tcPr>
                  <w:tcW w:w="548" w:type="dxa"/>
                </w:tcPr>
                <w:p w14:paraId="085DCCC9" w14:textId="77777777" w:rsidR="0074191E" w:rsidRPr="00741F99" w:rsidRDefault="0074191E" w:rsidP="002D6444">
                  <w:pPr>
                    <w:rPr>
                      <w:sz w:val="16"/>
                      <w:lang w:val="en-US"/>
                    </w:rPr>
                  </w:pPr>
                </w:p>
              </w:tc>
              <w:tc>
                <w:tcPr>
                  <w:tcW w:w="604" w:type="dxa"/>
                  <w:shd w:val="clear" w:color="auto" w:fill="737373"/>
                </w:tcPr>
                <w:p w14:paraId="1185FE62" w14:textId="77777777" w:rsidR="0074191E" w:rsidRPr="00741F99" w:rsidRDefault="0074191E" w:rsidP="002D6444">
                  <w:pPr>
                    <w:rPr>
                      <w:sz w:val="16"/>
                      <w:lang w:val="en-US"/>
                    </w:rPr>
                  </w:pPr>
                </w:p>
              </w:tc>
              <w:tc>
                <w:tcPr>
                  <w:tcW w:w="549" w:type="dxa"/>
                </w:tcPr>
                <w:p w14:paraId="5C7CB464" w14:textId="77777777" w:rsidR="0074191E" w:rsidRPr="00741F99" w:rsidRDefault="0074191E" w:rsidP="002D6444">
                  <w:pPr>
                    <w:rPr>
                      <w:sz w:val="16"/>
                      <w:lang w:val="en-US"/>
                    </w:rPr>
                  </w:pPr>
                </w:p>
              </w:tc>
              <w:tc>
                <w:tcPr>
                  <w:tcW w:w="585" w:type="dxa"/>
                  <w:gridSpan w:val="2"/>
                  <w:shd w:val="clear" w:color="auto" w:fill="737373"/>
                </w:tcPr>
                <w:p w14:paraId="37214269" w14:textId="77777777" w:rsidR="0074191E" w:rsidRPr="00741F99" w:rsidRDefault="0074191E" w:rsidP="002D6444">
                  <w:pPr>
                    <w:rPr>
                      <w:sz w:val="16"/>
                      <w:lang w:val="en-US"/>
                    </w:rPr>
                  </w:pPr>
                </w:p>
              </w:tc>
            </w:tr>
            <w:tr w:rsidR="0074191E" w:rsidRPr="00741F99" w14:paraId="794E98B3" w14:textId="77777777" w:rsidTr="002D6444">
              <w:trPr>
                <w:cantSplit/>
              </w:trPr>
              <w:tc>
                <w:tcPr>
                  <w:tcW w:w="354" w:type="dxa"/>
                </w:tcPr>
                <w:p w14:paraId="4633779C" w14:textId="77777777" w:rsidR="0074191E" w:rsidRPr="00741F99" w:rsidRDefault="0074191E" w:rsidP="002D6444">
                  <w:pPr>
                    <w:rPr>
                      <w:sz w:val="16"/>
                      <w:lang w:val="en-US"/>
                    </w:rPr>
                  </w:pPr>
                  <w:r w:rsidRPr="00741F99">
                    <w:rPr>
                      <w:sz w:val="16"/>
                      <w:lang w:val="en-US"/>
                    </w:rPr>
                    <w:t>2</w:t>
                  </w:r>
                </w:p>
              </w:tc>
              <w:tc>
                <w:tcPr>
                  <w:tcW w:w="567" w:type="dxa"/>
                  <w:shd w:val="clear" w:color="auto" w:fill="737373"/>
                </w:tcPr>
                <w:p w14:paraId="3F806CBF" w14:textId="77777777" w:rsidR="0074191E" w:rsidRPr="00741F99" w:rsidRDefault="0074191E" w:rsidP="002D6444">
                  <w:pPr>
                    <w:rPr>
                      <w:sz w:val="16"/>
                      <w:lang w:val="en-US"/>
                    </w:rPr>
                  </w:pPr>
                </w:p>
              </w:tc>
              <w:tc>
                <w:tcPr>
                  <w:tcW w:w="567" w:type="dxa"/>
                </w:tcPr>
                <w:p w14:paraId="3CD8A365" w14:textId="77777777" w:rsidR="0074191E" w:rsidRPr="00741F99" w:rsidRDefault="0074191E" w:rsidP="002D6444">
                  <w:pPr>
                    <w:rPr>
                      <w:sz w:val="16"/>
                      <w:lang w:val="en-US"/>
                    </w:rPr>
                  </w:pPr>
                </w:p>
              </w:tc>
              <w:tc>
                <w:tcPr>
                  <w:tcW w:w="549" w:type="dxa"/>
                  <w:shd w:val="clear" w:color="auto" w:fill="737373"/>
                </w:tcPr>
                <w:p w14:paraId="5E012285" w14:textId="77777777" w:rsidR="0074191E" w:rsidRPr="00741F99" w:rsidRDefault="0074191E" w:rsidP="002D6444">
                  <w:pPr>
                    <w:rPr>
                      <w:sz w:val="16"/>
                      <w:lang w:val="en-US"/>
                    </w:rPr>
                  </w:pPr>
                </w:p>
              </w:tc>
              <w:tc>
                <w:tcPr>
                  <w:tcW w:w="585" w:type="dxa"/>
                </w:tcPr>
                <w:p w14:paraId="6C96376F" w14:textId="77777777" w:rsidR="0074191E" w:rsidRPr="00741F99" w:rsidRDefault="0074191E" w:rsidP="002D6444">
                  <w:pPr>
                    <w:rPr>
                      <w:sz w:val="16"/>
                      <w:lang w:val="en-US"/>
                    </w:rPr>
                  </w:pPr>
                </w:p>
              </w:tc>
              <w:tc>
                <w:tcPr>
                  <w:tcW w:w="586" w:type="dxa"/>
                  <w:shd w:val="clear" w:color="auto" w:fill="737373"/>
                </w:tcPr>
                <w:p w14:paraId="59D98579" w14:textId="77777777" w:rsidR="0074191E" w:rsidRPr="00741F99" w:rsidRDefault="0074191E" w:rsidP="002D6444">
                  <w:pPr>
                    <w:rPr>
                      <w:sz w:val="16"/>
                      <w:lang w:val="en-US"/>
                    </w:rPr>
                  </w:pPr>
                </w:p>
              </w:tc>
              <w:tc>
                <w:tcPr>
                  <w:tcW w:w="548" w:type="dxa"/>
                </w:tcPr>
                <w:p w14:paraId="08E25F62" w14:textId="77777777" w:rsidR="0074191E" w:rsidRPr="00741F99" w:rsidRDefault="0074191E" w:rsidP="002D6444">
                  <w:pPr>
                    <w:rPr>
                      <w:sz w:val="16"/>
                      <w:lang w:val="en-US"/>
                    </w:rPr>
                  </w:pPr>
                </w:p>
              </w:tc>
              <w:tc>
                <w:tcPr>
                  <w:tcW w:w="604" w:type="dxa"/>
                  <w:shd w:val="clear" w:color="auto" w:fill="737373"/>
                </w:tcPr>
                <w:p w14:paraId="6F71DFB5" w14:textId="77777777" w:rsidR="0074191E" w:rsidRPr="00741F99" w:rsidRDefault="0074191E" w:rsidP="002D6444">
                  <w:pPr>
                    <w:rPr>
                      <w:sz w:val="16"/>
                      <w:lang w:val="en-US"/>
                    </w:rPr>
                  </w:pPr>
                </w:p>
              </w:tc>
              <w:tc>
                <w:tcPr>
                  <w:tcW w:w="549" w:type="dxa"/>
                </w:tcPr>
                <w:p w14:paraId="7EA009ED" w14:textId="77777777" w:rsidR="0074191E" w:rsidRPr="00741F99" w:rsidRDefault="0074191E" w:rsidP="002D6444">
                  <w:pPr>
                    <w:rPr>
                      <w:sz w:val="16"/>
                      <w:lang w:val="en-US"/>
                    </w:rPr>
                  </w:pPr>
                </w:p>
              </w:tc>
              <w:tc>
                <w:tcPr>
                  <w:tcW w:w="585" w:type="dxa"/>
                  <w:gridSpan w:val="2"/>
                  <w:shd w:val="clear" w:color="auto" w:fill="737373"/>
                </w:tcPr>
                <w:p w14:paraId="5CA9CDF2" w14:textId="77777777" w:rsidR="0074191E" w:rsidRPr="00741F99" w:rsidRDefault="0074191E" w:rsidP="002D6444">
                  <w:pPr>
                    <w:rPr>
                      <w:sz w:val="16"/>
                      <w:lang w:val="en-US"/>
                    </w:rPr>
                  </w:pPr>
                </w:p>
              </w:tc>
            </w:tr>
            <w:tr w:rsidR="0074191E" w:rsidRPr="00741F99" w14:paraId="0F2CACCB" w14:textId="77777777" w:rsidTr="002D6444">
              <w:trPr>
                <w:cantSplit/>
              </w:trPr>
              <w:tc>
                <w:tcPr>
                  <w:tcW w:w="354" w:type="dxa"/>
                </w:tcPr>
                <w:p w14:paraId="5744F86C" w14:textId="77777777" w:rsidR="0074191E" w:rsidRPr="00741F99" w:rsidRDefault="0074191E" w:rsidP="002D6444">
                  <w:pPr>
                    <w:rPr>
                      <w:sz w:val="16"/>
                      <w:lang w:val="en-US"/>
                    </w:rPr>
                  </w:pPr>
                  <w:r w:rsidRPr="00741F99">
                    <w:rPr>
                      <w:sz w:val="16"/>
                      <w:lang w:val="en-US"/>
                    </w:rPr>
                    <w:t>3</w:t>
                  </w:r>
                </w:p>
              </w:tc>
              <w:tc>
                <w:tcPr>
                  <w:tcW w:w="567" w:type="dxa"/>
                  <w:tcBorders>
                    <w:bottom w:val="single" w:sz="6" w:space="0" w:color="auto"/>
                  </w:tcBorders>
                </w:tcPr>
                <w:p w14:paraId="0BFB2892" w14:textId="77777777" w:rsidR="0074191E" w:rsidRPr="00741F99" w:rsidRDefault="0074191E" w:rsidP="002D6444">
                  <w:pPr>
                    <w:rPr>
                      <w:sz w:val="16"/>
                      <w:lang w:val="en-US"/>
                    </w:rPr>
                  </w:pPr>
                </w:p>
              </w:tc>
              <w:tc>
                <w:tcPr>
                  <w:tcW w:w="567" w:type="dxa"/>
                </w:tcPr>
                <w:p w14:paraId="3D501AA4" w14:textId="77777777" w:rsidR="0074191E" w:rsidRPr="00741F99" w:rsidRDefault="0074191E" w:rsidP="002D6444">
                  <w:pPr>
                    <w:rPr>
                      <w:sz w:val="16"/>
                      <w:lang w:val="en-US"/>
                    </w:rPr>
                  </w:pPr>
                </w:p>
              </w:tc>
              <w:tc>
                <w:tcPr>
                  <w:tcW w:w="549" w:type="dxa"/>
                  <w:tcBorders>
                    <w:bottom w:val="single" w:sz="6" w:space="0" w:color="auto"/>
                  </w:tcBorders>
                </w:tcPr>
                <w:p w14:paraId="451AE8DC" w14:textId="77777777" w:rsidR="0074191E" w:rsidRPr="00741F99" w:rsidRDefault="0074191E" w:rsidP="002D6444">
                  <w:pPr>
                    <w:rPr>
                      <w:sz w:val="16"/>
                      <w:lang w:val="en-US"/>
                    </w:rPr>
                  </w:pPr>
                </w:p>
              </w:tc>
              <w:tc>
                <w:tcPr>
                  <w:tcW w:w="585" w:type="dxa"/>
                </w:tcPr>
                <w:p w14:paraId="34640D40" w14:textId="77777777" w:rsidR="0074191E" w:rsidRPr="00741F99" w:rsidRDefault="0074191E" w:rsidP="002D6444">
                  <w:pPr>
                    <w:rPr>
                      <w:sz w:val="16"/>
                      <w:lang w:val="en-US"/>
                    </w:rPr>
                  </w:pPr>
                </w:p>
              </w:tc>
              <w:tc>
                <w:tcPr>
                  <w:tcW w:w="586" w:type="dxa"/>
                  <w:tcBorders>
                    <w:bottom w:val="single" w:sz="6" w:space="0" w:color="auto"/>
                  </w:tcBorders>
                </w:tcPr>
                <w:p w14:paraId="7D5D151B" w14:textId="77777777" w:rsidR="0074191E" w:rsidRPr="00741F99" w:rsidRDefault="0074191E" w:rsidP="002D6444">
                  <w:pPr>
                    <w:rPr>
                      <w:sz w:val="16"/>
                      <w:lang w:val="en-US"/>
                    </w:rPr>
                  </w:pPr>
                </w:p>
              </w:tc>
              <w:tc>
                <w:tcPr>
                  <w:tcW w:w="548" w:type="dxa"/>
                </w:tcPr>
                <w:p w14:paraId="76FFAA3C" w14:textId="77777777" w:rsidR="0074191E" w:rsidRPr="00741F99" w:rsidRDefault="0074191E" w:rsidP="002D6444">
                  <w:pPr>
                    <w:rPr>
                      <w:sz w:val="16"/>
                      <w:lang w:val="en-US"/>
                    </w:rPr>
                  </w:pPr>
                </w:p>
              </w:tc>
              <w:tc>
                <w:tcPr>
                  <w:tcW w:w="604" w:type="dxa"/>
                  <w:tcBorders>
                    <w:bottom w:val="single" w:sz="6" w:space="0" w:color="auto"/>
                  </w:tcBorders>
                </w:tcPr>
                <w:p w14:paraId="4932C2B2" w14:textId="77777777" w:rsidR="0074191E" w:rsidRPr="00741F99" w:rsidRDefault="0074191E" w:rsidP="002D6444">
                  <w:pPr>
                    <w:rPr>
                      <w:sz w:val="16"/>
                      <w:lang w:val="en-US"/>
                    </w:rPr>
                  </w:pPr>
                </w:p>
              </w:tc>
              <w:tc>
                <w:tcPr>
                  <w:tcW w:w="549" w:type="dxa"/>
                </w:tcPr>
                <w:p w14:paraId="3B640D17" w14:textId="77777777" w:rsidR="0074191E" w:rsidRPr="00741F99" w:rsidRDefault="0074191E" w:rsidP="002D6444">
                  <w:pPr>
                    <w:rPr>
                      <w:sz w:val="16"/>
                      <w:lang w:val="en-US"/>
                    </w:rPr>
                  </w:pPr>
                </w:p>
              </w:tc>
              <w:tc>
                <w:tcPr>
                  <w:tcW w:w="585" w:type="dxa"/>
                  <w:gridSpan w:val="2"/>
                  <w:tcBorders>
                    <w:bottom w:val="single" w:sz="6" w:space="0" w:color="auto"/>
                  </w:tcBorders>
                </w:tcPr>
                <w:p w14:paraId="085710D0" w14:textId="77777777" w:rsidR="0074191E" w:rsidRPr="00741F99" w:rsidRDefault="0074191E" w:rsidP="002D6444">
                  <w:pPr>
                    <w:rPr>
                      <w:sz w:val="16"/>
                      <w:lang w:val="en-US"/>
                    </w:rPr>
                  </w:pPr>
                </w:p>
              </w:tc>
            </w:tr>
            <w:tr w:rsidR="0074191E" w:rsidRPr="00741F99" w14:paraId="0C92D6C3" w14:textId="77777777" w:rsidTr="002D6444">
              <w:trPr>
                <w:cantSplit/>
              </w:trPr>
              <w:tc>
                <w:tcPr>
                  <w:tcW w:w="354" w:type="dxa"/>
                </w:tcPr>
                <w:p w14:paraId="3FEDA82F" w14:textId="77777777" w:rsidR="0074191E" w:rsidRPr="00741F99" w:rsidRDefault="0074191E" w:rsidP="002D6444">
                  <w:pPr>
                    <w:rPr>
                      <w:sz w:val="16"/>
                      <w:lang w:val="en-US"/>
                    </w:rPr>
                  </w:pPr>
                  <w:r w:rsidRPr="00741F99">
                    <w:rPr>
                      <w:sz w:val="16"/>
                      <w:lang w:val="en-US"/>
                    </w:rPr>
                    <w:t>4</w:t>
                  </w:r>
                </w:p>
              </w:tc>
              <w:tc>
                <w:tcPr>
                  <w:tcW w:w="567" w:type="dxa"/>
                  <w:shd w:val="clear" w:color="auto" w:fill="737373"/>
                </w:tcPr>
                <w:p w14:paraId="1B59F502" w14:textId="77777777" w:rsidR="0074191E" w:rsidRPr="00741F99" w:rsidRDefault="0074191E" w:rsidP="002D6444">
                  <w:pPr>
                    <w:rPr>
                      <w:sz w:val="16"/>
                      <w:lang w:val="en-US"/>
                    </w:rPr>
                  </w:pPr>
                </w:p>
              </w:tc>
              <w:tc>
                <w:tcPr>
                  <w:tcW w:w="567" w:type="dxa"/>
                </w:tcPr>
                <w:p w14:paraId="651910B6" w14:textId="77777777" w:rsidR="0074191E" w:rsidRPr="00741F99" w:rsidRDefault="0074191E" w:rsidP="002D6444">
                  <w:pPr>
                    <w:rPr>
                      <w:sz w:val="16"/>
                      <w:lang w:val="en-US"/>
                    </w:rPr>
                  </w:pPr>
                </w:p>
              </w:tc>
              <w:tc>
                <w:tcPr>
                  <w:tcW w:w="549" w:type="dxa"/>
                  <w:shd w:val="clear" w:color="auto" w:fill="737373"/>
                </w:tcPr>
                <w:p w14:paraId="0DA2FECC" w14:textId="77777777" w:rsidR="0074191E" w:rsidRPr="00741F99" w:rsidRDefault="0074191E" w:rsidP="002D6444">
                  <w:pPr>
                    <w:rPr>
                      <w:sz w:val="16"/>
                      <w:lang w:val="en-US"/>
                    </w:rPr>
                  </w:pPr>
                </w:p>
              </w:tc>
              <w:tc>
                <w:tcPr>
                  <w:tcW w:w="585" w:type="dxa"/>
                </w:tcPr>
                <w:p w14:paraId="41158212" w14:textId="77777777" w:rsidR="0074191E" w:rsidRPr="00741F99" w:rsidRDefault="0074191E" w:rsidP="002D6444">
                  <w:pPr>
                    <w:rPr>
                      <w:sz w:val="16"/>
                      <w:lang w:val="en-US"/>
                    </w:rPr>
                  </w:pPr>
                </w:p>
              </w:tc>
              <w:tc>
                <w:tcPr>
                  <w:tcW w:w="586" w:type="dxa"/>
                  <w:shd w:val="clear" w:color="auto" w:fill="737373"/>
                </w:tcPr>
                <w:p w14:paraId="712BBB96" w14:textId="77777777" w:rsidR="0074191E" w:rsidRPr="00741F99" w:rsidRDefault="0074191E" w:rsidP="002D6444">
                  <w:pPr>
                    <w:rPr>
                      <w:sz w:val="16"/>
                      <w:lang w:val="en-US"/>
                    </w:rPr>
                  </w:pPr>
                </w:p>
              </w:tc>
              <w:tc>
                <w:tcPr>
                  <w:tcW w:w="548" w:type="dxa"/>
                </w:tcPr>
                <w:p w14:paraId="35C85B89" w14:textId="77777777" w:rsidR="0074191E" w:rsidRPr="00741F99" w:rsidRDefault="0074191E" w:rsidP="002D6444">
                  <w:pPr>
                    <w:rPr>
                      <w:sz w:val="16"/>
                      <w:lang w:val="en-US"/>
                    </w:rPr>
                  </w:pPr>
                </w:p>
              </w:tc>
              <w:tc>
                <w:tcPr>
                  <w:tcW w:w="604" w:type="dxa"/>
                  <w:shd w:val="clear" w:color="auto" w:fill="737373"/>
                </w:tcPr>
                <w:p w14:paraId="626C5BED" w14:textId="77777777" w:rsidR="0074191E" w:rsidRPr="00741F99" w:rsidRDefault="0074191E" w:rsidP="002D6444">
                  <w:pPr>
                    <w:rPr>
                      <w:sz w:val="16"/>
                      <w:lang w:val="en-US"/>
                    </w:rPr>
                  </w:pPr>
                </w:p>
              </w:tc>
              <w:tc>
                <w:tcPr>
                  <w:tcW w:w="549" w:type="dxa"/>
                </w:tcPr>
                <w:p w14:paraId="720F8609" w14:textId="77777777" w:rsidR="0074191E" w:rsidRPr="00741F99" w:rsidRDefault="0074191E" w:rsidP="002D6444">
                  <w:pPr>
                    <w:rPr>
                      <w:sz w:val="16"/>
                      <w:lang w:val="en-US"/>
                    </w:rPr>
                  </w:pPr>
                </w:p>
              </w:tc>
              <w:tc>
                <w:tcPr>
                  <w:tcW w:w="585" w:type="dxa"/>
                  <w:gridSpan w:val="2"/>
                  <w:shd w:val="clear" w:color="auto" w:fill="737373"/>
                </w:tcPr>
                <w:p w14:paraId="5895F989" w14:textId="77777777" w:rsidR="0074191E" w:rsidRPr="00741F99" w:rsidRDefault="0074191E" w:rsidP="002D6444">
                  <w:pPr>
                    <w:rPr>
                      <w:sz w:val="16"/>
                      <w:lang w:val="en-US"/>
                    </w:rPr>
                  </w:pPr>
                </w:p>
              </w:tc>
            </w:tr>
            <w:tr w:rsidR="0074191E" w:rsidRPr="00741F99" w14:paraId="3F140488" w14:textId="77777777" w:rsidTr="002D6444">
              <w:trPr>
                <w:cantSplit/>
              </w:trPr>
              <w:tc>
                <w:tcPr>
                  <w:tcW w:w="354" w:type="dxa"/>
                </w:tcPr>
                <w:p w14:paraId="7845B015" w14:textId="77777777" w:rsidR="0074191E" w:rsidRPr="00741F99" w:rsidRDefault="0074191E" w:rsidP="002D6444">
                  <w:pPr>
                    <w:rPr>
                      <w:sz w:val="16"/>
                      <w:lang w:val="en-US"/>
                    </w:rPr>
                  </w:pPr>
                  <w:r w:rsidRPr="00741F99">
                    <w:rPr>
                      <w:sz w:val="16"/>
                      <w:lang w:val="en-US"/>
                    </w:rPr>
                    <w:t>5</w:t>
                  </w:r>
                </w:p>
              </w:tc>
              <w:tc>
                <w:tcPr>
                  <w:tcW w:w="567" w:type="dxa"/>
                  <w:shd w:val="clear" w:color="auto" w:fill="737373"/>
                </w:tcPr>
                <w:p w14:paraId="24810D24" w14:textId="77777777" w:rsidR="0074191E" w:rsidRPr="00741F99" w:rsidRDefault="0074191E" w:rsidP="002D6444">
                  <w:pPr>
                    <w:rPr>
                      <w:sz w:val="16"/>
                      <w:lang w:val="en-US"/>
                    </w:rPr>
                  </w:pPr>
                </w:p>
              </w:tc>
              <w:tc>
                <w:tcPr>
                  <w:tcW w:w="567" w:type="dxa"/>
                </w:tcPr>
                <w:p w14:paraId="05E1ED22" w14:textId="77777777" w:rsidR="0074191E" w:rsidRPr="00741F99" w:rsidRDefault="0074191E" w:rsidP="002D6444">
                  <w:pPr>
                    <w:rPr>
                      <w:sz w:val="16"/>
                      <w:lang w:val="en-US"/>
                    </w:rPr>
                  </w:pPr>
                </w:p>
              </w:tc>
              <w:tc>
                <w:tcPr>
                  <w:tcW w:w="549" w:type="dxa"/>
                  <w:shd w:val="clear" w:color="auto" w:fill="737373"/>
                </w:tcPr>
                <w:p w14:paraId="4752D6AA" w14:textId="77777777" w:rsidR="0074191E" w:rsidRPr="00741F99" w:rsidRDefault="0074191E" w:rsidP="002D6444">
                  <w:pPr>
                    <w:rPr>
                      <w:sz w:val="16"/>
                      <w:lang w:val="en-US"/>
                    </w:rPr>
                  </w:pPr>
                </w:p>
              </w:tc>
              <w:tc>
                <w:tcPr>
                  <w:tcW w:w="585" w:type="dxa"/>
                </w:tcPr>
                <w:p w14:paraId="50022321" w14:textId="77777777" w:rsidR="0074191E" w:rsidRPr="00741F99" w:rsidRDefault="0074191E" w:rsidP="002D6444">
                  <w:pPr>
                    <w:rPr>
                      <w:sz w:val="16"/>
                      <w:lang w:val="en-US"/>
                    </w:rPr>
                  </w:pPr>
                </w:p>
              </w:tc>
              <w:tc>
                <w:tcPr>
                  <w:tcW w:w="586" w:type="dxa"/>
                  <w:shd w:val="clear" w:color="auto" w:fill="737373"/>
                </w:tcPr>
                <w:p w14:paraId="7D0A8DFD" w14:textId="77777777" w:rsidR="0074191E" w:rsidRPr="00741F99" w:rsidRDefault="0074191E" w:rsidP="002D6444">
                  <w:pPr>
                    <w:rPr>
                      <w:sz w:val="16"/>
                      <w:lang w:val="en-US"/>
                    </w:rPr>
                  </w:pPr>
                </w:p>
              </w:tc>
              <w:tc>
                <w:tcPr>
                  <w:tcW w:w="548" w:type="dxa"/>
                </w:tcPr>
                <w:p w14:paraId="18F61D6C" w14:textId="77777777" w:rsidR="0074191E" w:rsidRPr="00741F99" w:rsidRDefault="0074191E" w:rsidP="002D6444">
                  <w:pPr>
                    <w:rPr>
                      <w:sz w:val="16"/>
                      <w:lang w:val="en-US"/>
                    </w:rPr>
                  </w:pPr>
                </w:p>
              </w:tc>
              <w:tc>
                <w:tcPr>
                  <w:tcW w:w="604" w:type="dxa"/>
                  <w:shd w:val="clear" w:color="auto" w:fill="737373"/>
                </w:tcPr>
                <w:p w14:paraId="34D36B1D" w14:textId="77777777" w:rsidR="0074191E" w:rsidRPr="00741F99" w:rsidRDefault="0074191E" w:rsidP="002D6444">
                  <w:pPr>
                    <w:rPr>
                      <w:sz w:val="16"/>
                      <w:lang w:val="en-US"/>
                    </w:rPr>
                  </w:pPr>
                </w:p>
              </w:tc>
              <w:tc>
                <w:tcPr>
                  <w:tcW w:w="549" w:type="dxa"/>
                </w:tcPr>
                <w:p w14:paraId="2DC0F7D3" w14:textId="77777777" w:rsidR="0074191E" w:rsidRPr="00741F99" w:rsidRDefault="0074191E" w:rsidP="002D6444">
                  <w:pPr>
                    <w:rPr>
                      <w:sz w:val="16"/>
                      <w:lang w:val="en-US"/>
                    </w:rPr>
                  </w:pPr>
                </w:p>
              </w:tc>
              <w:tc>
                <w:tcPr>
                  <w:tcW w:w="585" w:type="dxa"/>
                  <w:gridSpan w:val="2"/>
                  <w:shd w:val="clear" w:color="auto" w:fill="737373"/>
                </w:tcPr>
                <w:p w14:paraId="5EF02DA5" w14:textId="77777777" w:rsidR="0074191E" w:rsidRPr="00741F99" w:rsidRDefault="0074191E" w:rsidP="002D6444">
                  <w:pPr>
                    <w:rPr>
                      <w:sz w:val="16"/>
                      <w:lang w:val="en-US"/>
                    </w:rPr>
                  </w:pPr>
                </w:p>
              </w:tc>
            </w:tr>
            <w:tr w:rsidR="0074191E" w:rsidRPr="00741F99" w14:paraId="5B49216D" w14:textId="77777777" w:rsidTr="002D6444">
              <w:trPr>
                <w:cantSplit/>
              </w:trPr>
              <w:tc>
                <w:tcPr>
                  <w:tcW w:w="354" w:type="dxa"/>
                </w:tcPr>
                <w:p w14:paraId="7DFEBD54" w14:textId="77777777" w:rsidR="0074191E" w:rsidRPr="00741F99" w:rsidRDefault="0074191E" w:rsidP="002D6444">
                  <w:pPr>
                    <w:rPr>
                      <w:sz w:val="16"/>
                      <w:lang w:val="en-US"/>
                    </w:rPr>
                  </w:pPr>
                  <w:r w:rsidRPr="00741F99">
                    <w:rPr>
                      <w:sz w:val="16"/>
                      <w:lang w:val="en-US"/>
                    </w:rPr>
                    <w:t>6</w:t>
                  </w:r>
                </w:p>
              </w:tc>
              <w:tc>
                <w:tcPr>
                  <w:tcW w:w="567" w:type="dxa"/>
                  <w:tcBorders>
                    <w:bottom w:val="single" w:sz="6" w:space="0" w:color="auto"/>
                  </w:tcBorders>
                </w:tcPr>
                <w:p w14:paraId="30B23D3F" w14:textId="77777777" w:rsidR="0074191E" w:rsidRPr="00741F99" w:rsidRDefault="0074191E" w:rsidP="002D6444">
                  <w:pPr>
                    <w:rPr>
                      <w:sz w:val="16"/>
                      <w:lang w:val="en-US"/>
                    </w:rPr>
                  </w:pPr>
                </w:p>
              </w:tc>
              <w:tc>
                <w:tcPr>
                  <w:tcW w:w="567" w:type="dxa"/>
                </w:tcPr>
                <w:p w14:paraId="40E46BEF" w14:textId="77777777" w:rsidR="0074191E" w:rsidRPr="00741F99" w:rsidRDefault="0074191E" w:rsidP="002D6444">
                  <w:pPr>
                    <w:rPr>
                      <w:sz w:val="16"/>
                      <w:lang w:val="en-US"/>
                    </w:rPr>
                  </w:pPr>
                </w:p>
              </w:tc>
              <w:tc>
                <w:tcPr>
                  <w:tcW w:w="549" w:type="dxa"/>
                  <w:tcBorders>
                    <w:bottom w:val="single" w:sz="6" w:space="0" w:color="auto"/>
                  </w:tcBorders>
                </w:tcPr>
                <w:p w14:paraId="160D85B2" w14:textId="77777777" w:rsidR="0074191E" w:rsidRPr="00741F99" w:rsidRDefault="0074191E" w:rsidP="002D6444">
                  <w:pPr>
                    <w:rPr>
                      <w:sz w:val="16"/>
                      <w:lang w:val="en-US"/>
                    </w:rPr>
                  </w:pPr>
                </w:p>
              </w:tc>
              <w:tc>
                <w:tcPr>
                  <w:tcW w:w="585" w:type="dxa"/>
                </w:tcPr>
                <w:p w14:paraId="1FCEB749" w14:textId="77777777" w:rsidR="0074191E" w:rsidRPr="00741F99" w:rsidRDefault="0074191E" w:rsidP="002D6444">
                  <w:pPr>
                    <w:rPr>
                      <w:sz w:val="16"/>
                      <w:lang w:val="en-US"/>
                    </w:rPr>
                  </w:pPr>
                </w:p>
              </w:tc>
              <w:tc>
                <w:tcPr>
                  <w:tcW w:w="586" w:type="dxa"/>
                  <w:tcBorders>
                    <w:bottom w:val="single" w:sz="6" w:space="0" w:color="auto"/>
                  </w:tcBorders>
                </w:tcPr>
                <w:p w14:paraId="585A3925" w14:textId="77777777" w:rsidR="0074191E" w:rsidRPr="00741F99" w:rsidRDefault="0074191E" w:rsidP="002D6444">
                  <w:pPr>
                    <w:rPr>
                      <w:sz w:val="16"/>
                      <w:lang w:val="en-US"/>
                    </w:rPr>
                  </w:pPr>
                </w:p>
              </w:tc>
              <w:tc>
                <w:tcPr>
                  <w:tcW w:w="548" w:type="dxa"/>
                </w:tcPr>
                <w:p w14:paraId="184F212D" w14:textId="77777777" w:rsidR="0074191E" w:rsidRPr="00741F99" w:rsidRDefault="0074191E" w:rsidP="002D6444">
                  <w:pPr>
                    <w:rPr>
                      <w:sz w:val="16"/>
                      <w:lang w:val="en-US"/>
                    </w:rPr>
                  </w:pPr>
                </w:p>
              </w:tc>
              <w:tc>
                <w:tcPr>
                  <w:tcW w:w="604" w:type="dxa"/>
                  <w:tcBorders>
                    <w:bottom w:val="single" w:sz="6" w:space="0" w:color="auto"/>
                  </w:tcBorders>
                </w:tcPr>
                <w:p w14:paraId="2EB881EE" w14:textId="77777777" w:rsidR="0074191E" w:rsidRPr="00741F99" w:rsidRDefault="0074191E" w:rsidP="002D6444">
                  <w:pPr>
                    <w:rPr>
                      <w:sz w:val="16"/>
                      <w:lang w:val="en-US"/>
                    </w:rPr>
                  </w:pPr>
                </w:p>
              </w:tc>
              <w:tc>
                <w:tcPr>
                  <w:tcW w:w="549" w:type="dxa"/>
                </w:tcPr>
                <w:p w14:paraId="775D6558" w14:textId="77777777" w:rsidR="0074191E" w:rsidRPr="00741F99" w:rsidRDefault="0074191E" w:rsidP="002D6444">
                  <w:pPr>
                    <w:rPr>
                      <w:sz w:val="16"/>
                      <w:lang w:val="en-US"/>
                    </w:rPr>
                  </w:pPr>
                </w:p>
              </w:tc>
              <w:tc>
                <w:tcPr>
                  <w:tcW w:w="585" w:type="dxa"/>
                  <w:gridSpan w:val="2"/>
                  <w:tcBorders>
                    <w:bottom w:val="single" w:sz="6" w:space="0" w:color="auto"/>
                  </w:tcBorders>
                </w:tcPr>
                <w:p w14:paraId="5505D1A9" w14:textId="77777777" w:rsidR="0074191E" w:rsidRPr="00741F99" w:rsidRDefault="0074191E" w:rsidP="002D6444">
                  <w:pPr>
                    <w:rPr>
                      <w:sz w:val="16"/>
                      <w:lang w:val="en-US"/>
                    </w:rPr>
                  </w:pPr>
                </w:p>
              </w:tc>
            </w:tr>
            <w:tr w:rsidR="0074191E" w:rsidRPr="00741F99" w14:paraId="0528D07C" w14:textId="77777777" w:rsidTr="002D6444">
              <w:trPr>
                <w:cantSplit/>
              </w:trPr>
              <w:tc>
                <w:tcPr>
                  <w:tcW w:w="354" w:type="dxa"/>
                </w:tcPr>
                <w:p w14:paraId="1F94350E" w14:textId="77777777" w:rsidR="0074191E" w:rsidRPr="00741F99" w:rsidRDefault="0074191E" w:rsidP="002D6444">
                  <w:pPr>
                    <w:rPr>
                      <w:sz w:val="16"/>
                      <w:lang w:val="en-US"/>
                    </w:rPr>
                  </w:pPr>
                  <w:r w:rsidRPr="00741F99">
                    <w:rPr>
                      <w:sz w:val="16"/>
                      <w:lang w:val="en-US"/>
                    </w:rPr>
                    <w:t>7</w:t>
                  </w:r>
                </w:p>
              </w:tc>
              <w:tc>
                <w:tcPr>
                  <w:tcW w:w="567" w:type="dxa"/>
                  <w:shd w:val="clear" w:color="auto" w:fill="737373"/>
                </w:tcPr>
                <w:p w14:paraId="13C4277D" w14:textId="77777777" w:rsidR="0074191E" w:rsidRPr="00741F99" w:rsidRDefault="0074191E" w:rsidP="002D6444">
                  <w:pPr>
                    <w:rPr>
                      <w:sz w:val="16"/>
                      <w:lang w:val="en-US"/>
                    </w:rPr>
                  </w:pPr>
                </w:p>
              </w:tc>
              <w:tc>
                <w:tcPr>
                  <w:tcW w:w="567" w:type="dxa"/>
                </w:tcPr>
                <w:p w14:paraId="672BB23C" w14:textId="77777777" w:rsidR="0074191E" w:rsidRPr="00741F99" w:rsidRDefault="0074191E" w:rsidP="002D6444">
                  <w:pPr>
                    <w:rPr>
                      <w:sz w:val="16"/>
                      <w:lang w:val="en-US"/>
                    </w:rPr>
                  </w:pPr>
                </w:p>
              </w:tc>
              <w:tc>
                <w:tcPr>
                  <w:tcW w:w="549" w:type="dxa"/>
                  <w:shd w:val="clear" w:color="auto" w:fill="737373"/>
                </w:tcPr>
                <w:p w14:paraId="1261A11C" w14:textId="77777777" w:rsidR="0074191E" w:rsidRPr="00741F99" w:rsidRDefault="0074191E" w:rsidP="002D6444">
                  <w:pPr>
                    <w:rPr>
                      <w:sz w:val="16"/>
                      <w:lang w:val="en-US"/>
                    </w:rPr>
                  </w:pPr>
                </w:p>
              </w:tc>
              <w:tc>
                <w:tcPr>
                  <w:tcW w:w="585" w:type="dxa"/>
                </w:tcPr>
                <w:p w14:paraId="466E6592" w14:textId="77777777" w:rsidR="0074191E" w:rsidRPr="00741F99" w:rsidRDefault="0074191E" w:rsidP="002D6444">
                  <w:pPr>
                    <w:rPr>
                      <w:sz w:val="16"/>
                      <w:lang w:val="en-US"/>
                    </w:rPr>
                  </w:pPr>
                </w:p>
              </w:tc>
              <w:tc>
                <w:tcPr>
                  <w:tcW w:w="586" w:type="dxa"/>
                  <w:shd w:val="clear" w:color="auto" w:fill="737373"/>
                </w:tcPr>
                <w:p w14:paraId="143B66F0" w14:textId="77777777" w:rsidR="0074191E" w:rsidRPr="00741F99" w:rsidRDefault="0074191E" w:rsidP="002D6444">
                  <w:pPr>
                    <w:rPr>
                      <w:sz w:val="16"/>
                      <w:lang w:val="en-US"/>
                    </w:rPr>
                  </w:pPr>
                </w:p>
              </w:tc>
              <w:tc>
                <w:tcPr>
                  <w:tcW w:w="548" w:type="dxa"/>
                </w:tcPr>
                <w:p w14:paraId="45E8B0F2" w14:textId="77777777" w:rsidR="0074191E" w:rsidRPr="00741F99" w:rsidRDefault="0074191E" w:rsidP="002D6444">
                  <w:pPr>
                    <w:rPr>
                      <w:sz w:val="16"/>
                      <w:lang w:val="en-US"/>
                    </w:rPr>
                  </w:pPr>
                </w:p>
              </w:tc>
              <w:tc>
                <w:tcPr>
                  <w:tcW w:w="604" w:type="dxa"/>
                  <w:shd w:val="clear" w:color="auto" w:fill="737373"/>
                </w:tcPr>
                <w:p w14:paraId="0AD910C1" w14:textId="77777777" w:rsidR="0074191E" w:rsidRPr="00741F99" w:rsidRDefault="0074191E" w:rsidP="002D6444">
                  <w:pPr>
                    <w:rPr>
                      <w:sz w:val="16"/>
                      <w:lang w:val="en-US"/>
                    </w:rPr>
                  </w:pPr>
                </w:p>
              </w:tc>
              <w:tc>
                <w:tcPr>
                  <w:tcW w:w="549" w:type="dxa"/>
                </w:tcPr>
                <w:p w14:paraId="4464719D" w14:textId="77777777" w:rsidR="0074191E" w:rsidRPr="00741F99" w:rsidRDefault="0074191E" w:rsidP="002D6444">
                  <w:pPr>
                    <w:rPr>
                      <w:sz w:val="16"/>
                      <w:lang w:val="en-US"/>
                    </w:rPr>
                  </w:pPr>
                </w:p>
              </w:tc>
              <w:tc>
                <w:tcPr>
                  <w:tcW w:w="585" w:type="dxa"/>
                  <w:gridSpan w:val="2"/>
                  <w:shd w:val="clear" w:color="auto" w:fill="737373"/>
                </w:tcPr>
                <w:p w14:paraId="5C676209" w14:textId="77777777" w:rsidR="0074191E" w:rsidRPr="00741F99" w:rsidRDefault="0074191E" w:rsidP="002D6444">
                  <w:pPr>
                    <w:rPr>
                      <w:sz w:val="16"/>
                      <w:lang w:val="en-US"/>
                    </w:rPr>
                  </w:pPr>
                </w:p>
              </w:tc>
            </w:tr>
            <w:tr w:rsidR="0074191E" w:rsidRPr="00741F99" w14:paraId="1C42049A" w14:textId="77777777" w:rsidTr="002D6444">
              <w:trPr>
                <w:cantSplit/>
              </w:trPr>
              <w:tc>
                <w:tcPr>
                  <w:tcW w:w="354" w:type="dxa"/>
                </w:tcPr>
                <w:p w14:paraId="09D2D707" w14:textId="77777777" w:rsidR="0074191E" w:rsidRPr="00741F99" w:rsidRDefault="0074191E" w:rsidP="002D6444">
                  <w:pPr>
                    <w:rPr>
                      <w:sz w:val="16"/>
                      <w:lang w:val="en-US"/>
                    </w:rPr>
                  </w:pPr>
                  <w:r w:rsidRPr="00741F99">
                    <w:rPr>
                      <w:sz w:val="16"/>
                      <w:lang w:val="en-US"/>
                    </w:rPr>
                    <w:t>8</w:t>
                  </w:r>
                </w:p>
              </w:tc>
              <w:tc>
                <w:tcPr>
                  <w:tcW w:w="567" w:type="dxa"/>
                  <w:shd w:val="clear" w:color="auto" w:fill="737373"/>
                </w:tcPr>
                <w:p w14:paraId="788FE0EF" w14:textId="77777777" w:rsidR="0074191E" w:rsidRPr="00741F99" w:rsidRDefault="0074191E" w:rsidP="002D6444">
                  <w:pPr>
                    <w:rPr>
                      <w:sz w:val="16"/>
                      <w:lang w:val="en-US"/>
                    </w:rPr>
                  </w:pPr>
                </w:p>
              </w:tc>
              <w:tc>
                <w:tcPr>
                  <w:tcW w:w="567" w:type="dxa"/>
                </w:tcPr>
                <w:p w14:paraId="42B53646" w14:textId="77777777" w:rsidR="0074191E" w:rsidRPr="00741F99" w:rsidRDefault="0074191E" w:rsidP="002D6444">
                  <w:pPr>
                    <w:rPr>
                      <w:sz w:val="16"/>
                      <w:lang w:val="en-US"/>
                    </w:rPr>
                  </w:pPr>
                </w:p>
              </w:tc>
              <w:tc>
                <w:tcPr>
                  <w:tcW w:w="549" w:type="dxa"/>
                  <w:shd w:val="clear" w:color="auto" w:fill="737373"/>
                </w:tcPr>
                <w:p w14:paraId="3CEFE23D" w14:textId="77777777" w:rsidR="0074191E" w:rsidRPr="00741F99" w:rsidRDefault="0074191E" w:rsidP="002D6444">
                  <w:pPr>
                    <w:rPr>
                      <w:sz w:val="16"/>
                      <w:lang w:val="en-US"/>
                    </w:rPr>
                  </w:pPr>
                </w:p>
              </w:tc>
              <w:tc>
                <w:tcPr>
                  <w:tcW w:w="585" w:type="dxa"/>
                </w:tcPr>
                <w:p w14:paraId="59C70A96" w14:textId="77777777" w:rsidR="0074191E" w:rsidRPr="00741F99" w:rsidRDefault="0074191E" w:rsidP="002D6444">
                  <w:pPr>
                    <w:rPr>
                      <w:sz w:val="16"/>
                      <w:lang w:val="en-US"/>
                    </w:rPr>
                  </w:pPr>
                </w:p>
              </w:tc>
              <w:tc>
                <w:tcPr>
                  <w:tcW w:w="586" w:type="dxa"/>
                  <w:shd w:val="clear" w:color="auto" w:fill="737373"/>
                </w:tcPr>
                <w:p w14:paraId="43EE00D2" w14:textId="77777777" w:rsidR="0074191E" w:rsidRPr="00741F99" w:rsidRDefault="0074191E" w:rsidP="002D6444">
                  <w:pPr>
                    <w:rPr>
                      <w:sz w:val="16"/>
                      <w:lang w:val="en-US"/>
                    </w:rPr>
                  </w:pPr>
                </w:p>
              </w:tc>
              <w:tc>
                <w:tcPr>
                  <w:tcW w:w="548" w:type="dxa"/>
                </w:tcPr>
                <w:p w14:paraId="1CA25A73" w14:textId="77777777" w:rsidR="0074191E" w:rsidRPr="00741F99" w:rsidRDefault="0074191E" w:rsidP="002D6444">
                  <w:pPr>
                    <w:rPr>
                      <w:sz w:val="16"/>
                      <w:lang w:val="en-US"/>
                    </w:rPr>
                  </w:pPr>
                </w:p>
              </w:tc>
              <w:tc>
                <w:tcPr>
                  <w:tcW w:w="604" w:type="dxa"/>
                  <w:shd w:val="clear" w:color="auto" w:fill="737373"/>
                </w:tcPr>
                <w:p w14:paraId="1B749F4F" w14:textId="77777777" w:rsidR="0074191E" w:rsidRPr="00741F99" w:rsidRDefault="0074191E" w:rsidP="002D6444">
                  <w:pPr>
                    <w:rPr>
                      <w:sz w:val="16"/>
                      <w:lang w:val="en-US"/>
                    </w:rPr>
                  </w:pPr>
                </w:p>
              </w:tc>
              <w:tc>
                <w:tcPr>
                  <w:tcW w:w="549" w:type="dxa"/>
                </w:tcPr>
                <w:p w14:paraId="64104FA5" w14:textId="77777777" w:rsidR="0074191E" w:rsidRPr="00741F99" w:rsidRDefault="0074191E" w:rsidP="002D6444">
                  <w:pPr>
                    <w:rPr>
                      <w:sz w:val="16"/>
                      <w:lang w:val="en-US"/>
                    </w:rPr>
                  </w:pPr>
                </w:p>
              </w:tc>
              <w:tc>
                <w:tcPr>
                  <w:tcW w:w="585" w:type="dxa"/>
                  <w:gridSpan w:val="2"/>
                  <w:shd w:val="clear" w:color="auto" w:fill="737373"/>
                </w:tcPr>
                <w:p w14:paraId="60CC64C0" w14:textId="77777777" w:rsidR="0074191E" w:rsidRPr="00741F99" w:rsidRDefault="0074191E" w:rsidP="002D6444">
                  <w:pPr>
                    <w:rPr>
                      <w:sz w:val="16"/>
                      <w:lang w:val="en-US"/>
                    </w:rPr>
                  </w:pPr>
                </w:p>
              </w:tc>
            </w:tr>
            <w:tr w:rsidR="0074191E" w:rsidRPr="00741F99" w14:paraId="2F35EE8E" w14:textId="77777777" w:rsidTr="002D6444">
              <w:trPr>
                <w:cantSplit/>
              </w:trPr>
              <w:tc>
                <w:tcPr>
                  <w:tcW w:w="354" w:type="dxa"/>
                </w:tcPr>
                <w:p w14:paraId="2BB73C2C" w14:textId="77777777" w:rsidR="0074191E" w:rsidRPr="00741F99" w:rsidRDefault="0074191E" w:rsidP="002D6444">
                  <w:pPr>
                    <w:rPr>
                      <w:sz w:val="16"/>
                      <w:lang w:val="en-US"/>
                    </w:rPr>
                  </w:pPr>
                  <w:r w:rsidRPr="00741F99">
                    <w:rPr>
                      <w:sz w:val="16"/>
                      <w:lang w:val="en-US"/>
                    </w:rPr>
                    <w:t>9</w:t>
                  </w:r>
                </w:p>
              </w:tc>
              <w:tc>
                <w:tcPr>
                  <w:tcW w:w="567" w:type="dxa"/>
                  <w:tcBorders>
                    <w:bottom w:val="single" w:sz="6" w:space="0" w:color="auto"/>
                  </w:tcBorders>
                </w:tcPr>
                <w:p w14:paraId="2F8C2E9D" w14:textId="77777777" w:rsidR="0074191E" w:rsidRPr="00741F99" w:rsidRDefault="0074191E" w:rsidP="002D6444">
                  <w:pPr>
                    <w:rPr>
                      <w:sz w:val="16"/>
                      <w:lang w:val="en-US"/>
                    </w:rPr>
                  </w:pPr>
                </w:p>
              </w:tc>
              <w:tc>
                <w:tcPr>
                  <w:tcW w:w="567" w:type="dxa"/>
                </w:tcPr>
                <w:p w14:paraId="2FE51394" w14:textId="77777777" w:rsidR="0074191E" w:rsidRPr="00741F99" w:rsidRDefault="0074191E" w:rsidP="002D6444">
                  <w:pPr>
                    <w:rPr>
                      <w:sz w:val="16"/>
                      <w:lang w:val="en-US"/>
                    </w:rPr>
                  </w:pPr>
                </w:p>
              </w:tc>
              <w:tc>
                <w:tcPr>
                  <w:tcW w:w="549" w:type="dxa"/>
                  <w:tcBorders>
                    <w:bottom w:val="single" w:sz="6" w:space="0" w:color="auto"/>
                  </w:tcBorders>
                </w:tcPr>
                <w:p w14:paraId="022CE6BE" w14:textId="77777777" w:rsidR="0074191E" w:rsidRPr="00741F99" w:rsidRDefault="0074191E" w:rsidP="002D6444">
                  <w:pPr>
                    <w:rPr>
                      <w:sz w:val="16"/>
                      <w:lang w:val="en-US"/>
                    </w:rPr>
                  </w:pPr>
                </w:p>
              </w:tc>
              <w:tc>
                <w:tcPr>
                  <w:tcW w:w="585" w:type="dxa"/>
                </w:tcPr>
                <w:p w14:paraId="0F9CAF90" w14:textId="77777777" w:rsidR="0074191E" w:rsidRPr="00741F99" w:rsidRDefault="0074191E" w:rsidP="002D6444">
                  <w:pPr>
                    <w:rPr>
                      <w:sz w:val="16"/>
                      <w:lang w:val="en-US"/>
                    </w:rPr>
                  </w:pPr>
                </w:p>
              </w:tc>
              <w:tc>
                <w:tcPr>
                  <w:tcW w:w="586" w:type="dxa"/>
                  <w:tcBorders>
                    <w:bottom w:val="single" w:sz="6" w:space="0" w:color="auto"/>
                  </w:tcBorders>
                </w:tcPr>
                <w:p w14:paraId="0907E50F" w14:textId="77777777" w:rsidR="0074191E" w:rsidRPr="00741F99" w:rsidRDefault="0074191E" w:rsidP="002D6444">
                  <w:pPr>
                    <w:rPr>
                      <w:sz w:val="16"/>
                      <w:lang w:val="en-US"/>
                    </w:rPr>
                  </w:pPr>
                </w:p>
              </w:tc>
              <w:tc>
                <w:tcPr>
                  <w:tcW w:w="548" w:type="dxa"/>
                </w:tcPr>
                <w:p w14:paraId="0EEB2E58" w14:textId="77777777" w:rsidR="0074191E" w:rsidRPr="00741F99" w:rsidRDefault="0074191E" w:rsidP="002D6444">
                  <w:pPr>
                    <w:rPr>
                      <w:sz w:val="16"/>
                      <w:lang w:val="en-US"/>
                    </w:rPr>
                  </w:pPr>
                </w:p>
              </w:tc>
              <w:tc>
                <w:tcPr>
                  <w:tcW w:w="604" w:type="dxa"/>
                  <w:tcBorders>
                    <w:bottom w:val="single" w:sz="6" w:space="0" w:color="auto"/>
                  </w:tcBorders>
                </w:tcPr>
                <w:p w14:paraId="6F5D9ACA" w14:textId="77777777" w:rsidR="0074191E" w:rsidRPr="00741F99" w:rsidRDefault="0074191E" w:rsidP="002D6444">
                  <w:pPr>
                    <w:rPr>
                      <w:sz w:val="16"/>
                      <w:lang w:val="en-US"/>
                    </w:rPr>
                  </w:pPr>
                </w:p>
              </w:tc>
              <w:tc>
                <w:tcPr>
                  <w:tcW w:w="549" w:type="dxa"/>
                </w:tcPr>
                <w:p w14:paraId="750839C1" w14:textId="77777777" w:rsidR="0074191E" w:rsidRPr="00741F99" w:rsidRDefault="0074191E" w:rsidP="002D6444">
                  <w:pPr>
                    <w:rPr>
                      <w:sz w:val="16"/>
                      <w:lang w:val="en-US"/>
                    </w:rPr>
                  </w:pPr>
                </w:p>
              </w:tc>
              <w:tc>
                <w:tcPr>
                  <w:tcW w:w="585" w:type="dxa"/>
                  <w:gridSpan w:val="2"/>
                  <w:tcBorders>
                    <w:bottom w:val="single" w:sz="6" w:space="0" w:color="auto"/>
                  </w:tcBorders>
                </w:tcPr>
                <w:p w14:paraId="579CA36A" w14:textId="77777777" w:rsidR="0074191E" w:rsidRPr="00741F99" w:rsidRDefault="0074191E" w:rsidP="002D6444">
                  <w:pPr>
                    <w:rPr>
                      <w:sz w:val="16"/>
                      <w:lang w:val="en-US"/>
                    </w:rPr>
                  </w:pPr>
                </w:p>
              </w:tc>
            </w:tr>
            <w:tr w:rsidR="0074191E" w:rsidRPr="00741F99" w14:paraId="66A475A6" w14:textId="77777777" w:rsidTr="002D6444">
              <w:trPr>
                <w:cantSplit/>
              </w:trPr>
              <w:tc>
                <w:tcPr>
                  <w:tcW w:w="354" w:type="dxa"/>
                </w:tcPr>
                <w:p w14:paraId="430D7748" w14:textId="77777777" w:rsidR="0074191E" w:rsidRPr="00741F99" w:rsidRDefault="0074191E" w:rsidP="002D6444">
                  <w:pPr>
                    <w:rPr>
                      <w:sz w:val="16"/>
                      <w:lang w:val="en-US"/>
                    </w:rPr>
                  </w:pPr>
                  <w:r w:rsidRPr="00741F99">
                    <w:rPr>
                      <w:sz w:val="16"/>
                      <w:lang w:val="en-US"/>
                    </w:rPr>
                    <w:t>10</w:t>
                  </w:r>
                </w:p>
              </w:tc>
              <w:tc>
                <w:tcPr>
                  <w:tcW w:w="567" w:type="dxa"/>
                  <w:shd w:val="clear" w:color="auto" w:fill="737373"/>
                </w:tcPr>
                <w:p w14:paraId="76A5D9BF" w14:textId="77777777" w:rsidR="0074191E" w:rsidRPr="00741F99" w:rsidRDefault="0074191E" w:rsidP="002D6444">
                  <w:pPr>
                    <w:rPr>
                      <w:sz w:val="16"/>
                      <w:lang w:val="en-US"/>
                    </w:rPr>
                  </w:pPr>
                </w:p>
              </w:tc>
              <w:tc>
                <w:tcPr>
                  <w:tcW w:w="567" w:type="dxa"/>
                </w:tcPr>
                <w:p w14:paraId="539F775C" w14:textId="77777777" w:rsidR="0074191E" w:rsidRPr="00741F99" w:rsidRDefault="0074191E" w:rsidP="002D6444">
                  <w:pPr>
                    <w:rPr>
                      <w:sz w:val="16"/>
                      <w:lang w:val="en-US"/>
                    </w:rPr>
                  </w:pPr>
                </w:p>
              </w:tc>
              <w:tc>
                <w:tcPr>
                  <w:tcW w:w="549" w:type="dxa"/>
                  <w:shd w:val="clear" w:color="auto" w:fill="737373"/>
                </w:tcPr>
                <w:p w14:paraId="27B2F1BE" w14:textId="77777777" w:rsidR="0074191E" w:rsidRPr="00741F99" w:rsidRDefault="0074191E" w:rsidP="002D6444">
                  <w:pPr>
                    <w:rPr>
                      <w:sz w:val="16"/>
                      <w:lang w:val="en-US"/>
                    </w:rPr>
                  </w:pPr>
                </w:p>
              </w:tc>
              <w:tc>
                <w:tcPr>
                  <w:tcW w:w="585" w:type="dxa"/>
                </w:tcPr>
                <w:p w14:paraId="16F0E064" w14:textId="77777777" w:rsidR="0074191E" w:rsidRPr="00741F99" w:rsidRDefault="0074191E" w:rsidP="002D6444">
                  <w:pPr>
                    <w:rPr>
                      <w:sz w:val="16"/>
                      <w:lang w:val="en-US"/>
                    </w:rPr>
                  </w:pPr>
                </w:p>
              </w:tc>
              <w:tc>
                <w:tcPr>
                  <w:tcW w:w="586" w:type="dxa"/>
                  <w:shd w:val="clear" w:color="auto" w:fill="737373"/>
                </w:tcPr>
                <w:p w14:paraId="31DD120E" w14:textId="77777777" w:rsidR="0074191E" w:rsidRPr="00741F99" w:rsidRDefault="0074191E" w:rsidP="002D6444">
                  <w:pPr>
                    <w:rPr>
                      <w:sz w:val="16"/>
                      <w:lang w:val="en-US"/>
                    </w:rPr>
                  </w:pPr>
                </w:p>
              </w:tc>
              <w:tc>
                <w:tcPr>
                  <w:tcW w:w="548" w:type="dxa"/>
                </w:tcPr>
                <w:p w14:paraId="090A5FA2" w14:textId="77777777" w:rsidR="0074191E" w:rsidRPr="00741F99" w:rsidRDefault="0074191E" w:rsidP="002D6444">
                  <w:pPr>
                    <w:rPr>
                      <w:sz w:val="16"/>
                      <w:lang w:val="en-US"/>
                    </w:rPr>
                  </w:pPr>
                </w:p>
              </w:tc>
              <w:tc>
                <w:tcPr>
                  <w:tcW w:w="604" w:type="dxa"/>
                  <w:shd w:val="clear" w:color="auto" w:fill="737373"/>
                </w:tcPr>
                <w:p w14:paraId="6E037455" w14:textId="77777777" w:rsidR="0074191E" w:rsidRPr="00741F99" w:rsidRDefault="0074191E" w:rsidP="002D6444">
                  <w:pPr>
                    <w:rPr>
                      <w:sz w:val="16"/>
                      <w:lang w:val="en-US"/>
                    </w:rPr>
                  </w:pPr>
                </w:p>
              </w:tc>
              <w:tc>
                <w:tcPr>
                  <w:tcW w:w="549" w:type="dxa"/>
                </w:tcPr>
                <w:p w14:paraId="1592E0B6" w14:textId="77777777" w:rsidR="0074191E" w:rsidRPr="00741F99" w:rsidRDefault="0074191E" w:rsidP="002D6444">
                  <w:pPr>
                    <w:rPr>
                      <w:sz w:val="16"/>
                      <w:lang w:val="en-US"/>
                    </w:rPr>
                  </w:pPr>
                </w:p>
              </w:tc>
              <w:tc>
                <w:tcPr>
                  <w:tcW w:w="585" w:type="dxa"/>
                  <w:gridSpan w:val="2"/>
                  <w:shd w:val="clear" w:color="auto" w:fill="737373"/>
                </w:tcPr>
                <w:p w14:paraId="3EC35519" w14:textId="77777777" w:rsidR="0074191E" w:rsidRPr="00741F99" w:rsidRDefault="0074191E" w:rsidP="002D6444">
                  <w:pPr>
                    <w:rPr>
                      <w:sz w:val="16"/>
                      <w:lang w:val="en-US"/>
                    </w:rPr>
                  </w:pPr>
                </w:p>
              </w:tc>
            </w:tr>
            <w:tr w:rsidR="0074191E" w:rsidRPr="00741F99" w14:paraId="2BD71E49" w14:textId="77777777" w:rsidTr="002D6444">
              <w:trPr>
                <w:cantSplit/>
              </w:trPr>
              <w:tc>
                <w:tcPr>
                  <w:tcW w:w="354" w:type="dxa"/>
                </w:tcPr>
                <w:p w14:paraId="4E424BC7" w14:textId="77777777" w:rsidR="0074191E" w:rsidRPr="00741F99" w:rsidRDefault="0074191E" w:rsidP="002D6444">
                  <w:pPr>
                    <w:rPr>
                      <w:sz w:val="16"/>
                      <w:lang w:val="en-US"/>
                    </w:rPr>
                  </w:pPr>
                  <w:r w:rsidRPr="00741F99">
                    <w:rPr>
                      <w:sz w:val="16"/>
                      <w:lang w:val="en-US"/>
                    </w:rPr>
                    <w:t>11</w:t>
                  </w:r>
                </w:p>
              </w:tc>
              <w:tc>
                <w:tcPr>
                  <w:tcW w:w="567" w:type="dxa"/>
                  <w:shd w:val="clear" w:color="auto" w:fill="737373"/>
                </w:tcPr>
                <w:p w14:paraId="6061EF67" w14:textId="77777777" w:rsidR="0074191E" w:rsidRPr="00741F99" w:rsidRDefault="0074191E" w:rsidP="002D6444">
                  <w:pPr>
                    <w:rPr>
                      <w:sz w:val="16"/>
                      <w:lang w:val="en-US"/>
                    </w:rPr>
                  </w:pPr>
                </w:p>
              </w:tc>
              <w:tc>
                <w:tcPr>
                  <w:tcW w:w="567" w:type="dxa"/>
                </w:tcPr>
                <w:p w14:paraId="282A21A7" w14:textId="77777777" w:rsidR="0074191E" w:rsidRPr="00741F99" w:rsidRDefault="0074191E" w:rsidP="002D6444">
                  <w:pPr>
                    <w:rPr>
                      <w:sz w:val="16"/>
                      <w:lang w:val="en-US"/>
                    </w:rPr>
                  </w:pPr>
                </w:p>
              </w:tc>
              <w:tc>
                <w:tcPr>
                  <w:tcW w:w="549" w:type="dxa"/>
                  <w:shd w:val="clear" w:color="auto" w:fill="737373"/>
                </w:tcPr>
                <w:p w14:paraId="7359D856" w14:textId="77777777" w:rsidR="0074191E" w:rsidRPr="00741F99" w:rsidRDefault="0074191E" w:rsidP="002D6444">
                  <w:pPr>
                    <w:rPr>
                      <w:sz w:val="16"/>
                      <w:lang w:val="en-US"/>
                    </w:rPr>
                  </w:pPr>
                </w:p>
              </w:tc>
              <w:tc>
                <w:tcPr>
                  <w:tcW w:w="585" w:type="dxa"/>
                </w:tcPr>
                <w:p w14:paraId="58CD3ED2" w14:textId="77777777" w:rsidR="0074191E" w:rsidRPr="00741F99" w:rsidRDefault="0074191E" w:rsidP="002D6444">
                  <w:pPr>
                    <w:rPr>
                      <w:sz w:val="16"/>
                      <w:lang w:val="en-US"/>
                    </w:rPr>
                  </w:pPr>
                </w:p>
              </w:tc>
              <w:tc>
                <w:tcPr>
                  <w:tcW w:w="586" w:type="dxa"/>
                  <w:shd w:val="clear" w:color="auto" w:fill="737373"/>
                </w:tcPr>
                <w:p w14:paraId="54EFE790" w14:textId="77777777" w:rsidR="0074191E" w:rsidRPr="00741F99" w:rsidRDefault="0074191E" w:rsidP="002D6444">
                  <w:pPr>
                    <w:rPr>
                      <w:sz w:val="16"/>
                      <w:lang w:val="en-US"/>
                    </w:rPr>
                  </w:pPr>
                </w:p>
              </w:tc>
              <w:tc>
                <w:tcPr>
                  <w:tcW w:w="548" w:type="dxa"/>
                </w:tcPr>
                <w:p w14:paraId="12936106" w14:textId="77777777" w:rsidR="0074191E" w:rsidRPr="00741F99" w:rsidRDefault="0074191E" w:rsidP="002D6444">
                  <w:pPr>
                    <w:rPr>
                      <w:sz w:val="16"/>
                      <w:lang w:val="en-US"/>
                    </w:rPr>
                  </w:pPr>
                </w:p>
              </w:tc>
              <w:tc>
                <w:tcPr>
                  <w:tcW w:w="604" w:type="dxa"/>
                  <w:shd w:val="clear" w:color="auto" w:fill="737373"/>
                </w:tcPr>
                <w:p w14:paraId="3AFDD143" w14:textId="77777777" w:rsidR="0074191E" w:rsidRPr="00741F99" w:rsidRDefault="0074191E" w:rsidP="002D6444">
                  <w:pPr>
                    <w:rPr>
                      <w:sz w:val="16"/>
                      <w:lang w:val="en-US"/>
                    </w:rPr>
                  </w:pPr>
                </w:p>
              </w:tc>
              <w:tc>
                <w:tcPr>
                  <w:tcW w:w="549" w:type="dxa"/>
                </w:tcPr>
                <w:p w14:paraId="3651C604" w14:textId="77777777" w:rsidR="0074191E" w:rsidRPr="00741F99" w:rsidRDefault="0074191E" w:rsidP="002D6444">
                  <w:pPr>
                    <w:rPr>
                      <w:sz w:val="16"/>
                      <w:lang w:val="en-US"/>
                    </w:rPr>
                  </w:pPr>
                </w:p>
              </w:tc>
              <w:tc>
                <w:tcPr>
                  <w:tcW w:w="585" w:type="dxa"/>
                  <w:gridSpan w:val="2"/>
                  <w:shd w:val="clear" w:color="auto" w:fill="737373"/>
                </w:tcPr>
                <w:p w14:paraId="7A2656A6" w14:textId="77777777" w:rsidR="0074191E" w:rsidRPr="00741F99" w:rsidRDefault="0074191E" w:rsidP="002D6444">
                  <w:pPr>
                    <w:rPr>
                      <w:sz w:val="16"/>
                      <w:lang w:val="en-US"/>
                    </w:rPr>
                  </w:pPr>
                </w:p>
              </w:tc>
            </w:tr>
            <w:tr w:rsidR="0074191E" w:rsidRPr="00741F99" w14:paraId="6D9C5A17" w14:textId="77777777" w:rsidTr="002D6444">
              <w:trPr>
                <w:cantSplit/>
              </w:trPr>
              <w:tc>
                <w:tcPr>
                  <w:tcW w:w="354" w:type="dxa"/>
                </w:tcPr>
                <w:p w14:paraId="76B19349" w14:textId="77777777" w:rsidR="0074191E" w:rsidRPr="00741F99" w:rsidRDefault="0074191E" w:rsidP="002D6444">
                  <w:pPr>
                    <w:rPr>
                      <w:sz w:val="16"/>
                      <w:lang w:val="en-US"/>
                    </w:rPr>
                  </w:pPr>
                  <w:r w:rsidRPr="00741F99">
                    <w:rPr>
                      <w:sz w:val="16"/>
                      <w:lang w:val="en-US"/>
                    </w:rPr>
                    <w:t>12</w:t>
                  </w:r>
                </w:p>
              </w:tc>
              <w:tc>
                <w:tcPr>
                  <w:tcW w:w="567" w:type="dxa"/>
                  <w:tcBorders>
                    <w:bottom w:val="single" w:sz="6" w:space="0" w:color="auto"/>
                  </w:tcBorders>
                </w:tcPr>
                <w:p w14:paraId="156C3D46" w14:textId="77777777" w:rsidR="0074191E" w:rsidRPr="00741F99" w:rsidRDefault="0074191E" w:rsidP="002D6444">
                  <w:pPr>
                    <w:rPr>
                      <w:sz w:val="16"/>
                      <w:lang w:val="en-US"/>
                    </w:rPr>
                  </w:pPr>
                </w:p>
              </w:tc>
              <w:tc>
                <w:tcPr>
                  <w:tcW w:w="567" w:type="dxa"/>
                </w:tcPr>
                <w:p w14:paraId="747773AE" w14:textId="77777777" w:rsidR="0074191E" w:rsidRPr="00741F99" w:rsidRDefault="0074191E" w:rsidP="002D6444">
                  <w:pPr>
                    <w:rPr>
                      <w:sz w:val="16"/>
                      <w:lang w:val="en-US"/>
                    </w:rPr>
                  </w:pPr>
                </w:p>
              </w:tc>
              <w:tc>
                <w:tcPr>
                  <w:tcW w:w="549" w:type="dxa"/>
                  <w:tcBorders>
                    <w:bottom w:val="single" w:sz="6" w:space="0" w:color="auto"/>
                  </w:tcBorders>
                </w:tcPr>
                <w:p w14:paraId="259DBE78" w14:textId="77777777" w:rsidR="0074191E" w:rsidRPr="00741F99" w:rsidRDefault="0074191E" w:rsidP="002D6444">
                  <w:pPr>
                    <w:rPr>
                      <w:sz w:val="16"/>
                      <w:lang w:val="en-US"/>
                    </w:rPr>
                  </w:pPr>
                </w:p>
              </w:tc>
              <w:tc>
                <w:tcPr>
                  <w:tcW w:w="585" w:type="dxa"/>
                </w:tcPr>
                <w:p w14:paraId="2FA0B692" w14:textId="77777777" w:rsidR="0074191E" w:rsidRPr="00741F99" w:rsidRDefault="0074191E" w:rsidP="002D6444">
                  <w:pPr>
                    <w:rPr>
                      <w:sz w:val="16"/>
                      <w:lang w:val="en-US"/>
                    </w:rPr>
                  </w:pPr>
                </w:p>
              </w:tc>
              <w:tc>
                <w:tcPr>
                  <w:tcW w:w="586" w:type="dxa"/>
                  <w:tcBorders>
                    <w:bottom w:val="single" w:sz="6" w:space="0" w:color="auto"/>
                  </w:tcBorders>
                </w:tcPr>
                <w:p w14:paraId="4388C2A0" w14:textId="77777777" w:rsidR="0074191E" w:rsidRPr="00741F99" w:rsidRDefault="0074191E" w:rsidP="002D6444">
                  <w:pPr>
                    <w:rPr>
                      <w:sz w:val="16"/>
                      <w:lang w:val="en-US"/>
                    </w:rPr>
                  </w:pPr>
                </w:p>
              </w:tc>
              <w:tc>
                <w:tcPr>
                  <w:tcW w:w="548" w:type="dxa"/>
                </w:tcPr>
                <w:p w14:paraId="709F47D1" w14:textId="77777777" w:rsidR="0074191E" w:rsidRPr="00741F99" w:rsidRDefault="0074191E" w:rsidP="002D6444">
                  <w:pPr>
                    <w:rPr>
                      <w:sz w:val="16"/>
                      <w:lang w:val="en-US"/>
                    </w:rPr>
                  </w:pPr>
                </w:p>
              </w:tc>
              <w:tc>
                <w:tcPr>
                  <w:tcW w:w="604" w:type="dxa"/>
                  <w:tcBorders>
                    <w:bottom w:val="single" w:sz="6" w:space="0" w:color="auto"/>
                  </w:tcBorders>
                </w:tcPr>
                <w:p w14:paraId="29931902" w14:textId="77777777" w:rsidR="0074191E" w:rsidRPr="00741F99" w:rsidRDefault="0074191E" w:rsidP="002D6444">
                  <w:pPr>
                    <w:rPr>
                      <w:sz w:val="16"/>
                      <w:lang w:val="en-US"/>
                    </w:rPr>
                  </w:pPr>
                </w:p>
              </w:tc>
              <w:tc>
                <w:tcPr>
                  <w:tcW w:w="549" w:type="dxa"/>
                </w:tcPr>
                <w:p w14:paraId="0B3333C7" w14:textId="77777777" w:rsidR="0074191E" w:rsidRPr="00741F99" w:rsidRDefault="0074191E" w:rsidP="002D6444">
                  <w:pPr>
                    <w:rPr>
                      <w:sz w:val="16"/>
                      <w:lang w:val="en-US"/>
                    </w:rPr>
                  </w:pPr>
                </w:p>
              </w:tc>
              <w:tc>
                <w:tcPr>
                  <w:tcW w:w="585" w:type="dxa"/>
                  <w:gridSpan w:val="2"/>
                  <w:tcBorders>
                    <w:bottom w:val="single" w:sz="6" w:space="0" w:color="auto"/>
                  </w:tcBorders>
                </w:tcPr>
                <w:p w14:paraId="465608CC" w14:textId="77777777" w:rsidR="0074191E" w:rsidRPr="00741F99" w:rsidRDefault="0074191E" w:rsidP="002D6444">
                  <w:pPr>
                    <w:rPr>
                      <w:sz w:val="16"/>
                      <w:lang w:val="en-US"/>
                    </w:rPr>
                  </w:pPr>
                </w:p>
              </w:tc>
            </w:tr>
            <w:tr w:rsidR="0074191E" w:rsidRPr="00741F99" w14:paraId="1BFD5A7E" w14:textId="77777777" w:rsidTr="002D6444">
              <w:trPr>
                <w:cantSplit/>
              </w:trPr>
              <w:tc>
                <w:tcPr>
                  <w:tcW w:w="354" w:type="dxa"/>
                </w:tcPr>
                <w:p w14:paraId="22391859" w14:textId="77777777" w:rsidR="0074191E" w:rsidRPr="00741F99" w:rsidRDefault="0074191E" w:rsidP="002D6444">
                  <w:pPr>
                    <w:rPr>
                      <w:sz w:val="16"/>
                      <w:lang w:val="en-US"/>
                    </w:rPr>
                  </w:pPr>
                  <w:r w:rsidRPr="00741F99">
                    <w:rPr>
                      <w:sz w:val="16"/>
                      <w:lang w:val="en-US"/>
                    </w:rPr>
                    <w:t>13</w:t>
                  </w:r>
                </w:p>
              </w:tc>
              <w:tc>
                <w:tcPr>
                  <w:tcW w:w="567" w:type="dxa"/>
                  <w:shd w:val="clear" w:color="auto" w:fill="737373"/>
                </w:tcPr>
                <w:p w14:paraId="0367C8B5" w14:textId="77777777" w:rsidR="0074191E" w:rsidRPr="00741F99" w:rsidRDefault="0074191E" w:rsidP="002D6444">
                  <w:pPr>
                    <w:rPr>
                      <w:sz w:val="16"/>
                      <w:lang w:val="en-US"/>
                    </w:rPr>
                  </w:pPr>
                </w:p>
              </w:tc>
              <w:tc>
                <w:tcPr>
                  <w:tcW w:w="567" w:type="dxa"/>
                </w:tcPr>
                <w:p w14:paraId="3F8B67F9" w14:textId="77777777" w:rsidR="0074191E" w:rsidRPr="00741F99" w:rsidRDefault="0074191E" w:rsidP="002D6444">
                  <w:pPr>
                    <w:rPr>
                      <w:sz w:val="16"/>
                      <w:lang w:val="en-US"/>
                    </w:rPr>
                  </w:pPr>
                </w:p>
              </w:tc>
              <w:tc>
                <w:tcPr>
                  <w:tcW w:w="549" w:type="dxa"/>
                  <w:shd w:val="clear" w:color="auto" w:fill="737373"/>
                </w:tcPr>
                <w:p w14:paraId="62209957" w14:textId="77777777" w:rsidR="0074191E" w:rsidRPr="00741F99" w:rsidRDefault="0074191E" w:rsidP="002D6444">
                  <w:pPr>
                    <w:rPr>
                      <w:sz w:val="16"/>
                      <w:lang w:val="en-US"/>
                    </w:rPr>
                  </w:pPr>
                </w:p>
              </w:tc>
              <w:tc>
                <w:tcPr>
                  <w:tcW w:w="585" w:type="dxa"/>
                </w:tcPr>
                <w:p w14:paraId="17A78F4D" w14:textId="77777777" w:rsidR="0074191E" w:rsidRPr="00741F99" w:rsidRDefault="0074191E" w:rsidP="002D6444">
                  <w:pPr>
                    <w:rPr>
                      <w:sz w:val="16"/>
                      <w:lang w:val="en-US"/>
                    </w:rPr>
                  </w:pPr>
                </w:p>
              </w:tc>
              <w:tc>
                <w:tcPr>
                  <w:tcW w:w="586" w:type="dxa"/>
                  <w:shd w:val="clear" w:color="auto" w:fill="737373"/>
                </w:tcPr>
                <w:p w14:paraId="123137A5" w14:textId="77777777" w:rsidR="0074191E" w:rsidRPr="00741F99" w:rsidRDefault="0074191E" w:rsidP="002D6444">
                  <w:pPr>
                    <w:rPr>
                      <w:sz w:val="16"/>
                      <w:lang w:val="en-US"/>
                    </w:rPr>
                  </w:pPr>
                </w:p>
              </w:tc>
              <w:tc>
                <w:tcPr>
                  <w:tcW w:w="548" w:type="dxa"/>
                </w:tcPr>
                <w:p w14:paraId="0530710A" w14:textId="77777777" w:rsidR="0074191E" w:rsidRPr="00741F99" w:rsidRDefault="0074191E" w:rsidP="002D6444">
                  <w:pPr>
                    <w:rPr>
                      <w:sz w:val="16"/>
                      <w:lang w:val="en-US"/>
                    </w:rPr>
                  </w:pPr>
                </w:p>
              </w:tc>
              <w:tc>
                <w:tcPr>
                  <w:tcW w:w="604" w:type="dxa"/>
                  <w:shd w:val="clear" w:color="auto" w:fill="737373"/>
                </w:tcPr>
                <w:p w14:paraId="2E6D33AC" w14:textId="77777777" w:rsidR="0074191E" w:rsidRPr="00741F99" w:rsidRDefault="0074191E" w:rsidP="002D6444">
                  <w:pPr>
                    <w:rPr>
                      <w:sz w:val="16"/>
                      <w:lang w:val="en-US"/>
                    </w:rPr>
                  </w:pPr>
                </w:p>
              </w:tc>
              <w:tc>
                <w:tcPr>
                  <w:tcW w:w="549" w:type="dxa"/>
                </w:tcPr>
                <w:p w14:paraId="2E641950" w14:textId="77777777" w:rsidR="0074191E" w:rsidRPr="00741F99" w:rsidRDefault="0074191E" w:rsidP="002D6444">
                  <w:pPr>
                    <w:rPr>
                      <w:sz w:val="16"/>
                      <w:lang w:val="en-US"/>
                    </w:rPr>
                  </w:pPr>
                </w:p>
              </w:tc>
              <w:tc>
                <w:tcPr>
                  <w:tcW w:w="585" w:type="dxa"/>
                  <w:gridSpan w:val="2"/>
                  <w:shd w:val="clear" w:color="auto" w:fill="737373"/>
                </w:tcPr>
                <w:p w14:paraId="512BE502" w14:textId="77777777" w:rsidR="0074191E" w:rsidRPr="00741F99" w:rsidRDefault="0074191E" w:rsidP="002D6444">
                  <w:pPr>
                    <w:rPr>
                      <w:sz w:val="16"/>
                      <w:lang w:val="en-US"/>
                    </w:rPr>
                  </w:pPr>
                </w:p>
              </w:tc>
            </w:tr>
            <w:tr w:rsidR="0074191E" w:rsidRPr="00741F99" w14:paraId="51B25D38" w14:textId="77777777" w:rsidTr="002D6444">
              <w:trPr>
                <w:cantSplit/>
              </w:trPr>
              <w:tc>
                <w:tcPr>
                  <w:tcW w:w="354" w:type="dxa"/>
                </w:tcPr>
                <w:p w14:paraId="6185424D" w14:textId="77777777" w:rsidR="0074191E" w:rsidRPr="00741F99" w:rsidRDefault="0074191E" w:rsidP="002D6444">
                  <w:pPr>
                    <w:rPr>
                      <w:sz w:val="16"/>
                      <w:lang w:val="en-US"/>
                    </w:rPr>
                  </w:pPr>
                  <w:r w:rsidRPr="00741F99">
                    <w:rPr>
                      <w:sz w:val="16"/>
                      <w:lang w:val="en-US"/>
                    </w:rPr>
                    <w:t>14</w:t>
                  </w:r>
                </w:p>
              </w:tc>
              <w:tc>
                <w:tcPr>
                  <w:tcW w:w="567" w:type="dxa"/>
                  <w:shd w:val="clear" w:color="auto" w:fill="737373"/>
                </w:tcPr>
                <w:p w14:paraId="504D7C75" w14:textId="77777777" w:rsidR="0074191E" w:rsidRPr="00741F99" w:rsidRDefault="0074191E" w:rsidP="002D6444">
                  <w:pPr>
                    <w:rPr>
                      <w:sz w:val="16"/>
                      <w:lang w:val="en-US"/>
                    </w:rPr>
                  </w:pPr>
                </w:p>
              </w:tc>
              <w:tc>
                <w:tcPr>
                  <w:tcW w:w="567" w:type="dxa"/>
                </w:tcPr>
                <w:p w14:paraId="47AC7157" w14:textId="77777777" w:rsidR="0074191E" w:rsidRPr="00741F99" w:rsidRDefault="0074191E" w:rsidP="002D6444">
                  <w:pPr>
                    <w:rPr>
                      <w:sz w:val="16"/>
                      <w:lang w:val="en-US"/>
                    </w:rPr>
                  </w:pPr>
                </w:p>
              </w:tc>
              <w:tc>
                <w:tcPr>
                  <w:tcW w:w="549" w:type="dxa"/>
                  <w:shd w:val="clear" w:color="auto" w:fill="737373"/>
                </w:tcPr>
                <w:p w14:paraId="3D84F278" w14:textId="77777777" w:rsidR="0074191E" w:rsidRPr="00741F99" w:rsidRDefault="0074191E" w:rsidP="002D6444">
                  <w:pPr>
                    <w:rPr>
                      <w:sz w:val="16"/>
                      <w:lang w:val="en-US"/>
                    </w:rPr>
                  </w:pPr>
                </w:p>
              </w:tc>
              <w:tc>
                <w:tcPr>
                  <w:tcW w:w="585" w:type="dxa"/>
                </w:tcPr>
                <w:p w14:paraId="3056B398" w14:textId="77777777" w:rsidR="0074191E" w:rsidRPr="00741F99" w:rsidRDefault="0074191E" w:rsidP="002D6444">
                  <w:pPr>
                    <w:rPr>
                      <w:sz w:val="16"/>
                      <w:lang w:val="en-US"/>
                    </w:rPr>
                  </w:pPr>
                </w:p>
              </w:tc>
              <w:tc>
                <w:tcPr>
                  <w:tcW w:w="586" w:type="dxa"/>
                  <w:shd w:val="clear" w:color="auto" w:fill="737373"/>
                </w:tcPr>
                <w:p w14:paraId="0934AB6F" w14:textId="77777777" w:rsidR="0074191E" w:rsidRPr="00741F99" w:rsidRDefault="0074191E" w:rsidP="002D6444">
                  <w:pPr>
                    <w:rPr>
                      <w:sz w:val="16"/>
                      <w:lang w:val="en-US"/>
                    </w:rPr>
                  </w:pPr>
                </w:p>
              </w:tc>
              <w:tc>
                <w:tcPr>
                  <w:tcW w:w="548" w:type="dxa"/>
                </w:tcPr>
                <w:p w14:paraId="44A1734D" w14:textId="77777777" w:rsidR="0074191E" w:rsidRPr="00741F99" w:rsidRDefault="0074191E" w:rsidP="002D6444">
                  <w:pPr>
                    <w:rPr>
                      <w:sz w:val="16"/>
                      <w:lang w:val="en-US"/>
                    </w:rPr>
                  </w:pPr>
                </w:p>
              </w:tc>
              <w:tc>
                <w:tcPr>
                  <w:tcW w:w="604" w:type="dxa"/>
                  <w:shd w:val="clear" w:color="auto" w:fill="737373"/>
                </w:tcPr>
                <w:p w14:paraId="00D130BC" w14:textId="77777777" w:rsidR="0074191E" w:rsidRPr="00741F99" w:rsidRDefault="0074191E" w:rsidP="002D6444">
                  <w:pPr>
                    <w:rPr>
                      <w:sz w:val="16"/>
                      <w:lang w:val="en-US"/>
                    </w:rPr>
                  </w:pPr>
                </w:p>
              </w:tc>
              <w:tc>
                <w:tcPr>
                  <w:tcW w:w="549" w:type="dxa"/>
                </w:tcPr>
                <w:p w14:paraId="74475504" w14:textId="77777777" w:rsidR="0074191E" w:rsidRPr="00741F99" w:rsidRDefault="0074191E" w:rsidP="002D6444">
                  <w:pPr>
                    <w:rPr>
                      <w:sz w:val="16"/>
                      <w:lang w:val="en-US"/>
                    </w:rPr>
                  </w:pPr>
                </w:p>
              </w:tc>
              <w:tc>
                <w:tcPr>
                  <w:tcW w:w="585" w:type="dxa"/>
                  <w:gridSpan w:val="2"/>
                  <w:shd w:val="clear" w:color="auto" w:fill="737373"/>
                </w:tcPr>
                <w:p w14:paraId="6F95678C" w14:textId="77777777" w:rsidR="0074191E" w:rsidRPr="00741F99" w:rsidRDefault="0074191E" w:rsidP="002D6444">
                  <w:pPr>
                    <w:rPr>
                      <w:sz w:val="16"/>
                      <w:lang w:val="en-US"/>
                    </w:rPr>
                  </w:pPr>
                </w:p>
              </w:tc>
            </w:tr>
            <w:tr w:rsidR="0074191E" w:rsidRPr="00741F99" w14:paraId="18F47170" w14:textId="77777777" w:rsidTr="002D6444">
              <w:trPr>
                <w:cantSplit/>
              </w:trPr>
              <w:tc>
                <w:tcPr>
                  <w:tcW w:w="354" w:type="dxa"/>
                </w:tcPr>
                <w:p w14:paraId="42AF14D2" w14:textId="77777777" w:rsidR="0074191E" w:rsidRPr="00741F99" w:rsidRDefault="0074191E" w:rsidP="002D6444">
                  <w:pPr>
                    <w:rPr>
                      <w:sz w:val="16"/>
                      <w:lang w:val="en-US"/>
                    </w:rPr>
                  </w:pPr>
                  <w:r w:rsidRPr="00741F99">
                    <w:rPr>
                      <w:sz w:val="16"/>
                      <w:lang w:val="en-US"/>
                    </w:rPr>
                    <w:t>15</w:t>
                  </w:r>
                </w:p>
              </w:tc>
              <w:tc>
                <w:tcPr>
                  <w:tcW w:w="567" w:type="dxa"/>
                  <w:tcBorders>
                    <w:bottom w:val="single" w:sz="6" w:space="0" w:color="auto"/>
                  </w:tcBorders>
                </w:tcPr>
                <w:p w14:paraId="51BE9035" w14:textId="77777777" w:rsidR="0074191E" w:rsidRPr="00741F99" w:rsidRDefault="0074191E" w:rsidP="002D6444">
                  <w:pPr>
                    <w:rPr>
                      <w:sz w:val="16"/>
                      <w:lang w:val="en-US"/>
                    </w:rPr>
                  </w:pPr>
                </w:p>
              </w:tc>
              <w:tc>
                <w:tcPr>
                  <w:tcW w:w="567" w:type="dxa"/>
                </w:tcPr>
                <w:p w14:paraId="16AF2BE1" w14:textId="77777777" w:rsidR="0074191E" w:rsidRPr="00741F99" w:rsidRDefault="0074191E" w:rsidP="002D6444">
                  <w:pPr>
                    <w:rPr>
                      <w:sz w:val="16"/>
                      <w:lang w:val="en-US"/>
                    </w:rPr>
                  </w:pPr>
                </w:p>
              </w:tc>
              <w:tc>
                <w:tcPr>
                  <w:tcW w:w="549" w:type="dxa"/>
                  <w:tcBorders>
                    <w:bottom w:val="single" w:sz="6" w:space="0" w:color="auto"/>
                  </w:tcBorders>
                </w:tcPr>
                <w:p w14:paraId="59331C6C" w14:textId="77777777" w:rsidR="0074191E" w:rsidRPr="00741F99" w:rsidRDefault="0074191E" w:rsidP="002D6444">
                  <w:pPr>
                    <w:rPr>
                      <w:sz w:val="16"/>
                      <w:lang w:val="en-US"/>
                    </w:rPr>
                  </w:pPr>
                </w:p>
              </w:tc>
              <w:tc>
                <w:tcPr>
                  <w:tcW w:w="585" w:type="dxa"/>
                </w:tcPr>
                <w:p w14:paraId="18D6323B" w14:textId="77777777" w:rsidR="0074191E" w:rsidRPr="00741F99" w:rsidRDefault="0074191E" w:rsidP="002D6444">
                  <w:pPr>
                    <w:rPr>
                      <w:sz w:val="16"/>
                      <w:lang w:val="en-US"/>
                    </w:rPr>
                  </w:pPr>
                </w:p>
              </w:tc>
              <w:tc>
                <w:tcPr>
                  <w:tcW w:w="586" w:type="dxa"/>
                  <w:tcBorders>
                    <w:bottom w:val="single" w:sz="6" w:space="0" w:color="auto"/>
                  </w:tcBorders>
                </w:tcPr>
                <w:p w14:paraId="6C51B07C" w14:textId="77777777" w:rsidR="0074191E" w:rsidRPr="00741F99" w:rsidRDefault="0074191E" w:rsidP="002D6444">
                  <w:pPr>
                    <w:rPr>
                      <w:sz w:val="16"/>
                      <w:lang w:val="en-US"/>
                    </w:rPr>
                  </w:pPr>
                </w:p>
              </w:tc>
              <w:tc>
                <w:tcPr>
                  <w:tcW w:w="548" w:type="dxa"/>
                </w:tcPr>
                <w:p w14:paraId="14EC87F3" w14:textId="77777777" w:rsidR="0074191E" w:rsidRPr="00741F99" w:rsidRDefault="0074191E" w:rsidP="002D6444">
                  <w:pPr>
                    <w:rPr>
                      <w:sz w:val="16"/>
                      <w:lang w:val="en-US"/>
                    </w:rPr>
                  </w:pPr>
                </w:p>
              </w:tc>
              <w:tc>
                <w:tcPr>
                  <w:tcW w:w="604" w:type="dxa"/>
                  <w:tcBorders>
                    <w:bottom w:val="single" w:sz="6" w:space="0" w:color="auto"/>
                  </w:tcBorders>
                </w:tcPr>
                <w:p w14:paraId="51283557" w14:textId="77777777" w:rsidR="0074191E" w:rsidRPr="00741F99" w:rsidRDefault="0074191E" w:rsidP="002D6444">
                  <w:pPr>
                    <w:rPr>
                      <w:sz w:val="16"/>
                      <w:lang w:val="en-US"/>
                    </w:rPr>
                  </w:pPr>
                </w:p>
              </w:tc>
              <w:tc>
                <w:tcPr>
                  <w:tcW w:w="549" w:type="dxa"/>
                </w:tcPr>
                <w:p w14:paraId="0E933010" w14:textId="77777777" w:rsidR="0074191E" w:rsidRPr="00741F99" w:rsidRDefault="0074191E" w:rsidP="002D6444">
                  <w:pPr>
                    <w:rPr>
                      <w:sz w:val="16"/>
                      <w:lang w:val="en-US"/>
                    </w:rPr>
                  </w:pPr>
                </w:p>
              </w:tc>
              <w:tc>
                <w:tcPr>
                  <w:tcW w:w="585" w:type="dxa"/>
                  <w:gridSpan w:val="2"/>
                  <w:tcBorders>
                    <w:bottom w:val="single" w:sz="6" w:space="0" w:color="auto"/>
                  </w:tcBorders>
                </w:tcPr>
                <w:p w14:paraId="3FA7870A" w14:textId="77777777" w:rsidR="0074191E" w:rsidRPr="00741F99" w:rsidRDefault="0074191E" w:rsidP="002D6444">
                  <w:pPr>
                    <w:rPr>
                      <w:sz w:val="16"/>
                      <w:lang w:val="en-US"/>
                    </w:rPr>
                  </w:pPr>
                </w:p>
              </w:tc>
            </w:tr>
            <w:tr w:rsidR="0074191E" w:rsidRPr="00741F99" w14:paraId="41BA26F1" w14:textId="77777777" w:rsidTr="002D6444">
              <w:trPr>
                <w:cantSplit/>
              </w:trPr>
              <w:tc>
                <w:tcPr>
                  <w:tcW w:w="354" w:type="dxa"/>
                </w:tcPr>
                <w:p w14:paraId="74B09141" w14:textId="77777777" w:rsidR="0074191E" w:rsidRPr="00741F99" w:rsidRDefault="0074191E" w:rsidP="002D6444">
                  <w:pPr>
                    <w:rPr>
                      <w:sz w:val="16"/>
                      <w:lang w:val="en-US"/>
                    </w:rPr>
                  </w:pPr>
                  <w:r w:rsidRPr="00741F99">
                    <w:rPr>
                      <w:sz w:val="16"/>
                      <w:lang w:val="en-US"/>
                    </w:rPr>
                    <w:t>16</w:t>
                  </w:r>
                </w:p>
              </w:tc>
              <w:tc>
                <w:tcPr>
                  <w:tcW w:w="567" w:type="dxa"/>
                  <w:shd w:val="clear" w:color="auto" w:fill="737373"/>
                </w:tcPr>
                <w:p w14:paraId="34C153F7" w14:textId="77777777" w:rsidR="0074191E" w:rsidRPr="00741F99" w:rsidRDefault="0074191E" w:rsidP="002D6444">
                  <w:pPr>
                    <w:rPr>
                      <w:sz w:val="16"/>
                      <w:lang w:val="en-US"/>
                    </w:rPr>
                  </w:pPr>
                </w:p>
              </w:tc>
              <w:tc>
                <w:tcPr>
                  <w:tcW w:w="567" w:type="dxa"/>
                </w:tcPr>
                <w:p w14:paraId="77BEED30" w14:textId="77777777" w:rsidR="0074191E" w:rsidRPr="00741F99" w:rsidRDefault="0074191E" w:rsidP="002D6444">
                  <w:pPr>
                    <w:rPr>
                      <w:sz w:val="16"/>
                      <w:lang w:val="en-US"/>
                    </w:rPr>
                  </w:pPr>
                </w:p>
              </w:tc>
              <w:tc>
                <w:tcPr>
                  <w:tcW w:w="549" w:type="dxa"/>
                  <w:shd w:val="clear" w:color="auto" w:fill="737373"/>
                </w:tcPr>
                <w:p w14:paraId="729E4F0F" w14:textId="77777777" w:rsidR="0074191E" w:rsidRPr="00741F99" w:rsidRDefault="0074191E" w:rsidP="002D6444">
                  <w:pPr>
                    <w:rPr>
                      <w:sz w:val="16"/>
                      <w:lang w:val="en-US"/>
                    </w:rPr>
                  </w:pPr>
                </w:p>
              </w:tc>
              <w:tc>
                <w:tcPr>
                  <w:tcW w:w="585" w:type="dxa"/>
                </w:tcPr>
                <w:p w14:paraId="3E4BDFC5" w14:textId="77777777" w:rsidR="0074191E" w:rsidRPr="00741F99" w:rsidRDefault="0074191E" w:rsidP="002D6444">
                  <w:pPr>
                    <w:rPr>
                      <w:sz w:val="16"/>
                      <w:lang w:val="en-US"/>
                    </w:rPr>
                  </w:pPr>
                </w:p>
              </w:tc>
              <w:tc>
                <w:tcPr>
                  <w:tcW w:w="586" w:type="dxa"/>
                  <w:shd w:val="clear" w:color="auto" w:fill="737373"/>
                </w:tcPr>
                <w:p w14:paraId="7FD46300" w14:textId="77777777" w:rsidR="0074191E" w:rsidRPr="00741F99" w:rsidRDefault="0074191E" w:rsidP="002D6444">
                  <w:pPr>
                    <w:rPr>
                      <w:sz w:val="16"/>
                      <w:lang w:val="en-US"/>
                    </w:rPr>
                  </w:pPr>
                </w:p>
              </w:tc>
              <w:tc>
                <w:tcPr>
                  <w:tcW w:w="548" w:type="dxa"/>
                </w:tcPr>
                <w:p w14:paraId="11E7006C" w14:textId="77777777" w:rsidR="0074191E" w:rsidRPr="00741F99" w:rsidRDefault="0074191E" w:rsidP="002D6444">
                  <w:pPr>
                    <w:rPr>
                      <w:sz w:val="16"/>
                      <w:lang w:val="en-US"/>
                    </w:rPr>
                  </w:pPr>
                </w:p>
              </w:tc>
              <w:tc>
                <w:tcPr>
                  <w:tcW w:w="604" w:type="dxa"/>
                  <w:shd w:val="clear" w:color="auto" w:fill="737373"/>
                </w:tcPr>
                <w:p w14:paraId="6607E7CE" w14:textId="77777777" w:rsidR="0074191E" w:rsidRPr="00741F99" w:rsidRDefault="0074191E" w:rsidP="002D6444">
                  <w:pPr>
                    <w:rPr>
                      <w:sz w:val="16"/>
                      <w:lang w:val="en-US"/>
                    </w:rPr>
                  </w:pPr>
                </w:p>
              </w:tc>
              <w:tc>
                <w:tcPr>
                  <w:tcW w:w="549" w:type="dxa"/>
                </w:tcPr>
                <w:p w14:paraId="5854A8FE" w14:textId="77777777" w:rsidR="0074191E" w:rsidRPr="00741F99" w:rsidRDefault="0074191E" w:rsidP="002D6444">
                  <w:pPr>
                    <w:rPr>
                      <w:sz w:val="16"/>
                      <w:lang w:val="en-US"/>
                    </w:rPr>
                  </w:pPr>
                </w:p>
              </w:tc>
              <w:tc>
                <w:tcPr>
                  <w:tcW w:w="585" w:type="dxa"/>
                  <w:gridSpan w:val="2"/>
                  <w:shd w:val="clear" w:color="auto" w:fill="737373"/>
                </w:tcPr>
                <w:p w14:paraId="42E40C56" w14:textId="77777777" w:rsidR="0074191E" w:rsidRPr="00741F99" w:rsidRDefault="0074191E" w:rsidP="002D6444">
                  <w:pPr>
                    <w:rPr>
                      <w:sz w:val="16"/>
                      <w:lang w:val="en-US"/>
                    </w:rPr>
                  </w:pPr>
                </w:p>
              </w:tc>
            </w:tr>
            <w:tr w:rsidR="0074191E" w:rsidRPr="00741F99" w14:paraId="0078FF5B" w14:textId="77777777" w:rsidTr="002D6444">
              <w:trPr>
                <w:cantSplit/>
              </w:trPr>
              <w:tc>
                <w:tcPr>
                  <w:tcW w:w="354" w:type="dxa"/>
                </w:tcPr>
                <w:p w14:paraId="1D74D461" w14:textId="77777777" w:rsidR="0074191E" w:rsidRPr="00741F99" w:rsidRDefault="0074191E" w:rsidP="002D6444">
                  <w:pPr>
                    <w:rPr>
                      <w:sz w:val="16"/>
                      <w:lang w:val="en-US"/>
                    </w:rPr>
                  </w:pPr>
                  <w:r w:rsidRPr="00741F99">
                    <w:rPr>
                      <w:sz w:val="16"/>
                      <w:lang w:val="en-US"/>
                    </w:rPr>
                    <w:t>17</w:t>
                  </w:r>
                </w:p>
              </w:tc>
              <w:tc>
                <w:tcPr>
                  <w:tcW w:w="567" w:type="dxa"/>
                  <w:shd w:val="clear" w:color="auto" w:fill="737373"/>
                </w:tcPr>
                <w:p w14:paraId="26044523" w14:textId="77777777" w:rsidR="0074191E" w:rsidRPr="00741F99" w:rsidRDefault="0074191E" w:rsidP="002D6444">
                  <w:pPr>
                    <w:rPr>
                      <w:sz w:val="16"/>
                      <w:lang w:val="en-US"/>
                    </w:rPr>
                  </w:pPr>
                </w:p>
              </w:tc>
              <w:tc>
                <w:tcPr>
                  <w:tcW w:w="567" w:type="dxa"/>
                </w:tcPr>
                <w:p w14:paraId="0CDD1687" w14:textId="77777777" w:rsidR="0074191E" w:rsidRPr="00741F99" w:rsidRDefault="0074191E" w:rsidP="002D6444">
                  <w:pPr>
                    <w:rPr>
                      <w:sz w:val="16"/>
                      <w:lang w:val="en-US"/>
                    </w:rPr>
                  </w:pPr>
                </w:p>
              </w:tc>
              <w:tc>
                <w:tcPr>
                  <w:tcW w:w="549" w:type="dxa"/>
                  <w:shd w:val="clear" w:color="auto" w:fill="737373"/>
                </w:tcPr>
                <w:p w14:paraId="18B5DF1C" w14:textId="77777777" w:rsidR="0074191E" w:rsidRPr="00741F99" w:rsidRDefault="0074191E" w:rsidP="002D6444">
                  <w:pPr>
                    <w:rPr>
                      <w:sz w:val="16"/>
                      <w:lang w:val="en-US"/>
                    </w:rPr>
                  </w:pPr>
                </w:p>
              </w:tc>
              <w:tc>
                <w:tcPr>
                  <w:tcW w:w="585" w:type="dxa"/>
                </w:tcPr>
                <w:p w14:paraId="143CF324" w14:textId="77777777" w:rsidR="0074191E" w:rsidRPr="00741F99" w:rsidRDefault="0074191E" w:rsidP="002D6444">
                  <w:pPr>
                    <w:rPr>
                      <w:sz w:val="16"/>
                      <w:lang w:val="en-US"/>
                    </w:rPr>
                  </w:pPr>
                </w:p>
              </w:tc>
              <w:tc>
                <w:tcPr>
                  <w:tcW w:w="586" w:type="dxa"/>
                  <w:shd w:val="clear" w:color="auto" w:fill="737373"/>
                </w:tcPr>
                <w:p w14:paraId="014867E0" w14:textId="77777777" w:rsidR="0074191E" w:rsidRPr="00741F99" w:rsidRDefault="0074191E" w:rsidP="002D6444">
                  <w:pPr>
                    <w:rPr>
                      <w:sz w:val="16"/>
                      <w:lang w:val="en-US"/>
                    </w:rPr>
                  </w:pPr>
                </w:p>
              </w:tc>
              <w:tc>
                <w:tcPr>
                  <w:tcW w:w="548" w:type="dxa"/>
                </w:tcPr>
                <w:p w14:paraId="51C5ADE7" w14:textId="77777777" w:rsidR="0074191E" w:rsidRPr="00741F99" w:rsidRDefault="0074191E" w:rsidP="002D6444">
                  <w:pPr>
                    <w:rPr>
                      <w:sz w:val="16"/>
                      <w:lang w:val="en-US"/>
                    </w:rPr>
                  </w:pPr>
                </w:p>
              </w:tc>
              <w:tc>
                <w:tcPr>
                  <w:tcW w:w="604" w:type="dxa"/>
                  <w:shd w:val="clear" w:color="auto" w:fill="737373"/>
                </w:tcPr>
                <w:p w14:paraId="27AD533C" w14:textId="77777777" w:rsidR="0074191E" w:rsidRPr="00741F99" w:rsidRDefault="0074191E" w:rsidP="002D6444">
                  <w:pPr>
                    <w:rPr>
                      <w:sz w:val="16"/>
                      <w:lang w:val="en-US"/>
                    </w:rPr>
                  </w:pPr>
                </w:p>
              </w:tc>
              <w:tc>
                <w:tcPr>
                  <w:tcW w:w="549" w:type="dxa"/>
                </w:tcPr>
                <w:p w14:paraId="3F5EDB58" w14:textId="77777777" w:rsidR="0074191E" w:rsidRPr="00741F99" w:rsidRDefault="0074191E" w:rsidP="002D6444">
                  <w:pPr>
                    <w:rPr>
                      <w:sz w:val="16"/>
                      <w:lang w:val="en-US"/>
                    </w:rPr>
                  </w:pPr>
                </w:p>
              </w:tc>
              <w:tc>
                <w:tcPr>
                  <w:tcW w:w="585" w:type="dxa"/>
                  <w:gridSpan w:val="2"/>
                  <w:shd w:val="clear" w:color="auto" w:fill="737373"/>
                </w:tcPr>
                <w:p w14:paraId="3511A1CD" w14:textId="77777777" w:rsidR="0074191E" w:rsidRPr="00741F99" w:rsidRDefault="0074191E" w:rsidP="002D6444">
                  <w:pPr>
                    <w:rPr>
                      <w:sz w:val="16"/>
                      <w:lang w:val="en-US"/>
                    </w:rPr>
                  </w:pPr>
                </w:p>
              </w:tc>
            </w:tr>
            <w:tr w:rsidR="0074191E" w:rsidRPr="00741F99" w14:paraId="4CF3687A" w14:textId="77777777" w:rsidTr="002D6444">
              <w:trPr>
                <w:cantSplit/>
              </w:trPr>
              <w:tc>
                <w:tcPr>
                  <w:tcW w:w="354" w:type="dxa"/>
                </w:tcPr>
                <w:p w14:paraId="3CE8FD48" w14:textId="77777777" w:rsidR="0074191E" w:rsidRPr="00741F99" w:rsidRDefault="0074191E" w:rsidP="002D6444">
                  <w:pPr>
                    <w:rPr>
                      <w:sz w:val="16"/>
                      <w:lang w:val="en-US"/>
                    </w:rPr>
                  </w:pPr>
                  <w:r w:rsidRPr="00741F99">
                    <w:rPr>
                      <w:sz w:val="16"/>
                      <w:lang w:val="en-US"/>
                    </w:rPr>
                    <w:t>18</w:t>
                  </w:r>
                </w:p>
              </w:tc>
              <w:tc>
                <w:tcPr>
                  <w:tcW w:w="567" w:type="dxa"/>
                  <w:tcBorders>
                    <w:bottom w:val="single" w:sz="6" w:space="0" w:color="auto"/>
                  </w:tcBorders>
                </w:tcPr>
                <w:p w14:paraId="514987FA" w14:textId="77777777" w:rsidR="0074191E" w:rsidRPr="00741F99" w:rsidRDefault="0074191E" w:rsidP="002D6444">
                  <w:pPr>
                    <w:rPr>
                      <w:sz w:val="16"/>
                      <w:lang w:val="en-US"/>
                    </w:rPr>
                  </w:pPr>
                </w:p>
              </w:tc>
              <w:tc>
                <w:tcPr>
                  <w:tcW w:w="567" w:type="dxa"/>
                </w:tcPr>
                <w:p w14:paraId="0CF25871" w14:textId="77777777" w:rsidR="0074191E" w:rsidRPr="00741F99" w:rsidRDefault="0074191E" w:rsidP="002D6444">
                  <w:pPr>
                    <w:rPr>
                      <w:sz w:val="16"/>
                      <w:lang w:val="en-US"/>
                    </w:rPr>
                  </w:pPr>
                </w:p>
              </w:tc>
              <w:tc>
                <w:tcPr>
                  <w:tcW w:w="549" w:type="dxa"/>
                  <w:tcBorders>
                    <w:bottom w:val="single" w:sz="6" w:space="0" w:color="auto"/>
                  </w:tcBorders>
                </w:tcPr>
                <w:p w14:paraId="483799A1" w14:textId="77777777" w:rsidR="0074191E" w:rsidRPr="00741F99" w:rsidRDefault="0074191E" w:rsidP="002D6444">
                  <w:pPr>
                    <w:rPr>
                      <w:sz w:val="16"/>
                      <w:lang w:val="en-US"/>
                    </w:rPr>
                  </w:pPr>
                </w:p>
              </w:tc>
              <w:tc>
                <w:tcPr>
                  <w:tcW w:w="585" w:type="dxa"/>
                </w:tcPr>
                <w:p w14:paraId="180D8045" w14:textId="77777777" w:rsidR="0074191E" w:rsidRPr="00741F99" w:rsidRDefault="0074191E" w:rsidP="002D6444">
                  <w:pPr>
                    <w:rPr>
                      <w:sz w:val="16"/>
                      <w:lang w:val="en-US"/>
                    </w:rPr>
                  </w:pPr>
                </w:p>
              </w:tc>
              <w:tc>
                <w:tcPr>
                  <w:tcW w:w="586" w:type="dxa"/>
                  <w:tcBorders>
                    <w:bottom w:val="single" w:sz="6" w:space="0" w:color="auto"/>
                  </w:tcBorders>
                </w:tcPr>
                <w:p w14:paraId="58FE952E" w14:textId="77777777" w:rsidR="0074191E" w:rsidRPr="00741F99" w:rsidRDefault="0074191E" w:rsidP="002D6444">
                  <w:pPr>
                    <w:rPr>
                      <w:sz w:val="16"/>
                      <w:lang w:val="en-US"/>
                    </w:rPr>
                  </w:pPr>
                </w:p>
              </w:tc>
              <w:tc>
                <w:tcPr>
                  <w:tcW w:w="548" w:type="dxa"/>
                </w:tcPr>
                <w:p w14:paraId="39ADF5CE" w14:textId="77777777" w:rsidR="0074191E" w:rsidRPr="00741F99" w:rsidRDefault="0074191E" w:rsidP="002D6444">
                  <w:pPr>
                    <w:rPr>
                      <w:sz w:val="16"/>
                      <w:lang w:val="en-US"/>
                    </w:rPr>
                  </w:pPr>
                </w:p>
              </w:tc>
              <w:tc>
                <w:tcPr>
                  <w:tcW w:w="604" w:type="dxa"/>
                  <w:tcBorders>
                    <w:bottom w:val="single" w:sz="6" w:space="0" w:color="auto"/>
                  </w:tcBorders>
                </w:tcPr>
                <w:p w14:paraId="61BBAF7C" w14:textId="77777777" w:rsidR="0074191E" w:rsidRPr="00741F99" w:rsidRDefault="0074191E" w:rsidP="002D6444">
                  <w:pPr>
                    <w:rPr>
                      <w:sz w:val="16"/>
                      <w:lang w:val="en-US"/>
                    </w:rPr>
                  </w:pPr>
                </w:p>
              </w:tc>
              <w:tc>
                <w:tcPr>
                  <w:tcW w:w="549" w:type="dxa"/>
                </w:tcPr>
                <w:p w14:paraId="7848051B" w14:textId="77777777" w:rsidR="0074191E" w:rsidRPr="00741F99" w:rsidRDefault="0074191E" w:rsidP="002D6444">
                  <w:pPr>
                    <w:rPr>
                      <w:sz w:val="16"/>
                      <w:lang w:val="en-US"/>
                    </w:rPr>
                  </w:pPr>
                </w:p>
              </w:tc>
              <w:tc>
                <w:tcPr>
                  <w:tcW w:w="585" w:type="dxa"/>
                  <w:gridSpan w:val="2"/>
                  <w:tcBorders>
                    <w:bottom w:val="single" w:sz="6" w:space="0" w:color="auto"/>
                  </w:tcBorders>
                </w:tcPr>
                <w:p w14:paraId="7DF8CD92" w14:textId="77777777" w:rsidR="0074191E" w:rsidRPr="00741F99" w:rsidRDefault="0074191E" w:rsidP="002D6444">
                  <w:pPr>
                    <w:rPr>
                      <w:sz w:val="16"/>
                      <w:lang w:val="en-US"/>
                    </w:rPr>
                  </w:pPr>
                </w:p>
              </w:tc>
            </w:tr>
            <w:tr w:rsidR="0074191E" w:rsidRPr="00741F99" w14:paraId="7413BDF6" w14:textId="77777777" w:rsidTr="002D6444">
              <w:trPr>
                <w:cantSplit/>
              </w:trPr>
              <w:tc>
                <w:tcPr>
                  <w:tcW w:w="354" w:type="dxa"/>
                </w:tcPr>
                <w:p w14:paraId="30FBF5B3" w14:textId="77777777" w:rsidR="0074191E" w:rsidRPr="00741F99" w:rsidRDefault="0074191E" w:rsidP="002D6444">
                  <w:pPr>
                    <w:rPr>
                      <w:sz w:val="16"/>
                      <w:lang w:val="en-US"/>
                    </w:rPr>
                  </w:pPr>
                  <w:r w:rsidRPr="00741F99">
                    <w:rPr>
                      <w:sz w:val="16"/>
                      <w:lang w:val="en-US"/>
                    </w:rPr>
                    <w:t>19</w:t>
                  </w:r>
                </w:p>
              </w:tc>
              <w:tc>
                <w:tcPr>
                  <w:tcW w:w="567" w:type="dxa"/>
                  <w:shd w:val="clear" w:color="auto" w:fill="737373"/>
                </w:tcPr>
                <w:p w14:paraId="4D0DA4A6" w14:textId="77777777" w:rsidR="0074191E" w:rsidRPr="00741F99" w:rsidRDefault="0074191E" w:rsidP="002D6444">
                  <w:pPr>
                    <w:rPr>
                      <w:sz w:val="16"/>
                      <w:lang w:val="en-US"/>
                    </w:rPr>
                  </w:pPr>
                </w:p>
              </w:tc>
              <w:tc>
                <w:tcPr>
                  <w:tcW w:w="567" w:type="dxa"/>
                </w:tcPr>
                <w:p w14:paraId="1F725F3B" w14:textId="77777777" w:rsidR="0074191E" w:rsidRPr="00741F99" w:rsidRDefault="0074191E" w:rsidP="002D6444">
                  <w:pPr>
                    <w:rPr>
                      <w:sz w:val="16"/>
                      <w:lang w:val="en-US"/>
                    </w:rPr>
                  </w:pPr>
                </w:p>
              </w:tc>
              <w:tc>
                <w:tcPr>
                  <w:tcW w:w="549" w:type="dxa"/>
                  <w:shd w:val="clear" w:color="auto" w:fill="737373"/>
                </w:tcPr>
                <w:p w14:paraId="01BC15A2" w14:textId="77777777" w:rsidR="0074191E" w:rsidRPr="00741F99" w:rsidRDefault="0074191E" w:rsidP="002D6444">
                  <w:pPr>
                    <w:rPr>
                      <w:sz w:val="16"/>
                      <w:lang w:val="en-US"/>
                    </w:rPr>
                  </w:pPr>
                </w:p>
              </w:tc>
              <w:tc>
                <w:tcPr>
                  <w:tcW w:w="585" w:type="dxa"/>
                </w:tcPr>
                <w:p w14:paraId="279687FF" w14:textId="77777777" w:rsidR="0074191E" w:rsidRPr="00741F99" w:rsidRDefault="0074191E" w:rsidP="002D6444">
                  <w:pPr>
                    <w:rPr>
                      <w:sz w:val="16"/>
                      <w:lang w:val="en-US"/>
                    </w:rPr>
                  </w:pPr>
                </w:p>
              </w:tc>
              <w:tc>
                <w:tcPr>
                  <w:tcW w:w="586" w:type="dxa"/>
                  <w:shd w:val="clear" w:color="auto" w:fill="737373"/>
                </w:tcPr>
                <w:p w14:paraId="54EC188E" w14:textId="77777777" w:rsidR="0074191E" w:rsidRPr="00741F99" w:rsidRDefault="0074191E" w:rsidP="002D6444">
                  <w:pPr>
                    <w:rPr>
                      <w:sz w:val="16"/>
                      <w:lang w:val="en-US"/>
                    </w:rPr>
                  </w:pPr>
                </w:p>
              </w:tc>
              <w:tc>
                <w:tcPr>
                  <w:tcW w:w="548" w:type="dxa"/>
                </w:tcPr>
                <w:p w14:paraId="0076E50B" w14:textId="77777777" w:rsidR="0074191E" w:rsidRPr="00741F99" w:rsidRDefault="0074191E" w:rsidP="002D6444">
                  <w:pPr>
                    <w:rPr>
                      <w:sz w:val="16"/>
                      <w:lang w:val="en-US"/>
                    </w:rPr>
                  </w:pPr>
                </w:p>
              </w:tc>
              <w:tc>
                <w:tcPr>
                  <w:tcW w:w="604" w:type="dxa"/>
                  <w:shd w:val="clear" w:color="auto" w:fill="737373"/>
                </w:tcPr>
                <w:p w14:paraId="6C3D8839" w14:textId="77777777" w:rsidR="0074191E" w:rsidRPr="00741F99" w:rsidRDefault="0074191E" w:rsidP="002D6444">
                  <w:pPr>
                    <w:rPr>
                      <w:sz w:val="16"/>
                      <w:lang w:val="en-US"/>
                    </w:rPr>
                  </w:pPr>
                </w:p>
              </w:tc>
              <w:tc>
                <w:tcPr>
                  <w:tcW w:w="549" w:type="dxa"/>
                </w:tcPr>
                <w:p w14:paraId="0F9FD983" w14:textId="77777777" w:rsidR="0074191E" w:rsidRPr="00741F99" w:rsidRDefault="0074191E" w:rsidP="002D6444">
                  <w:pPr>
                    <w:rPr>
                      <w:sz w:val="16"/>
                      <w:lang w:val="en-US"/>
                    </w:rPr>
                  </w:pPr>
                </w:p>
              </w:tc>
              <w:tc>
                <w:tcPr>
                  <w:tcW w:w="585" w:type="dxa"/>
                  <w:gridSpan w:val="2"/>
                  <w:shd w:val="clear" w:color="auto" w:fill="737373"/>
                </w:tcPr>
                <w:p w14:paraId="02683DB3" w14:textId="77777777" w:rsidR="0074191E" w:rsidRPr="00741F99" w:rsidRDefault="0074191E" w:rsidP="002D6444">
                  <w:pPr>
                    <w:rPr>
                      <w:sz w:val="16"/>
                      <w:lang w:val="en-US"/>
                    </w:rPr>
                  </w:pPr>
                </w:p>
              </w:tc>
            </w:tr>
            <w:tr w:rsidR="0074191E" w:rsidRPr="00741F99" w14:paraId="72B47840" w14:textId="77777777" w:rsidTr="002D6444">
              <w:trPr>
                <w:cantSplit/>
              </w:trPr>
              <w:tc>
                <w:tcPr>
                  <w:tcW w:w="354" w:type="dxa"/>
                </w:tcPr>
                <w:p w14:paraId="346B8094" w14:textId="77777777" w:rsidR="0074191E" w:rsidRPr="00741F99" w:rsidRDefault="0074191E" w:rsidP="002D6444">
                  <w:pPr>
                    <w:rPr>
                      <w:sz w:val="16"/>
                      <w:lang w:val="en-US"/>
                    </w:rPr>
                  </w:pPr>
                  <w:r w:rsidRPr="00741F99">
                    <w:rPr>
                      <w:sz w:val="16"/>
                      <w:lang w:val="en-US"/>
                    </w:rPr>
                    <w:t>20</w:t>
                  </w:r>
                </w:p>
              </w:tc>
              <w:tc>
                <w:tcPr>
                  <w:tcW w:w="567" w:type="dxa"/>
                  <w:shd w:val="clear" w:color="auto" w:fill="737373"/>
                </w:tcPr>
                <w:p w14:paraId="1B308210" w14:textId="77777777" w:rsidR="0074191E" w:rsidRPr="00741F99" w:rsidRDefault="0074191E" w:rsidP="002D6444">
                  <w:pPr>
                    <w:rPr>
                      <w:sz w:val="16"/>
                      <w:lang w:val="en-US"/>
                    </w:rPr>
                  </w:pPr>
                </w:p>
              </w:tc>
              <w:tc>
                <w:tcPr>
                  <w:tcW w:w="567" w:type="dxa"/>
                </w:tcPr>
                <w:p w14:paraId="2EFA608D" w14:textId="77777777" w:rsidR="0074191E" w:rsidRPr="00741F99" w:rsidRDefault="0074191E" w:rsidP="002D6444">
                  <w:pPr>
                    <w:rPr>
                      <w:sz w:val="16"/>
                      <w:lang w:val="en-US"/>
                    </w:rPr>
                  </w:pPr>
                </w:p>
              </w:tc>
              <w:tc>
                <w:tcPr>
                  <w:tcW w:w="549" w:type="dxa"/>
                  <w:shd w:val="clear" w:color="auto" w:fill="737373"/>
                </w:tcPr>
                <w:p w14:paraId="5656D8AA" w14:textId="77777777" w:rsidR="0074191E" w:rsidRPr="00741F99" w:rsidRDefault="0074191E" w:rsidP="002D6444">
                  <w:pPr>
                    <w:rPr>
                      <w:sz w:val="16"/>
                      <w:lang w:val="en-US"/>
                    </w:rPr>
                  </w:pPr>
                </w:p>
              </w:tc>
              <w:tc>
                <w:tcPr>
                  <w:tcW w:w="585" w:type="dxa"/>
                </w:tcPr>
                <w:p w14:paraId="5CC2CA9F" w14:textId="77777777" w:rsidR="0074191E" w:rsidRPr="00741F99" w:rsidRDefault="0074191E" w:rsidP="002D6444">
                  <w:pPr>
                    <w:rPr>
                      <w:sz w:val="16"/>
                      <w:lang w:val="en-US"/>
                    </w:rPr>
                  </w:pPr>
                </w:p>
              </w:tc>
              <w:tc>
                <w:tcPr>
                  <w:tcW w:w="586" w:type="dxa"/>
                  <w:shd w:val="clear" w:color="auto" w:fill="737373"/>
                </w:tcPr>
                <w:p w14:paraId="37E41FF0" w14:textId="77777777" w:rsidR="0074191E" w:rsidRPr="00741F99" w:rsidRDefault="0074191E" w:rsidP="002D6444">
                  <w:pPr>
                    <w:rPr>
                      <w:sz w:val="16"/>
                      <w:lang w:val="en-US"/>
                    </w:rPr>
                  </w:pPr>
                </w:p>
              </w:tc>
              <w:tc>
                <w:tcPr>
                  <w:tcW w:w="548" w:type="dxa"/>
                </w:tcPr>
                <w:p w14:paraId="45A9FC6D" w14:textId="77777777" w:rsidR="0074191E" w:rsidRPr="00741F99" w:rsidRDefault="0074191E" w:rsidP="002D6444">
                  <w:pPr>
                    <w:rPr>
                      <w:sz w:val="16"/>
                      <w:lang w:val="en-US"/>
                    </w:rPr>
                  </w:pPr>
                </w:p>
              </w:tc>
              <w:tc>
                <w:tcPr>
                  <w:tcW w:w="604" w:type="dxa"/>
                  <w:shd w:val="clear" w:color="auto" w:fill="737373"/>
                </w:tcPr>
                <w:p w14:paraId="2545AAF4" w14:textId="77777777" w:rsidR="0074191E" w:rsidRPr="00741F99" w:rsidRDefault="0074191E" w:rsidP="002D6444">
                  <w:pPr>
                    <w:rPr>
                      <w:sz w:val="16"/>
                      <w:lang w:val="en-US"/>
                    </w:rPr>
                  </w:pPr>
                </w:p>
              </w:tc>
              <w:tc>
                <w:tcPr>
                  <w:tcW w:w="549" w:type="dxa"/>
                </w:tcPr>
                <w:p w14:paraId="7CBC25CF" w14:textId="77777777" w:rsidR="0074191E" w:rsidRPr="00741F99" w:rsidRDefault="0074191E" w:rsidP="002D6444">
                  <w:pPr>
                    <w:rPr>
                      <w:sz w:val="16"/>
                      <w:lang w:val="en-US"/>
                    </w:rPr>
                  </w:pPr>
                </w:p>
              </w:tc>
              <w:tc>
                <w:tcPr>
                  <w:tcW w:w="585" w:type="dxa"/>
                  <w:gridSpan w:val="2"/>
                  <w:shd w:val="clear" w:color="auto" w:fill="737373"/>
                </w:tcPr>
                <w:p w14:paraId="590367DD" w14:textId="77777777" w:rsidR="0074191E" w:rsidRPr="00741F99" w:rsidRDefault="0074191E" w:rsidP="002D6444">
                  <w:pPr>
                    <w:rPr>
                      <w:sz w:val="16"/>
                      <w:lang w:val="en-US"/>
                    </w:rPr>
                  </w:pPr>
                </w:p>
              </w:tc>
            </w:tr>
            <w:tr w:rsidR="0074191E" w:rsidRPr="00741F99" w14:paraId="29089A72" w14:textId="77777777" w:rsidTr="002D6444">
              <w:trPr>
                <w:cantSplit/>
              </w:trPr>
              <w:tc>
                <w:tcPr>
                  <w:tcW w:w="354" w:type="dxa"/>
                </w:tcPr>
                <w:p w14:paraId="10762FD5" w14:textId="77777777" w:rsidR="0074191E" w:rsidRPr="00741F99" w:rsidRDefault="0074191E" w:rsidP="002D6444">
                  <w:pPr>
                    <w:rPr>
                      <w:sz w:val="16"/>
                      <w:lang w:val="en-US"/>
                    </w:rPr>
                  </w:pPr>
                  <w:r w:rsidRPr="00741F99">
                    <w:rPr>
                      <w:sz w:val="16"/>
                      <w:lang w:val="en-US"/>
                    </w:rPr>
                    <w:t>21</w:t>
                  </w:r>
                </w:p>
              </w:tc>
              <w:tc>
                <w:tcPr>
                  <w:tcW w:w="567" w:type="dxa"/>
                </w:tcPr>
                <w:p w14:paraId="2115A62B" w14:textId="77777777" w:rsidR="0074191E" w:rsidRPr="00741F99" w:rsidRDefault="0074191E" w:rsidP="002D6444">
                  <w:pPr>
                    <w:rPr>
                      <w:sz w:val="16"/>
                      <w:lang w:val="en-US"/>
                    </w:rPr>
                  </w:pPr>
                </w:p>
              </w:tc>
              <w:tc>
                <w:tcPr>
                  <w:tcW w:w="567" w:type="dxa"/>
                </w:tcPr>
                <w:p w14:paraId="56948467" w14:textId="77777777" w:rsidR="0074191E" w:rsidRPr="00741F99" w:rsidRDefault="0074191E" w:rsidP="002D6444">
                  <w:pPr>
                    <w:rPr>
                      <w:sz w:val="16"/>
                      <w:lang w:val="en-US"/>
                    </w:rPr>
                  </w:pPr>
                </w:p>
              </w:tc>
              <w:tc>
                <w:tcPr>
                  <w:tcW w:w="549" w:type="dxa"/>
                </w:tcPr>
                <w:p w14:paraId="1AA859E2" w14:textId="77777777" w:rsidR="0074191E" w:rsidRPr="00741F99" w:rsidRDefault="0074191E" w:rsidP="002D6444">
                  <w:pPr>
                    <w:rPr>
                      <w:sz w:val="16"/>
                      <w:lang w:val="en-US"/>
                    </w:rPr>
                  </w:pPr>
                </w:p>
              </w:tc>
              <w:tc>
                <w:tcPr>
                  <w:tcW w:w="585" w:type="dxa"/>
                </w:tcPr>
                <w:p w14:paraId="478CED3F" w14:textId="77777777" w:rsidR="0074191E" w:rsidRPr="00741F99" w:rsidRDefault="0074191E" w:rsidP="002D6444">
                  <w:pPr>
                    <w:rPr>
                      <w:sz w:val="16"/>
                      <w:lang w:val="en-US"/>
                    </w:rPr>
                  </w:pPr>
                </w:p>
              </w:tc>
              <w:tc>
                <w:tcPr>
                  <w:tcW w:w="586" w:type="dxa"/>
                </w:tcPr>
                <w:p w14:paraId="047661EE" w14:textId="77777777" w:rsidR="0074191E" w:rsidRPr="00741F99" w:rsidRDefault="0074191E" w:rsidP="002D6444">
                  <w:pPr>
                    <w:rPr>
                      <w:sz w:val="16"/>
                      <w:lang w:val="en-US"/>
                    </w:rPr>
                  </w:pPr>
                </w:p>
              </w:tc>
              <w:tc>
                <w:tcPr>
                  <w:tcW w:w="548" w:type="dxa"/>
                </w:tcPr>
                <w:p w14:paraId="4C97AB58" w14:textId="77777777" w:rsidR="0074191E" w:rsidRPr="00741F99" w:rsidRDefault="0074191E" w:rsidP="002D6444">
                  <w:pPr>
                    <w:rPr>
                      <w:sz w:val="16"/>
                      <w:lang w:val="en-US"/>
                    </w:rPr>
                  </w:pPr>
                </w:p>
              </w:tc>
              <w:tc>
                <w:tcPr>
                  <w:tcW w:w="604" w:type="dxa"/>
                </w:tcPr>
                <w:p w14:paraId="71953E89" w14:textId="77777777" w:rsidR="0074191E" w:rsidRPr="00741F99" w:rsidRDefault="0074191E" w:rsidP="002D6444">
                  <w:pPr>
                    <w:rPr>
                      <w:sz w:val="16"/>
                      <w:lang w:val="en-US"/>
                    </w:rPr>
                  </w:pPr>
                </w:p>
              </w:tc>
              <w:tc>
                <w:tcPr>
                  <w:tcW w:w="549" w:type="dxa"/>
                </w:tcPr>
                <w:p w14:paraId="058CF95F" w14:textId="77777777" w:rsidR="0074191E" w:rsidRPr="00741F99" w:rsidRDefault="0074191E" w:rsidP="002D6444">
                  <w:pPr>
                    <w:rPr>
                      <w:sz w:val="16"/>
                      <w:lang w:val="en-US"/>
                    </w:rPr>
                  </w:pPr>
                </w:p>
              </w:tc>
              <w:tc>
                <w:tcPr>
                  <w:tcW w:w="585" w:type="dxa"/>
                  <w:gridSpan w:val="2"/>
                </w:tcPr>
                <w:p w14:paraId="0C475EB2" w14:textId="77777777" w:rsidR="0074191E" w:rsidRPr="00741F99" w:rsidRDefault="0074191E" w:rsidP="002D6444">
                  <w:pPr>
                    <w:rPr>
                      <w:sz w:val="16"/>
                      <w:lang w:val="en-US"/>
                    </w:rPr>
                  </w:pPr>
                </w:p>
              </w:tc>
            </w:tr>
            <w:tr w:rsidR="0074191E" w:rsidRPr="00741F99" w14:paraId="72DD7788" w14:textId="77777777" w:rsidTr="002D6444">
              <w:trPr>
                <w:cantSplit/>
              </w:trPr>
              <w:tc>
                <w:tcPr>
                  <w:tcW w:w="354" w:type="dxa"/>
                </w:tcPr>
                <w:p w14:paraId="4A19E1B4" w14:textId="77777777" w:rsidR="0074191E" w:rsidRPr="00741F99" w:rsidRDefault="0074191E" w:rsidP="002D6444">
                  <w:pPr>
                    <w:rPr>
                      <w:sz w:val="16"/>
                      <w:lang w:val="en-US"/>
                    </w:rPr>
                  </w:pPr>
                </w:p>
              </w:tc>
              <w:tc>
                <w:tcPr>
                  <w:tcW w:w="567" w:type="dxa"/>
                </w:tcPr>
                <w:p w14:paraId="5DF48B82" w14:textId="77777777" w:rsidR="0074191E" w:rsidRPr="00741F99" w:rsidRDefault="0074191E" w:rsidP="002D6444">
                  <w:pPr>
                    <w:rPr>
                      <w:sz w:val="16"/>
                      <w:lang w:val="en-US"/>
                    </w:rPr>
                  </w:pPr>
                </w:p>
              </w:tc>
              <w:tc>
                <w:tcPr>
                  <w:tcW w:w="567" w:type="dxa"/>
                </w:tcPr>
                <w:p w14:paraId="0998E142" w14:textId="77777777" w:rsidR="0074191E" w:rsidRPr="00741F99" w:rsidRDefault="0074191E" w:rsidP="002D6444">
                  <w:pPr>
                    <w:rPr>
                      <w:sz w:val="16"/>
                      <w:lang w:val="en-US"/>
                    </w:rPr>
                  </w:pPr>
                </w:p>
              </w:tc>
              <w:tc>
                <w:tcPr>
                  <w:tcW w:w="549" w:type="dxa"/>
                </w:tcPr>
                <w:p w14:paraId="49064B16" w14:textId="77777777" w:rsidR="0074191E" w:rsidRPr="00741F99" w:rsidRDefault="0074191E" w:rsidP="002D6444">
                  <w:pPr>
                    <w:rPr>
                      <w:sz w:val="16"/>
                      <w:lang w:val="en-US"/>
                    </w:rPr>
                  </w:pPr>
                </w:p>
              </w:tc>
              <w:tc>
                <w:tcPr>
                  <w:tcW w:w="585" w:type="dxa"/>
                </w:tcPr>
                <w:p w14:paraId="117B67FB" w14:textId="77777777" w:rsidR="0074191E" w:rsidRPr="00741F99" w:rsidRDefault="0074191E" w:rsidP="002D6444">
                  <w:pPr>
                    <w:rPr>
                      <w:sz w:val="16"/>
                      <w:lang w:val="en-US"/>
                    </w:rPr>
                  </w:pPr>
                </w:p>
              </w:tc>
              <w:tc>
                <w:tcPr>
                  <w:tcW w:w="586" w:type="dxa"/>
                </w:tcPr>
                <w:p w14:paraId="4650CB9E" w14:textId="77777777" w:rsidR="0074191E" w:rsidRPr="00741F99" w:rsidRDefault="0074191E" w:rsidP="002D6444">
                  <w:pPr>
                    <w:rPr>
                      <w:sz w:val="16"/>
                      <w:lang w:val="en-US"/>
                    </w:rPr>
                  </w:pPr>
                </w:p>
              </w:tc>
              <w:tc>
                <w:tcPr>
                  <w:tcW w:w="548" w:type="dxa"/>
                </w:tcPr>
                <w:p w14:paraId="24A05886" w14:textId="77777777" w:rsidR="0074191E" w:rsidRPr="00741F99" w:rsidRDefault="0074191E" w:rsidP="002D6444">
                  <w:pPr>
                    <w:rPr>
                      <w:sz w:val="16"/>
                      <w:lang w:val="en-US"/>
                    </w:rPr>
                  </w:pPr>
                </w:p>
              </w:tc>
              <w:tc>
                <w:tcPr>
                  <w:tcW w:w="604" w:type="dxa"/>
                </w:tcPr>
                <w:p w14:paraId="3670C447" w14:textId="77777777" w:rsidR="0074191E" w:rsidRPr="00741F99" w:rsidRDefault="0074191E" w:rsidP="002D6444">
                  <w:pPr>
                    <w:rPr>
                      <w:sz w:val="16"/>
                      <w:lang w:val="en-US"/>
                    </w:rPr>
                  </w:pPr>
                </w:p>
              </w:tc>
              <w:tc>
                <w:tcPr>
                  <w:tcW w:w="549" w:type="dxa"/>
                </w:tcPr>
                <w:p w14:paraId="1F26A918" w14:textId="77777777" w:rsidR="0074191E" w:rsidRPr="00741F99" w:rsidRDefault="0074191E" w:rsidP="002D6444">
                  <w:pPr>
                    <w:rPr>
                      <w:sz w:val="16"/>
                      <w:lang w:val="en-US"/>
                    </w:rPr>
                  </w:pPr>
                </w:p>
              </w:tc>
              <w:tc>
                <w:tcPr>
                  <w:tcW w:w="585" w:type="dxa"/>
                  <w:gridSpan w:val="2"/>
                </w:tcPr>
                <w:p w14:paraId="2931B445" w14:textId="77777777" w:rsidR="0074191E" w:rsidRPr="00741F99" w:rsidRDefault="0074191E" w:rsidP="002D6444">
                  <w:pPr>
                    <w:rPr>
                      <w:sz w:val="16"/>
                      <w:lang w:val="en-US"/>
                    </w:rPr>
                  </w:pPr>
                </w:p>
              </w:tc>
            </w:tr>
            <w:tr w:rsidR="0074191E" w:rsidRPr="00741F99" w14:paraId="40012577" w14:textId="77777777" w:rsidTr="008548F9">
              <w:trPr>
                <w:cantSplit/>
              </w:trPr>
              <w:tc>
                <w:tcPr>
                  <w:tcW w:w="354" w:type="dxa"/>
                  <w:shd w:val="clear" w:color="auto" w:fill="D9D9D9" w:themeFill="background1" w:themeFillShade="D9"/>
                </w:tcPr>
                <w:p w14:paraId="353F8CA6" w14:textId="77777777" w:rsidR="0074191E" w:rsidRPr="00741F99" w:rsidRDefault="0074191E" w:rsidP="002D6444">
                  <w:pPr>
                    <w:rPr>
                      <w:sz w:val="16"/>
                      <w:lang w:val="en-US"/>
                    </w:rPr>
                  </w:pPr>
                  <w:r w:rsidRPr="00741F99">
                    <w:rPr>
                      <w:sz w:val="16"/>
                      <w:lang w:val="en-US"/>
                    </w:rPr>
                    <w:t>dB/us</w:t>
                  </w:r>
                </w:p>
              </w:tc>
              <w:tc>
                <w:tcPr>
                  <w:tcW w:w="567" w:type="dxa"/>
                  <w:tcBorders>
                    <w:bottom w:val="single" w:sz="6" w:space="0" w:color="auto"/>
                  </w:tcBorders>
                  <w:shd w:val="clear" w:color="auto" w:fill="D9D9D9" w:themeFill="background1" w:themeFillShade="D9"/>
                </w:tcPr>
                <w:p w14:paraId="62039A0A"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3F395464" w14:textId="77777777" w:rsidR="0074191E" w:rsidRPr="00741F99" w:rsidRDefault="0074191E" w:rsidP="002D6444">
                  <w:pPr>
                    <w:rPr>
                      <w:sz w:val="16"/>
                      <w:lang w:val="en-US"/>
                    </w:rPr>
                  </w:pPr>
                  <w:r w:rsidRPr="00741F99">
                    <w:rPr>
                      <w:sz w:val="16"/>
                      <w:lang w:val="en-US"/>
                    </w:rPr>
                    <w:t>-10</w:t>
                  </w:r>
                </w:p>
              </w:tc>
              <w:tc>
                <w:tcPr>
                  <w:tcW w:w="549" w:type="dxa"/>
                  <w:tcBorders>
                    <w:bottom w:val="single" w:sz="6" w:space="0" w:color="auto"/>
                  </w:tcBorders>
                  <w:shd w:val="clear" w:color="auto" w:fill="D9D9D9" w:themeFill="background1" w:themeFillShade="D9"/>
                </w:tcPr>
                <w:p w14:paraId="1567433E"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358B5CDE" w14:textId="77777777" w:rsidR="0074191E" w:rsidRPr="00741F99" w:rsidRDefault="0074191E" w:rsidP="002D6444">
                  <w:pPr>
                    <w:rPr>
                      <w:sz w:val="16"/>
                      <w:lang w:val="en-US"/>
                    </w:rPr>
                  </w:pPr>
                  <w:r w:rsidRPr="00741F99">
                    <w:rPr>
                      <w:sz w:val="16"/>
                      <w:lang w:val="en-US"/>
                    </w:rPr>
                    <w:t>-76</w:t>
                  </w:r>
                </w:p>
              </w:tc>
              <w:tc>
                <w:tcPr>
                  <w:tcW w:w="586" w:type="dxa"/>
                  <w:tcBorders>
                    <w:bottom w:val="single" w:sz="6" w:space="0" w:color="auto"/>
                  </w:tcBorders>
                  <w:shd w:val="clear" w:color="auto" w:fill="D9D9D9" w:themeFill="background1" w:themeFillShade="D9"/>
                </w:tcPr>
                <w:p w14:paraId="3E768518" w14:textId="77777777" w:rsidR="0074191E" w:rsidRPr="00741F99" w:rsidRDefault="0074191E" w:rsidP="002D6444">
                  <w:pPr>
                    <w:rPr>
                      <w:sz w:val="16"/>
                      <w:lang w:val="en-US"/>
                    </w:rPr>
                  </w:pPr>
                  <w:r w:rsidRPr="00741F99">
                    <w:rPr>
                      <w:sz w:val="16"/>
                      <w:lang w:val="en-US"/>
                    </w:rPr>
                    <w:t>-128</w:t>
                  </w:r>
                </w:p>
              </w:tc>
              <w:tc>
                <w:tcPr>
                  <w:tcW w:w="548" w:type="dxa"/>
                  <w:tcBorders>
                    <w:bottom w:val="single" w:sz="6" w:space="0" w:color="auto"/>
                  </w:tcBorders>
                  <w:shd w:val="clear" w:color="auto" w:fill="D9D9D9" w:themeFill="background1" w:themeFillShade="D9"/>
                </w:tcPr>
                <w:p w14:paraId="63DCB864" w14:textId="77777777" w:rsidR="0074191E" w:rsidRPr="00741F99" w:rsidRDefault="0074191E" w:rsidP="002D6444">
                  <w:pPr>
                    <w:rPr>
                      <w:sz w:val="16"/>
                      <w:lang w:val="en-US"/>
                    </w:rPr>
                  </w:pPr>
                  <w:r w:rsidRPr="00741F99">
                    <w:rPr>
                      <w:sz w:val="16"/>
                      <w:lang w:val="en-US"/>
                    </w:rPr>
                    <w:t>-152</w:t>
                  </w:r>
                </w:p>
              </w:tc>
              <w:tc>
                <w:tcPr>
                  <w:tcW w:w="604" w:type="dxa"/>
                  <w:tcBorders>
                    <w:bottom w:val="single" w:sz="6" w:space="0" w:color="auto"/>
                  </w:tcBorders>
                  <w:shd w:val="clear" w:color="auto" w:fill="D9D9D9" w:themeFill="background1" w:themeFillShade="D9"/>
                </w:tcPr>
                <w:p w14:paraId="259AC9E4" w14:textId="77777777" w:rsidR="0074191E" w:rsidRPr="00741F99" w:rsidRDefault="0074191E" w:rsidP="002D6444">
                  <w:pPr>
                    <w:rPr>
                      <w:sz w:val="16"/>
                      <w:lang w:val="en-US"/>
                    </w:rPr>
                  </w:pPr>
                  <w:r w:rsidRPr="00741F99">
                    <w:rPr>
                      <w:sz w:val="16"/>
                      <w:lang w:val="en-US"/>
                    </w:rPr>
                    <w:t>-256</w:t>
                  </w:r>
                </w:p>
              </w:tc>
              <w:tc>
                <w:tcPr>
                  <w:tcW w:w="549" w:type="dxa"/>
                  <w:tcBorders>
                    <w:bottom w:val="single" w:sz="6" w:space="0" w:color="auto"/>
                  </w:tcBorders>
                  <w:shd w:val="clear" w:color="auto" w:fill="D9D9D9" w:themeFill="background1" w:themeFillShade="D9"/>
                </w:tcPr>
                <w:p w14:paraId="3E400971" w14:textId="77777777" w:rsidR="0074191E" w:rsidRPr="00741F99" w:rsidRDefault="0074191E" w:rsidP="002D6444">
                  <w:pPr>
                    <w:rPr>
                      <w:sz w:val="16"/>
                      <w:lang w:val="en-US"/>
                    </w:rPr>
                  </w:pPr>
                  <w:r w:rsidRPr="00741F99">
                    <w:rPr>
                      <w:sz w:val="16"/>
                      <w:lang w:val="en-US"/>
                    </w:rPr>
                    <w:t>-289</w:t>
                  </w:r>
                </w:p>
              </w:tc>
              <w:tc>
                <w:tcPr>
                  <w:tcW w:w="585" w:type="dxa"/>
                  <w:gridSpan w:val="2"/>
                  <w:tcBorders>
                    <w:bottom w:val="single" w:sz="6" w:space="0" w:color="auto"/>
                  </w:tcBorders>
                  <w:shd w:val="clear" w:color="auto" w:fill="D9D9D9" w:themeFill="background1" w:themeFillShade="D9"/>
                </w:tcPr>
                <w:p w14:paraId="39B7172E" w14:textId="77777777" w:rsidR="0074191E" w:rsidRPr="00741F99" w:rsidRDefault="0074191E" w:rsidP="002D6444">
                  <w:pPr>
                    <w:rPr>
                      <w:sz w:val="16"/>
                      <w:lang w:val="en-US"/>
                    </w:rPr>
                  </w:pPr>
                  <w:r w:rsidRPr="00741F99">
                    <w:rPr>
                      <w:sz w:val="16"/>
                      <w:lang w:val="en-US"/>
                    </w:rPr>
                    <w:t>-304</w:t>
                  </w:r>
                </w:p>
              </w:tc>
            </w:tr>
            <w:tr w:rsidR="0074191E" w:rsidRPr="00741F99" w14:paraId="3F2440F6" w14:textId="77777777" w:rsidTr="002D6444">
              <w:trPr>
                <w:cantSplit/>
              </w:trPr>
              <w:tc>
                <w:tcPr>
                  <w:tcW w:w="354" w:type="dxa"/>
                </w:tcPr>
                <w:p w14:paraId="07071356" w14:textId="77777777" w:rsidR="0074191E" w:rsidRPr="00741F99" w:rsidRDefault="0074191E" w:rsidP="002D6444">
                  <w:pPr>
                    <w:rPr>
                      <w:sz w:val="16"/>
                      <w:lang w:val="en-US"/>
                    </w:rPr>
                  </w:pPr>
                  <w:r w:rsidRPr="00741F99">
                    <w:rPr>
                      <w:sz w:val="16"/>
                      <w:lang w:val="en-US"/>
                    </w:rPr>
                    <w:t>0</w:t>
                  </w:r>
                </w:p>
              </w:tc>
              <w:tc>
                <w:tcPr>
                  <w:tcW w:w="567" w:type="dxa"/>
                </w:tcPr>
                <w:p w14:paraId="357D7A33" w14:textId="77777777" w:rsidR="0074191E" w:rsidRPr="00741F99" w:rsidRDefault="0074191E" w:rsidP="002D6444">
                  <w:pPr>
                    <w:rPr>
                      <w:sz w:val="16"/>
                      <w:lang w:val="en-US"/>
                    </w:rPr>
                  </w:pPr>
                </w:p>
              </w:tc>
              <w:tc>
                <w:tcPr>
                  <w:tcW w:w="567" w:type="dxa"/>
                </w:tcPr>
                <w:p w14:paraId="29C5B398" w14:textId="77777777" w:rsidR="0074191E" w:rsidRPr="00741F99" w:rsidRDefault="0074191E" w:rsidP="002D6444">
                  <w:pPr>
                    <w:rPr>
                      <w:sz w:val="16"/>
                      <w:lang w:val="en-US"/>
                    </w:rPr>
                  </w:pPr>
                </w:p>
              </w:tc>
              <w:tc>
                <w:tcPr>
                  <w:tcW w:w="549" w:type="dxa"/>
                </w:tcPr>
                <w:p w14:paraId="2087A97C" w14:textId="77777777" w:rsidR="0074191E" w:rsidRPr="00741F99" w:rsidRDefault="0074191E" w:rsidP="002D6444">
                  <w:pPr>
                    <w:rPr>
                      <w:sz w:val="16"/>
                      <w:lang w:val="en-US"/>
                    </w:rPr>
                  </w:pPr>
                </w:p>
              </w:tc>
              <w:tc>
                <w:tcPr>
                  <w:tcW w:w="585" w:type="dxa"/>
                </w:tcPr>
                <w:p w14:paraId="0F7DB6AB" w14:textId="77777777" w:rsidR="0074191E" w:rsidRPr="00741F99" w:rsidRDefault="0074191E" w:rsidP="002D6444">
                  <w:pPr>
                    <w:rPr>
                      <w:sz w:val="16"/>
                      <w:lang w:val="en-US"/>
                    </w:rPr>
                  </w:pPr>
                </w:p>
              </w:tc>
              <w:tc>
                <w:tcPr>
                  <w:tcW w:w="586" w:type="dxa"/>
                </w:tcPr>
                <w:p w14:paraId="64D56F92" w14:textId="77777777" w:rsidR="0074191E" w:rsidRPr="00741F99" w:rsidRDefault="0074191E" w:rsidP="002D6444">
                  <w:pPr>
                    <w:rPr>
                      <w:sz w:val="16"/>
                      <w:lang w:val="en-US"/>
                    </w:rPr>
                  </w:pPr>
                </w:p>
              </w:tc>
              <w:tc>
                <w:tcPr>
                  <w:tcW w:w="548" w:type="dxa"/>
                </w:tcPr>
                <w:p w14:paraId="6B262FBE" w14:textId="77777777" w:rsidR="0074191E" w:rsidRPr="00741F99" w:rsidRDefault="0074191E" w:rsidP="002D6444">
                  <w:pPr>
                    <w:rPr>
                      <w:sz w:val="16"/>
                      <w:lang w:val="en-US"/>
                    </w:rPr>
                  </w:pPr>
                </w:p>
              </w:tc>
              <w:tc>
                <w:tcPr>
                  <w:tcW w:w="604" w:type="dxa"/>
                </w:tcPr>
                <w:p w14:paraId="330287F5" w14:textId="77777777" w:rsidR="0074191E" w:rsidRPr="00741F99" w:rsidRDefault="0074191E" w:rsidP="002D6444">
                  <w:pPr>
                    <w:rPr>
                      <w:sz w:val="16"/>
                      <w:lang w:val="en-US"/>
                    </w:rPr>
                  </w:pPr>
                </w:p>
              </w:tc>
              <w:tc>
                <w:tcPr>
                  <w:tcW w:w="549" w:type="dxa"/>
                </w:tcPr>
                <w:p w14:paraId="03268645" w14:textId="77777777" w:rsidR="0074191E" w:rsidRPr="00741F99" w:rsidRDefault="0074191E" w:rsidP="002D6444">
                  <w:pPr>
                    <w:rPr>
                      <w:sz w:val="16"/>
                      <w:lang w:val="en-US"/>
                    </w:rPr>
                  </w:pPr>
                </w:p>
              </w:tc>
              <w:tc>
                <w:tcPr>
                  <w:tcW w:w="585" w:type="dxa"/>
                  <w:gridSpan w:val="2"/>
                </w:tcPr>
                <w:p w14:paraId="77F9A462" w14:textId="77777777" w:rsidR="0074191E" w:rsidRPr="00741F99" w:rsidRDefault="0074191E" w:rsidP="002D6444">
                  <w:pPr>
                    <w:rPr>
                      <w:sz w:val="16"/>
                      <w:lang w:val="en-US"/>
                    </w:rPr>
                  </w:pPr>
                </w:p>
              </w:tc>
            </w:tr>
            <w:tr w:rsidR="0074191E" w:rsidRPr="00741F99" w14:paraId="0C06334A" w14:textId="77777777" w:rsidTr="002D6444">
              <w:trPr>
                <w:cantSplit/>
              </w:trPr>
              <w:tc>
                <w:tcPr>
                  <w:tcW w:w="354" w:type="dxa"/>
                </w:tcPr>
                <w:p w14:paraId="6CDCE36C" w14:textId="77777777" w:rsidR="0074191E" w:rsidRPr="00741F99" w:rsidRDefault="0074191E" w:rsidP="002D6444">
                  <w:pPr>
                    <w:rPr>
                      <w:sz w:val="16"/>
                      <w:lang w:val="en-US"/>
                    </w:rPr>
                  </w:pPr>
                  <w:r w:rsidRPr="00741F99">
                    <w:rPr>
                      <w:sz w:val="16"/>
                      <w:lang w:val="en-US"/>
                    </w:rPr>
                    <w:t>1</w:t>
                  </w:r>
                </w:p>
              </w:tc>
              <w:tc>
                <w:tcPr>
                  <w:tcW w:w="567" w:type="dxa"/>
                  <w:shd w:val="clear" w:color="auto" w:fill="737373"/>
                </w:tcPr>
                <w:p w14:paraId="710DA011" w14:textId="77777777" w:rsidR="0074191E" w:rsidRPr="00741F99" w:rsidRDefault="0074191E" w:rsidP="002D6444">
                  <w:pPr>
                    <w:rPr>
                      <w:sz w:val="16"/>
                      <w:lang w:val="en-US"/>
                    </w:rPr>
                  </w:pPr>
                </w:p>
              </w:tc>
              <w:tc>
                <w:tcPr>
                  <w:tcW w:w="567" w:type="dxa"/>
                </w:tcPr>
                <w:p w14:paraId="32C29381" w14:textId="77777777" w:rsidR="0074191E" w:rsidRPr="00741F99" w:rsidRDefault="0074191E" w:rsidP="002D6444">
                  <w:pPr>
                    <w:rPr>
                      <w:sz w:val="16"/>
                      <w:lang w:val="en-US"/>
                    </w:rPr>
                  </w:pPr>
                </w:p>
              </w:tc>
              <w:tc>
                <w:tcPr>
                  <w:tcW w:w="549" w:type="dxa"/>
                  <w:shd w:val="clear" w:color="auto" w:fill="737373"/>
                </w:tcPr>
                <w:p w14:paraId="6DA181EB" w14:textId="77777777" w:rsidR="0074191E" w:rsidRPr="00741F99" w:rsidRDefault="0074191E" w:rsidP="002D6444">
                  <w:pPr>
                    <w:rPr>
                      <w:sz w:val="16"/>
                      <w:lang w:val="en-US"/>
                    </w:rPr>
                  </w:pPr>
                </w:p>
              </w:tc>
              <w:tc>
                <w:tcPr>
                  <w:tcW w:w="585" w:type="dxa"/>
                </w:tcPr>
                <w:p w14:paraId="68020E34" w14:textId="77777777" w:rsidR="0074191E" w:rsidRPr="00741F99" w:rsidRDefault="0074191E" w:rsidP="002D6444">
                  <w:pPr>
                    <w:rPr>
                      <w:sz w:val="16"/>
                      <w:lang w:val="en-US"/>
                    </w:rPr>
                  </w:pPr>
                </w:p>
              </w:tc>
              <w:tc>
                <w:tcPr>
                  <w:tcW w:w="586" w:type="dxa"/>
                  <w:shd w:val="clear" w:color="auto" w:fill="737373"/>
                </w:tcPr>
                <w:p w14:paraId="31E7C838" w14:textId="77777777" w:rsidR="0074191E" w:rsidRPr="00741F99" w:rsidRDefault="0074191E" w:rsidP="002D6444">
                  <w:pPr>
                    <w:rPr>
                      <w:sz w:val="16"/>
                      <w:lang w:val="en-US"/>
                    </w:rPr>
                  </w:pPr>
                </w:p>
              </w:tc>
              <w:tc>
                <w:tcPr>
                  <w:tcW w:w="548" w:type="dxa"/>
                </w:tcPr>
                <w:p w14:paraId="23F8D254" w14:textId="77777777" w:rsidR="0074191E" w:rsidRPr="00741F99" w:rsidRDefault="0074191E" w:rsidP="002D6444">
                  <w:pPr>
                    <w:rPr>
                      <w:sz w:val="16"/>
                      <w:lang w:val="en-US"/>
                    </w:rPr>
                  </w:pPr>
                </w:p>
              </w:tc>
              <w:tc>
                <w:tcPr>
                  <w:tcW w:w="604" w:type="dxa"/>
                  <w:shd w:val="clear" w:color="auto" w:fill="737373"/>
                </w:tcPr>
                <w:p w14:paraId="1BA9AD05" w14:textId="77777777" w:rsidR="0074191E" w:rsidRPr="00741F99" w:rsidRDefault="0074191E" w:rsidP="002D6444">
                  <w:pPr>
                    <w:rPr>
                      <w:sz w:val="16"/>
                      <w:lang w:val="en-US"/>
                    </w:rPr>
                  </w:pPr>
                </w:p>
              </w:tc>
              <w:tc>
                <w:tcPr>
                  <w:tcW w:w="549" w:type="dxa"/>
                </w:tcPr>
                <w:p w14:paraId="575F5DC0" w14:textId="77777777" w:rsidR="0074191E" w:rsidRPr="00741F99" w:rsidRDefault="0074191E" w:rsidP="002D6444">
                  <w:pPr>
                    <w:rPr>
                      <w:sz w:val="16"/>
                      <w:lang w:val="en-US"/>
                    </w:rPr>
                  </w:pPr>
                </w:p>
              </w:tc>
              <w:tc>
                <w:tcPr>
                  <w:tcW w:w="585" w:type="dxa"/>
                  <w:gridSpan w:val="2"/>
                  <w:shd w:val="clear" w:color="auto" w:fill="737373"/>
                </w:tcPr>
                <w:p w14:paraId="009C6CCA" w14:textId="77777777" w:rsidR="0074191E" w:rsidRPr="00741F99" w:rsidRDefault="0074191E" w:rsidP="002D6444">
                  <w:pPr>
                    <w:rPr>
                      <w:sz w:val="16"/>
                      <w:lang w:val="en-US"/>
                    </w:rPr>
                  </w:pPr>
                </w:p>
              </w:tc>
            </w:tr>
            <w:tr w:rsidR="0074191E" w:rsidRPr="00741F99" w14:paraId="4DE6C790" w14:textId="77777777" w:rsidTr="002D6444">
              <w:trPr>
                <w:cantSplit/>
              </w:trPr>
              <w:tc>
                <w:tcPr>
                  <w:tcW w:w="354" w:type="dxa"/>
                  <w:tcBorders>
                    <w:bottom w:val="single" w:sz="6" w:space="0" w:color="auto"/>
                  </w:tcBorders>
                </w:tcPr>
                <w:p w14:paraId="64EA504F" w14:textId="77777777" w:rsidR="0074191E" w:rsidRPr="00741F99" w:rsidRDefault="0074191E" w:rsidP="002D6444">
                  <w:pPr>
                    <w:rPr>
                      <w:sz w:val="16"/>
                      <w:lang w:val="en-US"/>
                    </w:rPr>
                  </w:pPr>
                  <w:r w:rsidRPr="00741F99">
                    <w:rPr>
                      <w:sz w:val="16"/>
                      <w:lang w:val="en-US"/>
                    </w:rPr>
                    <w:t>2</w:t>
                  </w:r>
                </w:p>
              </w:tc>
              <w:tc>
                <w:tcPr>
                  <w:tcW w:w="567" w:type="dxa"/>
                  <w:tcBorders>
                    <w:bottom w:val="single" w:sz="6" w:space="0" w:color="auto"/>
                  </w:tcBorders>
                  <w:shd w:val="clear" w:color="auto" w:fill="737373"/>
                </w:tcPr>
                <w:p w14:paraId="0C17D569" w14:textId="77777777" w:rsidR="0074191E" w:rsidRPr="00741F99" w:rsidRDefault="0074191E" w:rsidP="002D6444">
                  <w:pPr>
                    <w:rPr>
                      <w:sz w:val="16"/>
                      <w:lang w:val="en-US"/>
                    </w:rPr>
                  </w:pPr>
                </w:p>
              </w:tc>
              <w:tc>
                <w:tcPr>
                  <w:tcW w:w="567" w:type="dxa"/>
                  <w:tcBorders>
                    <w:bottom w:val="single" w:sz="6" w:space="0" w:color="auto"/>
                  </w:tcBorders>
                </w:tcPr>
                <w:p w14:paraId="0962CBC1"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E2F5DD7" w14:textId="77777777" w:rsidR="0074191E" w:rsidRPr="00741F99" w:rsidRDefault="0074191E" w:rsidP="002D6444">
                  <w:pPr>
                    <w:rPr>
                      <w:sz w:val="16"/>
                      <w:lang w:val="en-US"/>
                    </w:rPr>
                  </w:pPr>
                </w:p>
              </w:tc>
              <w:tc>
                <w:tcPr>
                  <w:tcW w:w="585" w:type="dxa"/>
                  <w:tcBorders>
                    <w:bottom w:val="single" w:sz="6" w:space="0" w:color="auto"/>
                  </w:tcBorders>
                </w:tcPr>
                <w:p w14:paraId="6A2FD9D1"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48C42987" w14:textId="77777777" w:rsidR="0074191E" w:rsidRPr="00741F99" w:rsidRDefault="0074191E" w:rsidP="002D6444">
                  <w:pPr>
                    <w:rPr>
                      <w:sz w:val="16"/>
                      <w:lang w:val="en-US"/>
                    </w:rPr>
                  </w:pPr>
                </w:p>
              </w:tc>
              <w:tc>
                <w:tcPr>
                  <w:tcW w:w="548" w:type="dxa"/>
                  <w:tcBorders>
                    <w:bottom w:val="single" w:sz="6" w:space="0" w:color="auto"/>
                  </w:tcBorders>
                </w:tcPr>
                <w:p w14:paraId="2879EA8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826DF48" w14:textId="77777777" w:rsidR="0074191E" w:rsidRPr="00741F99" w:rsidRDefault="0074191E" w:rsidP="002D6444">
                  <w:pPr>
                    <w:rPr>
                      <w:sz w:val="16"/>
                      <w:lang w:val="en-US"/>
                    </w:rPr>
                  </w:pPr>
                </w:p>
              </w:tc>
              <w:tc>
                <w:tcPr>
                  <w:tcW w:w="549" w:type="dxa"/>
                  <w:tcBorders>
                    <w:bottom w:val="single" w:sz="6" w:space="0" w:color="auto"/>
                  </w:tcBorders>
                </w:tcPr>
                <w:p w14:paraId="3650CDBC"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54F17372" w14:textId="77777777" w:rsidR="0074191E" w:rsidRPr="00741F99" w:rsidRDefault="0074191E" w:rsidP="002D6444">
                  <w:pPr>
                    <w:rPr>
                      <w:sz w:val="16"/>
                      <w:lang w:val="en-US"/>
                    </w:rPr>
                  </w:pPr>
                </w:p>
              </w:tc>
            </w:tr>
            <w:tr w:rsidR="0074191E" w:rsidRPr="00741F99" w14:paraId="61160E08" w14:textId="77777777" w:rsidTr="002D6444">
              <w:trPr>
                <w:cantSplit/>
              </w:trPr>
              <w:tc>
                <w:tcPr>
                  <w:tcW w:w="354" w:type="dxa"/>
                </w:tcPr>
                <w:p w14:paraId="2982AF6A" w14:textId="77777777" w:rsidR="0074191E" w:rsidRPr="00741F99" w:rsidRDefault="0074191E" w:rsidP="002D6444">
                  <w:pPr>
                    <w:rPr>
                      <w:sz w:val="16"/>
                      <w:lang w:val="en-US"/>
                    </w:rPr>
                  </w:pPr>
                  <w:r w:rsidRPr="00741F99">
                    <w:rPr>
                      <w:sz w:val="16"/>
                      <w:lang w:val="en-US"/>
                    </w:rPr>
                    <w:t>3</w:t>
                  </w:r>
                </w:p>
              </w:tc>
              <w:tc>
                <w:tcPr>
                  <w:tcW w:w="567" w:type="dxa"/>
                </w:tcPr>
                <w:p w14:paraId="15902FA8" w14:textId="77777777" w:rsidR="0074191E" w:rsidRPr="00741F99" w:rsidRDefault="0074191E" w:rsidP="002D6444">
                  <w:pPr>
                    <w:rPr>
                      <w:sz w:val="16"/>
                      <w:lang w:val="en-US"/>
                    </w:rPr>
                  </w:pPr>
                </w:p>
              </w:tc>
              <w:tc>
                <w:tcPr>
                  <w:tcW w:w="567" w:type="dxa"/>
                </w:tcPr>
                <w:p w14:paraId="5780F1B5" w14:textId="77777777" w:rsidR="0074191E" w:rsidRPr="00741F99" w:rsidRDefault="0074191E" w:rsidP="002D6444">
                  <w:pPr>
                    <w:rPr>
                      <w:sz w:val="16"/>
                      <w:lang w:val="en-US"/>
                    </w:rPr>
                  </w:pPr>
                </w:p>
              </w:tc>
              <w:tc>
                <w:tcPr>
                  <w:tcW w:w="549" w:type="dxa"/>
                </w:tcPr>
                <w:p w14:paraId="08C59702" w14:textId="77777777" w:rsidR="0074191E" w:rsidRPr="00741F99" w:rsidRDefault="0074191E" w:rsidP="002D6444">
                  <w:pPr>
                    <w:rPr>
                      <w:sz w:val="16"/>
                      <w:lang w:val="en-US"/>
                    </w:rPr>
                  </w:pPr>
                </w:p>
              </w:tc>
              <w:tc>
                <w:tcPr>
                  <w:tcW w:w="585" w:type="dxa"/>
                </w:tcPr>
                <w:p w14:paraId="1F3ECA92" w14:textId="77777777" w:rsidR="0074191E" w:rsidRPr="00741F99" w:rsidRDefault="0074191E" w:rsidP="002D6444">
                  <w:pPr>
                    <w:rPr>
                      <w:sz w:val="16"/>
                      <w:lang w:val="en-US"/>
                    </w:rPr>
                  </w:pPr>
                </w:p>
              </w:tc>
              <w:tc>
                <w:tcPr>
                  <w:tcW w:w="586" w:type="dxa"/>
                </w:tcPr>
                <w:p w14:paraId="46EE0846" w14:textId="77777777" w:rsidR="0074191E" w:rsidRPr="00741F99" w:rsidRDefault="0074191E" w:rsidP="002D6444">
                  <w:pPr>
                    <w:rPr>
                      <w:sz w:val="16"/>
                      <w:lang w:val="en-US"/>
                    </w:rPr>
                  </w:pPr>
                </w:p>
              </w:tc>
              <w:tc>
                <w:tcPr>
                  <w:tcW w:w="548" w:type="dxa"/>
                </w:tcPr>
                <w:p w14:paraId="34C038FA" w14:textId="77777777" w:rsidR="0074191E" w:rsidRPr="00741F99" w:rsidRDefault="0074191E" w:rsidP="002D6444">
                  <w:pPr>
                    <w:rPr>
                      <w:sz w:val="16"/>
                      <w:lang w:val="en-US"/>
                    </w:rPr>
                  </w:pPr>
                </w:p>
              </w:tc>
              <w:tc>
                <w:tcPr>
                  <w:tcW w:w="604" w:type="dxa"/>
                </w:tcPr>
                <w:p w14:paraId="4D56969A" w14:textId="77777777" w:rsidR="0074191E" w:rsidRPr="00741F99" w:rsidRDefault="0074191E" w:rsidP="002D6444">
                  <w:pPr>
                    <w:rPr>
                      <w:sz w:val="16"/>
                      <w:lang w:val="en-US"/>
                    </w:rPr>
                  </w:pPr>
                </w:p>
              </w:tc>
              <w:tc>
                <w:tcPr>
                  <w:tcW w:w="549" w:type="dxa"/>
                </w:tcPr>
                <w:p w14:paraId="0DDC6C3D" w14:textId="77777777" w:rsidR="0074191E" w:rsidRPr="00741F99" w:rsidRDefault="0074191E" w:rsidP="002D6444">
                  <w:pPr>
                    <w:rPr>
                      <w:sz w:val="16"/>
                      <w:lang w:val="en-US"/>
                    </w:rPr>
                  </w:pPr>
                </w:p>
              </w:tc>
              <w:tc>
                <w:tcPr>
                  <w:tcW w:w="585" w:type="dxa"/>
                  <w:gridSpan w:val="2"/>
                </w:tcPr>
                <w:p w14:paraId="5C310EEA" w14:textId="77777777" w:rsidR="0074191E" w:rsidRPr="00741F99" w:rsidRDefault="0074191E" w:rsidP="002D6444">
                  <w:pPr>
                    <w:rPr>
                      <w:sz w:val="16"/>
                      <w:lang w:val="en-US"/>
                    </w:rPr>
                  </w:pPr>
                </w:p>
              </w:tc>
            </w:tr>
            <w:tr w:rsidR="0074191E" w:rsidRPr="00741F99" w14:paraId="6D5261FC" w14:textId="77777777" w:rsidTr="002D6444">
              <w:trPr>
                <w:cantSplit/>
              </w:trPr>
              <w:tc>
                <w:tcPr>
                  <w:tcW w:w="354" w:type="dxa"/>
                </w:tcPr>
                <w:p w14:paraId="26253FBF" w14:textId="77777777" w:rsidR="0074191E" w:rsidRPr="00741F99" w:rsidRDefault="0074191E" w:rsidP="002D6444">
                  <w:pPr>
                    <w:rPr>
                      <w:sz w:val="16"/>
                      <w:lang w:val="en-US"/>
                    </w:rPr>
                  </w:pPr>
                  <w:r w:rsidRPr="00741F99">
                    <w:rPr>
                      <w:sz w:val="16"/>
                      <w:lang w:val="en-US"/>
                    </w:rPr>
                    <w:t>4</w:t>
                  </w:r>
                </w:p>
              </w:tc>
              <w:tc>
                <w:tcPr>
                  <w:tcW w:w="567" w:type="dxa"/>
                  <w:shd w:val="clear" w:color="auto" w:fill="737373"/>
                </w:tcPr>
                <w:p w14:paraId="7E0B3902" w14:textId="77777777" w:rsidR="0074191E" w:rsidRPr="00741F99" w:rsidRDefault="0074191E" w:rsidP="002D6444">
                  <w:pPr>
                    <w:rPr>
                      <w:sz w:val="16"/>
                      <w:lang w:val="en-US"/>
                    </w:rPr>
                  </w:pPr>
                </w:p>
              </w:tc>
              <w:tc>
                <w:tcPr>
                  <w:tcW w:w="567" w:type="dxa"/>
                </w:tcPr>
                <w:p w14:paraId="0F96EB87" w14:textId="77777777" w:rsidR="0074191E" w:rsidRPr="00741F99" w:rsidRDefault="0074191E" w:rsidP="002D6444">
                  <w:pPr>
                    <w:rPr>
                      <w:sz w:val="16"/>
                      <w:lang w:val="en-US"/>
                    </w:rPr>
                  </w:pPr>
                </w:p>
              </w:tc>
              <w:tc>
                <w:tcPr>
                  <w:tcW w:w="549" w:type="dxa"/>
                  <w:shd w:val="clear" w:color="auto" w:fill="737373"/>
                </w:tcPr>
                <w:p w14:paraId="2BD65FCE" w14:textId="77777777" w:rsidR="0074191E" w:rsidRPr="00741F99" w:rsidRDefault="0074191E" w:rsidP="002D6444">
                  <w:pPr>
                    <w:rPr>
                      <w:sz w:val="16"/>
                      <w:lang w:val="en-US"/>
                    </w:rPr>
                  </w:pPr>
                </w:p>
              </w:tc>
              <w:tc>
                <w:tcPr>
                  <w:tcW w:w="585" w:type="dxa"/>
                </w:tcPr>
                <w:p w14:paraId="5A26196E" w14:textId="77777777" w:rsidR="0074191E" w:rsidRPr="00741F99" w:rsidRDefault="0074191E" w:rsidP="002D6444">
                  <w:pPr>
                    <w:rPr>
                      <w:sz w:val="16"/>
                      <w:lang w:val="en-US"/>
                    </w:rPr>
                  </w:pPr>
                </w:p>
              </w:tc>
              <w:tc>
                <w:tcPr>
                  <w:tcW w:w="586" w:type="dxa"/>
                  <w:shd w:val="clear" w:color="auto" w:fill="737373"/>
                </w:tcPr>
                <w:p w14:paraId="02AA88A0" w14:textId="77777777" w:rsidR="0074191E" w:rsidRPr="00741F99" w:rsidRDefault="0074191E" w:rsidP="002D6444">
                  <w:pPr>
                    <w:rPr>
                      <w:sz w:val="16"/>
                      <w:lang w:val="en-US"/>
                    </w:rPr>
                  </w:pPr>
                </w:p>
              </w:tc>
              <w:tc>
                <w:tcPr>
                  <w:tcW w:w="548" w:type="dxa"/>
                </w:tcPr>
                <w:p w14:paraId="634818AC" w14:textId="77777777" w:rsidR="0074191E" w:rsidRPr="00741F99" w:rsidRDefault="0074191E" w:rsidP="002D6444">
                  <w:pPr>
                    <w:rPr>
                      <w:sz w:val="16"/>
                      <w:lang w:val="en-US"/>
                    </w:rPr>
                  </w:pPr>
                </w:p>
              </w:tc>
              <w:tc>
                <w:tcPr>
                  <w:tcW w:w="604" w:type="dxa"/>
                  <w:shd w:val="clear" w:color="auto" w:fill="737373"/>
                </w:tcPr>
                <w:p w14:paraId="5FE76151" w14:textId="77777777" w:rsidR="0074191E" w:rsidRPr="00741F99" w:rsidRDefault="0074191E" w:rsidP="002D6444">
                  <w:pPr>
                    <w:rPr>
                      <w:sz w:val="16"/>
                      <w:lang w:val="en-US"/>
                    </w:rPr>
                  </w:pPr>
                </w:p>
              </w:tc>
              <w:tc>
                <w:tcPr>
                  <w:tcW w:w="549" w:type="dxa"/>
                </w:tcPr>
                <w:p w14:paraId="4A8D414F" w14:textId="77777777" w:rsidR="0074191E" w:rsidRPr="00741F99" w:rsidRDefault="0074191E" w:rsidP="002D6444">
                  <w:pPr>
                    <w:rPr>
                      <w:sz w:val="16"/>
                      <w:lang w:val="en-US"/>
                    </w:rPr>
                  </w:pPr>
                </w:p>
              </w:tc>
              <w:tc>
                <w:tcPr>
                  <w:tcW w:w="585" w:type="dxa"/>
                  <w:gridSpan w:val="2"/>
                  <w:shd w:val="clear" w:color="auto" w:fill="737373"/>
                </w:tcPr>
                <w:p w14:paraId="280F4838" w14:textId="77777777" w:rsidR="0074191E" w:rsidRPr="00741F99" w:rsidRDefault="0074191E" w:rsidP="002D6444">
                  <w:pPr>
                    <w:rPr>
                      <w:sz w:val="16"/>
                      <w:lang w:val="en-US"/>
                    </w:rPr>
                  </w:pPr>
                </w:p>
              </w:tc>
            </w:tr>
            <w:tr w:rsidR="0074191E" w:rsidRPr="00741F99" w14:paraId="0B8F0D09" w14:textId="77777777" w:rsidTr="002D6444">
              <w:trPr>
                <w:cantSplit/>
              </w:trPr>
              <w:tc>
                <w:tcPr>
                  <w:tcW w:w="354" w:type="dxa"/>
                  <w:tcBorders>
                    <w:bottom w:val="single" w:sz="6" w:space="0" w:color="auto"/>
                  </w:tcBorders>
                </w:tcPr>
                <w:p w14:paraId="0C85F1FE" w14:textId="77777777" w:rsidR="0074191E" w:rsidRPr="00741F99" w:rsidRDefault="0074191E" w:rsidP="002D6444">
                  <w:pPr>
                    <w:rPr>
                      <w:sz w:val="16"/>
                      <w:lang w:val="en-US"/>
                    </w:rPr>
                  </w:pPr>
                  <w:r w:rsidRPr="00741F99">
                    <w:rPr>
                      <w:sz w:val="16"/>
                      <w:lang w:val="en-US"/>
                    </w:rPr>
                    <w:t>5</w:t>
                  </w:r>
                </w:p>
              </w:tc>
              <w:tc>
                <w:tcPr>
                  <w:tcW w:w="567" w:type="dxa"/>
                  <w:tcBorders>
                    <w:bottom w:val="single" w:sz="6" w:space="0" w:color="auto"/>
                  </w:tcBorders>
                  <w:shd w:val="clear" w:color="auto" w:fill="737373"/>
                </w:tcPr>
                <w:p w14:paraId="09A1510D" w14:textId="77777777" w:rsidR="0074191E" w:rsidRPr="00741F99" w:rsidRDefault="0074191E" w:rsidP="002D6444">
                  <w:pPr>
                    <w:rPr>
                      <w:sz w:val="16"/>
                      <w:lang w:val="en-US"/>
                    </w:rPr>
                  </w:pPr>
                </w:p>
              </w:tc>
              <w:tc>
                <w:tcPr>
                  <w:tcW w:w="567" w:type="dxa"/>
                  <w:tcBorders>
                    <w:bottom w:val="single" w:sz="6" w:space="0" w:color="auto"/>
                  </w:tcBorders>
                </w:tcPr>
                <w:p w14:paraId="0CAF26E8"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36745B30" w14:textId="77777777" w:rsidR="0074191E" w:rsidRPr="00741F99" w:rsidRDefault="0074191E" w:rsidP="002D6444">
                  <w:pPr>
                    <w:rPr>
                      <w:sz w:val="16"/>
                      <w:lang w:val="en-US"/>
                    </w:rPr>
                  </w:pPr>
                </w:p>
              </w:tc>
              <w:tc>
                <w:tcPr>
                  <w:tcW w:w="585" w:type="dxa"/>
                  <w:tcBorders>
                    <w:bottom w:val="single" w:sz="6" w:space="0" w:color="auto"/>
                  </w:tcBorders>
                </w:tcPr>
                <w:p w14:paraId="28DB102A"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7707D8EC" w14:textId="77777777" w:rsidR="0074191E" w:rsidRPr="00741F99" w:rsidRDefault="0074191E" w:rsidP="002D6444">
                  <w:pPr>
                    <w:rPr>
                      <w:sz w:val="16"/>
                      <w:lang w:val="en-US"/>
                    </w:rPr>
                  </w:pPr>
                </w:p>
              </w:tc>
              <w:tc>
                <w:tcPr>
                  <w:tcW w:w="548" w:type="dxa"/>
                  <w:tcBorders>
                    <w:bottom w:val="single" w:sz="6" w:space="0" w:color="auto"/>
                  </w:tcBorders>
                </w:tcPr>
                <w:p w14:paraId="0319C262"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E42EBC4" w14:textId="77777777" w:rsidR="0074191E" w:rsidRPr="00741F99" w:rsidRDefault="0074191E" w:rsidP="002D6444">
                  <w:pPr>
                    <w:rPr>
                      <w:sz w:val="16"/>
                      <w:lang w:val="en-US"/>
                    </w:rPr>
                  </w:pPr>
                </w:p>
              </w:tc>
              <w:tc>
                <w:tcPr>
                  <w:tcW w:w="549" w:type="dxa"/>
                  <w:tcBorders>
                    <w:bottom w:val="single" w:sz="6" w:space="0" w:color="auto"/>
                  </w:tcBorders>
                </w:tcPr>
                <w:p w14:paraId="385B809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29610F27" w14:textId="77777777" w:rsidR="0074191E" w:rsidRPr="00741F99" w:rsidRDefault="0074191E" w:rsidP="002D6444">
                  <w:pPr>
                    <w:rPr>
                      <w:sz w:val="16"/>
                      <w:lang w:val="en-US"/>
                    </w:rPr>
                  </w:pPr>
                </w:p>
              </w:tc>
            </w:tr>
            <w:tr w:rsidR="0074191E" w:rsidRPr="00741F99" w14:paraId="394EF701" w14:textId="77777777" w:rsidTr="002D6444">
              <w:trPr>
                <w:cantSplit/>
              </w:trPr>
              <w:tc>
                <w:tcPr>
                  <w:tcW w:w="354" w:type="dxa"/>
                </w:tcPr>
                <w:p w14:paraId="09F3B8C9" w14:textId="77777777" w:rsidR="0074191E" w:rsidRPr="00741F99" w:rsidRDefault="0074191E" w:rsidP="002D6444">
                  <w:pPr>
                    <w:rPr>
                      <w:sz w:val="16"/>
                      <w:lang w:val="en-US"/>
                    </w:rPr>
                  </w:pPr>
                  <w:r w:rsidRPr="00741F99">
                    <w:rPr>
                      <w:sz w:val="16"/>
                      <w:lang w:val="en-US"/>
                    </w:rPr>
                    <w:t>6</w:t>
                  </w:r>
                </w:p>
              </w:tc>
              <w:tc>
                <w:tcPr>
                  <w:tcW w:w="567" w:type="dxa"/>
                </w:tcPr>
                <w:p w14:paraId="6604B86E" w14:textId="77777777" w:rsidR="0074191E" w:rsidRPr="00741F99" w:rsidRDefault="0074191E" w:rsidP="002D6444">
                  <w:pPr>
                    <w:rPr>
                      <w:sz w:val="16"/>
                      <w:lang w:val="en-US"/>
                    </w:rPr>
                  </w:pPr>
                </w:p>
              </w:tc>
              <w:tc>
                <w:tcPr>
                  <w:tcW w:w="567" w:type="dxa"/>
                </w:tcPr>
                <w:p w14:paraId="5E2443C1" w14:textId="77777777" w:rsidR="0074191E" w:rsidRPr="00741F99" w:rsidRDefault="0074191E" w:rsidP="002D6444">
                  <w:pPr>
                    <w:rPr>
                      <w:sz w:val="16"/>
                      <w:lang w:val="en-US"/>
                    </w:rPr>
                  </w:pPr>
                </w:p>
              </w:tc>
              <w:tc>
                <w:tcPr>
                  <w:tcW w:w="549" w:type="dxa"/>
                </w:tcPr>
                <w:p w14:paraId="30481D41" w14:textId="77777777" w:rsidR="0074191E" w:rsidRPr="00741F99" w:rsidRDefault="0074191E" w:rsidP="002D6444">
                  <w:pPr>
                    <w:rPr>
                      <w:sz w:val="16"/>
                      <w:lang w:val="en-US"/>
                    </w:rPr>
                  </w:pPr>
                </w:p>
              </w:tc>
              <w:tc>
                <w:tcPr>
                  <w:tcW w:w="585" w:type="dxa"/>
                </w:tcPr>
                <w:p w14:paraId="59970DCB" w14:textId="77777777" w:rsidR="0074191E" w:rsidRPr="00741F99" w:rsidRDefault="0074191E" w:rsidP="002D6444">
                  <w:pPr>
                    <w:rPr>
                      <w:sz w:val="16"/>
                      <w:lang w:val="en-US"/>
                    </w:rPr>
                  </w:pPr>
                </w:p>
              </w:tc>
              <w:tc>
                <w:tcPr>
                  <w:tcW w:w="586" w:type="dxa"/>
                </w:tcPr>
                <w:p w14:paraId="12F91405" w14:textId="77777777" w:rsidR="0074191E" w:rsidRPr="00741F99" w:rsidRDefault="0074191E" w:rsidP="002D6444">
                  <w:pPr>
                    <w:rPr>
                      <w:sz w:val="16"/>
                      <w:lang w:val="en-US"/>
                    </w:rPr>
                  </w:pPr>
                </w:p>
              </w:tc>
              <w:tc>
                <w:tcPr>
                  <w:tcW w:w="548" w:type="dxa"/>
                </w:tcPr>
                <w:p w14:paraId="7881AD2C" w14:textId="77777777" w:rsidR="0074191E" w:rsidRPr="00741F99" w:rsidRDefault="0074191E" w:rsidP="002D6444">
                  <w:pPr>
                    <w:rPr>
                      <w:sz w:val="16"/>
                      <w:lang w:val="en-US"/>
                    </w:rPr>
                  </w:pPr>
                </w:p>
              </w:tc>
              <w:tc>
                <w:tcPr>
                  <w:tcW w:w="604" w:type="dxa"/>
                </w:tcPr>
                <w:p w14:paraId="21DD7B61" w14:textId="77777777" w:rsidR="0074191E" w:rsidRPr="00741F99" w:rsidRDefault="0074191E" w:rsidP="002D6444">
                  <w:pPr>
                    <w:rPr>
                      <w:sz w:val="16"/>
                      <w:lang w:val="en-US"/>
                    </w:rPr>
                  </w:pPr>
                </w:p>
              </w:tc>
              <w:tc>
                <w:tcPr>
                  <w:tcW w:w="549" w:type="dxa"/>
                </w:tcPr>
                <w:p w14:paraId="48D2FE99" w14:textId="77777777" w:rsidR="0074191E" w:rsidRPr="00741F99" w:rsidRDefault="0074191E" w:rsidP="002D6444">
                  <w:pPr>
                    <w:rPr>
                      <w:sz w:val="16"/>
                      <w:lang w:val="en-US"/>
                    </w:rPr>
                  </w:pPr>
                </w:p>
              </w:tc>
              <w:tc>
                <w:tcPr>
                  <w:tcW w:w="585" w:type="dxa"/>
                  <w:gridSpan w:val="2"/>
                </w:tcPr>
                <w:p w14:paraId="617DFC8F" w14:textId="77777777" w:rsidR="0074191E" w:rsidRPr="00741F99" w:rsidRDefault="0074191E" w:rsidP="002D6444">
                  <w:pPr>
                    <w:rPr>
                      <w:sz w:val="16"/>
                      <w:lang w:val="en-US"/>
                    </w:rPr>
                  </w:pPr>
                </w:p>
              </w:tc>
            </w:tr>
            <w:tr w:rsidR="0074191E" w:rsidRPr="00741F99" w14:paraId="0E57C9E1" w14:textId="77777777" w:rsidTr="002D6444">
              <w:trPr>
                <w:cantSplit/>
              </w:trPr>
              <w:tc>
                <w:tcPr>
                  <w:tcW w:w="354" w:type="dxa"/>
                </w:tcPr>
                <w:p w14:paraId="2566C146" w14:textId="77777777" w:rsidR="0074191E" w:rsidRPr="00741F99" w:rsidRDefault="0074191E" w:rsidP="002D6444">
                  <w:pPr>
                    <w:rPr>
                      <w:sz w:val="16"/>
                      <w:lang w:val="en-US"/>
                    </w:rPr>
                  </w:pPr>
                  <w:r w:rsidRPr="00741F99">
                    <w:rPr>
                      <w:sz w:val="16"/>
                      <w:lang w:val="en-US"/>
                    </w:rPr>
                    <w:t>7</w:t>
                  </w:r>
                </w:p>
              </w:tc>
              <w:tc>
                <w:tcPr>
                  <w:tcW w:w="567" w:type="dxa"/>
                  <w:shd w:val="clear" w:color="auto" w:fill="737373"/>
                </w:tcPr>
                <w:p w14:paraId="72116116" w14:textId="77777777" w:rsidR="0074191E" w:rsidRPr="00741F99" w:rsidRDefault="0074191E" w:rsidP="002D6444">
                  <w:pPr>
                    <w:rPr>
                      <w:sz w:val="16"/>
                      <w:lang w:val="en-US"/>
                    </w:rPr>
                  </w:pPr>
                </w:p>
              </w:tc>
              <w:tc>
                <w:tcPr>
                  <w:tcW w:w="567" w:type="dxa"/>
                </w:tcPr>
                <w:p w14:paraId="1FC66DD9" w14:textId="77777777" w:rsidR="0074191E" w:rsidRPr="00741F99" w:rsidRDefault="0074191E" w:rsidP="002D6444">
                  <w:pPr>
                    <w:rPr>
                      <w:sz w:val="16"/>
                      <w:lang w:val="en-US"/>
                    </w:rPr>
                  </w:pPr>
                </w:p>
              </w:tc>
              <w:tc>
                <w:tcPr>
                  <w:tcW w:w="549" w:type="dxa"/>
                  <w:shd w:val="clear" w:color="auto" w:fill="737373"/>
                </w:tcPr>
                <w:p w14:paraId="1A70E431" w14:textId="77777777" w:rsidR="0074191E" w:rsidRPr="00741F99" w:rsidRDefault="0074191E" w:rsidP="002D6444">
                  <w:pPr>
                    <w:rPr>
                      <w:sz w:val="16"/>
                      <w:lang w:val="en-US"/>
                    </w:rPr>
                  </w:pPr>
                </w:p>
              </w:tc>
              <w:tc>
                <w:tcPr>
                  <w:tcW w:w="585" w:type="dxa"/>
                </w:tcPr>
                <w:p w14:paraId="77EEF4C7" w14:textId="77777777" w:rsidR="0074191E" w:rsidRPr="00741F99" w:rsidRDefault="0074191E" w:rsidP="002D6444">
                  <w:pPr>
                    <w:rPr>
                      <w:sz w:val="16"/>
                      <w:lang w:val="en-US"/>
                    </w:rPr>
                  </w:pPr>
                </w:p>
              </w:tc>
              <w:tc>
                <w:tcPr>
                  <w:tcW w:w="586" w:type="dxa"/>
                  <w:shd w:val="clear" w:color="auto" w:fill="737373"/>
                </w:tcPr>
                <w:p w14:paraId="2531735A" w14:textId="77777777" w:rsidR="0074191E" w:rsidRPr="00741F99" w:rsidRDefault="0074191E" w:rsidP="002D6444">
                  <w:pPr>
                    <w:rPr>
                      <w:sz w:val="16"/>
                      <w:lang w:val="en-US"/>
                    </w:rPr>
                  </w:pPr>
                </w:p>
              </w:tc>
              <w:tc>
                <w:tcPr>
                  <w:tcW w:w="548" w:type="dxa"/>
                </w:tcPr>
                <w:p w14:paraId="7522FD50" w14:textId="77777777" w:rsidR="0074191E" w:rsidRPr="00741F99" w:rsidRDefault="0074191E" w:rsidP="002D6444">
                  <w:pPr>
                    <w:rPr>
                      <w:sz w:val="16"/>
                      <w:lang w:val="en-US"/>
                    </w:rPr>
                  </w:pPr>
                </w:p>
              </w:tc>
              <w:tc>
                <w:tcPr>
                  <w:tcW w:w="604" w:type="dxa"/>
                  <w:shd w:val="clear" w:color="auto" w:fill="737373"/>
                </w:tcPr>
                <w:p w14:paraId="5A5CDA0D" w14:textId="77777777" w:rsidR="0074191E" w:rsidRPr="00741F99" w:rsidRDefault="0074191E" w:rsidP="002D6444">
                  <w:pPr>
                    <w:rPr>
                      <w:sz w:val="16"/>
                      <w:lang w:val="en-US"/>
                    </w:rPr>
                  </w:pPr>
                </w:p>
              </w:tc>
              <w:tc>
                <w:tcPr>
                  <w:tcW w:w="549" w:type="dxa"/>
                </w:tcPr>
                <w:p w14:paraId="37260575" w14:textId="77777777" w:rsidR="0074191E" w:rsidRPr="00741F99" w:rsidRDefault="0074191E" w:rsidP="002D6444">
                  <w:pPr>
                    <w:rPr>
                      <w:sz w:val="16"/>
                      <w:lang w:val="en-US"/>
                    </w:rPr>
                  </w:pPr>
                </w:p>
              </w:tc>
              <w:tc>
                <w:tcPr>
                  <w:tcW w:w="585" w:type="dxa"/>
                  <w:gridSpan w:val="2"/>
                  <w:shd w:val="clear" w:color="auto" w:fill="737373"/>
                </w:tcPr>
                <w:p w14:paraId="48AC2016" w14:textId="77777777" w:rsidR="0074191E" w:rsidRPr="00741F99" w:rsidRDefault="0074191E" w:rsidP="002D6444">
                  <w:pPr>
                    <w:rPr>
                      <w:sz w:val="16"/>
                      <w:lang w:val="en-US"/>
                    </w:rPr>
                  </w:pPr>
                </w:p>
              </w:tc>
            </w:tr>
            <w:tr w:rsidR="0074191E" w:rsidRPr="00741F99" w14:paraId="17552DCB" w14:textId="77777777" w:rsidTr="002D6444">
              <w:trPr>
                <w:cantSplit/>
              </w:trPr>
              <w:tc>
                <w:tcPr>
                  <w:tcW w:w="354" w:type="dxa"/>
                  <w:tcBorders>
                    <w:bottom w:val="single" w:sz="6" w:space="0" w:color="auto"/>
                  </w:tcBorders>
                </w:tcPr>
                <w:p w14:paraId="58E88711" w14:textId="77777777" w:rsidR="0074191E" w:rsidRPr="00741F99" w:rsidRDefault="0074191E" w:rsidP="002D6444">
                  <w:pPr>
                    <w:rPr>
                      <w:sz w:val="16"/>
                      <w:lang w:val="en-US"/>
                    </w:rPr>
                  </w:pPr>
                  <w:r w:rsidRPr="00741F99">
                    <w:rPr>
                      <w:sz w:val="16"/>
                      <w:lang w:val="en-US"/>
                    </w:rPr>
                    <w:t>8</w:t>
                  </w:r>
                </w:p>
              </w:tc>
              <w:tc>
                <w:tcPr>
                  <w:tcW w:w="567" w:type="dxa"/>
                  <w:tcBorders>
                    <w:bottom w:val="single" w:sz="6" w:space="0" w:color="auto"/>
                  </w:tcBorders>
                  <w:shd w:val="clear" w:color="auto" w:fill="737373"/>
                </w:tcPr>
                <w:p w14:paraId="6B927835" w14:textId="77777777" w:rsidR="0074191E" w:rsidRPr="00741F99" w:rsidRDefault="0074191E" w:rsidP="002D6444">
                  <w:pPr>
                    <w:rPr>
                      <w:sz w:val="16"/>
                      <w:lang w:val="en-US"/>
                    </w:rPr>
                  </w:pPr>
                </w:p>
              </w:tc>
              <w:tc>
                <w:tcPr>
                  <w:tcW w:w="567" w:type="dxa"/>
                  <w:tcBorders>
                    <w:bottom w:val="single" w:sz="6" w:space="0" w:color="auto"/>
                  </w:tcBorders>
                </w:tcPr>
                <w:p w14:paraId="6D1A6BB5"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9A2F2AB" w14:textId="77777777" w:rsidR="0074191E" w:rsidRPr="00741F99" w:rsidRDefault="0074191E" w:rsidP="002D6444">
                  <w:pPr>
                    <w:rPr>
                      <w:sz w:val="16"/>
                      <w:lang w:val="en-US"/>
                    </w:rPr>
                  </w:pPr>
                </w:p>
              </w:tc>
              <w:tc>
                <w:tcPr>
                  <w:tcW w:w="585" w:type="dxa"/>
                  <w:tcBorders>
                    <w:bottom w:val="single" w:sz="6" w:space="0" w:color="auto"/>
                  </w:tcBorders>
                </w:tcPr>
                <w:p w14:paraId="6B4463F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39BBA60A" w14:textId="77777777" w:rsidR="0074191E" w:rsidRPr="00741F99" w:rsidRDefault="0074191E" w:rsidP="002D6444">
                  <w:pPr>
                    <w:rPr>
                      <w:sz w:val="16"/>
                      <w:lang w:val="en-US"/>
                    </w:rPr>
                  </w:pPr>
                </w:p>
              </w:tc>
              <w:tc>
                <w:tcPr>
                  <w:tcW w:w="548" w:type="dxa"/>
                  <w:tcBorders>
                    <w:bottom w:val="single" w:sz="6" w:space="0" w:color="auto"/>
                  </w:tcBorders>
                </w:tcPr>
                <w:p w14:paraId="6EDDA72B"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8631F25" w14:textId="77777777" w:rsidR="0074191E" w:rsidRPr="00741F99" w:rsidRDefault="0074191E" w:rsidP="002D6444">
                  <w:pPr>
                    <w:rPr>
                      <w:sz w:val="16"/>
                      <w:lang w:val="en-US"/>
                    </w:rPr>
                  </w:pPr>
                </w:p>
              </w:tc>
              <w:tc>
                <w:tcPr>
                  <w:tcW w:w="549" w:type="dxa"/>
                  <w:tcBorders>
                    <w:bottom w:val="single" w:sz="6" w:space="0" w:color="auto"/>
                  </w:tcBorders>
                </w:tcPr>
                <w:p w14:paraId="1DAEB87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52E787E5" w14:textId="77777777" w:rsidR="0074191E" w:rsidRPr="00741F99" w:rsidRDefault="0074191E" w:rsidP="002D6444">
                  <w:pPr>
                    <w:rPr>
                      <w:sz w:val="16"/>
                      <w:lang w:val="en-US"/>
                    </w:rPr>
                  </w:pPr>
                </w:p>
              </w:tc>
            </w:tr>
            <w:tr w:rsidR="0074191E" w:rsidRPr="00741F99" w14:paraId="38C9499C" w14:textId="77777777" w:rsidTr="002D6444">
              <w:trPr>
                <w:cantSplit/>
              </w:trPr>
              <w:tc>
                <w:tcPr>
                  <w:tcW w:w="354" w:type="dxa"/>
                </w:tcPr>
                <w:p w14:paraId="39CA70CE" w14:textId="77777777" w:rsidR="0074191E" w:rsidRPr="00741F99" w:rsidRDefault="0074191E" w:rsidP="002D6444">
                  <w:pPr>
                    <w:rPr>
                      <w:sz w:val="16"/>
                      <w:lang w:val="en-US"/>
                    </w:rPr>
                  </w:pPr>
                  <w:r w:rsidRPr="00741F99">
                    <w:rPr>
                      <w:sz w:val="16"/>
                      <w:lang w:val="en-US"/>
                    </w:rPr>
                    <w:t>9</w:t>
                  </w:r>
                </w:p>
              </w:tc>
              <w:tc>
                <w:tcPr>
                  <w:tcW w:w="567" w:type="dxa"/>
                </w:tcPr>
                <w:p w14:paraId="2656612F" w14:textId="77777777" w:rsidR="0074191E" w:rsidRPr="00741F99" w:rsidRDefault="0074191E" w:rsidP="002D6444">
                  <w:pPr>
                    <w:rPr>
                      <w:sz w:val="16"/>
                      <w:lang w:val="en-US"/>
                    </w:rPr>
                  </w:pPr>
                </w:p>
              </w:tc>
              <w:tc>
                <w:tcPr>
                  <w:tcW w:w="567" w:type="dxa"/>
                </w:tcPr>
                <w:p w14:paraId="5ADB1373" w14:textId="77777777" w:rsidR="0074191E" w:rsidRPr="00741F99" w:rsidRDefault="0074191E" w:rsidP="002D6444">
                  <w:pPr>
                    <w:rPr>
                      <w:sz w:val="16"/>
                      <w:lang w:val="en-US"/>
                    </w:rPr>
                  </w:pPr>
                </w:p>
              </w:tc>
              <w:tc>
                <w:tcPr>
                  <w:tcW w:w="549" w:type="dxa"/>
                </w:tcPr>
                <w:p w14:paraId="218618A4" w14:textId="77777777" w:rsidR="0074191E" w:rsidRPr="00741F99" w:rsidRDefault="0074191E" w:rsidP="002D6444">
                  <w:pPr>
                    <w:rPr>
                      <w:sz w:val="16"/>
                      <w:lang w:val="en-US"/>
                    </w:rPr>
                  </w:pPr>
                </w:p>
              </w:tc>
              <w:tc>
                <w:tcPr>
                  <w:tcW w:w="585" w:type="dxa"/>
                </w:tcPr>
                <w:p w14:paraId="306C1AB4" w14:textId="77777777" w:rsidR="0074191E" w:rsidRPr="00741F99" w:rsidRDefault="0074191E" w:rsidP="002D6444">
                  <w:pPr>
                    <w:rPr>
                      <w:sz w:val="16"/>
                      <w:lang w:val="en-US"/>
                    </w:rPr>
                  </w:pPr>
                </w:p>
              </w:tc>
              <w:tc>
                <w:tcPr>
                  <w:tcW w:w="586" w:type="dxa"/>
                </w:tcPr>
                <w:p w14:paraId="3E493E09" w14:textId="77777777" w:rsidR="0074191E" w:rsidRPr="00741F99" w:rsidRDefault="0074191E" w:rsidP="002D6444">
                  <w:pPr>
                    <w:rPr>
                      <w:sz w:val="16"/>
                      <w:lang w:val="en-US"/>
                    </w:rPr>
                  </w:pPr>
                </w:p>
              </w:tc>
              <w:tc>
                <w:tcPr>
                  <w:tcW w:w="548" w:type="dxa"/>
                </w:tcPr>
                <w:p w14:paraId="1ADDC686" w14:textId="77777777" w:rsidR="0074191E" w:rsidRPr="00741F99" w:rsidRDefault="0074191E" w:rsidP="002D6444">
                  <w:pPr>
                    <w:rPr>
                      <w:sz w:val="16"/>
                      <w:lang w:val="en-US"/>
                    </w:rPr>
                  </w:pPr>
                </w:p>
              </w:tc>
              <w:tc>
                <w:tcPr>
                  <w:tcW w:w="604" w:type="dxa"/>
                </w:tcPr>
                <w:p w14:paraId="4915C1B2" w14:textId="77777777" w:rsidR="0074191E" w:rsidRPr="00741F99" w:rsidRDefault="0074191E" w:rsidP="002D6444">
                  <w:pPr>
                    <w:rPr>
                      <w:sz w:val="16"/>
                      <w:lang w:val="en-US"/>
                    </w:rPr>
                  </w:pPr>
                </w:p>
              </w:tc>
              <w:tc>
                <w:tcPr>
                  <w:tcW w:w="549" w:type="dxa"/>
                </w:tcPr>
                <w:p w14:paraId="62B49A49" w14:textId="77777777" w:rsidR="0074191E" w:rsidRPr="00741F99" w:rsidRDefault="0074191E" w:rsidP="002D6444">
                  <w:pPr>
                    <w:rPr>
                      <w:sz w:val="16"/>
                      <w:lang w:val="en-US"/>
                    </w:rPr>
                  </w:pPr>
                </w:p>
              </w:tc>
              <w:tc>
                <w:tcPr>
                  <w:tcW w:w="585" w:type="dxa"/>
                  <w:gridSpan w:val="2"/>
                </w:tcPr>
                <w:p w14:paraId="458FCD71" w14:textId="77777777" w:rsidR="0074191E" w:rsidRPr="00741F99" w:rsidRDefault="0074191E" w:rsidP="002D6444">
                  <w:pPr>
                    <w:rPr>
                      <w:sz w:val="16"/>
                      <w:lang w:val="en-US"/>
                    </w:rPr>
                  </w:pPr>
                </w:p>
              </w:tc>
            </w:tr>
            <w:tr w:rsidR="0074191E" w:rsidRPr="00741F99" w14:paraId="2DC66372" w14:textId="77777777" w:rsidTr="002D6444">
              <w:trPr>
                <w:cantSplit/>
              </w:trPr>
              <w:tc>
                <w:tcPr>
                  <w:tcW w:w="354" w:type="dxa"/>
                </w:tcPr>
                <w:p w14:paraId="1D19AC2F" w14:textId="77777777" w:rsidR="0074191E" w:rsidRPr="00741F99" w:rsidRDefault="0074191E" w:rsidP="002D6444">
                  <w:pPr>
                    <w:rPr>
                      <w:sz w:val="16"/>
                      <w:lang w:val="en-US"/>
                    </w:rPr>
                  </w:pPr>
                  <w:r w:rsidRPr="00741F99">
                    <w:rPr>
                      <w:sz w:val="16"/>
                      <w:lang w:val="en-US"/>
                    </w:rPr>
                    <w:t>10</w:t>
                  </w:r>
                </w:p>
              </w:tc>
              <w:tc>
                <w:tcPr>
                  <w:tcW w:w="567" w:type="dxa"/>
                  <w:shd w:val="clear" w:color="auto" w:fill="737373"/>
                </w:tcPr>
                <w:p w14:paraId="7CEF37A0" w14:textId="77777777" w:rsidR="0074191E" w:rsidRPr="00741F99" w:rsidRDefault="0074191E" w:rsidP="002D6444">
                  <w:pPr>
                    <w:rPr>
                      <w:sz w:val="16"/>
                      <w:lang w:val="en-US"/>
                    </w:rPr>
                  </w:pPr>
                </w:p>
              </w:tc>
              <w:tc>
                <w:tcPr>
                  <w:tcW w:w="567" w:type="dxa"/>
                </w:tcPr>
                <w:p w14:paraId="0035E9F1" w14:textId="77777777" w:rsidR="0074191E" w:rsidRPr="00741F99" w:rsidRDefault="0074191E" w:rsidP="002D6444">
                  <w:pPr>
                    <w:rPr>
                      <w:sz w:val="16"/>
                      <w:lang w:val="en-US"/>
                    </w:rPr>
                  </w:pPr>
                </w:p>
              </w:tc>
              <w:tc>
                <w:tcPr>
                  <w:tcW w:w="549" w:type="dxa"/>
                  <w:shd w:val="clear" w:color="auto" w:fill="737373"/>
                </w:tcPr>
                <w:p w14:paraId="2F5C7CEC" w14:textId="77777777" w:rsidR="0074191E" w:rsidRPr="00741F99" w:rsidRDefault="0074191E" w:rsidP="002D6444">
                  <w:pPr>
                    <w:rPr>
                      <w:sz w:val="16"/>
                      <w:lang w:val="en-US"/>
                    </w:rPr>
                  </w:pPr>
                </w:p>
              </w:tc>
              <w:tc>
                <w:tcPr>
                  <w:tcW w:w="585" w:type="dxa"/>
                </w:tcPr>
                <w:p w14:paraId="0A313052" w14:textId="77777777" w:rsidR="0074191E" w:rsidRPr="00741F99" w:rsidRDefault="0074191E" w:rsidP="002D6444">
                  <w:pPr>
                    <w:rPr>
                      <w:sz w:val="16"/>
                      <w:lang w:val="en-US"/>
                    </w:rPr>
                  </w:pPr>
                </w:p>
              </w:tc>
              <w:tc>
                <w:tcPr>
                  <w:tcW w:w="586" w:type="dxa"/>
                  <w:shd w:val="clear" w:color="auto" w:fill="737373"/>
                </w:tcPr>
                <w:p w14:paraId="1C177FB3" w14:textId="77777777" w:rsidR="0074191E" w:rsidRPr="00741F99" w:rsidRDefault="0074191E" w:rsidP="002D6444">
                  <w:pPr>
                    <w:rPr>
                      <w:sz w:val="16"/>
                      <w:lang w:val="en-US"/>
                    </w:rPr>
                  </w:pPr>
                </w:p>
              </w:tc>
              <w:tc>
                <w:tcPr>
                  <w:tcW w:w="548" w:type="dxa"/>
                </w:tcPr>
                <w:p w14:paraId="4C8ABB8F" w14:textId="77777777" w:rsidR="0074191E" w:rsidRPr="00741F99" w:rsidRDefault="0074191E" w:rsidP="002D6444">
                  <w:pPr>
                    <w:rPr>
                      <w:sz w:val="16"/>
                      <w:lang w:val="en-US"/>
                    </w:rPr>
                  </w:pPr>
                </w:p>
              </w:tc>
              <w:tc>
                <w:tcPr>
                  <w:tcW w:w="604" w:type="dxa"/>
                  <w:shd w:val="clear" w:color="auto" w:fill="737373"/>
                </w:tcPr>
                <w:p w14:paraId="014A4C5F" w14:textId="77777777" w:rsidR="0074191E" w:rsidRPr="00741F99" w:rsidRDefault="0074191E" w:rsidP="002D6444">
                  <w:pPr>
                    <w:rPr>
                      <w:sz w:val="16"/>
                      <w:lang w:val="en-US"/>
                    </w:rPr>
                  </w:pPr>
                </w:p>
              </w:tc>
              <w:tc>
                <w:tcPr>
                  <w:tcW w:w="549" w:type="dxa"/>
                </w:tcPr>
                <w:p w14:paraId="1A608FD0" w14:textId="77777777" w:rsidR="0074191E" w:rsidRPr="00741F99" w:rsidRDefault="0074191E" w:rsidP="002D6444">
                  <w:pPr>
                    <w:rPr>
                      <w:sz w:val="16"/>
                      <w:lang w:val="en-US"/>
                    </w:rPr>
                  </w:pPr>
                </w:p>
              </w:tc>
              <w:tc>
                <w:tcPr>
                  <w:tcW w:w="585" w:type="dxa"/>
                  <w:gridSpan w:val="2"/>
                  <w:shd w:val="clear" w:color="auto" w:fill="737373"/>
                </w:tcPr>
                <w:p w14:paraId="0579D3FE" w14:textId="77777777" w:rsidR="0074191E" w:rsidRPr="00741F99" w:rsidRDefault="0074191E" w:rsidP="002D6444">
                  <w:pPr>
                    <w:rPr>
                      <w:sz w:val="16"/>
                      <w:lang w:val="en-US"/>
                    </w:rPr>
                  </w:pPr>
                </w:p>
              </w:tc>
            </w:tr>
            <w:tr w:rsidR="0074191E" w:rsidRPr="00741F99" w14:paraId="4E010855" w14:textId="77777777" w:rsidTr="002D6444">
              <w:trPr>
                <w:cantSplit/>
              </w:trPr>
              <w:tc>
                <w:tcPr>
                  <w:tcW w:w="354" w:type="dxa"/>
                  <w:tcBorders>
                    <w:bottom w:val="single" w:sz="6" w:space="0" w:color="auto"/>
                  </w:tcBorders>
                </w:tcPr>
                <w:p w14:paraId="2EE1D608" w14:textId="77777777" w:rsidR="0074191E" w:rsidRPr="00741F99" w:rsidRDefault="0074191E" w:rsidP="002D6444">
                  <w:pPr>
                    <w:rPr>
                      <w:sz w:val="16"/>
                      <w:lang w:val="en-US"/>
                    </w:rPr>
                  </w:pPr>
                  <w:r w:rsidRPr="00741F99">
                    <w:rPr>
                      <w:sz w:val="16"/>
                      <w:lang w:val="en-US"/>
                    </w:rPr>
                    <w:t>11</w:t>
                  </w:r>
                </w:p>
              </w:tc>
              <w:tc>
                <w:tcPr>
                  <w:tcW w:w="567" w:type="dxa"/>
                  <w:tcBorders>
                    <w:bottom w:val="single" w:sz="6" w:space="0" w:color="auto"/>
                  </w:tcBorders>
                  <w:shd w:val="clear" w:color="auto" w:fill="737373"/>
                </w:tcPr>
                <w:p w14:paraId="28DCC949" w14:textId="77777777" w:rsidR="0074191E" w:rsidRPr="00741F99" w:rsidRDefault="0074191E" w:rsidP="002D6444">
                  <w:pPr>
                    <w:rPr>
                      <w:sz w:val="16"/>
                      <w:lang w:val="en-US"/>
                    </w:rPr>
                  </w:pPr>
                </w:p>
              </w:tc>
              <w:tc>
                <w:tcPr>
                  <w:tcW w:w="567" w:type="dxa"/>
                  <w:tcBorders>
                    <w:bottom w:val="single" w:sz="6" w:space="0" w:color="auto"/>
                  </w:tcBorders>
                </w:tcPr>
                <w:p w14:paraId="3922C595"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0602AEF9" w14:textId="77777777" w:rsidR="0074191E" w:rsidRPr="00741F99" w:rsidRDefault="0074191E" w:rsidP="002D6444">
                  <w:pPr>
                    <w:rPr>
                      <w:sz w:val="16"/>
                      <w:lang w:val="en-US"/>
                    </w:rPr>
                  </w:pPr>
                </w:p>
              </w:tc>
              <w:tc>
                <w:tcPr>
                  <w:tcW w:w="585" w:type="dxa"/>
                  <w:tcBorders>
                    <w:bottom w:val="single" w:sz="6" w:space="0" w:color="auto"/>
                  </w:tcBorders>
                </w:tcPr>
                <w:p w14:paraId="2FFF4D57"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7046D5FF" w14:textId="77777777" w:rsidR="0074191E" w:rsidRPr="00741F99" w:rsidRDefault="0074191E" w:rsidP="002D6444">
                  <w:pPr>
                    <w:rPr>
                      <w:sz w:val="16"/>
                      <w:lang w:val="en-US"/>
                    </w:rPr>
                  </w:pPr>
                </w:p>
              </w:tc>
              <w:tc>
                <w:tcPr>
                  <w:tcW w:w="548" w:type="dxa"/>
                  <w:tcBorders>
                    <w:bottom w:val="single" w:sz="6" w:space="0" w:color="auto"/>
                  </w:tcBorders>
                </w:tcPr>
                <w:p w14:paraId="688C9E35"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59E39C8" w14:textId="77777777" w:rsidR="0074191E" w:rsidRPr="00741F99" w:rsidRDefault="0074191E" w:rsidP="002D6444">
                  <w:pPr>
                    <w:rPr>
                      <w:sz w:val="16"/>
                      <w:lang w:val="en-US"/>
                    </w:rPr>
                  </w:pPr>
                </w:p>
              </w:tc>
              <w:tc>
                <w:tcPr>
                  <w:tcW w:w="549" w:type="dxa"/>
                  <w:tcBorders>
                    <w:bottom w:val="single" w:sz="6" w:space="0" w:color="auto"/>
                  </w:tcBorders>
                </w:tcPr>
                <w:p w14:paraId="521BA863"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0A17CC30" w14:textId="77777777" w:rsidR="0074191E" w:rsidRPr="00741F99" w:rsidRDefault="0074191E" w:rsidP="002D6444">
                  <w:pPr>
                    <w:rPr>
                      <w:sz w:val="16"/>
                      <w:lang w:val="en-US"/>
                    </w:rPr>
                  </w:pPr>
                </w:p>
              </w:tc>
            </w:tr>
            <w:tr w:rsidR="0074191E" w:rsidRPr="00741F99" w14:paraId="1105E595" w14:textId="77777777" w:rsidTr="002D6444">
              <w:trPr>
                <w:cantSplit/>
              </w:trPr>
              <w:tc>
                <w:tcPr>
                  <w:tcW w:w="354" w:type="dxa"/>
                </w:tcPr>
                <w:p w14:paraId="18A975E1" w14:textId="77777777" w:rsidR="0074191E" w:rsidRPr="00741F99" w:rsidRDefault="0074191E" w:rsidP="002D6444">
                  <w:pPr>
                    <w:rPr>
                      <w:sz w:val="16"/>
                      <w:lang w:val="en-US"/>
                    </w:rPr>
                  </w:pPr>
                  <w:r w:rsidRPr="00741F99">
                    <w:rPr>
                      <w:sz w:val="16"/>
                      <w:lang w:val="en-US"/>
                    </w:rPr>
                    <w:t>12</w:t>
                  </w:r>
                </w:p>
              </w:tc>
              <w:tc>
                <w:tcPr>
                  <w:tcW w:w="567" w:type="dxa"/>
                </w:tcPr>
                <w:p w14:paraId="381BF9C7" w14:textId="77777777" w:rsidR="0074191E" w:rsidRPr="00741F99" w:rsidRDefault="0074191E" w:rsidP="002D6444">
                  <w:pPr>
                    <w:rPr>
                      <w:sz w:val="16"/>
                      <w:lang w:val="en-US"/>
                    </w:rPr>
                  </w:pPr>
                </w:p>
              </w:tc>
              <w:tc>
                <w:tcPr>
                  <w:tcW w:w="567" w:type="dxa"/>
                </w:tcPr>
                <w:p w14:paraId="244A143F" w14:textId="77777777" w:rsidR="0074191E" w:rsidRPr="00741F99" w:rsidRDefault="0074191E" w:rsidP="002D6444">
                  <w:pPr>
                    <w:rPr>
                      <w:sz w:val="16"/>
                      <w:lang w:val="en-US"/>
                    </w:rPr>
                  </w:pPr>
                </w:p>
              </w:tc>
              <w:tc>
                <w:tcPr>
                  <w:tcW w:w="549" w:type="dxa"/>
                </w:tcPr>
                <w:p w14:paraId="48F77D44" w14:textId="77777777" w:rsidR="0074191E" w:rsidRPr="00741F99" w:rsidRDefault="0074191E" w:rsidP="002D6444">
                  <w:pPr>
                    <w:rPr>
                      <w:sz w:val="16"/>
                      <w:lang w:val="en-US"/>
                    </w:rPr>
                  </w:pPr>
                </w:p>
              </w:tc>
              <w:tc>
                <w:tcPr>
                  <w:tcW w:w="585" w:type="dxa"/>
                </w:tcPr>
                <w:p w14:paraId="598D8560" w14:textId="77777777" w:rsidR="0074191E" w:rsidRPr="00741F99" w:rsidRDefault="0074191E" w:rsidP="002D6444">
                  <w:pPr>
                    <w:rPr>
                      <w:sz w:val="16"/>
                      <w:lang w:val="en-US"/>
                    </w:rPr>
                  </w:pPr>
                </w:p>
              </w:tc>
              <w:tc>
                <w:tcPr>
                  <w:tcW w:w="586" w:type="dxa"/>
                </w:tcPr>
                <w:p w14:paraId="25428E64" w14:textId="77777777" w:rsidR="0074191E" w:rsidRPr="00741F99" w:rsidRDefault="0074191E" w:rsidP="002D6444">
                  <w:pPr>
                    <w:rPr>
                      <w:sz w:val="16"/>
                      <w:lang w:val="en-US"/>
                    </w:rPr>
                  </w:pPr>
                </w:p>
              </w:tc>
              <w:tc>
                <w:tcPr>
                  <w:tcW w:w="548" w:type="dxa"/>
                </w:tcPr>
                <w:p w14:paraId="055D55FE" w14:textId="77777777" w:rsidR="0074191E" w:rsidRPr="00741F99" w:rsidRDefault="0074191E" w:rsidP="002D6444">
                  <w:pPr>
                    <w:rPr>
                      <w:sz w:val="16"/>
                      <w:lang w:val="en-US"/>
                    </w:rPr>
                  </w:pPr>
                </w:p>
              </w:tc>
              <w:tc>
                <w:tcPr>
                  <w:tcW w:w="604" w:type="dxa"/>
                </w:tcPr>
                <w:p w14:paraId="68B8A592" w14:textId="77777777" w:rsidR="0074191E" w:rsidRPr="00741F99" w:rsidRDefault="0074191E" w:rsidP="002D6444">
                  <w:pPr>
                    <w:rPr>
                      <w:sz w:val="16"/>
                      <w:lang w:val="en-US"/>
                    </w:rPr>
                  </w:pPr>
                </w:p>
              </w:tc>
              <w:tc>
                <w:tcPr>
                  <w:tcW w:w="549" w:type="dxa"/>
                </w:tcPr>
                <w:p w14:paraId="0EB4CA01" w14:textId="77777777" w:rsidR="0074191E" w:rsidRPr="00741F99" w:rsidRDefault="0074191E" w:rsidP="002D6444">
                  <w:pPr>
                    <w:rPr>
                      <w:sz w:val="16"/>
                      <w:lang w:val="en-US"/>
                    </w:rPr>
                  </w:pPr>
                </w:p>
              </w:tc>
              <w:tc>
                <w:tcPr>
                  <w:tcW w:w="585" w:type="dxa"/>
                  <w:gridSpan w:val="2"/>
                </w:tcPr>
                <w:p w14:paraId="48B6346C" w14:textId="77777777" w:rsidR="0074191E" w:rsidRPr="00741F99" w:rsidRDefault="0074191E" w:rsidP="002D6444">
                  <w:pPr>
                    <w:rPr>
                      <w:sz w:val="16"/>
                      <w:lang w:val="en-US"/>
                    </w:rPr>
                  </w:pPr>
                </w:p>
              </w:tc>
            </w:tr>
            <w:tr w:rsidR="0074191E" w:rsidRPr="00741F99" w14:paraId="29C68C5F" w14:textId="77777777" w:rsidTr="002D6444">
              <w:trPr>
                <w:cantSplit/>
              </w:trPr>
              <w:tc>
                <w:tcPr>
                  <w:tcW w:w="354" w:type="dxa"/>
                </w:tcPr>
                <w:p w14:paraId="2A455082" w14:textId="77777777" w:rsidR="0074191E" w:rsidRPr="00741F99" w:rsidRDefault="0074191E" w:rsidP="002D6444">
                  <w:pPr>
                    <w:rPr>
                      <w:sz w:val="16"/>
                      <w:lang w:val="en-US"/>
                    </w:rPr>
                  </w:pPr>
                  <w:r w:rsidRPr="00741F99">
                    <w:rPr>
                      <w:sz w:val="16"/>
                      <w:lang w:val="en-US"/>
                    </w:rPr>
                    <w:t>13</w:t>
                  </w:r>
                </w:p>
              </w:tc>
              <w:tc>
                <w:tcPr>
                  <w:tcW w:w="567" w:type="dxa"/>
                  <w:shd w:val="clear" w:color="auto" w:fill="737373"/>
                </w:tcPr>
                <w:p w14:paraId="402E5ABA" w14:textId="77777777" w:rsidR="0074191E" w:rsidRPr="00741F99" w:rsidRDefault="0074191E" w:rsidP="002D6444">
                  <w:pPr>
                    <w:rPr>
                      <w:sz w:val="16"/>
                      <w:lang w:val="en-US"/>
                    </w:rPr>
                  </w:pPr>
                </w:p>
              </w:tc>
              <w:tc>
                <w:tcPr>
                  <w:tcW w:w="567" w:type="dxa"/>
                </w:tcPr>
                <w:p w14:paraId="4D5B60B2" w14:textId="77777777" w:rsidR="0074191E" w:rsidRPr="00741F99" w:rsidRDefault="0074191E" w:rsidP="002D6444">
                  <w:pPr>
                    <w:rPr>
                      <w:sz w:val="16"/>
                      <w:lang w:val="en-US"/>
                    </w:rPr>
                  </w:pPr>
                </w:p>
              </w:tc>
              <w:tc>
                <w:tcPr>
                  <w:tcW w:w="549" w:type="dxa"/>
                  <w:shd w:val="clear" w:color="auto" w:fill="737373"/>
                </w:tcPr>
                <w:p w14:paraId="45995F4F" w14:textId="77777777" w:rsidR="0074191E" w:rsidRPr="00741F99" w:rsidRDefault="0074191E" w:rsidP="002D6444">
                  <w:pPr>
                    <w:rPr>
                      <w:sz w:val="16"/>
                      <w:lang w:val="en-US"/>
                    </w:rPr>
                  </w:pPr>
                </w:p>
              </w:tc>
              <w:tc>
                <w:tcPr>
                  <w:tcW w:w="585" w:type="dxa"/>
                </w:tcPr>
                <w:p w14:paraId="27EA40F4" w14:textId="77777777" w:rsidR="0074191E" w:rsidRPr="00741F99" w:rsidRDefault="0074191E" w:rsidP="002D6444">
                  <w:pPr>
                    <w:rPr>
                      <w:sz w:val="16"/>
                      <w:lang w:val="en-US"/>
                    </w:rPr>
                  </w:pPr>
                </w:p>
              </w:tc>
              <w:tc>
                <w:tcPr>
                  <w:tcW w:w="586" w:type="dxa"/>
                  <w:shd w:val="clear" w:color="auto" w:fill="737373"/>
                </w:tcPr>
                <w:p w14:paraId="60CA8FA7" w14:textId="77777777" w:rsidR="0074191E" w:rsidRPr="00741F99" w:rsidRDefault="0074191E" w:rsidP="002D6444">
                  <w:pPr>
                    <w:rPr>
                      <w:sz w:val="16"/>
                      <w:lang w:val="en-US"/>
                    </w:rPr>
                  </w:pPr>
                </w:p>
              </w:tc>
              <w:tc>
                <w:tcPr>
                  <w:tcW w:w="548" w:type="dxa"/>
                </w:tcPr>
                <w:p w14:paraId="55F5F0A7" w14:textId="77777777" w:rsidR="0074191E" w:rsidRPr="00741F99" w:rsidRDefault="0074191E" w:rsidP="002D6444">
                  <w:pPr>
                    <w:rPr>
                      <w:sz w:val="16"/>
                      <w:lang w:val="en-US"/>
                    </w:rPr>
                  </w:pPr>
                </w:p>
              </w:tc>
              <w:tc>
                <w:tcPr>
                  <w:tcW w:w="604" w:type="dxa"/>
                  <w:shd w:val="clear" w:color="auto" w:fill="737373"/>
                </w:tcPr>
                <w:p w14:paraId="571E2197" w14:textId="77777777" w:rsidR="0074191E" w:rsidRPr="00741F99" w:rsidRDefault="0074191E" w:rsidP="002D6444">
                  <w:pPr>
                    <w:rPr>
                      <w:sz w:val="16"/>
                      <w:lang w:val="en-US"/>
                    </w:rPr>
                  </w:pPr>
                </w:p>
              </w:tc>
              <w:tc>
                <w:tcPr>
                  <w:tcW w:w="549" w:type="dxa"/>
                </w:tcPr>
                <w:p w14:paraId="39FB7F6A" w14:textId="77777777" w:rsidR="0074191E" w:rsidRPr="00741F99" w:rsidRDefault="0074191E" w:rsidP="002D6444">
                  <w:pPr>
                    <w:rPr>
                      <w:sz w:val="16"/>
                      <w:lang w:val="en-US"/>
                    </w:rPr>
                  </w:pPr>
                </w:p>
              </w:tc>
              <w:tc>
                <w:tcPr>
                  <w:tcW w:w="585" w:type="dxa"/>
                  <w:gridSpan w:val="2"/>
                  <w:shd w:val="clear" w:color="auto" w:fill="737373"/>
                </w:tcPr>
                <w:p w14:paraId="0053CC05" w14:textId="77777777" w:rsidR="0074191E" w:rsidRPr="00741F99" w:rsidRDefault="0074191E" w:rsidP="002D6444">
                  <w:pPr>
                    <w:rPr>
                      <w:sz w:val="16"/>
                      <w:lang w:val="en-US"/>
                    </w:rPr>
                  </w:pPr>
                </w:p>
              </w:tc>
            </w:tr>
            <w:tr w:rsidR="0074191E" w:rsidRPr="00741F99" w14:paraId="5E8A9E87" w14:textId="77777777" w:rsidTr="002D6444">
              <w:trPr>
                <w:cantSplit/>
              </w:trPr>
              <w:tc>
                <w:tcPr>
                  <w:tcW w:w="354" w:type="dxa"/>
                  <w:tcBorders>
                    <w:bottom w:val="single" w:sz="6" w:space="0" w:color="auto"/>
                  </w:tcBorders>
                </w:tcPr>
                <w:p w14:paraId="4103E6F7" w14:textId="77777777" w:rsidR="0074191E" w:rsidRPr="00741F99" w:rsidRDefault="0074191E" w:rsidP="002D6444">
                  <w:pPr>
                    <w:rPr>
                      <w:sz w:val="16"/>
                      <w:lang w:val="en-US"/>
                    </w:rPr>
                  </w:pPr>
                  <w:r w:rsidRPr="00741F99">
                    <w:rPr>
                      <w:sz w:val="16"/>
                      <w:lang w:val="en-US"/>
                    </w:rPr>
                    <w:t>14</w:t>
                  </w:r>
                </w:p>
              </w:tc>
              <w:tc>
                <w:tcPr>
                  <w:tcW w:w="567" w:type="dxa"/>
                  <w:tcBorders>
                    <w:bottom w:val="single" w:sz="6" w:space="0" w:color="auto"/>
                  </w:tcBorders>
                  <w:shd w:val="clear" w:color="auto" w:fill="737373"/>
                </w:tcPr>
                <w:p w14:paraId="4DC05A69" w14:textId="77777777" w:rsidR="0074191E" w:rsidRPr="00741F99" w:rsidRDefault="0074191E" w:rsidP="002D6444">
                  <w:pPr>
                    <w:rPr>
                      <w:sz w:val="16"/>
                      <w:lang w:val="en-US"/>
                    </w:rPr>
                  </w:pPr>
                </w:p>
              </w:tc>
              <w:tc>
                <w:tcPr>
                  <w:tcW w:w="567" w:type="dxa"/>
                  <w:tcBorders>
                    <w:bottom w:val="single" w:sz="6" w:space="0" w:color="auto"/>
                  </w:tcBorders>
                </w:tcPr>
                <w:p w14:paraId="67594F53"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6845138B" w14:textId="77777777" w:rsidR="0074191E" w:rsidRPr="00741F99" w:rsidRDefault="0074191E" w:rsidP="002D6444">
                  <w:pPr>
                    <w:rPr>
                      <w:sz w:val="16"/>
                      <w:lang w:val="en-US"/>
                    </w:rPr>
                  </w:pPr>
                </w:p>
              </w:tc>
              <w:tc>
                <w:tcPr>
                  <w:tcW w:w="585" w:type="dxa"/>
                  <w:tcBorders>
                    <w:bottom w:val="single" w:sz="6" w:space="0" w:color="auto"/>
                  </w:tcBorders>
                </w:tcPr>
                <w:p w14:paraId="3D0BA70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03133766" w14:textId="77777777" w:rsidR="0074191E" w:rsidRPr="00741F99" w:rsidRDefault="0074191E" w:rsidP="002D6444">
                  <w:pPr>
                    <w:rPr>
                      <w:sz w:val="16"/>
                      <w:lang w:val="en-US"/>
                    </w:rPr>
                  </w:pPr>
                </w:p>
              </w:tc>
              <w:tc>
                <w:tcPr>
                  <w:tcW w:w="548" w:type="dxa"/>
                  <w:tcBorders>
                    <w:bottom w:val="single" w:sz="6" w:space="0" w:color="auto"/>
                  </w:tcBorders>
                </w:tcPr>
                <w:p w14:paraId="1340E999"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C4E4623" w14:textId="77777777" w:rsidR="0074191E" w:rsidRPr="00741F99" w:rsidRDefault="0074191E" w:rsidP="002D6444">
                  <w:pPr>
                    <w:rPr>
                      <w:sz w:val="16"/>
                      <w:lang w:val="en-US"/>
                    </w:rPr>
                  </w:pPr>
                </w:p>
              </w:tc>
              <w:tc>
                <w:tcPr>
                  <w:tcW w:w="549" w:type="dxa"/>
                  <w:tcBorders>
                    <w:bottom w:val="single" w:sz="6" w:space="0" w:color="auto"/>
                  </w:tcBorders>
                </w:tcPr>
                <w:p w14:paraId="21E575FF"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7AEC83D6" w14:textId="77777777" w:rsidR="0074191E" w:rsidRPr="00741F99" w:rsidRDefault="0074191E" w:rsidP="002D6444">
                  <w:pPr>
                    <w:rPr>
                      <w:sz w:val="16"/>
                      <w:lang w:val="en-US"/>
                    </w:rPr>
                  </w:pPr>
                </w:p>
              </w:tc>
            </w:tr>
            <w:tr w:rsidR="0074191E" w:rsidRPr="00741F99" w14:paraId="41762D3A" w14:textId="77777777" w:rsidTr="002D6444">
              <w:trPr>
                <w:cantSplit/>
              </w:trPr>
              <w:tc>
                <w:tcPr>
                  <w:tcW w:w="354" w:type="dxa"/>
                </w:tcPr>
                <w:p w14:paraId="06F08F91" w14:textId="77777777" w:rsidR="0074191E" w:rsidRPr="00741F99" w:rsidRDefault="0074191E" w:rsidP="002D6444">
                  <w:pPr>
                    <w:rPr>
                      <w:sz w:val="16"/>
                      <w:lang w:val="en-US"/>
                    </w:rPr>
                  </w:pPr>
                  <w:r w:rsidRPr="00741F99">
                    <w:rPr>
                      <w:sz w:val="16"/>
                      <w:lang w:val="en-US"/>
                    </w:rPr>
                    <w:t>15</w:t>
                  </w:r>
                </w:p>
              </w:tc>
              <w:tc>
                <w:tcPr>
                  <w:tcW w:w="567" w:type="dxa"/>
                </w:tcPr>
                <w:p w14:paraId="55C05E14" w14:textId="77777777" w:rsidR="0074191E" w:rsidRPr="00741F99" w:rsidRDefault="0074191E" w:rsidP="002D6444">
                  <w:pPr>
                    <w:rPr>
                      <w:sz w:val="16"/>
                      <w:lang w:val="en-US"/>
                    </w:rPr>
                  </w:pPr>
                </w:p>
              </w:tc>
              <w:tc>
                <w:tcPr>
                  <w:tcW w:w="567" w:type="dxa"/>
                </w:tcPr>
                <w:p w14:paraId="4FE60C24" w14:textId="77777777" w:rsidR="0074191E" w:rsidRPr="00741F99" w:rsidRDefault="0074191E" w:rsidP="002D6444">
                  <w:pPr>
                    <w:rPr>
                      <w:sz w:val="16"/>
                      <w:lang w:val="en-US"/>
                    </w:rPr>
                  </w:pPr>
                </w:p>
              </w:tc>
              <w:tc>
                <w:tcPr>
                  <w:tcW w:w="549" w:type="dxa"/>
                </w:tcPr>
                <w:p w14:paraId="476CA9FA" w14:textId="77777777" w:rsidR="0074191E" w:rsidRPr="00741F99" w:rsidRDefault="0074191E" w:rsidP="002D6444">
                  <w:pPr>
                    <w:rPr>
                      <w:sz w:val="16"/>
                      <w:lang w:val="en-US"/>
                    </w:rPr>
                  </w:pPr>
                </w:p>
              </w:tc>
              <w:tc>
                <w:tcPr>
                  <w:tcW w:w="585" w:type="dxa"/>
                </w:tcPr>
                <w:p w14:paraId="2EC1C10D" w14:textId="77777777" w:rsidR="0074191E" w:rsidRPr="00741F99" w:rsidRDefault="0074191E" w:rsidP="002D6444">
                  <w:pPr>
                    <w:rPr>
                      <w:sz w:val="16"/>
                      <w:lang w:val="en-US"/>
                    </w:rPr>
                  </w:pPr>
                </w:p>
              </w:tc>
              <w:tc>
                <w:tcPr>
                  <w:tcW w:w="586" w:type="dxa"/>
                </w:tcPr>
                <w:p w14:paraId="5A17D268" w14:textId="77777777" w:rsidR="0074191E" w:rsidRPr="00741F99" w:rsidRDefault="0074191E" w:rsidP="002D6444">
                  <w:pPr>
                    <w:rPr>
                      <w:sz w:val="16"/>
                      <w:lang w:val="en-US"/>
                    </w:rPr>
                  </w:pPr>
                </w:p>
              </w:tc>
              <w:tc>
                <w:tcPr>
                  <w:tcW w:w="548" w:type="dxa"/>
                </w:tcPr>
                <w:p w14:paraId="5EEFD2F2" w14:textId="77777777" w:rsidR="0074191E" w:rsidRPr="00741F99" w:rsidRDefault="0074191E" w:rsidP="002D6444">
                  <w:pPr>
                    <w:rPr>
                      <w:sz w:val="16"/>
                      <w:lang w:val="en-US"/>
                    </w:rPr>
                  </w:pPr>
                </w:p>
              </w:tc>
              <w:tc>
                <w:tcPr>
                  <w:tcW w:w="604" w:type="dxa"/>
                </w:tcPr>
                <w:p w14:paraId="317C6EB9" w14:textId="77777777" w:rsidR="0074191E" w:rsidRPr="00741F99" w:rsidRDefault="0074191E" w:rsidP="002D6444">
                  <w:pPr>
                    <w:rPr>
                      <w:sz w:val="16"/>
                      <w:lang w:val="en-US"/>
                    </w:rPr>
                  </w:pPr>
                </w:p>
              </w:tc>
              <w:tc>
                <w:tcPr>
                  <w:tcW w:w="549" w:type="dxa"/>
                </w:tcPr>
                <w:p w14:paraId="0DB07CC3" w14:textId="77777777" w:rsidR="0074191E" w:rsidRPr="00741F99" w:rsidRDefault="0074191E" w:rsidP="002D6444">
                  <w:pPr>
                    <w:rPr>
                      <w:sz w:val="16"/>
                      <w:lang w:val="en-US"/>
                    </w:rPr>
                  </w:pPr>
                </w:p>
              </w:tc>
              <w:tc>
                <w:tcPr>
                  <w:tcW w:w="585" w:type="dxa"/>
                  <w:gridSpan w:val="2"/>
                </w:tcPr>
                <w:p w14:paraId="46AEF83E" w14:textId="77777777" w:rsidR="0074191E" w:rsidRPr="00741F99" w:rsidRDefault="0074191E" w:rsidP="002D6444">
                  <w:pPr>
                    <w:rPr>
                      <w:sz w:val="16"/>
                      <w:lang w:val="en-US"/>
                    </w:rPr>
                  </w:pPr>
                </w:p>
              </w:tc>
            </w:tr>
            <w:tr w:rsidR="0074191E" w:rsidRPr="00741F99" w14:paraId="183519E8" w14:textId="77777777" w:rsidTr="002D6444">
              <w:trPr>
                <w:cantSplit/>
              </w:trPr>
              <w:tc>
                <w:tcPr>
                  <w:tcW w:w="354" w:type="dxa"/>
                </w:tcPr>
                <w:p w14:paraId="6DB1E794" w14:textId="77777777" w:rsidR="0074191E" w:rsidRPr="00741F99" w:rsidRDefault="0074191E" w:rsidP="002D6444">
                  <w:pPr>
                    <w:rPr>
                      <w:sz w:val="16"/>
                      <w:lang w:val="en-US"/>
                    </w:rPr>
                  </w:pPr>
                  <w:r w:rsidRPr="00741F99">
                    <w:rPr>
                      <w:sz w:val="16"/>
                      <w:lang w:val="en-US"/>
                    </w:rPr>
                    <w:t>16</w:t>
                  </w:r>
                </w:p>
              </w:tc>
              <w:tc>
                <w:tcPr>
                  <w:tcW w:w="567" w:type="dxa"/>
                  <w:shd w:val="clear" w:color="auto" w:fill="737373"/>
                </w:tcPr>
                <w:p w14:paraId="5D0E0CFA" w14:textId="77777777" w:rsidR="0074191E" w:rsidRPr="00741F99" w:rsidRDefault="0074191E" w:rsidP="002D6444">
                  <w:pPr>
                    <w:rPr>
                      <w:sz w:val="16"/>
                      <w:lang w:val="en-US"/>
                    </w:rPr>
                  </w:pPr>
                </w:p>
              </w:tc>
              <w:tc>
                <w:tcPr>
                  <w:tcW w:w="567" w:type="dxa"/>
                </w:tcPr>
                <w:p w14:paraId="7F14C887" w14:textId="77777777" w:rsidR="0074191E" w:rsidRPr="00741F99" w:rsidRDefault="0074191E" w:rsidP="002D6444">
                  <w:pPr>
                    <w:rPr>
                      <w:sz w:val="16"/>
                      <w:lang w:val="en-US"/>
                    </w:rPr>
                  </w:pPr>
                </w:p>
              </w:tc>
              <w:tc>
                <w:tcPr>
                  <w:tcW w:w="549" w:type="dxa"/>
                  <w:shd w:val="clear" w:color="auto" w:fill="737373"/>
                </w:tcPr>
                <w:p w14:paraId="5B5DF0F5" w14:textId="77777777" w:rsidR="0074191E" w:rsidRPr="00741F99" w:rsidRDefault="0074191E" w:rsidP="002D6444">
                  <w:pPr>
                    <w:rPr>
                      <w:sz w:val="16"/>
                      <w:lang w:val="en-US"/>
                    </w:rPr>
                  </w:pPr>
                </w:p>
              </w:tc>
              <w:tc>
                <w:tcPr>
                  <w:tcW w:w="585" w:type="dxa"/>
                </w:tcPr>
                <w:p w14:paraId="3DF1C20B" w14:textId="77777777" w:rsidR="0074191E" w:rsidRPr="00741F99" w:rsidRDefault="0074191E" w:rsidP="002D6444">
                  <w:pPr>
                    <w:rPr>
                      <w:sz w:val="16"/>
                      <w:lang w:val="en-US"/>
                    </w:rPr>
                  </w:pPr>
                </w:p>
              </w:tc>
              <w:tc>
                <w:tcPr>
                  <w:tcW w:w="586" w:type="dxa"/>
                  <w:shd w:val="clear" w:color="auto" w:fill="737373"/>
                </w:tcPr>
                <w:p w14:paraId="7EADEE11" w14:textId="77777777" w:rsidR="0074191E" w:rsidRPr="00741F99" w:rsidRDefault="0074191E" w:rsidP="002D6444">
                  <w:pPr>
                    <w:rPr>
                      <w:sz w:val="16"/>
                      <w:lang w:val="en-US"/>
                    </w:rPr>
                  </w:pPr>
                </w:p>
              </w:tc>
              <w:tc>
                <w:tcPr>
                  <w:tcW w:w="548" w:type="dxa"/>
                </w:tcPr>
                <w:p w14:paraId="71930CB7" w14:textId="77777777" w:rsidR="0074191E" w:rsidRPr="00741F99" w:rsidRDefault="0074191E" w:rsidP="002D6444">
                  <w:pPr>
                    <w:rPr>
                      <w:sz w:val="16"/>
                      <w:lang w:val="en-US"/>
                    </w:rPr>
                  </w:pPr>
                </w:p>
              </w:tc>
              <w:tc>
                <w:tcPr>
                  <w:tcW w:w="604" w:type="dxa"/>
                  <w:shd w:val="clear" w:color="auto" w:fill="737373"/>
                </w:tcPr>
                <w:p w14:paraId="315BC324" w14:textId="77777777" w:rsidR="0074191E" w:rsidRPr="00741F99" w:rsidRDefault="0074191E" w:rsidP="002D6444">
                  <w:pPr>
                    <w:rPr>
                      <w:sz w:val="16"/>
                      <w:lang w:val="en-US"/>
                    </w:rPr>
                  </w:pPr>
                </w:p>
              </w:tc>
              <w:tc>
                <w:tcPr>
                  <w:tcW w:w="549" w:type="dxa"/>
                </w:tcPr>
                <w:p w14:paraId="2859FCE5" w14:textId="77777777" w:rsidR="0074191E" w:rsidRPr="00741F99" w:rsidRDefault="0074191E" w:rsidP="002D6444">
                  <w:pPr>
                    <w:rPr>
                      <w:sz w:val="16"/>
                      <w:lang w:val="en-US"/>
                    </w:rPr>
                  </w:pPr>
                </w:p>
              </w:tc>
              <w:tc>
                <w:tcPr>
                  <w:tcW w:w="585" w:type="dxa"/>
                  <w:gridSpan w:val="2"/>
                  <w:shd w:val="clear" w:color="auto" w:fill="737373"/>
                </w:tcPr>
                <w:p w14:paraId="1F47953D" w14:textId="77777777" w:rsidR="0074191E" w:rsidRPr="00741F99" w:rsidRDefault="0074191E" w:rsidP="002D6444">
                  <w:pPr>
                    <w:rPr>
                      <w:sz w:val="16"/>
                      <w:lang w:val="en-US"/>
                    </w:rPr>
                  </w:pPr>
                </w:p>
              </w:tc>
            </w:tr>
            <w:tr w:rsidR="0074191E" w:rsidRPr="00741F99" w14:paraId="7CBF74ED" w14:textId="77777777" w:rsidTr="002D6444">
              <w:trPr>
                <w:cantSplit/>
              </w:trPr>
              <w:tc>
                <w:tcPr>
                  <w:tcW w:w="354" w:type="dxa"/>
                  <w:tcBorders>
                    <w:bottom w:val="single" w:sz="6" w:space="0" w:color="auto"/>
                  </w:tcBorders>
                </w:tcPr>
                <w:p w14:paraId="482F9D77" w14:textId="77777777" w:rsidR="0074191E" w:rsidRPr="00741F99" w:rsidRDefault="0074191E" w:rsidP="002D6444">
                  <w:pPr>
                    <w:rPr>
                      <w:sz w:val="16"/>
                      <w:lang w:val="en-US"/>
                    </w:rPr>
                  </w:pPr>
                  <w:r w:rsidRPr="00741F99">
                    <w:rPr>
                      <w:sz w:val="16"/>
                      <w:lang w:val="en-US"/>
                    </w:rPr>
                    <w:t>17</w:t>
                  </w:r>
                </w:p>
              </w:tc>
              <w:tc>
                <w:tcPr>
                  <w:tcW w:w="567" w:type="dxa"/>
                  <w:tcBorders>
                    <w:bottom w:val="single" w:sz="6" w:space="0" w:color="auto"/>
                  </w:tcBorders>
                  <w:shd w:val="clear" w:color="auto" w:fill="737373"/>
                </w:tcPr>
                <w:p w14:paraId="65B8C34F" w14:textId="77777777" w:rsidR="0074191E" w:rsidRPr="00741F99" w:rsidRDefault="0074191E" w:rsidP="002D6444">
                  <w:pPr>
                    <w:rPr>
                      <w:sz w:val="16"/>
                      <w:lang w:val="en-US"/>
                    </w:rPr>
                  </w:pPr>
                </w:p>
              </w:tc>
              <w:tc>
                <w:tcPr>
                  <w:tcW w:w="567" w:type="dxa"/>
                  <w:tcBorders>
                    <w:bottom w:val="single" w:sz="6" w:space="0" w:color="auto"/>
                  </w:tcBorders>
                </w:tcPr>
                <w:p w14:paraId="7C2988CF"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6072689B" w14:textId="77777777" w:rsidR="0074191E" w:rsidRPr="00741F99" w:rsidRDefault="0074191E" w:rsidP="002D6444">
                  <w:pPr>
                    <w:rPr>
                      <w:sz w:val="16"/>
                      <w:lang w:val="en-US"/>
                    </w:rPr>
                  </w:pPr>
                </w:p>
              </w:tc>
              <w:tc>
                <w:tcPr>
                  <w:tcW w:w="585" w:type="dxa"/>
                  <w:tcBorders>
                    <w:bottom w:val="single" w:sz="6" w:space="0" w:color="auto"/>
                  </w:tcBorders>
                </w:tcPr>
                <w:p w14:paraId="2023E272"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1BB2E49E" w14:textId="77777777" w:rsidR="0074191E" w:rsidRPr="00741F99" w:rsidRDefault="0074191E" w:rsidP="002D6444">
                  <w:pPr>
                    <w:rPr>
                      <w:sz w:val="16"/>
                      <w:lang w:val="en-US"/>
                    </w:rPr>
                  </w:pPr>
                </w:p>
              </w:tc>
              <w:tc>
                <w:tcPr>
                  <w:tcW w:w="548" w:type="dxa"/>
                  <w:tcBorders>
                    <w:bottom w:val="single" w:sz="6" w:space="0" w:color="auto"/>
                  </w:tcBorders>
                </w:tcPr>
                <w:p w14:paraId="38F93387"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B3A8960" w14:textId="77777777" w:rsidR="0074191E" w:rsidRPr="00741F99" w:rsidRDefault="0074191E" w:rsidP="002D6444">
                  <w:pPr>
                    <w:rPr>
                      <w:sz w:val="16"/>
                      <w:lang w:val="en-US"/>
                    </w:rPr>
                  </w:pPr>
                </w:p>
              </w:tc>
              <w:tc>
                <w:tcPr>
                  <w:tcW w:w="549" w:type="dxa"/>
                  <w:tcBorders>
                    <w:bottom w:val="single" w:sz="6" w:space="0" w:color="auto"/>
                  </w:tcBorders>
                </w:tcPr>
                <w:p w14:paraId="1FB4FEB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7D9CA052" w14:textId="77777777" w:rsidR="0074191E" w:rsidRPr="00741F99" w:rsidRDefault="0074191E" w:rsidP="002D6444">
                  <w:pPr>
                    <w:rPr>
                      <w:sz w:val="16"/>
                      <w:lang w:val="en-US"/>
                    </w:rPr>
                  </w:pPr>
                </w:p>
              </w:tc>
            </w:tr>
            <w:tr w:rsidR="0074191E" w:rsidRPr="00741F99" w14:paraId="6D6B24DD" w14:textId="77777777" w:rsidTr="002D6444">
              <w:trPr>
                <w:cantSplit/>
              </w:trPr>
              <w:tc>
                <w:tcPr>
                  <w:tcW w:w="354" w:type="dxa"/>
                </w:tcPr>
                <w:p w14:paraId="57F5B423" w14:textId="77777777" w:rsidR="0074191E" w:rsidRPr="00741F99" w:rsidRDefault="0074191E" w:rsidP="002D6444">
                  <w:pPr>
                    <w:rPr>
                      <w:sz w:val="16"/>
                      <w:lang w:val="en-US"/>
                    </w:rPr>
                  </w:pPr>
                  <w:r w:rsidRPr="00741F99">
                    <w:rPr>
                      <w:sz w:val="16"/>
                      <w:lang w:val="en-US"/>
                    </w:rPr>
                    <w:t>18</w:t>
                  </w:r>
                </w:p>
              </w:tc>
              <w:tc>
                <w:tcPr>
                  <w:tcW w:w="567" w:type="dxa"/>
                </w:tcPr>
                <w:p w14:paraId="080C8F4A" w14:textId="77777777" w:rsidR="0074191E" w:rsidRPr="00741F99" w:rsidRDefault="0074191E" w:rsidP="002D6444">
                  <w:pPr>
                    <w:rPr>
                      <w:sz w:val="16"/>
                      <w:lang w:val="en-US"/>
                    </w:rPr>
                  </w:pPr>
                </w:p>
              </w:tc>
              <w:tc>
                <w:tcPr>
                  <w:tcW w:w="567" w:type="dxa"/>
                </w:tcPr>
                <w:p w14:paraId="64E1C4ED" w14:textId="77777777" w:rsidR="0074191E" w:rsidRPr="00741F99" w:rsidRDefault="0074191E" w:rsidP="002D6444">
                  <w:pPr>
                    <w:rPr>
                      <w:sz w:val="16"/>
                      <w:lang w:val="en-US"/>
                    </w:rPr>
                  </w:pPr>
                </w:p>
              </w:tc>
              <w:tc>
                <w:tcPr>
                  <w:tcW w:w="549" w:type="dxa"/>
                </w:tcPr>
                <w:p w14:paraId="444C9708" w14:textId="77777777" w:rsidR="0074191E" w:rsidRPr="00741F99" w:rsidRDefault="0074191E" w:rsidP="002D6444">
                  <w:pPr>
                    <w:rPr>
                      <w:sz w:val="16"/>
                      <w:lang w:val="en-US"/>
                    </w:rPr>
                  </w:pPr>
                </w:p>
              </w:tc>
              <w:tc>
                <w:tcPr>
                  <w:tcW w:w="585" w:type="dxa"/>
                </w:tcPr>
                <w:p w14:paraId="494AED11" w14:textId="77777777" w:rsidR="0074191E" w:rsidRPr="00741F99" w:rsidRDefault="0074191E" w:rsidP="002D6444">
                  <w:pPr>
                    <w:rPr>
                      <w:sz w:val="16"/>
                      <w:lang w:val="en-US"/>
                    </w:rPr>
                  </w:pPr>
                </w:p>
              </w:tc>
              <w:tc>
                <w:tcPr>
                  <w:tcW w:w="586" w:type="dxa"/>
                </w:tcPr>
                <w:p w14:paraId="5A7572E0" w14:textId="77777777" w:rsidR="0074191E" w:rsidRPr="00741F99" w:rsidRDefault="0074191E" w:rsidP="002D6444">
                  <w:pPr>
                    <w:rPr>
                      <w:sz w:val="16"/>
                      <w:lang w:val="en-US"/>
                    </w:rPr>
                  </w:pPr>
                </w:p>
              </w:tc>
              <w:tc>
                <w:tcPr>
                  <w:tcW w:w="548" w:type="dxa"/>
                </w:tcPr>
                <w:p w14:paraId="66C4E313" w14:textId="77777777" w:rsidR="0074191E" w:rsidRPr="00741F99" w:rsidRDefault="0074191E" w:rsidP="002D6444">
                  <w:pPr>
                    <w:rPr>
                      <w:sz w:val="16"/>
                      <w:lang w:val="en-US"/>
                    </w:rPr>
                  </w:pPr>
                </w:p>
              </w:tc>
              <w:tc>
                <w:tcPr>
                  <w:tcW w:w="604" w:type="dxa"/>
                </w:tcPr>
                <w:p w14:paraId="2A4838BB" w14:textId="77777777" w:rsidR="0074191E" w:rsidRPr="00741F99" w:rsidRDefault="0074191E" w:rsidP="002D6444">
                  <w:pPr>
                    <w:rPr>
                      <w:sz w:val="16"/>
                      <w:lang w:val="en-US"/>
                    </w:rPr>
                  </w:pPr>
                </w:p>
              </w:tc>
              <w:tc>
                <w:tcPr>
                  <w:tcW w:w="549" w:type="dxa"/>
                </w:tcPr>
                <w:p w14:paraId="2FB515D5" w14:textId="77777777" w:rsidR="0074191E" w:rsidRPr="00741F99" w:rsidRDefault="0074191E" w:rsidP="002D6444">
                  <w:pPr>
                    <w:rPr>
                      <w:sz w:val="16"/>
                      <w:lang w:val="en-US"/>
                    </w:rPr>
                  </w:pPr>
                </w:p>
              </w:tc>
              <w:tc>
                <w:tcPr>
                  <w:tcW w:w="585" w:type="dxa"/>
                  <w:gridSpan w:val="2"/>
                </w:tcPr>
                <w:p w14:paraId="5113532F" w14:textId="77777777" w:rsidR="0074191E" w:rsidRPr="00741F99" w:rsidRDefault="0074191E" w:rsidP="002D6444">
                  <w:pPr>
                    <w:rPr>
                      <w:sz w:val="16"/>
                      <w:lang w:val="en-US"/>
                    </w:rPr>
                  </w:pPr>
                </w:p>
              </w:tc>
            </w:tr>
            <w:tr w:rsidR="0074191E" w:rsidRPr="00741F99" w14:paraId="0C7DF4AB" w14:textId="77777777" w:rsidTr="002D6444">
              <w:trPr>
                <w:cantSplit/>
              </w:trPr>
              <w:tc>
                <w:tcPr>
                  <w:tcW w:w="354" w:type="dxa"/>
                </w:tcPr>
                <w:p w14:paraId="4272169D" w14:textId="77777777" w:rsidR="0074191E" w:rsidRPr="00741F99" w:rsidRDefault="0074191E" w:rsidP="002D6444">
                  <w:pPr>
                    <w:rPr>
                      <w:sz w:val="16"/>
                      <w:lang w:val="en-US"/>
                    </w:rPr>
                  </w:pPr>
                  <w:r w:rsidRPr="00741F99">
                    <w:rPr>
                      <w:sz w:val="16"/>
                      <w:lang w:val="en-US"/>
                    </w:rPr>
                    <w:t>19</w:t>
                  </w:r>
                </w:p>
              </w:tc>
              <w:tc>
                <w:tcPr>
                  <w:tcW w:w="567" w:type="dxa"/>
                  <w:shd w:val="clear" w:color="auto" w:fill="737373"/>
                </w:tcPr>
                <w:p w14:paraId="2DDA6745" w14:textId="77777777" w:rsidR="0074191E" w:rsidRPr="00741F99" w:rsidRDefault="0074191E" w:rsidP="002D6444">
                  <w:pPr>
                    <w:rPr>
                      <w:sz w:val="16"/>
                      <w:lang w:val="en-US"/>
                    </w:rPr>
                  </w:pPr>
                </w:p>
              </w:tc>
              <w:tc>
                <w:tcPr>
                  <w:tcW w:w="567" w:type="dxa"/>
                </w:tcPr>
                <w:p w14:paraId="2EB87A90" w14:textId="77777777" w:rsidR="0074191E" w:rsidRPr="00741F99" w:rsidRDefault="0074191E" w:rsidP="002D6444">
                  <w:pPr>
                    <w:rPr>
                      <w:sz w:val="16"/>
                      <w:lang w:val="en-US"/>
                    </w:rPr>
                  </w:pPr>
                </w:p>
              </w:tc>
              <w:tc>
                <w:tcPr>
                  <w:tcW w:w="549" w:type="dxa"/>
                  <w:shd w:val="clear" w:color="auto" w:fill="737373"/>
                </w:tcPr>
                <w:p w14:paraId="7642BE80" w14:textId="77777777" w:rsidR="0074191E" w:rsidRPr="00741F99" w:rsidRDefault="0074191E" w:rsidP="002D6444">
                  <w:pPr>
                    <w:rPr>
                      <w:sz w:val="16"/>
                      <w:lang w:val="en-US"/>
                    </w:rPr>
                  </w:pPr>
                </w:p>
              </w:tc>
              <w:tc>
                <w:tcPr>
                  <w:tcW w:w="585" w:type="dxa"/>
                </w:tcPr>
                <w:p w14:paraId="79932CAF" w14:textId="77777777" w:rsidR="0074191E" w:rsidRPr="00741F99" w:rsidRDefault="0074191E" w:rsidP="002D6444">
                  <w:pPr>
                    <w:rPr>
                      <w:sz w:val="16"/>
                      <w:lang w:val="en-US"/>
                    </w:rPr>
                  </w:pPr>
                </w:p>
              </w:tc>
              <w:tc>
                <w:tcPr>
                  <w:tcW w:w="586" w:type="dxa"/>
                  <w:shd w:val="clear" w:color="auto" w:fill="737373"/>
                </w:tcPr>
                <w:p w14:paraId="1E261CE7" w14:textId="77777777" w:rsidR="0074191E" w:rsidRPr="00741F99" w:rsidRDefault="0074191E" w:rsidP="002D6444">
                  <w:pPr>
                    <w:rPr>
                      <w:sz w:val="16"/>
                      <w:lang w:val="en-US"/>
                    </w:rPr>
                  </w:pPr>
                </w:p>
              </w:tc>
              <w:tc>
                <w:tcPr>
                  <w:tcW w:w="548" w:type="dxa"/>
                </w:tcPr>
                <w:p w14:paraId="372F8FFA" w14:textId="77777777" w:rsidR="0074191E" w:rsidRPr="00741F99" w:rsidRDefault="0074191E" w:rsidP="002D6444">
                  <w:pPr>
                    <w:rPr>
                      <w:sz w:val="16"/>
                      <w:lang w:val="en-US"/>
                    </w:rPr>
                  </w:pPr>
                </w:p>
              </w:tc>
              <w:tc>
                <w:tcPr>
                  <w:tcW w:w="604" w:type="dxa"/>
                  <w:shd w:val="clear" w:color="auto" w:fill="737373"/>
                </w:tcPr>
                <w:p w14:paraId="36B33D4B" w14:textId="77777777" w:rsidR="0074191E" w:rsidRPr="00741F99" w:rsidRDefault="0074191E" w:rsidP="002D6444">
                  <w:pPr>
                    <w:rPr>
                      <w:sz w:val="16"/>
                      <w:lang w:val="en-US"/>
                    </w:rPr>
                  </w:pPr>
                </w:p>
              </w:tc>
              <w:tc>
                <w:tcPr>
                  <w:tcW w:w="549" w:type="dxa"/>
                </w:tcPr>
                <w:p w14:paraId="15432710" w14:textId="77777777" w:rsidR="0074191E" w:rsidRPr="00741F99" w:rsidRDefault="0074191E" w:rsidP="002D6444">
                  <w:pPr>
                    <w:rPr>
                      <w:sz w:val="16"/>
                      <w:lang w:val="en-US"/>
                    </w:rPr>
                  </w:pPr>
                </w:p>
              </w:tc>
              <w:tc>
                <w:tcPr>
                  <w:tcW w:w="585" w:type="dxa"/>
                  <w:gridSpan w:val="2"/>
                  <w:shd w:val="clear" w:color="auto" w:fill="737373"/>
                </w:tcPr>
                <w:p w14:paraId="4C3E48DC" w14:textId="77777777" w:rsidR="0074191E" w:rsidRPr="00741F99" w:rsidRDefault="0074191E" w:rsidP="002D6444">
                  <w:pPr>
                    <w:rPr>
                      <w:sz w:val="16"/>
                      <w:lang w:val="en-US"/>
                    </w:rPr>
                  </w:pPr>
                </w:p>
              </w:tc>
            </w:tr>
            <w:tr w:rsidR="0074191E" w:rsidRPr="00741F99" w14:paraId="123B16EC" w14:textId="77777777" w:rsidTr="002D6444">
              <w:trPr>
                <w:cantSplit/>
              </w:trPr>
              <w:tc>
                <w:tcPr>
                  <w:tcW w:w="354" w:type="dxa"/>
                </w:tcPr>
                <w:p w14:paraId="5720084E" w14:textId="77777777" w:rsidR="0074191E" w:rsidRPr="00741F99" w:rsidRDefault="0074191E" w:rsidP="002D6444">
                  <w:pPr>
                    <w:rPr>
                      <w:sz w:val="16"/>
                      <w:lang w:val="en-US"/>
                    </w:rPr>
                  </w:pPr>
                  <w:r w:rsidRPr="00741F99">
                    <w:rPr>
                      <w:sz w:val="16"/>
                      <w:lang w:val="en-US"/>
                    </w:rPr>
                    <w:t>20</w:t>
                  </w:r>
                </w:p>
              </w:tc>
              <w:tc>
                <w:tcPr>
                  <w:tcW w:w="567" w:type="dxa"/>
                  <w:tcBorders>
                    <w:bottom w:val="single" w:sz="6" w:space="0" w:color="auto"/>
                  </w:tcBorders>
                  <w:shd w:val="clear" w:color="auto" w:fill="737373"/>
                </w:tcPr>
                <w:p w14:paraId="02EB7D6B" w14:textId="77777777" w:rsidR="0074191E" w:rsidRPr="00741F99" w:rsidRDefault="0074191E" w:rsidP="002D6444">
                  <w:pPr>
                    <w:rPr>
                      <w:sz w:val="16"/>
                      <w:lang w:val="en-US"/>
                    </w:rPr>
                  </w:pPr>
                </w:p>
              </w:tc>
              <w:tc>
                <w:tcPr>
                  <w:tcW w:w="567" w:type="dxa"/>
                  <w:tcBorders>
                    <w:bottom w:val="single" w:sz="6" w:space="0" w:color="auto"/>
                  </w:tcBorders>
                </w:tcPr>
                <w:p w14:paraId="1F37269F"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1D176CF" w14:textId="77777777" w:rsidR="0074191E" w:rsidRPr="00741F99" w:rsidRDefault="0074191E" w:rsidP="002D6444">
                  <w:pPr>
                    <w:rPr>
                      <w:sz w:val="16"/>
                      <w:lang w:val="en-US"/>
                    </w:rPr>
                  </w:pPr>
                </w:p>
              </w:tc>
              <w:tc>
                <w:tcPr>
                  <w:tcW w:w="585" w:type="dxa"/>
                  <w:tcBorders>
                    <w:bottom w:val="single" w:sz="6" w:space="0" w:color="auto"/>
                  </w:tcBorders>
                </w:tcPr>
                <w:p w14:paraId="7BC7B3E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374D4A15" w14:textId="77777777" w:rsidR="0074191E" w:rsidRPr="00741F99" w:rsidRDefault="0074191E" w:rsidP="002D6444">
                  <w:pPr>
                    <w:rPr>
                      <w:sz w:val="16"/>
                      <w:lang w:val="en-US"/>
                    </w:rPr>
                  </w:pPr>
                </w:p>
              </w:tc>
              <w:tc>
                <w:tcPr>
                  <w:tcW w:w="548" w:type="dxa"/>
                  <w:tcBorders>
                    <w:bottom w:val="single" w:sz="6" w:space="0" w:color="auto"/>
                  </w:tcBorders>
                </w:tcPr>
                <w:p w14:paraId="2B1FE511"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1A38410" w14:textId="77777777" w:rsidR="0074191E" w:rsidRPr="00741F99" w:rsidRDefault="0074191E" w:rsidP="002D6444">
                  <w:pPr>
                    <w:rPr>
                      <w:sz w:val="16"/>
                      <w:lang w:val="en-US"/>
                    </w:rPr>
                  </w:pPr>
                </w:p>
              </w:tc>
              <w:tc>
                <w:tcPr>
                  <w:tcW w:w="549" w:type="dxa"/>
                  <w:tcBorders>
                    <w:bottom w:val="single" w:sz="6" w:space="0" w:color="auto"/>
                  </w:tcBorders>
                </w:tcPr>
                <w:p w14:paraId="790E06D7"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2A296CAE" w14:textId="77777777" w:rsidR="0074191E" w:rsidRPr="00741F99" w:rsidRDefault="0074191E" w:rsidP="002D6444">
                  <w:pPr>
                    <w:rPr>
                      <w:sz w:val="16"/>
                      <w:lang w:val="en-US"/>
                    </w:rPr>
                  </w:pPr>
                </w:p>
              </w:tc>
            </w:tr>
            <w:tr w:rsidR="0074191E" w:rsidRPr="00741F99" w14:paraId="3752A2FC" w14:textId="77777777" w:rsidTr="002D6444">
              <w:trPr>
                <w:cantSplit/>
              </w:trPr>
              <w:tc>
                <w:tcPr>
                  <w:tcW w:w="354" w:type="dxa"/>
                </w:tcPr>
                <w:p w14:paraId="7FEB08B0" w14:textId="77777777" w:rsidR="0074191E" w:rsidRPr="00741F99" w:rsidRDefault="0074191E" w:rsidP="002D6444">
                  <w:pPr>
                    <w:rPr>
                      <w:sz w:val="16"/>
                      <w:lang w:val="en-US"/>
                    </w:rPr>
                  </w:pPr>
                  <w:r w:rsidRPr="00741F99">
                    <w:rPr>
                      <w:sz w:val="16"/>
                      <w:lang w:val="en-US"/>
                    </w:rPr>
                    <w:t>21</w:t>
                  </w:r>
                </w:p>
              </w:tc>
              <w:tc>
                <w:tcPr>
                  <w:tcW w:w="567" w:type="dxa"/>
                </w:tcPr>
                <w:p w14:paraId="76B9478A" w14:textId="77777777" w:rsidR="0074191E" w:rsidRPr="00741F99" w:rsidRDefault="0074191E" w:rsidP="002D6444">
                  <w:pPr>
                    <w:rPr>
                      <w:sz w:val="16"/>
                      <w:lang w:val="en-US"/>
                    </w:rPr>
                  </w:pPr>
                </w:p>
              </w:tc>
              <w:tc>
                <w:tcPr>
                  <w:tcW w:w="567" w:type="dxa"/>
                </w:tcPr>
                <w:p w14:paraId="3CFA5FDC" w14:textId="77777777" w:rsidR="0074191E" w:rsidRPr="00741F99" w:rsidRDefault="0074191E" w:rsidP="002D6444">
                  <w:pPr>
                    <w:rPr>
                      <w:sz w:val="16"/>
                      <w:lang w:val="en-US"/>
                    </w:rPr>
                  </w:pPr>
                </w:p>
              </w:tc>
              <w:tc>
                <w:tcPr>
                  <w:tcW w:w="549" w:type="dxa"/>
                </w:tcPr>
                <w:p w14:paraId="6C3C55F5" w14:textId="77777777" w:rsidR="0074191E" w:rsidRPr="00741F99" w:rsidRDefault="0074191E" w:rsidP="002D6444">
                  <w:pPr>
                    <w:rPr>
                      <w:sz w:val="16"/>
                      <w:lang w:val="en-US"/>
                    </w:rPr>
                  </w:pPr>
                </w:p>
              </w:tc>
              <w:tc>
                <w:tcPr>
                  <w:tcW w:w="585" w:type="dxa"/>
                </w:tcPr>
                <w:p w14:paraId="61BA8C71" w14:textId="77777777" w:rsidR="0074191E" w:rsidRPr="00741F99" w:rsidRDefault="0074191E" w:rsidP="002D6444">
                  <w:pPr>
                    <w:rPr>
                      <w:sz w:val="16"/>
                      <w:lang w:val="en-US"/>
                    </w:rPr>
                  </w:pPr>
                </w:p>
              </w:tc>
              <w:tc>
                <w:tcPr>
                  <w:tcW w:w="586" w:type="dxa"/>
                </w:tcPr>
                <w:p w14:paraId="4CAAAF61" w14:textId="77777777" w:rsidR="0074191E" w:rsidRPr="00741F99" w:rsidRDefault="0074191E" w:rsidP="002D6444">
                  <w:pPr>
                    <w:rPr>
                      <w:sz w:val="16"/>
                      <w:lang w:val="en-US"/>
                    </w:rPr>
                  </w:pPr>
                </w:p>
              </w:tc>
              <w:tc>
                <w:tcPr>
                  <w:tcW w:w="548" w:type="dxa"/>
                </w:tcPr>
                <w:p w14:paraId="4B16FE65" w14:textId="77777777" w:rsidR="0074191E" w:rsidRPr="00741F99" w:rsidRDefault="0074191E" w:rsidP="002D6444">
                  <w:pPr>
                    <w:rPr>
                      <w:sz w:val="16"/>
                      <w:lang w:val="en-US"/>
                    </w:rPr>
                  </w:pPr>
                </w:p>
              </w:tc>
              <w:tc>
                <w:tcPr>
                  <w:tcW w:w="604" w:type="dxa"/>
                </w:tcPr>
                <w:p w14:paraId="4C2A4095" w14:textId="77777777" w:rsidR="0074191E" w:rsidRPr="00741F99" w:rsidRDefault="0074191E" w:rsidP="002D6444">
                  <w:pPr>
                    <w:rPr>
                      <w:sz w:val="16"/>
                      <w:lang w:val="en-US"/>
                    </w:rPr>
                  </w:pPr>
                </w:p>
              </w:tc>
              <w:tc>
                <w:tcPr>
                  <w:tcW w:w="549" w:type="dxa"/>
                </w:tcPr>
                <w:p w14:paraId="0BFC7072" w14:textId="77777777" w:rsidR="0074191E" w:rsidRPr="00741F99" w:rsidRDefault="0074191E" w:rsidP="002D6444">
                  <w:pPr>
                    <w:rPr>
                      <w:sz w:val="16"/>
                      <w:lang w:val="en-US"/>
                    </w:rPr>
                  </w:pPr>
                </w:p>
              </w:tc>
              <w:tc>
                <w:tcPr>
                  <w:tcW w:w="585" w:type="dxa"/>
                  <w:gridSpan w:val="2"/>
                </w:tcPr>
                <w:p w14:paraId="6E72707F" w14:textId="77777777" w:rsidR="0074191E" w:rsidRPr="00741F99" w:rsidRDefault="0074191E" w:rsidP="002D6444">
                  <w:pPr>
                    <w:rPr>
                      <w:sz w:val="16"/>
                      <w:lang w:val="en-US"/>
                    </w:rPr>
                  </w:pPr>
                </w:p>
              </w:tc>
            </w:tr>
          </w:tbl>
          <w:p w14:paraId="78437848" w14:textId="77777777" w:rsidR="0074191E" w:rsidRPr="00741F99" w:rsidRDefault="0074191E" w:rsidP="002D6444">
            <w:pPr>
              <w:rPr>
                <w:lang w:val="en-US"/>
              </w:rPr>
            </w:pPr>
          </w:p>
          <w:p w14:paraId="4F6A6116"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16F66AB6" w14:textId="77777777" w:rsidTr="008548F9">
              <w:trPr>
                <w:gridAfter w:val="4"/>
                <w:wAfter w:w="1708" w:type="dxa"/>
                <w:cantSplit/>
              </w:trPr>
              <w:tc>
                <w:tcPr>
                  <w:tcW w:w="5450" w:type="dxa"/>
                  <w:gridSpan w:val="10"/>
                  <w:shd w:val="clear" w:color="auto" w:fill="D9D9D9" w:themeFill="background1" w:themeFillShade="D9"/>
                </w:tcPr>
                <w:p w14:paraId="3F1B5771" w14:textId="77777777" w:rsidR="0074191E" w:rsidRPr="00741F99" w:rsidRDefault="0074191E" w:rsidP="002D6444">
                  <w:pPr>
                    <w:rPr>
                      <w:b/>
                      <w:bCs/>
                      <w:lang w:val="fr-FR"/>
                    </w:rPr>
                  </w:pPr>
                  <w:r w:rsidRPr="00741F99">
                    <w:rPr>
                      <w:b/>
                      <w:lang w:val="sv-SE"/>
                    </w:rPr>
                    <w:t xml:space="preserve">32K normal, 256QAM, PP2, R=3/4, </w:t>
                  </w:r>
                  <w:r w:rsidRPr="00741F99">
                    <w:rPr>
                      <w:rFonts w:ascii="Symbol" w:hAnsi="Symbol"/>
                      <w:b/>
                      <w:lang w:val="en-US"/>
                    </w:rPr>
                    <w:t></w:t>
                  </w:r>
                  <w:r w:rsidRPr="00741F99">
                    <w:rPr>
                      <w:b/>
                      <w:lang w:val="sv-SE"/>
                    </w:rPr>
                    <w:t>/T</w:t>
                  </w:r>
                  <w:r w:rsidRPr="00741F99">
                    <w:rPr>
                      <w:b/>
                      <w:vertAlign w:val="subscript"/>
                      <w:lang w:val="sv-SE"/>
                    </w:rPr>
                    <w:t>U</w:t>
                  </w:r>
                  <w:r w:rsidRPr="00741F99">
                    <w:rPr>
                      <w:b/>
                      <w:lang w:val="sv-SE"/>
                    </w:rPr>
                    <w:t>=1/8, 7MHz</w:t>
                  </w:r>
                </w:p>
              </w:tc>
            </w:tr>
            <w:tr w:rsidR="0074191E" w:rsidRPr="00741F99" w14:paraId="09196107" w14:textId="77777777" w:rsidTr="008548F9">
              <w:trPr>
                <w:cantSplit/>
                <w:trHeight w:val="442"/>
              </w:trPr>
              <w:tc>
                <w:tcPr>
                  <w:tcW w:w="354" w:type="dxa"/>
                  <w:shd w:val="clear" w:color="auto" w:fill="D9D9D9" w:themeFill="background1" w:themeFillShade="D9"/>
                </w:tcPr>
                <w:p w14:paraId="066887BC"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32BF2F0"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7813D180"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2B59267E"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16268784"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5F29A154" w14:textId="77777777" w:rsidR="0074191E" w:rsidRPr="00741F99" w:rsidRDefault="0074191E" w:rsidP="002D6444">
                  <w:pPr>
                    <w:rPr>
                      <w:sz w:val="16"/>
                      <w:lang w:val="en-US"/>
                    </w:rPr>
                  </w:pPr>
                  <w:r w:rsidRPr="00741F99">
                    <w:rPr>
                      <w:sz w:val="16"/>
                      <w:lang w:val="en-US"/>
                    </w:rPr>
                    <w:t>128</w:t>
                  </w:r>
                </w:p>
              </w:tc>
              <w:tc>
                <w:tcPr>
                  <w:tcW w:w="586" w:type="dxa"/>
                  <w:shd w:val="clear" w:color="auto" w:fill="D9D9D9" w:themeFill="background1" w:themeFillShade="D9"/>
                </w:tcPr>
                <w:p w14:paraId="5B1EED34" w14:textId="77777777" w:rsidR="0074191E" w:rsidRPr="00741F99" w:rsidRDefault="0074191E" w:rsidP="002D6444">
                  <w:pPr>
                    <w:rPr>
                      <w:sz w:val="16"/>
                      <w:lang w:val="en-US"/>
                    </w:rPr>
                  </w:pPr>
                  <w:r w:rsidRPr="00741F99">
                    <w:rPr>
                      <w:sz w:val="16"/>
                      <w:lang w:val="en-US"/>
                    </w:rPr>
                    <w:t>170</w:t>
                  </w:r>
                </w:p>
              </w:tc>
              <w:tc>
                <w:tcPr>
                  <w:tcW w:w="548" w:type="dxa"/>
                  <w:shd w:val="clear" w:color="auto" w:fill="D9D9D9" w:themeFill="background1" w:themeFillShade="D9"/>
                </w:tcPr>
                <w:p w14:paraId="4C7ECDFD" w14:textId="77777777" w:rsidR="0074191E" w:rsidRPr="00741F99" w:rsidRDefault="0074191E" w:rsidP="002D6444">
                  <w:pPr>
                    <w:rPr>
                      <w:sz w:val="16"/>
                      <w:lang w:val="en-US"/>
                    </w:rPr>
                  </w:pPr>
                  <w:r w:rsidRPr="00741F99">
                    <w:rPr>
                      <w:sz w:val="16"/>
                      <w:lang w:val="en-US"/>
                    </w:rPr>
                    <w:t>256</w:t>
                  </w:r>
                </w:p>
              </w:tc>
              <w:tc>
                <w:tcPr>
                  <w:tcW w:w="604" w:type="dxa"/>
                  <w:shd w:val="clear" w:color="auto" w:fill="D9D9D9" w:themeFill="background1" w:themeFillShade="D9"/>
                </w:tcPr>
                <w:p w14:paraId="37B1448B" w14:textId="77777777" w:rsidR="0074191E" w:rsidRPr="00741F99" w:rsidRDefault="0074191E" w:rsidP="002D6444">
                  <w:pPr>
                    <w:rPr>
                      <w:sz w:val="16"/>
                      <w:lang w:val="en-US"/>
                    </w:rPr>
                  </w:pPr>
                  <w:r w:rsidRPr="00741F99">
                    <w:rPr>
                      <w:sz w:val="16"/>
                      <w:lang w:val="en-US"/>
                    </w:rPr>
                    <w:t>320</w:t>
                  </w:r>
                </w:p>
              </w:tc>
              <w:tc>
                <w:tcPr>
                  <w:tcW w:w="567" w:type="dxa"/>
                  <w:gridSpan w:val="2"/>
                  <w:shd w:val="clear" w:color="auto" w:fill="D9D9D9" w:themeFill="background1" w:themeFillShade="D9"/>
                </w:tcPr>
                <w:p w14:paraId="269F55F9" w14:textId="77777777" w:rsidR="0074191E" w:rsidRPr="00741F99" w:rsidRDefault="0074191E" w:rsidP="002D6444">
                  <w:pPr>
                    <w:rPr>
                      <w:sz w:val="16"/>
                      <w:lang w:val="en-US"/>
                    </w:rPr>
                  </w:pPr>
                  <w:r w:rsidRPr="00741F99">
                    <w:rPr>
                      <w:sz w:val="16"/>
                      <w:lang w:val="en-US"/>
                    </w:rPr>
                    <w:t>384</w:t>
                  </w:r>
                </w:p>
              </w:tc>
              <w:tc>
                <w:tcPr>
                  <w:tcW w:w="567" w:type="dxa"/>
                  <w:shd w:val="clear" w:color="auto" w:fill="D9D9D9" w:themeFill="background1" w:themeFillShade="D9"/>
                </w:tcPr>
                <w:p w14:paraId="49B20441" w14:textId="77777777" w:rsidR="0074191E" w:rsidRPr="00741F99" w:rsidRDefault="0074191E" w:rsidP="002D6444">
                  <w:pPr>
                    <w:rPr>
                      <w:sz w:val="16"/>
                      <w:lang w:val="en-US"/>
                    </w:rPr>
                  </w:pPr>
                  <w:r w:rsidRPr="00741F99">
                    <w:rPr>
                      <w:sz w:val="16"/>
                      <w:lang w:val="en-US"/>
                    </w:rPr>
                    <w:t>416</w:t>
                  </w:r>
                </w:p>
              </w:tc>
              <w:tc>
                <w:tcPr>
                  <w:tcW w:w="549" w:type="dxa"/>
                  <w:shd w:val="clear" w:color="auto" w:fill="D9D9D9" w:themeFill="background1" w:themeFillShade="D9"/>
                </w:tcPr>
                <w:p w14:paraId="4D5A0070" w14:textId="77777777" w:rsidR="0074191E" w:rsidRPr="00741F99" w:rsidRDefault="0074191E" w:rsidP="002D6444">
                  <w:pPr>
                    <w:rPr>
                      <w:sz w:val="16"/>
                      <w:lang w:val="en-US"/>
                    </w:rPr>
                  </w:pPr>
                  <w:r w:rsidRPr="00741F99">
                    <w:rPr>
                      <w:sz w:val="16"/>
                      <w:lang w:val="en-US"/>
                    </w:rPr>
                    <w:t>486</w:t>
                  </w:r>
                </w:p>
              </w:tc>
              <w:tc>
                <w:tcPr>
                  <w:tcW w:w="585" w:type="dxa"/>
                  <w:shd w:val="clear" w:color="auto" w:fill="D9D9D9" w:themeFill="background1" w:themeFillShade="D9"/>
                </w:tcPr>
                <w:p w14:paraId="10CFA5D4" w14:textId="77777777" w:rsidR="0074191E" w:rsidRPr="00741F99" w:rsidRDefault="0074191E" w:rsidP="002D6444">
                  <w:pPr>
                    <w:rPr>
                      <w:sz w:val="16"/>
                      <w:lang w:val="en-US"/>
                    </w:rPr>
                  </w:pPr>
                  <w:r w:rsidRPr="00741F99">
                    <w:rPr>
                      <w:sz w:val="16"/>
                      <w:lang w:val="en-US"/>
                    </w:rPr>
                    <w:t>500</w:t>
                  </w:r>
                </w:p>
              </w:tc>
            </w:tr>
            <w:tr w:rsidR="0074191E" w:rsidRPr="00741F99" w14:paraId="6DCB5F87" w14:textId="77777777" w:rsidTr="002D6444">
              <w:trPr>
                <w:cantSplit/>
                <w:trHeight w:val="151"/>
              </w:trPr>
              <w:tc>
                <w:tcPr>
                  <w:tcW w:w="354" w:type="dxa"/>
                </w:tcPr>
                <w:p w14:paraId="2DAC070F"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3B97A929" w14:textId="77777777" w:rsidR="0074191E" w:rsidRPr="00741F99" w:rsidRDefault="0074191E" w:rsidP="002D6444">
                  <w:pPr>
                    <w:rPr>
                      <w:sz w:val="16"/>
                      <w:lang w:val="en-US"/>
                    </w:rPr>
                  </w:pPr>
                </w:p>
              </w:tc>
              <w:tc>
                <w:tcPr>
                  <w:tcW w:w="567" w:type="dxa"/>
                </w:tcPr>
                <w:p w14:paraId="44415426" w14:textId="77777777" w:rsidR="0074191E" w:rsidRPr="00741F99" w:rsidRDefault="0074191E" w:rsidP="002D6444">
                  <w:pPr>
                    <w:rPr>
                      <w:sz w:val="16"/>
                      <w:lang w:val="en-US"/>
                    </w:rPr>
                  </w:pPr>
                </w:p>
              </w:tc>
              <w:tc>
                <w:tcPr>
                  <w:tcW w:w="556" w:type="dxa"/>
                  <w:tcBorders>
                    <w:bottom w:val="single" w:sz="6" w:space="0" w:color="auto"/>
                  </w:tcBorders>
                </w:tcPr>
                <w:p w14:paraId="19460FDF" w14:textId="77777777" w:rsidR="0074191E" w:rsidRPr="00741F99" w:rsidRDefault="0074191E" w:rsidP="002D6444">
                  <w:pPr>
                    <w:rPr>
                      <w:sz w:val="16"/>
                      <w:lang w:val="en-US"/>
                    </w:rPr>
                  </w:pPr>
                </w:p>
              </w:tc>
              <w:tc>
                <w:tcPr>
                  <w:tcW w:w="585" w:type="dxa"/>
                </w:tcPr>
                <w:p w14:paraId="2FDB9E3A" w14:textId="77777777" w:rsidR="0074191E" w:rsidRPr="00741F99" w:rsidRDefault="0074191E" w:rsidP="002D6444">
                  <w:pPr>
                    <w:rPr>
                      <w:sz w:val="16"/>
                      <w:lang w:val="en-US"/>
                    </w:rPr>
                  </w:pPr>
                </w:p>
              </w:tc>
              <w:tc>
                <w:tcPr>
                  <w:tcW w:w="530" w:type="dxa"/>
                  <w:tcBorders>
                    <w:bottom w:val="single" w:sz="6" w:space="0" w:color="auto"/>
                  </w:tcBorders>
                </w:tcPr>
                <w:p w14:paraId="1751E419" w14:textId="77777777" w:rsidR="0074191E" w:rsidRPr="00741F99" w:rsidRDefault="0074191E" w:rsidP="002D6444">
                  <w:pPr>
                    <w:rPr>
                      <w:sz w:val="16"/>
                      <w:lang w:val="en-US"/>
                    </w:rPr>
                  </w:pPr>
                </w:p>
              </w:tc>
              <w:tc>
                <w:tcPr>
                  <w:tcW w:w="586" w:type="dxa"/>
                  <w:tcBorders>
                    <w:bottom w:val="single" w:sz="6" w:space="0" w:color="auto"/>
                  </w:tcBorders>
                </w:tcPr>
                <w:p w14:paraId="3BA8626F" w14:textId="77777777" w:rsidR="0074191E" w:rsidRPr="00741F99" w:rsidRDefault="0074191E" w:rsidP="002D6444">
                  <w:pPr>
                    <w:rPr>
                      <w:sz w:val="16"/>
                      <w:lang w:val="en-US"/>
                    </w:rPr>
                  </w:pPr>
                </w:p>
              </w:tc>
              <w:tc>
                <w:tcPr>
                  <w:tcW w:w="548" w:type="dxa"/>
                </w:tcPr>
                <w:p w14:paraId="45D4FD83" w14:textId="77777777" w:rsidR="0074191E" w:rsidRPr="00741F99" w:rsidRDefault="0074191E" w:rsidP="002D6444">
                  <w:pPr>
                    <w:rPr>
                      <w:sz w:val="16"/>
                      <w:lang w:val="en-US"/>
                    </w:rPr>
                  </w:pPr>
                </w:p>
              </w:tc>
              <w:tc>
                <w:tcPr>
                  <w:tcW w:w="604" w:type="dxa"/>
                  <w:tcBorders>
                    <w:bottom w:val="single" w:sz="6" w:space="0" w:color="auto"/>
                  </w:tcBorders>
                </w:tcPr>
                <w:p w14:paraId="170E657B" w14:textId="77777777" w:rsidR="0074191E" w:rsidRPr="00741F99" w:rsidRDefault="0074191E" w:rsidP="002D6444">
                  <w:pPr>
                    <w:rPr>
                      <w:sz w:val="16"/>
                      <w:lang w:val="en-US"/>
                    </w:rPr>
                  </w:pPr>
                </w:p>
              </w:tc>
              <w:tc>
                <w:tcPr>
                  <w:tcW w:w="567" w:type="dxa"/>
                  <w:gridSpan w:val="2"/>
                </w:tcPr>
                <w:p w14:paraId="1E57DFD3" w14:textId="77777777" w:rsidR="0074191E" w:rsidRPr="00741F99" w:rsidRDefault="0074191E" w:rsidP="002D6444">
                  <w:pPr>
                    <w:rPr>
                      <w:sz w:val="16"/>
                      <w:lang w:val="en-US"/>
                    </w:rPr>
                  </w:pPr>
                </w:p>
              </w:tc>
              <w:tc>
                <w:tcPr>
                  <w:tcW w:w="567" w:type="dxa"/>
                  <w:tcBorders>
                    <w:bottom w:val="single" w:sz="6" w:space="0" w:color="auto"/>
                  </w:tcBorders>
                </w:tcPr>
                <w:p w14:paraId="2C3267B6" w14:textId="77777777" w:rsidR="0074191E" w:rsidRPr="00741F99" w:rsidRDefault="0074191E" w:rsidP="002D6444">
                  <w:pPr>
                    <w:rPr>
                      <w:sz w:val="16"/>
                      <w:lang w:val="en-US"/>
                    </w:rPr>
                  </w:pPr>
                </w:p>
              </w:tc>
              <w:tc>
                <w:tcPr>
                  <w:tcW w:w="549" w:type="dxa"/>
                </w:tcPr>
                <w:p w14:paraId="24C18497" w14:textId="77777777" w:rsidR="0074191E" w:rsidRPr="00741F99" w:rsidRDefault="0074191E" w:rsidP="002D6444">
                  <w:pPr>
                    <w:rPr>
                      <w:sz w:val="16"/>
                      <w:lang w:val="en-US"/>
                    </w:rPr>
                  </w:pPr>
                </w:p>
              </w:tc>
              <w:tc>
                <w:tcPr>
                  <w:tcW w:w="585" w:type="dxa"/>
                  <w:tcBorders>
                    <w:bottom w:val="single" w:sz="6" w:space="0" w:color="auto"/>
                  </w:tcBorders>
                </w:tcPr>
                <w:p w14:paraId="2F0855AB" w14:textId="77777777" w:rsidR="0074191E" w:rsidRPr="00741F99" w:rsidRDefault="0074191E" w:rsidP="002D6444">
                  <w:pPr>
                    <w:rPr>
                      <w:sz w:val="16"/>
                      <w:lang w:val="en-US"/>
                    </w:rPr>
                  </w:pPr>
                </w:p>
              </w:tc>
            </w:tr>
            <w:tr w:rsidR="0074191E" w:rsidRPr="00741F99" w14:paraId="207588DF" w14:textId="77777777" w:rsidTr="002D6444">
              <w:trPr>
                <w:cantSplit/>
                <w:trHeight w:val="128"/>
              </w:trPr>
              <w:tc>
                <w:tcPr>
                  <w:tcW w:w="354" w:type="dxa"/>
                </w:tcPr>
                <w:p w14:paraId="2E1CB927"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1EF7D16E" w14:textId="77777777" w:rsidR="0074191E" w:rsidRPr="00741F99" w:rsidRDefault="0074191E" w:rsidP="002D6444">
                  <w:pPr>
                    <w:rPr>
                      <w:sz w:val="16"/>
                      <w:lang w:val="en-US"/>
                    </w:rPr>
                  </w:pPr>
                </w:p>
              </w:tc>
              <w:tc>
                <w:tcPr>
                  <w:tcW w:w="567" w:type="dxa"/>
                  <w:tcBorders>
                    <w:bottom w:val="single" w:sz="6" w:space="0" w:color="auto"/>
                  </w:tcBorders>
                </w:tcPr>
                <w:p w14:paraId="242A2EA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14C46F0" w14:textId="77777777" w:rsidR="0074191E" w:rsidRPr="00741F99" w:rsidRDefault="0074191E" w:rsidP="002D6444">
                  <w:pPr>
                    <w:rPr>
                      <w:sz w:val="16"/>
                      <w:lang w:val="en-US"/>
                    </w:rPr>
                  </w:pPr>
                </w:p>
              </w:tc>
              <w:tc>
                <w:tcPr>
                  <w:tcW w:w="585" w:type="dxa"/>
                </w:tcPr>
                <w:p w14:paraId="664A143E" w14:textId="77777777" w:rsidR="0074191E" w:rsidRPr="00741F99" w:rsidRDefault="0074191E" w:rsidP="002D6444">
                  <w:pPr>
                    <w:rPr>
                      <w:sz w:val="16"/>
                      <w:lang w:val="en-US"/>
                    </w:rPr>
                  </w:pPr>
                </w:p>
              </w:tc>
              <w:tc>
                <w:tcPr>
                  <w:tcW w:w="530" w:type="dxa"/>
                  <w:shd w:val="clear" w:color="auto" w:fill="737373"/>
                </w:tcPr>
                <w:p w14:paraId="42F76B10" w14:textId="77777777" w:rsidR="0074191E" w:rsidRPr="00741F99" w:rsidRDefault="0074191E" w:rsidP="002D6444">
                  <w:pPr>
                    <w:rPr>
                      <w:sz w:val="16"/>
                      <w:lang w:val="en-US"/>
                    </w:rPr>
                  </w:pPr>
                </w:p>
              </w:tc>
              <w:tc>
                <w:tcPr>
                  <w:tcW w:w="586" w:type="dxa"/>
                </w:tcPr>
                <w:p w14:paraId="28D31044" w14:textId="77777777" w:rsidR="0074191E" w:rsidRPr="00741F99" w:rsidRDefault="0074191E" w:rsidP="002D6444">
                  <w:pPr>
                    <w:rPr>
                      <w:sz w:val="16"/>
                      <w:lang w:val="en-US"/>
                    </w:rPr>
                  </w:pPr>
                </w:p>
              </w:tc>
              <w:tc>
                <w:tcPr>
                  <w:tcW w:w="548" w:type="dxa"/>
                </w:tcPr>
                <w:p w14:paraId="4423D72C" w14:textId="77777777" w:rsidR="0074191E" w:rsidRPr="00741F99" w:rsidRDefault="0074191E" w:rsidP="002D6444">
                  <w:pPr>
                    <w:rPr>
                      <w:sz w:val="16"/>
                      <w:lang w:val="en-US"/>
                    </w:rPr>
                  </w:pPr>
                </w:p>
              </w:tc>
              <w:tc>
                <w:tcPr>
                  <w:tcW w:w="604" w:type="dxa"/>
                  <w:shd w:val="clear" w:color="auto" w:fill="737373"/>
                </w:tcPr>
                <w:p w14:paraId="2E027DFD" w14:textId="77777777" w:rsidR="0074191E" w:rsidRPr="00741F99" w:rsidRDefault="0074191E" w:rsidP="002D6444">
                  <w:pPr>
                    <w:rPr>
                      <w:sz w:val="16"/>
                      <w:lang w:val="en-US"/>
                    </w:rPr>
                  </w:pPr>
                </w:p>
              </w:tc>
              <w:tc>
                <w:tcPr>
                  <w:tcW w:w="567" w:type="dxa"/>
                  <w:gridSpan w:val="2"/>
                </w:tcPr>
                <w:p w14:paraId="30A825EF" w14:textId="77777777" w:rsidR="0074191E" w:rsidRPr="00741F99" w:rsidRDefault="0074191E" w:rsidP="002D6444">
                  <w:pPr>
                    <w:rPr>
                      <w:sz w:val="16"/>
                      <w:lang w:val="en-US"/>
                    </w:rPr>
                  </w:pPr>
                </w:p>
              </w:tc>
              <w:tc>
                <w:tcPr>
                  <w:tcW w:w="567" w:type="dxa"/>
                  <w:shd w:val="clear" w:color="auto" w:fill="737373"/>
                </w:tcPr>
                <w:p w14:paraId="3DC3FF31" w14:textId="77777777" w:rsidR="0074191E" w:rsidRPr="00741F99" w:rsidRDefault="0074191E" w:rsidP="002D6444">
                  <w:pPr>
                    <w:rPr>
                      <w:sz w:val="16"/>
                      <w:lang w:val="en-US"/>
                    </w:rPr>
                  </w:pPr>
                </w:p>
              </w:tc>
              <w:tc>
                <w:tcPr>
                  <w:tcW w:w="549" w:type="dxa"/>
                </w:tcPr>
                <w:p w14:paraId="2321CB93" w14:textId="77777777" w:rsidR="0074191E" w:rsidRPr="00741F99" w:rsidRDefault="0074191E" w:rsidP="002D6444">
                  <w:pPr>
                    <w:rPr>
                      <w:sz w:val="16"/>
                      <w:lang w:val="en-US"/>
                    </w:rPr>
                  </w:pPr>
                </w:p>
              </w:tc>
              <w:tc>
                <w:tcPr>
                  <w:tcW w:w="585" w:type="dxa"/>
                  <w:shd w:val="clear" w:color="auto" w:fill="737373"/>
                </w:tcPr>
                <w:p w14:paraId="628B98E6" w14:textId="77777777" w:rsidR="0074191E" w:rsidRPr="00741F99" w:rsidRDefault="0074191E" w:rsidP="002D6444">
                  <w:pPr>
                    <w:rPr>
                      <w:sz w:val="16"/>
                      <w:lang w:val="en-US"/>
                    </w:rPr>
                  </w:pPr>
                </w:p>
              </w:tc>
            </w:tr>
            <w:tr w:rsidR="0074191E" w:rsidRPr="00741F99" w14:paraId="00D6E86B" w14:textId="77777777" w:rsidTr="002D6444">
              <w:trPr>
                <w:cantSplit/>
              </w:trPr>
              <w:tc>
                <w:tcPr>
                  <w:tcW w:w="354" w:type="dxa"/>
                </w:tcPr>
                <w:p w14:paraId="58109A44"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0FFB18F1" w14:textId="77777777" w:rsidR="0074191E" w:rsidRPr="00741F99" w:rsidRDefault="0074191E" w:rsidP="002D6444">
                  <w:pPr>
                    <w:rPr>
                      <w:sz w:val="16"/>
                      <w:lang w:val="en-US"/>
                    </w:rPr>
                  </w:pPr>
                </w:p>
              </w:tc>
              <w:tc>
                <w:tcPr>
                  <w:tcW w:w="567" w:type="dxa"/>
                </w:tcPr>
                <w:p w14:paraId="2EF8A128" w14:textId="77777777" w:rsidR="0074191E" w:rsidRPr="00741F99" w:rsidRDefault="0074191E" w:rsidP="002D6444">
                  <w:pPr>
                    <w:rPr>
                      <w:sz w:val="16"/>
                      <w:lang w:val="en-US"/>
                    </w:rPr>
                  </w:pPr>
                </w:p>
              </w:tc>
              <w:tc>
                <w:tcPr>
                  <w:tcW w:w="556" w:type="dxa"/>
                  <w:shd w:val="clear" w:color="auto" w:fill="737373"/>
                </w:tcPr>
                <w:p w14:paraId="134B3993" w14:textId="77777777" w:rsidR="0074191E" w:rsidRPr="00741F99" w:rsidRDefault="0074191E" w:rsidP="002D6444">
                  <w:pPr>
                    <w:rPr>
                      <w:sz w:val="16"/>
                      <w:lang w:val="en-US"/>
                    </w:rPr>
                  </w:pPr>
                </w:p>
              </w:tc>
              <w:tc>
                <w:tcPr>
                  <w:tcW w:w="585" w:type="dxa"/>
                </w:tcPr>
                <w:p w14:paraId="47EC7F2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6D74207" w14:textId="77777777" w:rsidR="0074191E" w:rsidRPr="00741F99" w:rsidRDefault="0074191E" w:rsidP="002D6444">
                  <w:pPr>
                    <w:rPr>
                      <w:sz w:val="16"/>
                      <w:lang w:val="en-US"/>
                    </w:rPr>
                  </w:pPr>
                </w:p>
              </w:tc>
              <w:tc>
                <w:tcPr>
                  <w:tcW w:w="586" w:type="dxa"/>
                </w:tcPr>
                <w:p w14:paraId="1B0CE33B" w14:textId="77777777" w:rsidR="0074191E" w:rsidRPr="00741F99" w:rsidRDefault="0074191E" w:rsidP="002D6444">
                  <w:pPr>
                    <w:rPr>
                      <w:sz w:val="16"/>
                      <w:lang w:val="en-US"/>
                    </w:rPr>
                  </w:pPr>
                </w:p>
              </w:tc>
              <w:tc>
                <w:tcPr>
                  <w:tcW w:w="548" w:type="dxa"/>
                </w:tcPr>
                <w:p w14:paraId="58761C5C" w14:textId="77777777" w:rsidR="0074191E" w:rsidRPr="00741F99" w:rsidRDefault="0074191E" w:rsidP="002D6444">
                  <w:pPr>
                    <w:rPr>
                      <w:sz w:val="16"/>
                      <w:lang w:val="en-US"/>
                    </w:rPr>
                  </w:pPr>
                </w:p>
              </w:tc>
              <w:tc>
                <w:tcPr>
                  <w:tcW w:w="604" w:type="dxa"/>
                  <w:shd w:val="clear" w:color="auto" w:fill="737373"/>
                </w:tcPr>
                <w:p w14:paraId="462ACBAA" w14:textId="77777777" w:rsidR="0074191E" w:rsidRPr="00741F99" w:rsidRDefault="0074191E" w:rsidP="002D6444">
                  <w:pPr>
                    <w:rPr>
                      <w:sz w:val="16"/>
                      <w:lang w:val="en-US"/>
                    </w:rPr>
                  </w:pPr>
                </w:p>
              </w:tc>
              <w:tc>
                <w:tcPr>
                  <w:tcW w:w="567" w:type="dxa"/>
                  <w:gridSpan w:val="2"/>
                </w:tcPr>
                <w:p w14:paraId="72D41537" w14:textId="77777777" w:rsidR="0074191E" w:rsidRPr="00741F99" w:rsidRDefault="0074191E" w:rsidP="002D6444">
                  <w:pPr>
                    <w:rPr>
                      <w:sz w:val="16"/>
                      <w:lang w:val="en-US"/>
                    </w:rPr>
                  </w:pPr>
                </w:p>
              </w:tc>
              <w:tc>
                <w:tcPr>
                  <w:tcW w:w="567" w:type="dxa"/>
                  <w:shd w:val="clear" w:color="auto" w:fill="737373"/>
                </w:tcPr>
                <w:p w14:paraId="4D3EE4BA" w14:textId="77777777" w:rsidR="0074191E" w:rsidRPr="00741F99" w:rsidRDefault="0074191E" w:rsidP="002D6444">
                  <w:pPr>
                    <w:rPr>
                      <w:sz w:val="16"/>
                      <w:lang w:val="en-US"/>
                    </w:rPr>
                  </w:pPr>
                </w:p>
              </w:tc>
              <w:tc>
                <w:tcPr>
                  <w:tcW w:w="549" w:type="dxa"/>
                </w:tcPr>
                <w:p w14:paraId="00D99641" w14:textId="77777777" w:rsidR="0074191E" w:rsidRPr="00741F99" w:rsidRDefault="0074191E" w:rsidP="002D6444">
                  <w:pPr>
                    <w:rPr>
                      <w:sz w:val="16"/>
                      <w:lang w:val="en-US"/>
                    </w:rPr>
                  </w:pPr>
                </w:p>
              </w:tc>
              <w:tc>
                <w:tcPr>
                  <w:tcW w:w="585" w:type="dxa"/>
                  <w:shd w:val="clear" w:color="auto" w:fill="737373"/>
                </w:tcPr>
                <w:p w14:paraId="3665F78F" w14:textId="77777777" w:rsidR="0074191E" w:rsidRPr="00741F99" w:rsidRDefault="0074191E" w:rsidP="002D6444">
                  <w:pPr>
                    <w:rPr>
                      <w:sz w:val="16"/>
                      <w:lang w:val="en-US"/>
                    </w:rPr>
                  </w:pPr>
                </w:p>
              </w:tc>
            </w:tr>
            <w:tr w:rsidR="0074191E" w:rsidRPr="00741F99" w14:paraId="62A8BB1E" w14:textId="77777777" w:rsidTr="002D6444">
              <w:trPr>
                <w:cantSplit/>
              </w:trPr>
              <w:tc>
                <w:tcPr>
                  <w:tcW w:w="354" w:type="dxa"/>
                </w:tcPr>
                <w:p w14:paraId="4F9F0A0A"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2351122E" w14:textId="77777777" w:rsidR="0074191E" w:rsidRPr="00741F99" w:rsidRDefault="0074191E" w:rsidP="002D6444">
                  <w:pPr>
                    <w:rPr>
                      <w:sz w:val="16"/>
                      <w:lang w:val="en-US"/>
                    </w:rPr>
                  </w:pPr>
                </w:p>
              </w:tc>
              <w:tc>
                <w:tcPr>
                  <w:tcW w:w="567" w:type="dxa"/>
                </w:tcPr>
                <w:p w14:paraId="783326E7" w14:textId="77777777" w:rsidR="0074191E" w:rsidRPr="00741F99" w:rsidRDefault="0074191E" w:rsidP="002D6444">
                  <w:pPr>
                    <w:rPr>
                      <w:sz w:val="16"/>
                      <w:lang w:val="en-US"/>
                    </w:rPr>
                  </w:pPr>
                </w:p>
              </w:tc>
              <w:tc>
                <w:tcPr>
                  <w:tcW w:w="556" w:type="dxa"/>
                  <w:tcBorders>
                    <w:bottom w:val="single" w:sz="6" w:space="0" w:color="auto"/>
                  </w:tcBorders>
                </w:tcPr>
                <w:p w14:paraId="5D6874F6" w14:textId="77777777" w:rsidR="0074191E" w:rsidRPr="00741F99" w:rsidRDefault="0074191E" w:rsidP="002D6444">
                  <w:pPr>
                    <w:rPr>
                      <w:sz w:val="16"/>
                      <w:lang w:val="en-US"/>
                    </w:rPr>
                  </w:pPr>
                </w:p>
              </w:tc>
              <w:tc>
                <w:tcPr>
                  <w:tcW w:w="585" w:type="dxa"/>
                </w:tcPr>
                <w:p w14:paraId="0B5BE3C0" w14:textId="77777777" w:rsidR="0074191E" w:rsidRPr="00741F99" w:rsidRDefault="0074191E" w:rsidP="002D6444">
                  <w:pPr>
                    <w:rPr>
                      <w:sz w:val="16"/>
                      <w:lang w:val="en-US"/>
                    </w:rPr>
                  </w:pPr>
                </w:p>
              </w:tc>
              <w:tc>
                <w:tcPr>
                  <w:tcW w:w="530" w:type="dxa"/>
                </w:tcPr>
                <w:p w14:paraId="5F3D032E" w14:textId="77777777" w:rsidR="0074191E" w:rsidRPr="00741F99" w:rsidRDefault="0074191E" w:rsidP="002D6444">
                  <w:pPr>
                    <w:rPr>
                      <w:sz w:val="16"/>
                      <w:lang w:val="en-US"/>
                    </w:rPr>
                  </w:pPr>
                </w:p>
              </w:tc>
              <w:tc>
                <w:tcPr>
                  <w:tcW w:w="586" w:type="dxa"/>
                  <w:tcBorders>
                    <w:bottom w:val="single" w:sz="6" w:space="0" w:color="auto"/>
                  </w:tcBorders>
                </w:tcPr>
                <w:p w14:paraId="42AFF206" w14:textId="77777777" w:rsidR="0074191E" w:rsidRPr="00741F99" w:rsidRDefault="0074191E" w:rsidP="002D6444">
                  <w:pPr>
                    <w:rPr>
                      <w:sz w:val="16"/>
                      <w:lang w:val="en-US"/>
                    </w:rPr>
                  </w:pPr>
                </w:p>
              </w:tc>
              <w:tc>
                <w:tcPr>
                  <w:tcW w:w="548" w:type="dxa"/>
                </w:tcPr>
                <w:p w14:paraId="72E4A2BF" w14:textId="77777777" w:rsidR="0074191E" w:rsidRPr="00741F99" w:rsidRDefault="0074191E" w:rsidP="002D6444">
                  <w:pPr>
                    <w:rPr>
                      <w:sz w:val="16"/>
                      <w:lang w:val="en-US"/>
                    </w:rPr>
                  </w:pPr>
                </w:p>
              </w:tc>
              <w:tc>
                <w:tcPr>
                  <w:tcW w:w="604" w:type="dxa"/>
                  <w:tcBorders>
                    <w:bottom w:val="single" w:sz="6" w:space="0" w:color="auto"/>
                  </w:tcBorders>
                </w:tcPr>
                <w:p w14:paraId="48448008" w14:textId="77777777" w:rsidR="0074191E" w:rsidRPr="00741F99" w:rsidRDefault="0074191E" w:rsidP="002D6444">
                  <w:pPr>
                    <w:rPr>
                      <w:sz w:val="16"/>
                      <w:lang w:val="en-US"/>
                    </w:rPr>
                  </w:pPr>
                </w:p>
              </w:tc>
              <w:tc>
                <w:tcPr>
                  <w:tcW w:w="567" w:type="dxa"/>
                  <w:gridSpan w:val="2"/>
                </w:tcPr>
                <w:p w14:paraId="06F09C7C" w14:textId="77777777" w:rsidR="0074191E" w:rsidRPr="00741F99" w:rsidRDefault="0074191E" w:rsidP="002D6444">
                  <w:pPr>
                    <w:rPr>
                      <w:sz w:val="16"/>
                      <w:lang w:val="en-US"/>
                    </w:rPr>
                  </w:pPr>
                </w:p>
              </w:tc>
              <w:tc>
                <w:tcPr>
                  <w:tcW w:w="567" w:type="dxa"/>
                  <w:tcBorders>
                    <w:bottom w:val="single" w:sz="6" w:space="0" w:color="auto"/>
                  </w:tcBorders>
                </w:tcPr>
                <w:p w14:paraId="57AFF1E6" w14:textId="77777777" w:rsidR="0074191E" w:rsidRPr="00741F99" w:rsidRDefault="0074191E" w:rsidP="002D6444">
                  <w:pPr>
                    <w:rPr>
                      <w:sz w:val="16"/>
                      <w:lang w:val="en-US"/>
                    </w:rPr>
                  </w:pPr>
                </w:p>
              </w:tc>
              <w:tc>
                <w:tcPr>
                  <w:tcW w:w="549" w:type="dxa"/>
                </w:tcPr>
                <w:p w14:paraId="13DFEEE2" w14:textId="77777777" w:rsidR="0074191E" w:rsidRPr="00741F99" w:rsidRDefault="0074191E" w:rsidP="002D6444">
                  <w:pPr>
                    <w:rPr>
                      <w:sz w:val="16"/>
                      <w:lang w:val="en-US"/>
                    </w:rPr>
                  </w:pPr>
                </w:p>
              </w:tc>
              <w:tc>
                <w:tcPr>
                  <w:tcW w:w="585" w:type="dxa"/>
                  <w:tcBorders>
                    <w:bottom w:val="single" w:sz="6" w:space="0" w:color="auto"/>
                  </w:tcBorders>
                </w:tcPr>
                <w:p w14:paraId="10DBFDEA" w14:textId="77777777" w:rsidR="0074191E" w:rsidRPr="00741F99" w:rsidRDefault="0074191E" w:rsidP="002D6444">
                  <w:pPr>
                    <w:rPr>
                      <w:sz w:val="16"/>
                      <w:lang w:val="en-US"/>
                    </w:rPr>
                  </w:pPr>
                </w:p>
              </w:tc>
            </w:tr>
            <w:tr w:rsidR="0074191E" w:rsidRPr="00741F99" w14:paraId="59D9722B" w14:textId="77777777" w:rsidTr="002D6444">
              <w:trPr>
                <w:cantSplit/>
              </w:trPr>
              <w:tc>
                <w:tcPr>
                  <w:tcW w:w="354" w:type="dxa"/>
                </w:tcPr>
                <w:p w14:paraId="7E1F682E"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15EC9756" w14:textId="77777777" w:rsidR="0074191E" w:rsidRPr="00741F99" w:rsidRDefault="0074191E" w:rsidP="002D6444">
                  <w:pPr>
                    <w:rPr>
                      <w:sz w:val="16"/>
                      <w:lang w:val="en-US"/>
                    </w:rPr>
                  </w:pPr>
                </w:p>
              </w:tc>
              <w:tc>
                <w:tcPr>
                  <w:tcW w:w="567" w:type="dxa"/>
                </w:tcPr>
                <w:p w14:paraId="30768400" w14:textId="77777777" w:rsidR="0074191E" w:rsidRPr="00741F99" w:rsidRDefault="0074191E" w:rsidP="002D6444">
                  <w:pPr>
                    <w:rPr>
                      <w:sz w:val="16"/>
                      <w:lang w:val="en-US"/>
                    </w:rPr>
                  </w:pPr>
                </w:p>
              </w:tc>
              <w:tc>
                <w:tcPr>
                  <w:tcW w:w="556" w:type="dxa"/>
                  <w:shd w:val="clear" w:color="auto" w:fill="737373"/>
                </w:tcPr>
                <w:p w14:paraId="4DB2D1F6" w14:textId="77777777" w:rsidR="0074191E" w:rsidRPr="00741F99" w:rsidRDefault="0074191E" w:rsidP="002D6444">
                  <w:pPr>
                    <w:rPr>
                      <w:sz w:val="16"/>
                      <w:lang w:val="en-US"/>
                    </w:rPr>
                  </w:pPr>
                </w:p>
              </w:tc>
              <w:tc>
                <w:tcPr>
                  <w:tcW w:w="585" w:type="dxa"/>
                </w:tcPr>
                <w:p w14:paraId="602D9BAA" w14:textId="77777777" w:rsidR="0074191E" w:rsidRPr="00741F99" w:rsidRDefault="0074191E" w:rsidP="002D6444">
                  <w:pPr>
                    <w:rPr>
                      <w:sz w:val="16"/>
                      <w:lang w:val="en-US"/>
                    </w:rPr>
                  </w:pPr>
                </w:p>
              </w:tc>
              <w:tc>
                <w:tcPr>
                  <w:tcW w:w="530" w:type="dxa"/>
                  <w:shd w:val="clear" w:color="auto" w:fill="737373"/>
                </w:tcPr>
                <w:p w14:paraId="50B9A5AB" w14:textId="77777777" w:rsidR="0074191E" w:rsidRPr="00741F99" w:rsidRDefault="0074191E" w:rsidP="002D6444">
                  <w:pPr>
                    <w:rPr>
                      <w:sz w:val="16"/>
                      <w:lang w:val="en-US"/>
                    </w:rPr>
                  </w:pPr>
                </w:p>
              </w:tc>
              <w:tc>
                <w:tcPr>
                  <w:tcW w:w="586" w:type="dxa"/>
                </w:tcPr>
                <w:p w14:paraId="7D1573F3" w14:textId="77777777" w:rsidR="0074191E" w:rsidRPr="00741F99" w:rsidRDefault="0074191E" w:rsidP="002D6444">
                  <w:pPr>
                    <w:rPr>
                      <w:sz w:val="16"/>
                      <w:lang w:val="en-US"/>
                    </w:rPr>
                  </w:pPr>
                </w:p>
              </w:tc>
              <w:tc>
                <w:tcPr>
                  <w:tcW w:w="548" w:type="dxa"/>
                </w:tcPr>
                <w:p w14:paraId="3B0E2185" w14:textId="77777777" w:rsidR="0074191E" w:rsidRPr="00741F99" w:rsidRDefault="0074191E" w:rsidP="002D6444">
                  <w:pPr>
                    <w:rPr>
                      <w:sz w:val="16"/>
                      <w:lang w:val="en-US"/>
                    </w:rPr>
                  </w:pPr>
                </w:p>
              </w:tc>
              <w:tc>
                <w:tcPr>
                  <w:tcW w:w="604" w:type="dxa"/>
                  <w:shd w:val="clear" w:color="auto" w:fill="737373"/>
                </w:tcPr>
                <w:p w14:paraId="2828C90E" w14:textId="77777777" w:rsidR="0074191E" w:rsidRPr="00741F99" w:rsidRDefault="0074191E" w:rsidP="002D6444">
                  <w:pPr>
                    <w:rPr>
                      <w:sz w:val="16"/>
                      <w:lang w:val="en-US"/>
                    </w:rPr>
                  </w:pPr>
                </w:p>
              </w:tc>
              <w:tc>
                <w:tcPr>
                  <w:tcW w:w="567" w:type="dxa"/>
                  <w:gridSpan w:val="2"/>
                </w:tcPr>
                <w:p w14:paraId="3FB5DA7A" w14:textId="77777777" w:rsidR="0074191E" w:rsidRPr="00741F99" w:rsidRDefault="0074191E" w:rsidP="002D6444">
                  <w:pPr>
                    <w:rPr>
                      <w:sz w:val="16"/>
                      <w:lang w:val="en-US"/>
                    </w:rPr>
                  </w:pPr>
                </w:p>
              </w:tc>
              <w:tc>
                <w:tcPr>
                  <w:tcW w:w="567" w:type="dxa"/>
                  <w:shd w:val="clear" w:color="auto" w:fill="737373"/>
                </w:tcPr>
                <w:p w14:paraId="3E8B6398" w14:textId="77777777" w:rsidR="0074191E" w:rsidRPr="00741F99" w:rsidRDefault="0074191E" w:rsidP="002D6444">
                  <w:pPr>
                    <w:rPr>
                      <w:sz w:val="16"/>
                      <w:lang w:val="en-US"/>
                    </w:rPr>
                  </w:pPr>
                </w:p>
              </w:tc>
              <w:tc>
                <w:tcPr>
                  <w:tcW w:w="549" w:type="dxa"/>
                </w:tcPr>
                <w:p w14:paraId="04789FEE" w14:textId="77777777" w:rsidR="0074191E" w:rsidRPr="00741F99" w:rsidRDefault="0074191E" w:rsidP="002D6444">
                  <w:pPr>
                    <w:rPr>
                      <w:sz w:val="16"/>
                      <w:lang w:val="en-US"/>
                    </w:rPr>
                  </w:pPr>
                </w:p>
              </w:tc>
              <w:tc>
                <w:tcPr>
                  <w:tcW w:w="585" w:type="dxa"/>
                  <w:shd w:val="clear" w:color="auto" w:fill="737373"/>
                </w:tcPr>
                <w:p w14:paraId="229C1B8B" w14:textId="77777777" w:rsidR="0074191E" w:rsidRPr="00741F99" w:rsidRDefault="0074191E" w:rsidP="002D6444">
                  <w:pPr>
                    <w:rPr>
                      <w:sz w:val="16"/>
                      <w:lang w:val="en-US"/>
                    </w:rPr>
                  </w:pPr>
                </w:p>
              </w:tc>
            </w:tr>
            <w:tr w:rsidR="0074191E" w:rsidRPr="00741F99" w14:paraId="0A588816" w14:textId="77777777" w:rsidTr="002D6444">
              <w:trPr>
                <w:cantSplit/>
              </w:trPr>
              <w:tc>
                <w:tcPr>
                  <w:tcW w:w="354" w:type="dxa"/>
                </w:tcPr>
                <w:p w14:paraId="05FDD130"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754ED1AF" w14:textId="77777777" w:rsidR="0074191E" w:rsidRPr="00741F99" w:rsidRDefault="0074191E" w:rsidP="002D6444">
                  <w:pPr>
                    <w:rPr>
                      <w:sz w:val="16"/>
                      <w:lang w:val="en-US"/>
                    </w:rPr>
                  </w:pPr>
                </w:p>
              </w:tc>
              <w:tc>
                <w:tcPr>
                  <w:tcW w:w="567" w:type="dxa"/>
                </w:tcPr>
                <w:p w14:paraId="6BCF3011" w14:textId="77777777" w:rsidR="0074191E" w:rsidRPr="00741F99" w:rsidRDefault="0074191E" w:rsidP="002D6444">
                  <w:pPr>
                    <w:rPr>
                      <w:sz w:val="16"/>
                      <w:lang w:val="en-US"/>
                    </w:rPr>
                  </w:pPr>
                </w:p>
              </w:tc>
              <w:tc>
                <w:tcPr>
                  <w:tcW w:w="556" w:type="dxa"/>
                  <w:shd w:val="clear" w:color="auto" w:fill="737373"/>
                </w:tcPr>
                <w:p w14:paraId="0673E202" w14:textId="77777777" w:rsidR="0074191E" w:rsidRPr="00741F99" w:rsidRDefault="0074191E" w:rsidP="002D6444">
                  <w:pPr>
                    <w:rPr>
                      <w:sz w:val="16"/>
                      <w:lang w:val="en-US"/>
                    </w:rPr>
                  </w:pPr>
                </w:p>
              </w:tc>
              <w:tc>
                <w:tcPr>
                  <w:tcW w:w="585" w:type="dxa"/>
                </w:tcPr>
                <w:p w14:paraId="26B2148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8C99865" w14:textId="77777777" w:rsidR="0074191E" w:rsidRPr="00741F99" w:rsidRDefault="0074191E" w:rsidP="002D6444">
                  <w:pPr>
                    <w:rPr>
                      <w:sz w:val="16"/>
                      <w:lang w:val="en-US"/>
                    </w:rPr>
                  </w:pPr>
                </w:p>
              </w:tc>
              <w:tc>
                <w:tcPr>
                  <w:tcW w:w="586" w:type="dxa"/>
                </w:tcPr>
                <w:p w14:paraId="08E81404" w14:textId="77777777" w:rsidR="0074191E" w:rsidRPr="00741F99" w:rsidRDefault="0074191E" w:rsidP="002D6444">
                  <w:pPr>
                    <w:rPr>
                      <w:sz w:val="16"/>
                      <w:lang w:val="en-US"/>
                    </w:rPr>
                  </w:pPr>
                </w:p>
              </w:tc>
              <w:tc>
                <w:tcPr>
                  <w:tcW w:w="548" w:type="dxa"/>
                </w:tcPr>
                <w:p w14:paraId="4A548F35" w14:textId="77777777" w:rsidR="0074191E" w:rsidRPr="00741F99" w:rsidRDefault="0074191E" w:rsidP="002D6444">
                  <w:pPr>
                    <w:rPr>
                      <w:sz w:val="16"/>
                      <w:lang w:val="en-US"/>
                    </w:rPr>
                  </w:pPr>
                </w:p>
              </w:tc>
              <w:tc>
                <w:tcPr>
                  <w:tcW w:w="604" w:type="dxa"/>
                  <w:shd w:val="clear" w:color="auto" w:fill="737373"/>
                </w:tcPr>
                <w:p w14:paraId="2906AF1C" w14:textId="77777777" w:rsidR="0074191E" w:rsidRPr="00741F99" w:rsidRDefault="0074191E" w:rsidP="002D6444">
                  <w:pPr>
                    <w:rPr>
                      <w:sz w:val="16"/>
                      <w:lang w:val="en-US"/>
                    </w:rPr>
                  </w:pPr>
                </w:p>
              </w:tc>
              <w:tc>
                <w:tcPr>
                  <w:tcW w:w="567" w:type="dxa"/>
                  <w:gridSpan w:val="2"/>
                </w:tcPr>
                <w:p w14:paraId="00788A43" w14:textId="77777777" w:rsidR="0074191E" w:rsidRPr="00741F99" w:rsidRDefault="0074191E" w:rsidP="002D6444">
                  <w:pPr>
                    <w:rPr>
                      <w:sz w:val="16"/>
                      <w:lang w:val="en-US"/>
                    </w:rPr>
                  </w:pPr>
                </w:p>
              </w:tc>
              <w:tc>
                <w:tcPr>
                  <w:tcW w:w="567" w:type="dxa"/>
                  <w:shd w:val="clear" w:color="auto" w:fill="737373"/>
                </w:tcPr>
                <w:p w14:paraId="2B5CCB96" w14:textId="77777777" w:rsidR="0074191E" w:rsidRPr="00741F99" w:rsidRDefault="0074191E" w:rsidP="002D6444">
                  <w:pPr>
                    <w:rPr>
                      <w:sz w:val="16"/>
                      <w:lang w:val="en-US"/>
                    </w:rPr>
                  </w:pPr>
                </w:p>
              </w:tc>
              <w:tc>
                <w:tcPr>
                  <w:tcW w:w="549" w:type="dxa"/>
                </w:tcPr>
                <w:p w14:paraId="21FB0985" w14:textId="77777777" w:rsidR="0074191E" w:rsidRPr="00741F99" w:rsidRDefault="0074191E" w:rsidP="002D6444">
                  <w:pPr>
                    <w:rPr>
                      <w:sz w:val="16"/>
                      <w:lang w:val="en-US"/>
                    </w:rPr>
                  </w:pPr>
                </w:p>
              </w:tc>
              <w:tc>
                <w:tcPr>
                  <w:tcW w:w="585" w:type="dxa"/>
                  <w:shd w:val="clear" w:color="auto" w:fill="737373"/>
                </w:tcPr>
                <w:p w14:paraId="36A8F1FF" w14:textId="77777777" w:rsidR="0074191E" w:rsidRPr="00741F99" w:rsidRDefault="0074191E" w:rsidP="002D6444">
                  <w:pPr>
                    <w:rPr>
                      <w:sz w:val="16"/>
                      <w:lang w:val="en-US"/>
                    </w:rPr>
                  </w:pPr>
                </w:p>
              </w:tc>
            </w:tr>
            <w:tr w:rsidR="0074191E" w:rsidRPr="00741F99" w14:paraId="4C06BF84" w14:textId="77777777" w:rsidTr="002D6444">
              <w:trPr>
                <w:cantSplit/>
              </w:trPr>
              <w:tc>
                <w:tcPr>
                  <w:tcW w:w="354" w:type="dxa"/>
                </w:tcPr>
                <w:p w14:paraId="016977E2"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4628BBF1" w14:textId="77777777" w:rsidR="0074191E" w:rsidRPr="00741F99" w:rsidRDefault="0074191E" w:rsidP="002D6444">
                  <w:pPr>
                    <w:rPr>
                      <w:sz w:val="16"/>
                      <w:lang w:val="en-US"/>
                    </w:rPr>
                  </w:pPr>
                </w:p>
              </w:tc>
              <w:tc>
                <w:tcPr>
                  <w:tcW w:w="567" w:type="dxa"/>
                </w:tcPr>
                <w:p w14:paraId="23BEF827" w14:textId="77777777" w:rsidR="0074191E" w:rsidRPr="00741F99" w:rsidRDefault="0074191E" w:rsidP="002D6444">
                  <w:pPr>
                    <w:rPr>
                      <w:sz w:val="16"/>
                      <w:lang w:val="en-US"/>
                    </w:rPr>
                  </w:pPr>
                </w:p>
              </w:tc>
              <w:tc>
                <w:tcPr>
                  <w:tcW w:w="556" w:type="dxa"/>
                  <w:tcBorders>
                    <w:bottom w:val="single" w:sz="6" w:space="0" w:color="auto"/>
                  </w:tcBorders>
                </w:tcPr>
                <w:p w14:paraId="7042A8D0" w14:textId="77777777" w:rsidR="0074191E" w:rsidRPr="00741F99" w:rsidRDefault="0074191E" w:rsidP="002D6444">
                  <w:pPr>
                    <w:rPr>
                      <w:sz w:val="16"/>
                      <w:lang w:val="en-US"/>
                    </w:rPr>
                  </w:pPr>
                </w:p>
              </w:tc>
              <w:tc>
                <w:tcPr>
                  <w:tcW w:w="585" w:type="dxa"/>
                </w:tcPr>
                <w:p w14:paraId="485319B1" w14:textId="77777777" w:rsidR="0074191E" w:rsidRPr="00741F99" w:rsidRDefault="0074191E" w:rsidP="002D6444">
                  <w:pPr>
                    <w:rPr>
                      <w:sz w:val="16"/>
                      <w:lang w:val="en-US"/>
                    </w:rPr>
                  </w:pPr>
                </w:p>
              </w:tc>
              <w:tc>
                <w:tcPr>
                  <w:tcW w:w="530" w:type="dxa"/>
                </w:tcPr>
                <w:p w14:paraId="370D64F5" w14:textId="77777777" w:rsidR="0074191E" w:rsidRPr="00741F99" w:rsidRDefault="0074191E" w:rsidP="002D6444">
                  <w:pPr>
                    <w:rPr>
                      <w:sz w:val="16"/>
                      <w:lang w:val="en-US"/>
                    </w:rPr>
                  </w:pPr>
                </w:p>
              </w:tc>
              <w:tc>
                <w:tcPr>
                  <w:tcW w:w="586" w:type="dxa"/>
                  <w:tcBorders>
                    <w:bottom w:val="single" w:sz="6" w:space="0" w:color="auto"/>
                  </w:tcBorders>
                </w:tcPr>
                <w:p w14:paraId="17E6D3B0" w14:textId="77777777" w:rsidR="0074191E" w:rsidRPr="00741F99" w:rsidRDefault="0074191E" w:rsidP="002D6444">
                  <w:pPr>
                    <w:rPr>
                      <w:sz w:val="16"/>
                      <w:lang w:val="en-US"/>
                    </w:rPr>
                  </w:pPr>
                </w:p>
              </w:tc>
              <w:tc>
                <w:tcPr>
                  <w:tcW w:w="548" w:type="dxa"/>
                </w:tcPr>
                <w:p w14:paraId="0D53C1C2" w14:textId="77777777" w:rsidR="0074191E" w:rsidRPr="00741F99" w:rsidRDefault="0074191E" w:rsidP="002D6444">
                  <w:pPr>
                    <w:rPr>
                      <w:sz w:val="16"/>
                      <w:lang w:val="en-US"/>
                    </w:rPr>
                  </w:pPr>
                </w:p>
              </w:tc>
              <w:tc>
                <w:tcPr>
                  <w:tcW w:w="604" w:type="dxa"/>
                  <w:tcBorders>
                    <w:bottom w:val="single" w:sz="6" w:space="0" w:color="auto"/>
                  </w:tcBorders>
                </w:tcPr>
                <w:p w14:paraId="613CF981" w14:textId="77777777" w:rsidR="0074191E" w:rsidRPr="00741F99" w:rsidRDefault="0074191E" w:rsidP="002D6444">
                  <w:pPr>
                    <w:rPr>
                      <w:sz w:val="16"/>
                      <w:lang w:val="en-US"/>
                    </w:rPr>
                  </w:pPr>
                </w:p>
              </w:tc>
              <w:tc>
                <w:tcPr>
                  <w:tcW w:w="567" w:type="dxa"/>
                  <w:gridSpan w:val="2"/>
                </w:tcPr>
                <w:p w14:paraId="7B3CB562" w14:textId="77777777" w:rsidR="0074191E" w:rsidRPr="00741F99" w:rsidRDefault="0074191E" w:rsidP="002D6444">
                  <w:pPr>
                    <w:rPr>
                      <w:sz w:val="16"/>
                      <w:lang w:val="en-US"/>
                    </w:rPr>
                  </w:pPr>
                </w:p>
              </w:tc>
              <w:tc>
                <w:tcPr>
                  <w:tcW w:w="567" w:type="dxa"/>
                  <w:tcBorders>
                    <w:bottom w:val="single" w:sz="6" w:space="0" w:color="auto"/>
                  </w:tcBorders>
                </w:tcPr>
                <w:p w14:paraId="6307638A" w14:textId="77777777" w:rsidR="0074191E" w:rsidRPr="00741F99" w:rsidRDefault="0074191E" w:rsidP="002D6444">
                  <w:pPr>
                    <w:rPr>
                      <w:sz w:val="16"/>
                      <w:lang w:val="en-US"/>
                    </w:rPr>
                  </w:pPr>
                </w:p>
              </w:tc>
              <w:tc>
                <w:tcPr>
                  <w:tcW w:w="549" w:type="dxa"/>
                </w:tcPr>
                <w:p w14:paraId="2D82978D" w14:textId="77777777" w:rsidR="0074191E" w:rsidRPr="00741F99" w:rsidRDefault="0074191E" w:rsidP="002D6444">
                  <w:pPr>
                    <w:rPr>
                      <w:sz w:val="16"/>
                      <w:lang w:val="en-US"/>
                    </w:rPr>
                  </w:pPr>
                </w:p>
              </w:tc>
              <w:tc>
                <w:tcPr>
                  <w:tcW w:w="585" w:type="dxa"/>
                  <w:tcBorders>
                    <w:bottom w:val="single" w:sz="6" w:space="0" w:color="auto"/>
                  </w:tcBorders>
                </w:tcPr>
                <w:p w14:paraId="05FCBDB7" w14:textId="77777777" w:rsidR="0074191E" w:rsidRPr="00741F99" w:rsidRDefault="0074191E" w:rsidP="002D6444">
                  <w:pPr>
                    <w:rPr>
                      <w:sz w:val="16"/>
                      <w:lang w:val="en-US"/>
                    </w:rPr>
                  </w:pPr>
                </w:p>
              </w:tc>
            </w:tr>
            <w:tr w:rsidR="0074191E" w:rsidRPr="00741F99" w14:paraId="5ED3F37E" w14:textId="77777777" w:rsidTr="002D6444">
              <w:trPr>
                <w:cantSplit/>
              </w:trPr>
              <w:tc>
                <w:tcPr>
                  <w:tcW w:w="354" w:type="dxa"/>
                </w:tcPr>
                <w:p w14:paraId="39EE00F9"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7AA81803" w14:textId="77777777" w:rsidR="0074191E" w:rsidRPr="00741F99" w:rsidRDefault="0074191E" w:rsidP="002D6444">
                  <w:pPr>
                    <w:rPr>
                      <w:sz w:val="16"/>
                      <w:lang w:val="en-US"/>
                    </w:rPr>
                  </w:pPr>
                </w:p>
              </w:tc>
              <w:tc>
                <w:tcPr>
                  <w:tcW w:w="567" w:type="dxa"/>
                </w:tcPr>
                <w:p w14:paraId="1DAE16D7" w14:textId="77777777" w:rsidR="0074191E" w:rsidRPr="00741F99" w:rsidRDefault="0074191E" w:rsidP="002D6444">
                  <w:pPr>
                    <w:rPr>
                      <w:sz w:val="16"/>
                      <w:lang w:val="en-US"/>
                    </w:rPr>
                  </w:pPr>
                </w:p>
              </w:tc>
              <w:tc>
                <w:tcPr>
                  <w:tcW w:w="556" w:type="dxa"/>
                  <w:shd w:val="clear" w:color="auto" w:fill="737373"/>
                </w:tcPr>
                <w:p w14:paraId="3AAEF160" w14:textId="77777777" w:rsidR="0074191E" w:rsidRPr="00741F99" w:rsidRDefault="0074191E" w:rsidP="002D6444">
                  <w:pPr>
                    <w:rPr>
                      <w:sz w:val="16"/>
                      <w:lang w:val="en-US"/>
                    </w:rPr>
                  </w:pPr>
                </w:p>
              </w:tc>
              <w:tc>
                <w:tcPr>
                  <w:tcW w:w="585" w:type="dxa"/>
                </w:tcPr>
                <w:p w14:paraId="646EBD59" w14:textId="77777777" w:rsidR="0074191E" w:rsidRPr="00741F99" w:rsidRDefault="0074191E" w:rsidP="002D6444">
                  <w:pPr>
                    <w:rPr>
                      <w:sz w:val="16"/>
                      <w:lang w:val="en-US"/>
                    </w:rPr>
                  </w:pPr>
                </w:p>
              </w:tc>
              <w:tc>
                <w:tcPr>
                  <w:tcW w:w="530" w:type="dxa"/>
                  <w:shd w:val="clear" w:color="auto" w:fill="737373"/>
                </w:tcPr>
                <w:p w14:paraId="0762F87F" w14:textId="77777777" w:rsidR="0074191E" w:rsidRPr="00741F99" w:rsidRDefault="0074191E" w:rsidP="002D6444">
                  <w:pPr>
                    <w:rPr>
                      <w:sz w:val="16"/>
                      <w:lang w:val="en-US"/>
                    </w:rPr>
                  </w:pPr>
                </w:p>
              </w:tc>
              <w:tc>
                <w:tcPr>
                  <w:tcW w:w="586" w:type="dxa"/>
                </w:tcPr>
                <w:p w14:paraId="7AE3C898" w14:textId="77777777" w:rsidR="0074191E" w:rsidRPr="00741F99" w:rsidRDefault="0074191E" w:rsidP="002D6444">
                  <w:pPr>
                    <w:rPr>
                      <w:sz w:val="16"/>
                      <w:lang w:val="en-US"/>
                    </w:rPr>
                  </w:pPr>
                </w:p>
              </w:tc>
              <w:tc>
                <w:tcPr>
                  <w:tcW w:w="548" w:type="dxa"/>
                </w:tcPr>
                <w:p w14:paraId="0F9372B9" w14:textId="77777777" w:rsidR="0074191E" w:rsidRPr="00741F99" w:rsidRDefault="0074191E" w:rsidP="002D6444">
                  <w:pPr>
                    <w:rPr>
                      <w:sz w:val="16"/>
                      <w:lang w:val="en-US"/>
                    </w:rPr>
                  </w:pPr>
                </w:p>
              </w:tc>
              <w:tc>
                <w:tcPr>
                  <w:tcW w:w="604" w:type="dxa"/>
                  <w:shd w:val="clear" w:color="auto" w:fill="737373"/>
                </w:tcPr>
                <w:p w14:paraId="26A4CE4B" w14:textId="77777777" w:rsidR="0074191E" w:rsidRPr="00741F99" w:rsidRDefault="0074191E" w:rsidP="002D6444">
                  <w:pPr>
                    <w:rPr>
                      <w:sz w:val="16"/>
                      <w:lang w:val="en-US"/>
                    </w:rPr>
                  </w:pPr>
                </w:p>
              </w:tc>
              <w:tc>
                <w:tcPr>
                  <w:tcW w:w="567" w:type="dxa"/>
                  <w:gridSpan w:val="2"/>
                </w:tcPr>
                <w:p w14:paraId="1B8AD7BC" w14:textId="77777777" w:rsidR="0074191E" w:rsidRPr="00741F99" w:rsidRDefault="0074191E" w:rsidP="002D6444">
                  <w:pPr>
                    <w:rPr>
                      <w:sz w:val="16"/>
                      <w:lang w:val="en-US"/>
                    </w:rPr>
                  </w:pPr>
                </w:p>
              </w:tc>
              <w:tc>
                <w:tcPr>
                  <w:tcW w:w="567" w:type="dxa"/>
                  <w:shd w:val="clear" w:color="auto" w:fill="737373"/>
                </w:tcPr>
                <w:p w14:paraId="3882FB86" w14:textId="77777777" w:rsidR="0074191E" w:rsidRPr="00741F99" w:rsidRDefault="0074191E" w:rsidP="002D6444">
                  <w:pPr>
                    <w:rPr>
                      <w:sz w:val="16"/>
                      <w:lang w:val="en-US"/>
                    </w:rPr>
                  </w:pPr>
                </w:p>
              </w:tc>
              <w:tc>
                <w:tcPr>
                  <w:tcW w:w="549" w:type="dxa"/>
                </w:tcPr>
                <w:p w14:paraId="13F80E50" w14:textId="77777777" w:rsidR="0074191E" w:rsidRPr="00741F99" w:rsidRDefault="0074191E" w:rsidP="002D6444">
                  <w:pPr>
                    <w:rPr>
                      <w:sz w:val="16"/>
                      <w:lang w:val="en-US"/>
                    </w:rPr>
                  </w:pPr>
                </w:p>
              </w:tc>
              <w:tc>
                <w:tcPr>
                  <w:tcW w:w="585" w:type="dxa"/>
                  <w:shd w:val="clear" w:color="auto" w:fill="737373"/>
                </w:tcPr>
                <w:p w14:paraId="2E49C33E" w14:textId="77777777" w:rsidR="0074191E" w:rsidRPr="00741F99" w:rsidRDefault="0074191E" w:rsidP="002D6444">
                  <w:pPr>
                    <w:rPr>
                      <w:sz w:val="16"/>
                      <w:lang w:val="en-US"/>
                    </w:rPr>
                  </w:pPr>
                </w:p>
              </w:tc>
            </w:tr>
            <w:tr w:rsidR="0074191E" w:rsidRPr="00741F99" w14:paraId="65A4EFB8" w14:textId="77777777" w:rsidTr="002D6444">
              <w:trPr>
                <w:cantSplit/>
              </w:trPr>
              <w:tc>
                <w:tcPr>
                  <w:tcW w:w="354" w:type="dxa"/>
                </w:tcPr>
                <w:p w14:paraId="04311E0A"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6B5A235F" w14:textId="77777777" w:rsidR="0074191E" w:rsidRPr="00741F99" w:rsidRDefault="0074191E" w:rsidP="002D6444">
                  <w:pPr>
                    <w:rPr>
                      <w:sz w:val="16"/>
                      <w:lang w:val="en-US"/>
                    </w:rPr>
                  </w:pPr>
                </w:p>
              </w:tc>
              <w:tc>
                <w:tcPr>
                  <w:tcW w:w="567" w:type="dxa"/>
                </w:tcPr>
                <w:p w14:paraId="7C0BE71F" w14:textId="77777777" w:rsidR="0074191E" w:rsidRPr="00741F99" w:rsidRDefault="0074191E" w:rsidP="002D6444">
                  <w:pPr>
                    <w:rPr>
                      <w:sz w:val="16"/>
                      <w:lang w:val="en-US"/>
                    </w:rPr>
                  </w:pPr>
                </w:p>
              </w:tc>
              <w:tc>
                <w:tcPr>
                  <w:tcW w:w="556" w:type="dxa"/>
                  <w:shd w:val="clear" w:color="auto" w:fill="737373"/>
                </w:tcPr>
                <w:p w14:paraId="6FAE9AF4" w14:textId="77777777" w:rsidR="0074191E" w:rsidRPr="00741F99" w:rsidRDefault="0074191E" w:rsidP="002D6444">
                  <w:pPr>
                    <w:rPr>
                      <w:sz w:val="16"/>
                      <w:lang w:val="en-US"/>
                    </w:rPr>
                  </w:pPr>
                </w:p>
              </w:tc>
              <w:tc>
                <w:tcPr>
                  <w:tcW w:w="585" w:type="dxa"/>
                </w:tcPr>
                <w:p w14:paraId="187B64E0"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0D99DF2" w14:textId="77777777" w:rsidR="0074191E" w:rsidRPr="00741F99" w:rsidRDefault="0074191E" w:rsidP="002D6444">
                  <w:pPr>
                    <w:rPr>
                      <w:sz w:val="16"/>
                      <w:lang w:val="en-US"/>
                    </w:rPr>
                  </w:pPr>
                </w:p>
              </w:tc>
              <w:tc>
                <w:tcPr>
                  <w:tcW w:w="586" w:type="dxa"/>
                </w:tcPr>
                <w:p w14:paraId="478D2C13" w14:textId="77777777" w:rsidR="0074191E" w:rsidRPr="00741F99" w:rsidRDefault="0074191E" w:rsidP="002D6444">
                  <w:pPr>
                    <w:rPr>
                      <w:sz w:val="16"/>
                      <w:lang w:val="en-US"/>
                    </w:rPr>
                  </w:pPr>
                </w:p>
              </w:tc>
              <w:tc>
                <w:tcPr>
                  <w:tcW w:w="548" w:type="dxa"/>
                </w:tcPr>
                <w:p w14:paraId="0DE0A29B" w14:textId="77777777" w:rsidR="0074191E" w:rsidRPr="00741F99" w:rsidRDefault="0074191E" w:rsidP="002D6444">
                  <w:pPr>
                    <w:rPr>
                      <w:sz w:val="16"/>
                      <w:lang w:val="en-US"/>
                    </w:rPr>
                  </w:pPr>
                </w:p>
              </w:tc>
              <w:tc>
                <w:tcPr>
                  <w:tcW w:w="604" w:type="dxa"/>
                  <w:shd w:val="clear" w:color="auto" w:fill="737373"/>
                </w:tcPr>
                <w:p w14:paraId="7DCAD5A5" w14:textId="77777777" w:rsidR="0074191E" w:rsidRPr="00741F99" w:rsidRDefault="0074191E" w:rsidP="002D6444">
                  <w:pPr>
                    <w:rPr>
                      <w:sz w:val="16"/>
                      <w:lang w:val="en-US"/>
                    </w:rPr>
                  </w:pPr>
                </w:p>
              </w:tc>
              <w:tc>
                <w:tcPr>
                  <w:tcW w:w="567" w:type="dxa"/>
                  <w:gridSpan w:val="2"/>
                </w:tcPr>
                <w:p w14:paraId="697303C4" w14:textId="77777777" w:rsidR="0074191E" w:rsidRPr="00741F99" w:rsidRDefault="0074191E" w:rsidP="002D6444">
                  <w:pPr>
                    <w:rPr>
                      <w:sz w:val="16"/>
                      <w:lang w:val="en-US"/>
                    </w:rPr>
                  </w:pPr>
                </w:p>
              </w:tc>
              <w:tc>
                <w:tcPr>
                  <w:tcW w:w="567" w:type="dxa"/>
                  <w:shd w:val="clear" w:color="auto" w:fill="737373"/>
                </w:tcPr>
                <w:p w14:paraId="7C645489" w14:textId="77777777" w:rsidR="0074191E" w:rsidRPr="00741F99" w:rsidRDefault="0074191E" w:rsidP="002D6444">
                  <w:pPr>
                    <w:rPr>
                      <w:sz w:val="16"/>
                      <w:lang w:val="en-US"/>
                    </w:rPr>
                  </w:pPr>
                </w:p>
              </w:tc>
              <w:tc>
                <w:tcPr>
                  <w:tcW w:w="549" w:type="dxa"/>
                </w:tcPr>
                <w:p w14:paraId="300BFFE9" w14:textId="77777777" w:rsidR="0074191E" w:rsidRPr="00741F99" w:rsidRDefault="0074191E" w:rsidP="002D6444">
                  <w:pPr>
                    <w:rPr>
                      <w:sz w:val="16"/>
                      <w:lang w:val="en-US"/>
                    </w:rPr>
                  </w:pPr>
                </w:p>
              </w:tc>
              <w:tc>
                <w:tcPr>
                  <w:tcW w:w="585" w:type="dxa"/>
                  <w:shd w:val="clear" w:color="auto" w:fill="737373"/>
                </w:tcPr>
                <w:p w14:paraId="57655619" w14:textId="77777777" w:rsidR="0074191E" w:rsidRPr="00741F99" w:rsidRDefault="0074191E" w:rsidP="002D6444">
                  <w:pPr>
                    <w:rPr>
                      <w:sz w:val="16"/>
                      <w:lang w:val="en-US"/>
                    </w:rPr>
                  </w:pPr>
                </w:p>
              </w:tc>
            </w:tr>
            <w:tr w:rsidR="0074191E" w:rsidRPr="00741F99" w14:paraId="5D8E5077" w14:textId="77777777" w:rsidTr="002D6444">
              <w:trPr>
                <w:cantSplit/>
              </w:trPr>
              <w:tc>
                <w:tcPr>
                  <w:tcW w:w="354" w:type="dxa"/>
                </w:tcPr>
                <w:p w14:paraId="038D629A"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20C71FA" w14:textId="77777777" w:rsidR="0074191E" w:rsidRPr="00741F99" w:rsidRDefault="0074191E" w:rsidP="002D6444">
                  <w:pPr>
                    <w:rPr>
                      <w:sz w:val="16"/>
                      <w:lang w:val="en-US"/>
                    </w:rPr>
                  </w:pPr>
                </w:p>
              </w:tc>
              <w:tc>
                <w:tcPr>
                  <w:tcW w:w="567" w:type="dxa"/>
                </w:tcPr>
                <w:p w14:paraId="127D8154" w14:textId="77777777" w:rsidR="0074191E" w:rsidRPr="00741F99" w:rsidRDefault="0074191E" w:rsidP="002D6444">
                  <w:pPr>
                    <w:rPr>
                      <w:sz w:val="16"/>
                      <w:lang w:val="en-US"/>
                    </w:rPr>
                  </w:pPr>
                </w:p>
              </w:tc>
              <w:tc>
                <w:tcPr>
                  <w:tcW w:w="556" w:type="dxa"/>
                  <w:tcBorders>
                    <w:bottom w:val="single" w:sz="6" w:space="0" w:color="auto"/>
                  </w:tcBorders>
                </w:tcPr>
                <w:p w14:paraId="73D73081" w14:textId="77777777" w:rsidR="0074191E" w:rsidRPr="00741F99" w:rsidRDefault="0074191E" w:rsidP="002D6444">
                  <w:pPr>
                    <w:rPr>
                      <w:sz w:val="16"/>
                      <w:lang w:val="en-US"/>
                    </w:rPr>
                  </w:pPr>
                </w:p>
              </w:tc>
              <w:tc>
                <w:tcPr>
                  <w:tcW w:w="585" w:type="dxa"/>
                </w:tcPr>
                <w:p w14:paraId="216CBF86" w14:textId="77777777" w:rsidR="0074191E" w:rsidRPr="00741F99" w:rsidRDefault="0074191E" w:rsidP="002D6444">
                  <w:pPr>
                    <w:rPr>
                      <w:sz w:val="16"/>
                      <w:lang w:val="en-US"/>
                    </w:rPr>
                  </w:pPr>
                </w:p>
              </w:tc>
              <w:tc>
                <w:tcPr>
                  <w:tcW w:w="530" w:type="dxa"/>
                </w:tcPr>
                <w:p w14:paraId="63FC387E" w14:textId="77777777" w:rsidR="0074191E" w:rsidRPr="00741F99" w:rsidRDefault="0074191E" w:rsidP="002D6444">
                  <w:pPr>
                    <w:rPr>
                      <w:sz w:val="16"/>
                      <w:lang w:val="en-US"/>
                    </w:rPr>
                  </w:pPr>
                </w:p>
              </w:tc>
              <w:tc>
                <w:tcPr>
                  <w:tcW w:w="586" w:type="dxa"/>
                  <w:tcBorders>
                    <w:bottom w:val="single" w:sz="6" w:space="0" w:color="auto"/>
                  </w:tcBorders>
                </w:tcPr>
                <w:p w14:paraId="5E10182E" w14:textId="77777777" w:rsidR="0074191E" w:rsidRPr="00741F99" w:rsidRDefault="0074191E" w:rsidP="002D6444">
                  <w:pPr>
                    <w:rPr>
                      <w:sz w:val="16"/>
                      <w:lang w:val="en-US"/>
                    </w:rPr>
                  </w:pPr>
                </w:p>
              </w:tc>
              <w:tc>
                <w:tcPr>
                  <w:tcW w:w="548" w:type="dxa"/>
                </w:tcPr>
                <w:p w14:paraId="2A7C97D2" w14:textId="77777777" w:rsidR="0074191E" w:rsidRPr="00741F99" w:rsidRDefault="0074191E" w:rsidP="002D6444">
                  <w:pPr>
                    <w:rPr>
                      <w:sz w:val="16"/>
                      <w:lang w:val="en-US"/>
                    </w:rPr>
                  </w:pPr>
                </w:p>
              </w:tc>
              <w:tc>
                <w:tcPr>
                  <w:tcW w:w="604" w:type="dxa"/>
                  <w:tcBorders>
                    <w:bottom w:val="single" w:sz="6" w:space="0" w:color="auto"/>
                  </w:tcBorders>
                </w:tcPr>
                <w:p w14:paraId="08D9177A" w14:textId="77777777" w:rsidR="0074191E" w:rsidRPr="00741F99" w:rsidRDefault="0074191E" w:rsidP="002D6444">
                  <w:pPr>
                    <w:rPr>
                      <w:sz w:val="16"/>
                      <w:lang w:val="en-US"/>
                    </w:rPr>
                  </w:pPr>
                </w:p>
              </w:tc>
              <w:tc>
                <w:tcPr>
                  <w:tcW w:w="567" w:type="dxa"/>
                  <w:gridSpan w:val="2"/>
                </w:tcPr>
                <w:p w14:paraId="0B66620A" w14:textId="77777777" w:rsidR="0074191E" w:rsidRPr="00741F99" w:rsidRDefault="0074191E" w:rsidP="002D6444">
                  <w:pPr>
                    <w:rPr>
                      <w:sz w:val="16"/>
                      <w:lang w:val="en-US"/>
                    </w:rPr>
                  </w:pPr>
                </w:p>
              </w:tc>
              <w:tc>
                <w:tcPr>
                  <w:tcW w:w="567" w:type="dxa"/>
                  <w:tcBorders>
                    <w:bottom w:val="single" w:sz="6" w:space="0" w:color="auto"/>
                  </w:tcBorders>
                </w:tcPr>
                <w:p w14:paraId="71CBCE61" w14:textId="77777777" w:rsidR="0074191E" w:rsidRPr="00741F99" w:rsidRDefault="0074191E" w:rsidP="002D6444">
                  <w:pPr>
                    <w:rPr>
                      <w:sz w:val="16"/>
                      <w:lang w:val="en-US"/>
                    </w:rPr>
                  </w:pPr>
                </w:p>
              </w:tc>
              <w:tc>
                <w:tcPr>
                  <w:tcW w:w="549" w:type="dxa"/>
                </w:tcPr>
                <w:p w14:paraId="32B95AA5" w14:textId="77777777" w:rsidR="0074191E" w:rsidRPr="00741F99" w:rsidRDefault="0074191E" w:rsidP="002D6444">
                  <w:pPr>
                    <w:rPr>
                      <w:sz w:val="16"/>
                      <w:lang w:val="en-US"/>
                    </w:rPr>
                  </w:pPr>
                </w:p>
              </w:tc>
              <w:tc>
                <w:tcPr>
                  <w:tcW w:w="585" w:type="dxa"/>
                  <w:tcBorders>
                    <w:bottom w:val="single" w:sz="6" w:space="0" w:color="auto"/>
                  </w:tcBorders>
                </w:tcPr>
                <w:p w14:paraId="0BD74C14" w14:textId="77777777" w:rsidR="0074191E" w:rsidRPr="00741F99" w:rsidRDefault="0074191E" w:rsidP="002D6444">
                  <w:pPr>
                    <w:rPr>
                      <w:sz w:val="16"/>
                      <w:lang w:val="en-US"/>
                    </w:rPr>
                  </w:pPr>
                </w:p>
              </w:tc>
            </w:tr>
            <w:tr w:rsidR="0074191E" w:rsidRPr="00741F99" w14:paraId="65A2ED9E" w14:textId="77777777" w:rsidTr="002D6444">
              <w:trPr>
                <w:cantSplit/>
              </w:trPr>
              <w:tc>
                <w:tcPr>
                  <w:tcW w:w="354" w:type="dxa"/>
                </w:tcPr>
                <w:p w14:paraId="37B1BDB9" w14:textId="77777777" w:rsidR="0074191E" w:rsidRPr="00741F99" w:rsidRDefault="0074191E" w:rsidP="002D6444">
                  <w:pPr>
                    <w:rPr>
                      <w:sz w:val="16"/>
                      <w:lang w:val="en-US"/>
                    </w:rPr>
                  </w:pPr>
                  <w:r w:rsidRPr="00741F99">
                    <w:rPr>
                      <w:sz w:val="16"/>
                      <w:lang w:val="en-US"/>
                    </w:rPr>
                    <w:lastRenderedPageBreak/>
                    <w:t>10</w:t>
                  </w:r>
                </w:p>
              </w:tc>
              <w:tc>
                <w:tcPr>
                  <w:tcW w:w="560" w:type="dxa"/>
                  <w:shd w:val="clear" w:color="auto" w:fill="737373"/>
                </w:tcPr>
                <w:p w14:paraId="38C8298A" w14:textId="77777777" w:rsidR="0074191E" w:rsidRPr="00741F99" w:rsidRDefault="0074191E" w:rsidP="002D6444">
                  <w:pPr>
                    <w:rPr>
                      <w:sz w:val="16"/>
                      <w:lang w:val="en-US"/>
                    </w:rPr>
                  </w:pPr>
                </w:p>
              </w:tc>
              <w:tc>
                <w:tcPr>
                  <w:tcW w:w="567" w:type="dxa"/>
                </w:tcPr>
                <w:p w14:paraId="71EE69F9" w14:textId="77777777" w:rsidR="0074191E" w:rsidRPr="00741F99" w:rsidRDefault="0074191E" w:rsidP="002D6444">
                  <w:pPr>
                    <w:rPr>
                      <w:sz w:val="16"/>
                      <w:lang w:val="en-US"/>
                    </w:rPr>
                  </w:pPr>
                </w:p>
              </w:tc>
              <w:tc>
                <w:tcPr>
                  <w:tcW w:w="556" w:type="dxa"/>
                  <w:shd w:val="clear" w:color="auto" w:fill="737373"/>
                </w:tcPr>
                <w:p w14:paraId="6264634D" w14:textId="77777777" w:rsidR="0074191E" w:rsidRPr="00741F99" w:rsidRDefault="0074191E" w:rsidP="002D6444">
                  <w:pPr>
                    <w:rPr>
                      <w:sz w:val="16"/>
                      <w:lang w:val="en-US"/>
                    </w:rPr>
                  </w:pPr>
                </w:p>
              </w:tc>
              <w:tc>
                <w:tcPr>
                  <w:tcW w:w="585" w:type="dxa"/>
                </w:tcPr>
                <w:p w14:paraId="404265E7" w14:textId="77777777" w:rsidR="0074191E" w:rsidRPr="00741F99" w:rsidRDefault="0074191E" w:rsidP="002D6444">
                  <w:pPr>
                    <w:rPr>
                      <w:sz w:val="16"/>
                      <w:lang w:val="en-US"/>
                    </w:rPr>
                  </w:pPr>
                </w:p>
              </w:tc>
              <w:tc>
                <w:tcPr>
                  <w:tcW w:w="530" w:type="dxa"/>
                  <w:shd w:val="clear" w:color="auto" w:fill="737373"/>
                </w:tcPr>
                <w:p w14:paraId="4E4C1C18" w14:textId="77777777" w:rsidR="0074191E" w:rsidRPr="00741F99" w:rsidRDefault="0074191E" w:rsidP="002D6444">
                  <w:pPr>
                    <w:rPr>
                      <w:sz w:val="16"/>
                      <w:lang w:val="en-US"/>
                    </w:rPr>
                  </w:pPr>
                </w:p>
              </w:tc>
              <w:tc>
                <w:tcPr>
                  <w:tcW w:w="586" w:type="dxa"/>
                </w:tcPr>
                <w:p w14:paraId="58DEA201" w14:textId="77777777" w:rsidR="0074191E" w:rsidRPr="00741F99" w:rsidRDefault="0074191E" w:rsidP="002D6444">
                  <w:pPr>
                    <w:rPr>
                      <w:sz w:val="16"/>
                      <w:lang w:val="en-US"/>
                    </w:rPr>
                  </w:pPr>
                </w:p>
              </w:tc>
              <w:tc>
                <w:tcPr>
                  <w:tcW w:w="548" w:type="dxa"/>
                </w:tcPr>
                <w:p w14:paraId="6FF9DFAB" w14:textId="77777777" w:rsidR="0074191E" w:rsidRPr="00741F99" w:rsidRDefault="0074191E" w:rsidP="002D6444">
                  <w:pPr>
                    <w:rPr>
                      <w:sz w:val="16"/>
                      <w:lang w:val="en-US"/>
                    </w:rPr>
                  </w:pPr>
                </w:p>
              </w:tc>
              <w:tc>
                <w:tcPr>
                  <w:tcW w:w="604" w:type="dxa"/>
                  <w:shd w:val="clear" w:color="auto" w:fill="737373"/>
                </w:tcPr>
                <w:p w14:paraId="6006A51F" w14:textId="77777777" w:rsidR="0074191E" w:rsidRPr="00741F99" w:rsidRDefault="0074191E" w:rsidP="002D6444">
                  <w:pPr>
                    <w:rPr>
                      <w:sz w:val="16"/>
                      <w:lang w:val="en-US"/>
                    </w:rPr>
                  </w:pPr>
                </w:p>
              </w:tc>
              <w:tc>
                <w:tcPr>
                  <w:tcW w:w="567" w:type="dxa"/>
                  <w:gridSpan w:val="2"/>
                </w:tcPr>
                <w:p w14:paraId="79F975CB" w14:textId="77777777" w:rsidR="0074191E" w:rsidRPr="00741F99" w:rsidRDefault="0074191E" w:rsidP="002D6444">
                  <w:pPr>
                    <w:rPr>
                      <w:sz w:val="16"/>
                      <w:lang w:val="en-US"/>
                    </w:rPr>
                  </w:pPr>
                </w:p>
              </w:tc>
              <w:tc>
                <w:tcPr>
                  <w:tcW w:w="567" w:type="dxa"/>
                  <w:shd w:val="clear" w:color="auto" w:fill="737373"/>
                </w:tcPr>
                <w:p w14:paraId="7228DD49" w14:textId="77777777" w:rsidR="0074191E" w:rsidRPr="00741F99" w:rsidRDefault="0074191E" w:rsidP="002D6444">
                  <w:pPr>
                    <w:rPr>
                      <w:sz w:val="16"/>
                      <w:lang w:val="en-US"/>
                    </w:rPr>
                  </w:pPr>
                </w:p>
              </w:tc>
              <w:tc>
                <w:tcPr>
                  <w:tcW w:w="549" w:type="dxa"/>
                </w:tcPr>
                <w:p w14:paraId="24BE3321" w14:textId="77777777" w:rsidR="0074191E" w:rsidRPr="00741F99" w:rsidRDefault="0074191E" w:rsidP="002D6444">
                  <w:pPr>
                    <w:rPr>
                      <w:sz w:val="16"/>
                      <w:lang w:val="en-US"/>
                    </w:rPr>
                  </w:pPr>
                </w:p>
              </w:tc>
              <w:tc>
                <w:tcPr>
                  <w:tcW w:w="585" w:type="dxa"/>
                  <w:shd w:val="clear" w:color="auto" w:fill="737373"/>
                </w:tcPr>
                <w:p w14:paraId="2FBC4B56" w14:textId="77777777" w:rsidR="0074191E" w:rsidRPr="00741F99" w:rsidRDefault="0074191E" w:rsidP="002D6444">
                  <w:pPr>
                    <w:rPr>
                      <w:sz w:val="16"/>
                      <w:lang w:val="en-US"/>
                    </w:rPr>
                  </w:pPr>
                </w:p>
              </w:tc>
            </w:tr>
            <w:tr w:rsidR="0074191E" w:rsidRPr="00741F99" w14:paraId="3FD8869A" w14:textId="77777777" w:rsidTr="002D6444">
              <w:trPr>
                <w:cantSplit/>
              </w:trPr>
              <w:tc>
                <w:tcPr>
                  <w:tcW w:w="354" w:type="dxa"/>
                </w:tcPr>
                <w:p w14:paraId="3682BC43"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507D2577" w14:textId="77777777" w:rsidR="0074191E" w:rsidRPr="00741F99" w:rsidRDefault="0074191E" w:rsidP="002D6444">
                  <w:pPr>
                    <w:rPr>
                      <w:sz w:val="16"/>
                      <w:lang w:val="en-US"/>
                    </w:rPr>
                  </w:pPr>
                </w:p>
              </w:tc>
              <w:tc>
                <w:tcPr>
                  <w:tcW w:w="567" w:type="dxa"/>
                </w:tcPr>
                <w:p w14:paraId="6C1318E0" w14:textId="77777777" w:rsidR="0074191E" w:rsidRPr="00741F99" w:rsidRDefault="0074191E" w:rsidP="002D6444">
                  <w:pPr>
                    <w:rPr>
                      <w:sz w:val="16"/>
                      <w:lang w:val="en-US"/>
                    </w:rPr>
                  </w:pPr>
                </w:p>
              </w:tc>
              <w:tc>
                <w:tcPr>
                  <w:tcW w:w="556" w:type="dxa"/>
                  <w:shd w:val="clear" w:color="auto" w:fill="737373"/>
                </w:tcPr>
                <w:p w14:paraId="33AE30A1" w14:textId="77777777" w:rsidR="0074191E" w:rsidRPr="00741F99" w:rsidRDefault="0074191E" w:rsidP="002D6444">
                  <w:pPr>
                    <w:rPr>
                      <w:sz w:val="16"/>
                      <w:lang w:val="en-US"/>
                    </w:rPr>
                  </w:pPr>
                </w:p>
              </w:tc>
              <w:tc>
                <w:tcPr>
                  <w:tcW w:w="585" w:type="dxa"/>
                </w:tcPr>
                <w:p w14:paraId="3C8C4FA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DD8983A" w14:textId="77777777" w:rsidR="0074191E" w:rsidRPr="00741F99" w:rsidRDefault="0074191E" w:rsidP="002D6444">
                  <w:pPr>
                    <w:rPr>
                      <w:sz w:val="16"/>
                      <w:lang w:val="en-US"/>
                    </w:rPr>
                  </w:pPr>
                </w:p>
              </w:tc>
              <w:tc>
                <w:tcPr>
                  <w:tcW w:w="586" w:type="dxa"/>
                </w:tcPr>
                <w:p w14:paraId="2954CBC1" w14:textId="77777777" w:rsidR="0074191E" w:rsidRPr="00741F99" w:rsidRDefault="0074191E" w:rsidP="002D6444">
                  <w:pPr>
                    <w:rPr>
                      <w:sz w:val="16"/>
                      <w:lang w:val="en-US"/>
                    </w:rPr>
                  </w:pPr>
                </w:p>
              </w:tc>
              <w:tc>
                <w:tcPr>
                  <w:tcW w:w="548" w:type="dxa"/>
                </w:tcPr>
                <w:p w14:paraId="35196722" w14:textId="77777777" w:rsidR="0074191E" w:rsidRPr="00741F99" w:rsidRDefault="0074191E" w:rsidP="002D6444">
                  <w:pPr>
                    <w:rPr>
                      <w:sz w:val="16"/>
                      <w:lang w:val="en-US"/>
                    </w:rPr>
                  </w:pPr>
                </w:p>
              </w:tc>
              <w:tc>
                <w:tcPr>
                  <w:tcW w:w="604" w:type="dxa"/>
                  <w:shd w:val="clear" w:color="auto" w:fill="737373"/>
                </w:tcPr>
                <w:p w14:paraId="2A9649C9" w14:textId="77777777" w:rsidR="0074191E" w:rsidRPr="00741F99" w:rsidRDefault="0074191E" w:rsidP="002D6444">
                  <w:pPr>
                    <w:rPr>
                      <w:sz w:val="16"/>
                      <w:lang w:val="en-US"/>
                    </w:rPr>
                  </w:pPr>
                </w:p>
              </w:tc>
              <w:tc>
                <w:tcPr>
                  <w:tcW w:w="567" w:type="dxa"/>
                  <w:gridSpan w:val="2"/>
                </w:tcPr>
                <w:p w14:paraId="629973F7" w14:textId="77777777" w:rsidR="0074191E" w:rsidRPr="00741F99" w:rsidRDefault="0074191E" w:rsidP="002D6444">
                  <w:pPr>
                    <w:rPr>
                      <w:sz w:val="16"/>
                      <w:lang w:val="en-US"/>
                    </w:rPr>
                  </w:pPr>
                </w:p>
              </w:tc>
              <w:tc>
                <w:tcPr>
                  <w:tcW w:w="567" w:type="dxa"/>
                  <w:shd w:val="clear" w:color="auto" w:fill="737373"/>
                </w:tcPr>
                <w:p w14:paraId="3402C3AA" w14:textId="77777777" w:rsidR="0074191E" w:rsidRPr="00741F99" w:rsidRDefault="0074191E" w:rsidP="002D6444">
                  <w:pPr>
                    <w:rPr>
                      <w:sz w:val="16"/>
                      <w:lang w:val="en-US"/>
                    </w:rPr>
                  </w:pPr>
                </w:p>
              </w:tc>
              <w:tc>
                <w:tcPr>
                  <w:tcW w:w="549" w:type="dxa"/>
                </w:tcPr>
                <w:p w14:paraId="6919310A" w14:textId="77777777" w:rsidR="0074191E" w:rsidRPr="00741F99" w:rsidRDefault="0074191E" w:rsidP="002D6444">
                  <w:pPr>
                    <w:rPr>
                      <w:sz w:val="16"/>
                      <w:lang w:val="en-US"/>
                    </w:rPr>
                  </w:pPr>
                </w:p>
              </w:tc>
              <w:tc>
                <w:tcPr>
                  <w:tcW w:w="585" w:type="dxa"/>
                  <w:shd w:val="clear" w:color="auto" w:fill="737373"/>
                </w:tcPr>
                <w:p w14:paraId="067B3623" w14:textId="77777777" w:rsidR="0074191E" w:rsidRPr="00741F99" w:rsidRDefault="0074191E" w:rsidP="002D6444">
                  <w:pPr>
                    <w:rPr>
                      <w:sz w:val="16"/>
                      <w:lang w:val="en-US"/>
                    </w:rPr>
                  </w:pPr>
                </w:p>
              </w:tc>
            </w:tr>
            <w:tr w:rsidR="0074191E" w:rsidRPr="00741F99" w14:paraId="490C60F3" w14:textId="77777777" w:rsidTr="002D6444">
              <w:trPr>
                <w:cantSplit/>
              </w:trPr>
              <w:tc>
                <w:tcPr>
                  <w:tcW w:w="354" w:type="dxa"/>
                </w:tcPr>
                <w:p w14:paraId="70B08A06"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3FABFE58" w14:textId="77777777" w:rsidR="0074191E" w:rsidRPr="00741F99" w:rsidRDefault="0074191E" w:rsidP="002D6444">
                  <w:pPr>
                    <w:rPr>
                      <w:sz w:val="16"/>
                      <w:lang w:val="en-US"/>
                    </w:rPr>
                  </w:pPr>
                </w:p>
              </w:tc>
              <w:tc>
                <w:tcPr>
                  <w:tcW w:w="567" w:type="dxa"/>
                </w:tcPr>
                <w:p w14:paraId="44493AAE" w14:textId="77777777" w:rsidR="0074191E" w:rsidRPr="00741F99" w:rsidRDefault="0074191E" w:rsidP="002D6444">
                  <w:pPr>
                    <w:rPr>
                      <w:sz w:val="16"/>
                      <w:lang w:val="en-US"/>
                    </w:rPr>
                  </w:pPr>
                </w:p>
              </w:tc>
              <w:tc>
                <w:tcPr>
                  <w:tcW w:w="556" w:type="dxa"/>
                  <w:tcBorders>
                    <w:bottom w:val="single" w:sz="6" w:space="0" w:color="auto"/>
                  </w:tcBorders>
                </w:tcPr>
                <w:p w14:paraId="485CEE57" w14:textId="77777777" w:rsidR="0074191E" w:rsidRPr="00741F99" w:rsidRDefault="0074191E" w:rsidP="002D6444">
                  <w:pPr>
                    <w:rPr>
                      <w:sz w:val="16"/>
                      <w:lang w:val="en-US"/>
                    </w:rPr>
                  </w:pPr>
                </w:p>
              </w:tc>
              <w:tc>
                <w:tcPr>
                  <w:tcW w:w="585" w:type="dxa"/>
                </w:tcPr>
                <w:p w14:paraId="3030643C" w14:textId="77777777" w:rsidR="0074191E" w:rsidRPr="00741F99" w:rsidRDefault="0074191E" w:rsidP="002D6444">
                  <w:pPr>
                    <w:rPr>
                      <w:sz w:val="16"/>
                      <w:lang w:val="en-US"/>
                    </w:rPr>
                  </w:pPr>
                </w:p>
              </w:tc>
              <w:tc>
                <w:tcPr>
                  <w:tcW w:w="530" w:type="dxa"/>
                </w:tcPr>
                <w:p w14:paraId="4B822976" w14:textId="77777777" w:rsidR="0074191E" w:rsidRPr="00741F99" w:rsidRDefault="0074191E" w:rsidP="002D6444">
                  <w:pPr>
                    <w:rPr>
                      <w:sz w:val="16"/>
                      <w:lang w:val="en-US"/>
                    </w:rPr>
                  </w:pPr>
                </w:p>
              </w:tc>
              <w:tc>
                <w:tcPr>
                  <w:tcW w:w="586" w:type="dxa"/>
                  <w:tcBorders>
                    <w:bottom w:val="single" w:sz="6" w:space="0" w:color="auto"/>
                  </w:tcBorders>
                </w:tcPr>
                <w:p w14:paraId="5B7D81A3" w14:textId="77777777" w:rsidR="0074191E" w:rsidRPr="00741F99" w:rsidRDefault="0074191E" w:rsidP="002D6444">
                  <w:pPr>
                    <w:rPr>
                      <w:sz w:val="16"/>
                      <w:lang w:val="en-US"/>
                    </w:rPr>
                  </w:pPr>
                </w:p>
              </w:tc>
              <w:tc>
                <w:tcPr>
                  <w:tcW w:w="548" w:type="dxa"/>
                </w:tcPr>
                <w:p w14:paraId="78E32806" w14:textId="77777777" w:rsidR="0074191E" w:rsidRPr="00741F99" w:rsidRDefault="0074191E" w:rsidP="002D6444">
                  <w:pPr>
                    <w:rPr>
                      <w:sz w:val="16"/>
                      <w:lang w:val="en-US"/>
                    </w:rPr>
                  </w:pPr>
                </w:p>
              </w:tc>
              <w:tc>
                <w:tcPr>
                  <w:tcW w:w="604" w:type="dxa"/>
                  <w:tcBorders>
                    <w:bottom w:val="single" w:sz="6" w:space="0" w:color="auto"/>
                  </w:tcBorders>
                </w:tcPr>
                <w:p w14:paraId="3D8357E7" w14:textId="77777777" w:rsidR="0074191E" w:rsidRPr="00741F99" w:rsidRDefault="0074191E" w:rsidP="002D6444">
                  <w:pPr>
                    <w:rPr>
                      <w:sz w:val="16"/>
                      <w:lang w:val="en-US"/>
                    </w:rPr>
                  </w:pPr>
                </w:p>
              </w:tc>
              <w:tc>
                <w:tcPr>
                  <w:tcW w:w="567" w:type="dxa"/>
                  <w:gridSpan w:val="2"/>
                </w:tcPr>
                <w:p w14:paraId="72D01E25" w14:textId="77777777" w:rsidR="0074191E" w:rsidRPr="00741F99" w:rsidRDefault="0074191E" w:rsidP="002D6444">
                  <w:pPr>
                    <w:rPr>
                      <w:sz w:val="16"/>
                      <w:lang w:val="en-US"/>
                    </w:rPr>
                  </w:pPr>
                </w:p>
              </w:tc>
              <w:tc>
                <w:tcPr>
                  <w:tcW w:w="567" w:type="dxa"/>
                  <w:tcBorders>
                    <w:bottom w:val="single" w:sz="6" w:space="0" w:color="auto"/>
                  </w:tcBorders>
                </w:tcPr>
                <w:p w14:paraId="35215A7E" w14:textId="77777777" w:rsidR="0074191E" w:rsidRPr="00741F99" w:rsidRDefault="0074191E" w:rsidP="002D6444">
                  <w:pPr>
                    <w:rPr>
                      <w:sz w:val="16"/>
                      <w:lang w:val="en-US"/>
                    </w:rPr>
                  </w:pPr>
                </w:p>
              </w:tc>
              <w:tc>
                <w:tcPr>
                  <w:tcW w:w="549" w:type="dxa"/>
                </w:tcPr>
                <w:p w14:paraId="5B9960B9" w14:textId="77777777" w:rsidR="0074191E" w:rsidRPr="00741F99" w:rsidRDefault="0074191E" w:rsidP="002D6444">
                  <w:pPr>
                    <w:rPr>
                      <w:sz w:val="16"/>
                      <w:lang w:val="en-US"/>
                    </w:rPr>
                  </w:pPr>
                </w:p>
              </w:tc>
              <w:tc>
                <w:tcPr>
                  <w:tcW w:w="585" w:type="dxa"/>
                  <w:tcBorders>
                    <w:bottom w:val="single" w:sz="6" w:space="0" w:color="auto"/>
                  </w:tcBorders>
                </w:tcPr>
                <w:p w14:paraId="262087F4" w14:textId="77777777" w:rsidR="0074191E" w:rsidRPr="00741F99" w:rsidRDefault="0074191E" w:rsidP="002D6444">
                  <w:pPr>
                    <w:rPr>
                      <w:sz w:val="16"/>
                      <w:lang w:val="en-US"/>
                    </w:rPr>
                  </w:pPr>
                </w:p>
              </w:tc>
            </w:tr>
            <w:tr w:rsidR="0074191E" w:rsidRPr="00741F99" w14:paraId="4F1A3523" w14:textId="77777777" w:rsidTr="002D6444">
              <w:trPr>
                <w:cantSplit/>
              </w:trPr>
              <w:tc>
                <w:tcPr>
                  <w:tcW w:w="354" w:type="dxa"/>
                </w:tcPr>
                <w:p w14:paraId="7AF024CA"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69C04367" w14:textId="77777777" w:rsidR="0074191E" w:rsidRPr="00741F99" w:rsidRDefault="0074191E" w:rsidP="002D6444">
                  <w:pPr>
                    <w:rPr>
                      <w:sz w:val="16"/>
                      <w:lang w:val="en-US"/>
                    </w:rPr>
                  </w:pPr>
                </w:p>
              </w:tc>
              <w:tc>
                <w:tcPr>
                  <w:tcW w:w="567" w:type="dxa"/>
                </w:tcPr>
                <w:p w14:paraId="0FE6C786" w14:textId="77777777" w:rsidR="0074191E" w:rsidRPr="00741F99" w:rsidRDefault="0074191E" w:rsidP="002D6444">
                  <w:pPr>
                    <w:rPr>
                      <w:sz w:val="16"/>
                      <w:lang w:val="en-US"/>
                    </w:rPr>
                  </w:pPr>
                </w:p>
              </w:tc>
              <w:tc>
                <w:tcPr>
                  <w:tcW w:w="556" w:type="dxa"/>
                  <w:shd w:val="clear" w:color="auto" w:fill="737373"/>
                </w:tcPr>
                <w:p w14:paraId="238111E2" w14:textId="77777777" w:rsidR="0074191E" w:rsidRPr="00741F99" w:rsidRDefault="0074191E" w:rsidP="002D6444">
                  <w:pPr>
                    <w:rPr>
                      <w:sz w:val="16"/>
                      <w:lang w:val="en-US"/>
                    </w:rPr>
                  </w:pPr>
                </w:p>
              </w:tc>
              <w:tc>
                <w:tcPr>
                  <w:tcW w:w="585" w:type="dxa"/>
                </w:tcPr>
                <w:p w14:paraId="2997D967" w14:textId="77777777" w:rsidR="0074191E" w:rsidRPr="00741F99" w:rsidRDefault="0074191E" w:rsidP="002D6444">
                  <w:pPr>
                    <w:rPr>
                      <w:sz w:val="16"/>
                      <w:lang w:val="en-US"/>
                    </w:rPr>
                  </w:pPr>
                </w:p>
              </w:tc>
              <w:tc>
                <w:tcPr>
                  <w:tcW w:w="530" w:type="dxa"/>
                  <w:shd w:val="clear" w:color="auto" w:fill="737373"/>
                </w:tcPr>
                <w:p w14:paraId="417C1724" w14:textId="77777777" w:rsidR="0074191E" w:rsidRPr="00741F99" w:rsidRDefault="0074191E" w:rsidP="002D6444">
                  <w:pPr>
                    <w:rPr>
                      <w:sz w:val="16"/>
                      <w:lang w:val="en-US"/>
                    </w:rPr>
                  </w:pPr>
                </w:p>
              </w:tc>
              <w:tc>
                <w:tcPr>
                  <w:tcW w:w="586" w:type="dxa"/>
                </w:tcPr>
                <w:p w14:paraId="509087EF" w14:textId="77777777" w:rsidR="0074191E" w:rsidRPr="00741F99" w:rsidRDefault="0074191E" w:rsidP="002D6444">
                  <w:pPr>
                    <w:rPr>
                      <w:sz w:val="16"/>
                      <w:lang w:val="en-US"/>
                    </w:rPr>
                  </w:pPr>
                </w:p>
              </w:tc>
              <w:tc>
                <w:tcPr>
                  <w:tcW w:w="548" w:type="dxa"/>
                </w:tcPr>
                <w:p w14:paraId="53BBBD15" w14:textId="77777777" w:rsidR="0074191E" w:rsidRPr="00741F99" w:rsidRDefault="0074191E" w:rsidP="002D6444">
                  <w:pPr>
                    <w:rPr>
                      <w:sz w:val="16"/>
                      <w:lang w:val="en-US"/>
                    </w:rPr>
                  </w:pPr>
                </w:p>
              </w:tc>
              <w:tc>
                <w:tcPr>
                  <w:tcW w:w="604" w:type="dxa"/>
                  <w:shd w:val="clear" w:color="auto" w:fill="737373"/>
                </w:tcPr>
                <w:p w14:paraId="64519FA0" w14:textId="77777777" w:rsidR="0074191E" w:rsidRPr="00741F99" w:rsidRDefault="0074191E" w:rsidP="002D6444">
                  <w:pPr>
                    <w:rPr>
                      <w:sz w:val="16"/>
                      <w:lang w:val="en-US"/>
                    </w:rPr>
                  </w:pPr>
                </w:p>
              </w:tc>
              <w:tc>
                <w:tcPr>
                  <w:tcW w:w="567" w:type="dxa"/>
                  <w:gridSpan w:val="2"/>
                </w:tcPr>
                <w:p w14:paraId="2A65A487" w14:textId="77777777" w:rsidR="0074191E" w:rsidRPr="00741F99" w:rsidRDefault="0074191E" w:rsidP="002D6444">
                  <w:pPr>
                    <w:rPr>
                      <w:sz w:val="16"/>
                      <w:lang w:val="en-US"/>
                    </w:rPr>
                  </w:pPr>
                </w:p>
              </w:tc>
              <w:tc>
                <w:tcPr>
                  <w:tcW w:w="567" w:type="dxa"/>
                  <w:shd w:val="clear" w:color="auto" w:fill="737373"/>
                </w:tcPr>
                <w:p w14:paraId="18659BFF" w14:textId="77777777" w:rsidR="0074191E" w:rsidRPr="00741F99" w:rsidRDefault="0074191E" w:rsidP="002D6444">
                  <w:pPr>
                    <w:rPr>
                      <w:sz w:val="16"/>
                      <w:lang w:val="en-US"/>
                    </w:rPr>
                  </w:pPr>
                </w:p>
              </w:tc>
              <w:tc>
                <w:tcPr>
                  <w:tcW w:w="549" w:type="dxa"/>
                </w:tcPr>
                <w:p w14:paraId="0D1E4E05" w14:textId="77777777" w:rsidR="0074191E" w:rsidRPr="00741F99" w:rsidRDefault="0074191E" w:rsidP="002D6444">
                  <w:pPr>
                    <w:rPr>
                      <w:sz w:val="16"/>
                      <w:lang w:val="en-US"/>
                    </w:rPr>
                  </w:pPr>
                </w:p>
              </w:tc>
              <w:tc>
                <w:tcPr>
                  <w:tcW w:w="585" w:type="dxa"/>
                  <w:shd w:val="clear" w:color="auto" w:fill="737373"/>
                </w:tcPr>
                <w:p w14:paraId="5EA3DB20" w14:textId="77777777" w:rsidR="0074191E" w:rsidRPr="00741F99" w:rsidRDefault="0074191E" w:rsidP="002D6444">
                  <w:pPr>
                    <w:rPr>
                      <w:sz w:val="16"/>
                      <w:lang w:val="en-US"/>
                    </w:rPr>
                  </w:pPr>
                </w:p>
              </w:tc>
            </w:tr>
            <w:tr w:rsidR="0074191E" w:rsidRPr="00741F99" w14:paraId="60D325F5" w14:textId="77777777" w:rsidTr="002D6444">
              <w:trPr>
                <w:cantSplit/>
              </w:trPr>
              <w:tc>
                <w:tcPr>
                  <w:tcW w:w="354" w:type="dxa"/>
                </w:tcPr>
                <w:p w14:paraId="3B7569BD"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22665253" w14:textId="77777777" w:rsidR="0074191E" w:rsidRPr="00741F99" w:rsidRDefault="0074191E" w:rsidP="002D6444">
                  <w:pPr>
                    <w:rPr>
                      <w:sz w:val="16"/>
                      <w:lang w:val="en-US"/>
                    </w:rPr>
                  </w:pPr>
                </w:p>
              </w:tc>
              <w:tc>
                <w:tcPr>
                  <w:tcW w:w="567" w:type="dxa"/>
                </w:tcPr>
                <w:p w14:paraId="4A710BC0" w14:textId="77777777" w:rsidR="0074191E" w:rsidRPr="00741F99" w:rsidRDefault="0074191E" w:rsidP="002D6444">
                  <w:pPr>
                    <w:rPr>
                      <w:sz w:val="16"/>
                      <w:lang w:val="en-US"/>
                    </w:rPr>
                  </w:pPr>
                </w:p>
              </w:tc>
              <w:tc>
                <w:tcPr>
                  <w:tcW w:w="556" w:type="dxa"/>
                  <w:shd w:val="clear" w:color="auto" w:fill="737373"/>
                </w:tcPr>
                <w:p w14:paraId="6DDC972B" w14:textId="77777777" w:rsidR="0074191E" w:rsidRPr="00741F99" w:rsidRDefault="0074191E" w:rsidP="002D6444">
                  <w:pPr>
                    <w:rPr>
                      <w:sz w:val="16"/>
                      <w:lang w:val="en-US"/>
                    </w:rPr>
                  </w:pPr>
                </w:p>
              </w:tc>
              <w:tc>
                <w:tcPr>
                  <w:tcW w:w="585" w:type="dxa"/>
                </w:tcPr>
                <w:p w14:paraId="42A045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9909956" w14:textId="77777777" w:rsidR="0074191E" w:rsidRPr="00741F99" w:rsidRDefault="0074191E" w:rsidP="002D6444">
                  <w:pPr>
                    <w:rPr>
                      <w:sz w:val="16"/>
                      <w:lang w:val="en-US"/>
                    </w:rPr>
                  </w:pPr>
                </w:p>
              </w:tc>
              <w:tc>
                <w:tcPr>
                  <w:tcW w:w="586" w:type="dxa"/>
                </w:tcPr>
                <w:p w14:paraId="5B572858" w14:textId="77777777" w:rsidR="0074191E" w:rsidRPr="00741F99" w:rsidRDefault="0074191E" w:rsidP="002D6444">
                  <w:pPr>
                    <w:rPr>
                      <w:sz w:val="16"/>
                      <w:lang w:val="en-US"/>
                    </w:rPr>
                  </w:pPr>
                </w:p>
              </w:tc>
              <w:tc>
                <w:tcPr>
                  <w:tcW w:w="548" w:type="dxa"/>
                </w:tcPr>
                <w:p w14:paraId="39B3A956" w14:textId="77777777" w:rsidR="0074191E" w:rsidRPr="00741F99" w:rsidRDefault="0074191E" w:rsidP="002D6444">
                  <w:pPr>
                    <w:rPr>
                      <w:sz w:val="16"/>
                      <w:lang w:val="en-US"/>
                    </w:rPr>
                  </w:pPr>
                </w:p>
              </w:tc>
              <w:tc>
                <w:tcPr>
                  <w:tcW w:w="604" w:type="dxa"/>
                  <w:shd w:val="clear" w:color="auto" w:fill="737373"/>
                </w:tcPr>
                <w:p w14:paraId="3C741B43" w14:textId="77777777" w:rsidR="0074191E" w:rsidRPr="00741F99" w:rsidRDefault="0074191E" w:rsidP="002D6444">
                  <w:pPr>
                    <w:rPr>
                      <w:sz w:val="16"/>
                      <w:lang w:val="en-US"/>
                    </w:rPr>
                  </w:pPr>
                </w:p>
              </w:tc>
              <w:tc>
                <w:tcPr>
                  <w:tcW w:w="567" w:type="dxa"/>
                  <w:gridSpan w:val="2"/>
                </w:tcPr>
                <w:p w14:paraId="4D46BD12" w14:textId="77777777" w:rsidR="0074191E" w:rsidRPr="00741F99" w:rsidRDefault="0074191E" w:rsidP="002D6444">
                  <w:pPr>
                    <w:rPr>
                      <w:sz w:val="16"/>
                      <w:lang w:val="en-US"/>
                    </w:rPr>
                  </w:pPr>
                </w:p>
              </w:tc>
              <w:tc>
                <w:tcPr>
                  <w:tcW w:w="567" w:type="dxa"/>
                  <w:shd w:val="clear" w:color="auto" w:fill="737373"/>
                </w:tcPr>
                <w:p w14:paraId="2DD02C50" w14:textId="77777777" w:rsidR="0074191E" w:rsidRPr="00741F99" w:rsidRDefault="0074191E" w:rsidP="002D6444">
                  <w:pPr>
                    <w:rPr>
                      <w:sz w:val="16"/>
                      <w:lang w:val="en-US"/>
                    </w:rPr>
                  </w:pPr>
                </w:p>
              </w:tc>
              <w:tc>
                <w:tcPr>
                  <w:tcW w:w="549" w:type="dxa"/>
                </w:tcPr>
                <w:p w14:paraId="2640CB8F" w14:textId="77777777" w:rsidR="0074191E" w:rsidRPr="00741F99" w:rsidRDefault="0074191E" w:rsidP="002D6444">
                  <w:pPr>
                    <w:rPr>
                      <w:sz w:val="16"/>
                      <w:lang w:val="en-US"/>
                    </w:rPr>
                  </w:pPr>
                </w:p>
              </w:tc>
              <w:tc>
                <w:tcPr>
                  <w:tcW w:w="585" w:type="dxa"/>
                  <w:shd w:val="clear" w:color="auto" w:fill="737373"/>
                </w:tcPr>
                <w:p w14:paraId="1ECE0644" w14:textId="77777777" w:rsidR="0074191E" w:rsidRPr="00741F99" w:rsidRDefault="0074191E" w:rsidP="002D6444">
                  <w:pPr>
                    <w:rPr>
                      <w:sz w:val="16"/>
                      <w:lang w:val="en-US"/>
                    </w:rPr>
                  </w:pPr>
                </w:p>
              </w:tc>
            </w:tr>
            <w:tr w:rsidR="0074191E" w:rsidRPr="00741F99" w14:paraId="179C673A" w14:textId="77777777" w:rsidTr="002D6444">
              <w:trPr>
                <w:cantSplit/>
              </w:trPr>
              <w:tc>
                <w:tcPr>
                  <w:tcW w:w="354" w:type="dxa"/>
                </w:tcPr>
                <w:p w14:paraId="1F641E3E"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EE8FC20" w14:textId="77777777" w:rsidR="0074191E" w:rsidRPr="00741F99" w:rsidRDefault="0074191E" w:rsidP="002D6444">
                  <w:pPr>
                    <w:rPr>
                      <w:sz w:val="16"/>
                      <w:lang w:val="en-US"/>
                    </w:rPr>
                  </w:pPr>
                </w:p>
              </w:tc>
              <w:tc>
                <w:tcPr>
                  <w:tcW w:w="567" w:type="dxa"/>
                </w:tcPr>
                <w:p w14:paraId="2B1D3C08" w14:textId="77777777" w:rsidR="0074191E" w:rsidRPr="00741F99" w:rsidRDefault="0074191E" w:rsidP="002D6444">
                  <w:pPr>
                    <w:rPr>
                      <w:sz w:val="16"/>
                      <w:lang w:val="en-US"/>
                    </w:rPr>
                  </w:pPr>
                </w:p>
              </w:tc>
              <w:tc>
                <w:tcPr>
                  <w:tcW w:w="556" w:type="dxa"/>
                  <w:tcBorders>
                    <w:bottom w:val="single" w:sz="6" w:space="0" w:color="auto"/>
                  </w:tcBorders>
                </w:tcPr>
                <w:p w14:paraId="1B94C1AB" w14:textId="77777777" w:rsidR="0074191E" w:rsidRPr="00741F99" w:rsidRDefault="0074191E" w:rsidP="002D6444">
                  <w:pPr>
                    <w:rPr>
                      <w:sz w:val="16"/>
                      <w:lang w:val="en-US"/>
                    </w:rPr>
                  </w:pPr>
                </w:p>
              </w:tc>
              <w:tc>
                <w:tcPr>
                  <w:tcW w:w="585" w:type="dxa"/>
                </w:tcPr>
                <w:p w14:paraId="34D690E4" w14:textId="77777777" w:rsidR="0074191E" w:rsidRPr="00741F99" w:rsidRDefault="0074191E" w:rsidP="002D6444">
                  <w:pPr>
                    <w:rPr>
                      <w:sz w:val="16"/>
                      <w:lang w:val="en-US"/>
                    </w:rPr>
                  </w:pPr>
                </w:p>
              </w:tc>
              <w:tc>
                <w:tcPr>
                  <w:tcW w:w="530" w:type="dxa"/>
                </w:tcPr>
                <w:p w14:paraId="26815784" w14:textId="77777777" w:rsidR="0074191E" w:rsidRPr="00741F99" w:rsidRDefault="0074191E" w:rsidP="002D6444">
                  <w:pPr>
                    <w:rPr>
                      <w:sz w:val="16"/>
                      <w:lang w:val="en-US"/>
                    </w:rPr>
                  </w:pPr>
                </w:p>
              </w:tc>
              <w:tc>
                <w:tcPr>
                  <w:tcW w:w="586" w:type="dxa"/>
                  <w:tcBorders>
                    <w:bottom w:val="single" w:sz="6" w:space="0" w:color="auto"/>
                  </w:tcBorders>
                </w:tcPr>
                <w:p w14:paraId="4B0730E1" w14:textId="77777777" w:rsidR="0074191E" w:rsidRPr="00741F99" w:rsidRDefault="0074191E" w:rsidP="002D6444">
                  <w:pPr>
                    <w:rPr>
                      <w:sz w:val="16"/>
                      <w:lang w:val="en-US"/>
                    </w:rPr>
                  </w:pPr>
                </w:p>
              </w:tc>
              <w:tc>
                <w:tcPr>
                  <w:tcW w:w="548" w:type="dxa"/>
                </w:tcPr>
                <w:p w14:paraId="6DEAFDFA" w14:textId="77777777" w:rsidR="0074191E" w:rsidRPr="00741F99" w:rsidRDefault="0074191E" w:rsidP="002D6444">
                  <w:pPr>
                    <w:rPr>
                      <w:sz w:val="16"/>
                      <w:lang w:val="en-US"/>
                    </w:rPr>
                  </w:pPr>
                </w:p>
              </w:tc>
              <w:tc>
                <w:tcPr>
                  <w:tcW w:w="604" w:type="dxa"/>
                  <w:tcBorders>
                    <w:bottom w:val="single" w:sz="6" w:space="0" w:color="auto"/>
                  </w:tcBorders>
                </w:tcPr>
                <w:p w14:paraId="6B1E62A5" w14:textId="77777777" w:rsidR="0074191E" w:rsidRPr="00741F99" w:rsidRDefault="0074191E" w:rsidP="002D6444">
                  <w:pPr>
                    <w:rPr>
                      <w:sz w:val="16"/>
                      <w:lang w:val="en-US"/>
                    </w:rPr>
                  </w:pPr>
                </w:p>
              </w:tc>
              <w:tc>
                <w:tcPr>
                  <w:tcW w:w="567" w:type="dxa"/>
                  <w:gridSpan w:val="2"/>
                </w:tcPr>
                <w:p w14:paraId="07BB337B" w14:textId="77777777" w:rsidR="0074191E" w:rsidRPr="00741F99" w:rsidRDefault="0074191E" w:rsidP="002D6444">
                  <w:pPr>
                    <w:rPr>
                      <w:sz w:val="16"/>
                      <w:lang w:val="en-US"/>
                    </w:rPr>
                  </w:pPr>
                </w:p>
              </w:tc>
              <w:tc>
                <w:tcPr>
                  <w:tcW w:w="567" w:type="dxa"/>
                  <w:tcBorders>
                    <w:bottom w:val="single" w:sz="6" w:space="0" w:color="auto"/>
                  </w:tcBorders>
                </w:tcPr>
                <w:p w14:paraId="33B29993" w14:textId="77777777" w:rsidR="0074191E" w:rsidRPr="00741F99" w:rsidRDefault="0074191E" w:rsidP="002D6444">
                  <w:pPr>
                    <w:rPr>
                      <w:sz w:val="16"/>
                      <w:lang w:val="en-US"/>
                    </w:rPr>
                  </w:pPr>
                </w:p>
              </w:tc>
              <w:tc>
                <w:tcPr>
                  <w:tcW w:w="549" w:type="dxa"/>
                </w:tcPr>
                <w:p w14:paraId="65BA7677" w14:textId="77777777" w:rsidR="0074191E" w:rsidRPr="00741F99" w:rsidRDefault="0074191E" w:rsidP="002D6444">
                  <w:pPr>
                    <w:rPr>
                      <w:sz w:val="16"/>
                      <w:lang w:val="en-US"/>
                    </w:rPr>
                  </w:pPr>
                </w:p>
              </w:tc>
              <w:tc>
                <w:tcPr>
                  <w:tcW w:w="585" w:type="dxa"/>
                  <w:tcBorders>
                    <w:bottom w:val="single" w:sz="6" w:space="0" w:color="auto"/>
                  </w:tcBorders>
                </w:tcPr>
                <w:p w14:paraId="3D5F99CF" w14:textId="77777777" w:rsidR="0074191E" w:rsidRPr="00741F99" w:rsidRDefault="0074191E" w:rsidP="002D6444">
                  <w:pPr>
                    <w:rPr>
                      <w:sz w:val="16"/>
                      <w:lang w:val="en-US"/>
                    </w:rPr>
                  </w:pPr>
                </w:p>
              </w:tc>
            </w:tr>
            <w:tr w:rsidR="0074191E" w:rsidRPr="00741F99" w14:paraId="4E9CD8D5" w14:textId="77777777" w:rsidTr="002D6444">
              <w:trPr>
                <w:cantSplit/>
              </w:trPr>
              <w:tc>
                <w:tcPr>
                  <w:tcW w:w="354" w:type="dxa"/>
                </w:tcPr>
                <w:p w14:paraId="6630EB6B"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7DC44F6B" w14:textId="77777777" w:rsidR="0074191E" w:rsidRPr="00741F99" w:rsidRDefault="0074191E" w:rsidP="002D6444">
                  <w:pPr>
                    <w:rPr>
                      <w:sz w:val="16"/>
                      <w:lang w:val="en-US"/>
                    </w:rPr>
                  </w:pPr>
                </w:p>
              </w:tc>
              <w:tc>
                <w:tcPr>
                  <w:tcW w:w="567" w:type="dxa"/>
                </w:tcPr>
                <w:p w14:paraId="6F27BD1F" w14:textId="77777777" w:rsidR="0074191E" w:rsidRPr="00741F99" w:rsidRDefault="0074191E" w:rsidP="002D6444">
                  <w:pPr>
                    <w:rPr>
                      <w:sz w:val="16"/>
                      <w:lang w:val="en-US"/>
                    </w:rPr>
                  </w:pPr>
                </w:p>
              </w:tc>
              <w:tc>
                <w:tcPr>
                  <w:tcW w:w="556" w:type="dxa"/>
                  <w:shd w:val="clear" w:color="auto" w:fill="737373"/>
                </w:tcPr>
                <w:p w14:paraId="628F34D6" w14:textId="77777777" w:rsidR="0074191E" w:rsidRPr="00741F99" w:rsidRDefault="0074191E" w:rsidP="002D6444">
                  <w:pPr>
                    <w:rPr>
                      <w:sz w:val="16"/>
                      <w:lang w:val="en-US"/>
                    </w:rPr>
                  </w:pPr>
                </w:p>
              </w:tc>
              <w:tc>
                <w:tcPr>
                  <w:tcW w:w="585" w:type="dxa"/>
                </w:tcPr>
                <w:p w14:paraId="2AEAE935" w14:textId="77777777" w:rsidR="0074191E" w:rsidRPr="00741F99" w:rsidRDefault="0074191E" w:rsidP="002D6444">
                  <w:pPr>
                    <w:rPr>
                      <w:sz w:val="16"/>
                      <w:lang w:val="en-US"/>
                    </w:rPr>
                  </w:pPr>
                </w:p>
              </w:tc>
              <w:tc>
                <w:tcPr>
                  <w:tcW w:w="530" w:type="dxa"/>
                  <w:shd w:val="clear" w:color="auto" w:fill="737373"/>
                </w:tcPr>
                <w:p w14:paraId="11016C93" w14:textId="77777777" w:rsidR="0074191E" w:rsidRPr="00741F99" w:rsidRDefault="0074191E" w:rsidP="002D6444">
                  <w:pPr>
                    <w:rPr>
                      <w:sz w:val="16"/>
                      <w:lang w:val="en-US"/>
                    </w:rPr>
                  </w:pPr>
                </w:p>
              </w:tc>
              <w:tc>
                <w:tcPr>
                  <w:tcW w:w="586" w:type="dxa"/>
                </w:tcPr>
                <w:p w14:paraId="7EAF0077" w14:textId="77777777" w:rsidR="0074191E" w:rsidRPr="00741F99" w:rsidRDefault="0074191E" w:rsidP="002D6444">
                  <w:pPr>
                    <w:rPr>
                      <w:sz w:val="16"/>
                      <w:lang w:val="en-US"/>
                    </w:rPr>
                  </w:pPr>
                </w:p>
              </w:tc>
              <w:tc>
                <w:tcPr>
                  <w:tcW w:w="548" w:type="dxa"/>
                </w:tcPr>
                <w:p w14:paraId="1AB1D6DC" w14:textId="77777777" w:rsidR="0074191E" w:rsidRPr="00741F99" w:rsidRDefault="0074191E" w:rsidP="002D6444">
                  <w:pPr>
                    <w:rPr>
                      <w:sz w:val="16"/>
                      <w:lang w:val="en-US"/>
                    </w:rPr>
                  </w:pPr>
                </w:p>
              </w:tc>
              <w:tc>
                <w:tcPr>
                  <w:tcW w:w="604" w:type="dxa"/>
                  <w:shd w:val="clear" w:color="auto" w:fill="737373"/>
                </w:tcPr>
                <w:p w14:paraId="338C72B1" w14:textId="77777777" w:rsidR="0074191E" w:rsidRPr="00741F99" w:rsidRDefault="0074191E" w:rsidP="002D6444">
                  <w:pPr>
                    <w:rPr>
                      <w:sz w:val="16"/>
                      <w:lang w:val="en-US"/>
                    </w:rPr>
                  </w:pPr>
                </w:p>
              </w:tc>
              <w:tc>
                <w:tcPr>
                  <w:tcW w:w="567" w:type="dxa"/>
                  <w:gridSpan w:val="2"/>
                </w:tcPr>
                <w:p w14:paraId="2E18AFB1" w14:textId="77777777" w:rsidR="0074191E" w:rsidRPr="00741F99" w:rsidRDefault="0074191E" w:rsidP="002D6444">
                  <w:pPr>
                    <w:rPr>
                      <w:sz w:val="16"/>
                      <w:lang w:val="en-US"/>
                    </w:rPr>
                  </w:pPr>
                </w:p>
              </w:tc>
              <w:tc>
                <w:tcPr>
                  <w:tcW w:w="567" w:type="dxa"/>
                  <w:shd w:val="clear" w:color="auto" w:fill="737373"/>
                </w:tcPr>
                <w:p w14:paraId="0418E668" w14:textId="77777777" w:rsidR="0074191E" w:rsidRPr="00741F99" w:rsidRDefault="0074191E" w:rsidP="002D6444">
                  <w:pPr>
                    <w:rPr>
                      <w:sz w:val="16"/>
                      <w:lang w:val="en-US"/>
                    </w:rPr>
                  </w:pPr>
                </w:p>
              </w:tc>
              <w:tc>
                <w:tcPr>
                  <w:tcW w:w="549" w:type="dxa"/>
                </w:tcPr>
                <w:p w14:paraId="4A4BD3BC" w14:textId="77777777" w:rsidR="0074191E" w:rsidRPr="00741F99" w:rsidRDefault="0074191E" w:rsidP="002D6444">
                  <w:pPr>
                    <w:rPr>
                      <w:sz w:val="16"/>
                      <w:lang w:val="en-US"/>
                    </w:rPr>
                  </w:pPr>
                </w:p>
              </w:tc>
              <w:tc>
                <w:tcPr>
                  <w:tcW w:w="585" w:type="dxa"/>
                  <w:shd w:val="clear" w:color="auto" w:fill="737373"/>
                </w:tcPr>
                <w:p w14:paraId="5A06B6BA" w14:textId="77777777" w:rsidR="0074191E" w:rsidRPr="00741F99" w:rsidRDefault="0074191E" w:rsidP="002D6444">
                  <w:pPr>
                    <w:rPr>
                      <w:sz w:val="16"/>
                      <w:lang w:val="en-US"/>
                    </w:rPr>
                  </w:pPr>
                </w:p>
              </w:tc>
            </w:tr>
            <w:tr w:rsidR="0074191E" w:rsidRPr="00741F99" w14:paraId="1BCE475B" w14:textId="77777777" w:rsidTr="002D6444">
              <w:trPr>
                <w:cantSplit/>
              </w:trPr>
              <w:tc>
                <w:tcPr>
                  <w:tcW w:w="354" w:type="dxa"/>
                </w:tcPr>
                <w:p w14:paraId="7237465B"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4D930F3D" w14:textId="77777777" w:rsidR="0074191E" w:rsidRPr="00741F99" w:rsidRDefault="0074191E" w:rsidP="002D6444">
                  <w:pPr>
                    <w:rPr>
                      <w:sz w:val="16"/>
                      <w:lang w:val="en-US"/>
                    </w:rPr>
                  </w:pPr>
                </w:p>
              </w:tc>
              <w:tc>
                <w:tcPr>
                  <w:tcW w:w="567" w:type="dxa"/>
                </w:tcPr>
                <w:p w14:paraId="1DBC6C82" w14:textId="77777777" w:rsidR="0074191E" w:rsidRPr="00741F99" w:rsidRDefault="0074191E" w:rsidP="002D6444">
                  <w:pPr>
                    <w:rPr>
                      <w:sz w:val="16"/>
                      <w:lang w:val="en-US"/>
                    </w:rPr>
                  </w:pPr>
                </w:p>
              </w:tc>
              <w:tc>
                <w:tcPr>
                  <w:tcW w:w="556" w:type="dxa"/>
                  <w:shd w:val="clear" w:color="auto" w:fill="737373"/>
                </w:tcPr>
                <w:p w14:paraId="609B666E" w14:textId="77777777" w:rsidR="0074191E" w:rsidRPr="00741F99" w:rsidRDefault="0074191E" w:rsidP="002D6444">
                  <w:pPr>
                    <w:rPr>
                      <w:sz w:val="16"/>
                      <w:lang w:val="en-US"/>
                    </w:rPr>
                  </w:pPr>
                </w:p>
              </w:tc>
              <w:tc>
                <w:tcPr>
                  <w:tcW w:w="585" w:type="dxa"/>
                </w:tcPr>
                <w:p w14:paraId="44B5746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40A470" w14:textId="77777777" w:rsidR="0074191E" w:rsidRPr="00741F99" w:rsidRDefault="0074191E" w:rsidP="002D6444">
                  <w:pPr>
                    <w:rPr>
                      <w:sz w:val="16"/>
                      <w:lang w:val="en-US"/>
                    </w:rPr>
                  </w:pPr>
                </w:p>
              </w:tc>
              <w:tc>
                <w:tcPr>
                  <w:tcW w:w="586" w:type="dxa"/>
                </w:tcPr>
                <w:p w14:paraId="4AF1158F" w14:textId="77777777" w:rsidR="0074191E" w:rsidRPr="00741F99" w:rsidRDefault="0074191E" w:rsidP="002D6444">
                  <w:pPr>
                    <w:rPr>
                      <w:sz w:val="16"/>
                      <w:lang w:val="en-US"/>
                    </w:rPr>
                  </w:pPr>
                </w:p>
              </w:tc>
              <w:tc>
                <w:tcPr>
                  <w:tcW w:w="548" w:type="dxa"/>
                </w:tcPr>
                <w:p w14:paraId="1DD4E39F" w14:textId="77777777" w:rsidR="0074191E" w:rsidRPr="00741F99" w:rsidRDefault="0074191E" w:rsidP="002D6444">
                  <w:pPr>
                    <w:rPr>
                      <w:sz w:val="16"/>
                      <w:lang w:val="en-US"/>
                    </w:rPr>
                  </w:pPr>
                </w:p>
              </w:tc>
              <w:tc>
                <w:tcPr>
                  <w:tcW w:w="604" w:type="dxa"/>
                  <w:shd w:val="clear" w:color="auto" w:fill="737373"/>
                </w:tcPr>
                <w:p w14:paraId="0B2D165E" w14:textId="77777777" w:rsidR="0074191E" w:rsidRPr="00741F99" w:rsidRDefault="0074191E" w:rsidP="002D6444">
                  <w:pPr>
                    <w:rPr>
                      <w:sz w:val="16"/>
                      <w:lang w:val="en-US"/>
                    </w:rPr>
                  </w:pPr>
                </w:p>
              </w:tc>
              <w:tc>
                <w:tcPr>
                  <w:tcW w:w="567" w:type="dxa"/>
                  <w:gridSpan w:val="2"/>
                </w:tcPr>
                <w:p w14:paraId="5BBFD230" w14:textId="77777777" w:rsidR="0074191E" w:rsidRPr="00741F99" w:rsidRDefault="0074191E" w:rsidP="002D6444">
                  <w:pPr>
                    <w:rPr>
                      <w:sz w:val="16"/>
                      <w:lang w:val="en-US"/>
                    </w:rPr>
                  </w:pPr>
                </w:p>
              </w:tc>
              <w:tc>
                <w:tcPr>
                  <w:tcW w:w="567" w:type="dxa"/>
                  <w:shd w:val="clear" w:color="auto" w:fill="737373"/>
                </w:tcPr>
                <w:p w14:paraId="68EF648F" w14:textId="77777777" w:rsidR="0074191E" w:rsidRPr="00741F99" w:rsidRDefault="0074191E" w:rsidP="002D6444">
                  <w:pPr>
                    <w:rPr>
                      <w:sz w:val="16"/>
                      <w:lang w:val="en-US"/>
                    </w:rPr>
                  </w:pPr>
                </w:p>
              </w:tc>
              <w:tc>
                <w:tcPr>
                  <w:tcW w:w="549" w:type="dxa"/>
                </w:tcPr>
                <w:p w14:paraId="42F1BC15" w14:textId="77777777" w:rsidR="0074191E" w:rsidRPr="00741F99" w:rsidRDefault="0074191E" w:rsidP="002D6444">
                  <w:pPr>
                    <w:rPr>
                      <w:sz w:val="16"/>
                      <w:lang w:val="en-US"/>
                    </w:rPr>
                  </w:pPr>
                </w:p>
              </w:tc>
              <w:tc>
                <w:tcPr>
                  <w:tcW w:w="585" w:type="dxa"/>
                  <w:shd w:val="clear" w:color="auto" w:fill="737373"/>
                </w:tcPr>
                <w:p w14:paraId="4EC94E51" w14:textId="77777777" w:rsidR="0074191E" w:rsidRPr="00741F99" w:rsidRDefault="0074191E" w:rsidP="002D6444">
                  <w:pPr>
                    <w:rPr>
                      <w:sz w:val="16"/>
                      <w:lang w:val="en-US"/>
                    </w:rPr>
                  </w:pPr>
                </w:p>
              </w:tc>
            </w:tr>
            <w:tr w:rsidR="0074191E" w:rsidRPr="00741F99" w14:paraId="03E9F0C6" w14:textId="77777777" w:rsidTr="002D6444">
              <w:trPr>
                <w:cantSplit/>
              </w:trPr>
              <w:tc>
                <w:tcPr>
                  <w:tcW w:w="354" w:type="dxa"/>
                </w:tcPr>
                <w:p w14:paraId="53941DF0"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44D5CA5" w14:textId="77777777" w:rsidR="0074191E" w:rsidRPr="00741F99" w:rsidRDefault="0074191E" w:rsidP="002D6444">
                  <w:pPr>
                    <w:rPr>
                      <w:sz w:val="16"/>
                      <w:lang w:val="en-US"/>
                    </w:rPr>
                  </w:pPr>
                </w:p>
              </w:tc>
              <w:tc>
                <w:tcPr>
                  <w:tcW w:w="567" w:type="dxa"/>
                </w:tcPr>
                <w:p w14:paraId="56E82BB0" w14:textId="77777777" w:rsidR="0074191E" w:rsidRPr="00741F99" w:rsidRDefault="0074191E" w:rsidP="002D6444">
                  <w:pPr>
                    <w:rPr>
                      <w:sz w:val="16"/>
                      <w:lang w:val="en-US"/>
                    </w:rPr>
                  </w:pPr>
                </w:p>
              </w:tc>
              <w:tc>
                <w:tcPr>
                  <w:tcW w:w="556" w:type="dxa"/>
                  <w:tcBorders>
                    <w:bottom w:val="single" w:sz="6" w:space="0" w:color="auto"/>
                  </w:tcBorders>
                </w:tcPr>
                <w:p w14:paraId="23E0E19F" w14:textId="77777777" w:rsidR="0074191E" w:rsidRPr="00741F99" w:rsidRDefault="0074191E" w:rsidP="002D6444">
                  <w:pPr>
                    <w:rPr>
                      <w:sz w:val="16"/>
                      <w:lang w:val="en-US"/>
                    </w:rPr>
                  </w:pPr>
                </w:p>
              </w:tc>
              <w:tc>
                <w:tcPr>
                  <w:tcW w:w="585" w:type="dxa"/>
                </w:tcPr>
                <w:p w14:paraId="053C4CB5" w14:textId="77777777" w:rsidR="0074191E" w:rsidRPr="00741F99" w:rsidRDefault="0074191E" w:rsidP="002D6444">
                  <w:pPr>
                    <w:rPr>
                      <w:sz w:val="16"/>
                      <w:lang w:val="en-US"/>
                    </w:rPr>
                  </w:pPr>
                </w:p>
              </w:tc>
              <w:tc>
                <w:tcPr>
                  <w:tcW w:w="530" w:type="dxa"/>
                </w:tcPr>
                <w:p w14:paraId="75577B37" w14:textId="77777777" w:rsidR="0074191E" w:rsidRPr="00741F99" w:rsidRDefault="0074191E" w:rsidP="002D6444">
                  <w:pPr>
                    <w:rPr>
                      <w:sz w:val="16"/>
                      <w:lang w:val="en-US"/>
                    </w:rPr>
                  </w:pPr>
                </w:p>
              </w:tc>
              <w:tc>
                <w:tcPr>
                  <w:tcW w:w="586" w:type="dxa"/>
                  <w:tcBorders>
                    <w:bottom w:val="single" w:sz="6" w:space="0" w:color="auto"/>
                  </w:tcBorders>
                </w:tcPr>
                <w:p w14:paraId="381EE76A" w14:textId="77777777" w:rsidR="0074191E" w:rsidRPr="00741F99" w:rsidRDefault="0074191E" w:rsidP="002D6444">
                  <w:pPr>
                    <w:rPr>
                      <w:sz w:val="16"/>
                      <w:lang w:val="en-US"/>
                    </w:rPr>
                  </w:pPr>
                </w:p>
              </w:tc>
              <w:tc>
                <w:tcPr>
                  <w:tcW w:w="548" w:type="dxa"/>
                </w:tcPr>
                <w:p w14:paraId="14A09FDB" w14:textId="77777777" w:rsidR="0074191E" w:rsidRPr="00741F99" w:rsidRDefault="0074191E" w:rsidP="002D6444">
                  <w:pPr>
                    <w:rPr>
                      <w:sz w:val="16"/>
                      <w:lang w:val="en-US"/>
                    </w:rPr>
                  </w:pPr>
                </w:p>
              </w:tc>
              <w:tc>
                <w:tcPr>
                  <w:tcW w:w="604" w:type="dxa"/>
                  <w:tcBorders>
                    <w:bottom w:val="single" w:sz="6" w:space="0" w:color="auto"/>
                  </w:tcBorders>
                </w:tcPr>
                <w:p w14:paraId="71215FEF" w14:textId="77777777" w:rsidR="0074191E" w:rsidRPr="00741F99" w:rsidRDefault="0074191E" w:rsidP="002D6444">
                  <w:pPr>
                    <w:rPr>
                      <w:sz w:val="16"/>
                      <w:lang w:val="en-US"/>
                    </w:rPr>
                  </w:pPr>
                </w:p>
              </w:tc>
              <w:tc>
                <w:tcPr>
                  <w:tcW w:w="567" w:type="dxa"/>
                  <w:gridSpan w:val="2"/>
                </w:tcPr>
                <w:p w14:paraId="286A49B0" w14:textId="77777777" w:rsidR="0074191E" w:rsidRPr="00741F99" w:rsidRDefault="0074191E" w:rsidP="002D6444">
                  <w:pPr>
                    <w:rPr>
                      <w:sz w:val="16"/>
                      <w:lang w:val="en-US"/>
                    </w:rPr>
                  </w:pPr>
                </w:p>
              </w:tc>
              <w:tc>
                <w:tcPr>
                  <w:tcW w:w="567" w:type="dxa"/>
                  <w:tcBorders>
                    <w:bottom w:val="single" w:sz="6" w:space="0" w:color="auto"/>
                  </w:tcBorders>
                </w:tcPr>
                <w:p w14:paraId="1099B424" w14:textId="77777777" w:rsidR="0074191E" w:rsidRPr="00741F99" w:rsidRDefault="0074191E" w:rsidP="002D6444">
                  <w:pPr>
                    <w:rPr>
                      <w:sz w:val="16"/>
                      <w:lang w:val="en-US"/>
                    </w:rPr>
                  </w:pPr>
                </w:p>
              </w:tc>
              <w:tc>
                <w:tcPr>
                  <w:tcW w:w="549" w:type="dxa"/>
                </w:tcPr>
                <w:p w14:paraId="73A07C54" w14:textId="77777777" w:rsidR="0074191E" w:rsidRPr="00741F99" w:rsidRDefault="0074191E" w:rsidP="002D6444">
                  <w:pPr>
                    <w:rPr>
                      <w:sz w:val="16"/>
                      <w:lang w:val="en-US"/>
                    </w:rPr>
                  </w:pPr>
                </w:p>
              </w:tc>
              <w:tc>
                <w:tcPr>
                  <w:tcW w:w="585" w:type="dxa"/>
                  <w:tcBorders>
                    <w:bottom w:val="single" w:sz="6" w:space="0" w:color="auto"/>
                  </w:tcBorders>
                </w:tcPr>
                <w:p w14:paraId="6ECE85A5" w14:textId="77777777" w:rsidR="0074191E" w:rsidRPr="00741F99" w:rsidRDefault="0074191E" w:rsidP="002D6444">
                  <w:pPr>
                    <w:rPr>
                      <w:sz w:val="16"/>
                      <w:lang w:val="en-US"/>
                    </w:rPr>
                  </w:pPr>
                </w:p>
              </w:tc>
            </w:tr>
            <w:tr w:rsidR="0074191E" w:rsidRPr="00741F99" w14:paraId="757A793F" w14:textId="77777777" w:rsidTr="002D6444">
              <w:trPr>
                <w:cantSplit/>
              </w:trPr>
              <w:tc>
                <w:tcPr>
                  <w:tcW w:w="354" w:type="dxa"/>
                </w:tcPr>
                <w:p w14:paraId="40C689B6"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1B9DE449" w14:textId="77777777" w:rsidR="0074191E" w:rsidRPr="00741F99" w:rsidRDefault="0074191E" w:rsidP="002D6444">
                  <w:pPr>
                    <w:rPr>
                      <w:sz w:val="16"/>
                      <w:lang w:val="en-US"/>
                    </w:rPr>
                  </w:pPr>
                </w:p>
              </w:tc>
              <w:tc>
                <w:tcPr>
                  <w:tcW w:w="567" w:type="dxa"/>
                </w:tcPr>
                <w:p w14:paraId="134B7DD8" w14:textId="77777777" w:rsidR="0074191E" w:rsidRPr="00741F99" w:rsidRDefault="0074191E" w:rsidP="002D6444">
                  <w:pPr>
                    <w:rPr>
                      <w:sz w:val="16"/>
                      <w:lang w:val="en-US"/>
                    </w:rPr>
                  </w:pPr>
                </w:p>
              </w:tc>
              <w:tc>
                <w:tcPr>
                  <w:tcW w:w="556" w:type="dxa"/>
                  <w:shd w:val="clear" w:color="auto" w:fill="737373"/>
                </w:tcPr>
                <w:p w14:paraId="52277938" w14:textId="77777777" w:rsidR="0074191E" w:rsidRPr="00741F99" w:rsidRDefault="0074191E" w:rsidP="002D6444">
                  <w:pPr>
                    <w:rPr>
                      <w:sz w:val="16"/>
                      <w:lang w:val="en-US"/>
                    </w:rPr>
                  </w:pPr>
                </w:p>
              </w:tc>
              <w:tc>
                <w:tcPr>
                  <w:tcW w:w="585" w:type="dxa"/>
                </w:tcPr>
                <w:p w14:paraId="4F624A8F" w14:textId="77777777" w:rsidR="0074191E" w:rsidRPr="00741F99" w:rsidRDefault="0074191E" w:rsidP="002D6444">
                  <w:pPr>
                    <w:rPr>
                      <w:sz w:val="16"/>
                      <w:lang w:val="en-US"/>
                    </w:rPr>
                  </w:pPr>
                </w:p>
              </w:tc>
              <w:tc>
                <w:tcPr>
                  <w:tcW w:w="530" w:type="dxa"/>
                  <w:shd w:val="clear" w:color="auto" w:fill="737373"/>
                </w:tcPr>
                <w:p w14:paraId="08D33B66" w14:textId="77777777" w:rsidR="0074191E" w:rsidRPr="00741F99" w:rsidRDefault="0074191E" w:rsidP="002D6444">
                  <w:pPr>
                    <w:rPr>
                      <w:sz w:val="16"/>
                      <w:lang w:val="en-US"/>
                    </w:rPr>
                  </w:pPr>
                </w:p>
              </w:tc>
              <w:tc>
                <w:tcPr>
                  <w:tcW w:w="586" w:type="dxa"/>
                </w:tcPr>
                <w:p w14:paraId="2A9A7DAA" w14:textId="77777777" w:rsidR="0074191E" w:rsidRPr="00741F99" w:rsidRDefault="0074191E" w:rsidP="002D6444">
                  <w:pPr>
                    <w:rPr>
                      <w:sz w:val="16"/>
                      <w:lang w:val="en-US"/>
                    </w:rPr>
                  </w:pPr>
                </w:p>
              </w:tc>
              <w:tc>
                <w:tcPr>
                  <w:tcW w:w="548" w:type="dxa"/>
                </w:tcPr>
                <w:p w14:paraId="03D3B2C9" w14:textId="77777777" w:rsidR="0074191E" w:rsidRPr="00741F99" w:rsidRDefault="0074191E" w:rsidP="002D6444">
                  <w:pPr>
                    <w:rPr>
                      <w:sz w:val="16"/>
                      <w:lang w:val="en-US"/>
                    </w:rPr>
                  </w:pPr>
                </w:p>
              </w:tc>
              <w:tc>
                <w:tcPr>
                  <w:tcW w:w="604" w:type="dxa"/>
                  <w:shd w:val="clear" w:color="auto" w:fill="737373"/>
                </w:tcPr>
                <w:p w14:paraId="6B7E7C31" w14:textId="77777777" w:rsidR="0074191E" w:rsidRPr="00741F99" w:rsidRDefault="0074191E" w:rsidP="002D6444">
                  <w:pPr>
                    <w:rPr>
                      <w:sz w:val="16"/>
                      <w:lang w:val="en-US"/>
                    </w:rPr>
                  </w:pPr>
                </w:p>
              </w:tc>
              <w:tc>
                <w:tcPr>
                  <w:tcW w:w="567" w:type="dxa"/>
                  <w:gridSpan w:val="2"/>
                </w:tcPr>
                <w:p w14:paraId="6E6F6653" w14:textId="77777777" w:rsidR="0074191E" w:rsidRPr="00741F99" w:rsidRDefault="0074191E" w:rsidP="002D6444">
                  <w:pPr>
                    <w:rPr>
                      <w:sz w:val="16"/>
                      <w:lang w:val="en-US"/>
                    </w:rPr>
                  </w:pPr>
                </w:p>
              </w:tc>
              <w:tc>
                <w:tcPr>
                  <w:tcW w:w="567" w:type="dxa"/>
                  <w:shd w:val="clear" w:color="auto" w:fill="737373"/>
                </w:tcPr>
                <w:p w14:paraId="42B5682D" w14:textId="77777777" w:rsidR="0074191E" w:rsidRPr="00741F99" w:rsidRDefault="0074191E" w:rsidP="002D6444">
                  <w:pPr>
                    <w:rPr>
                      <w:sz w:val="16"/>
                      <w:lang w:val="en-US"/>
                    </w:rPr>
                  </w:pPr>
                </w:p>
              </w:tc>
              <w:tc>
                <w:tcPr>
                  <w:tcW w:w="549" w:type="dxa"/>
                </w:tcPr>
                <w:p w14:paraId="446A6116" w14:textId="77777777" w:rsidR="0074191E" w:rsidRPr="00741F99" w:rsidRDefault="0074191E" w:rsidP="002D6444">
                  <w:pPr>
                    <w:rPr>
                      <w:sz w:val="16"/>
                      <w:lang w:val="en-US"/>
                    </w:rPr>
                  </w:pPr>
                </w:p>
              </w:tc>
              <w:tc>
                <w:tcPr>
                  <w:tcW w:w="585" w:type="dxa"/>
                  <w:shd w:val="clear" w:color="auto" w:fill="737373"/>
                </w:tcPr>
                <w:p w14:paraId="401B618F" w14:textId="77777777" w:rsidR="0074191E" w:rsidRPr="00741F99" w:rsidRDefault="0074191E" w:rsidP="002D6444">
                  <w:pPr>
                    <w:rPr>
                      <w:sz w:val="16"/>
                      <w:lang w:val="en-US"/>
                    </w:rPr>
                  </w:pPr>
                </w:p>
              </w:tc>
            </w:tr>
            <w:tr w:rsidR="0074191E" w:rsidRPr="00741F99" w14:paraId="06CFE10B" w14:textId="77777777" w:rsidTr="002D6444">
              <w:trPr>
                <w:cantSplit/>
              </w:trPr>
              <w:tc>
                <w:tcPr>
                  <w:tcW w:w="354" w:type="dxa"/>
                </w:tcPr>
                <w:p w14:paraId="768A5EF8"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356A3E50" w14:textId="77777777" w:rsidR="0074191E" w:rsidRPr="00741F99" w:rsidRDefault="0074191E" w:rsidP="002D6444">
                  <w:pPr>
                    <w:rPr>
                      <w:sz w:val="16"/>
                      <w:lang w:val="en-US"/>
                    </w:rPr>
                  </w:pPr>
                </w:p>
              </w:tc>
              <w:tc>
                <w:tcPr>
                  <w:tcW w:w="567" w:type="dxa"/>
                </w:tcPr>
                <w:p w14:paraId="47E56465" w14:textId="77777777" w:rsidR="0074191E" w:rsidRPr="00741F99" w:rsidRDefault="0074191E" w:rsidP="002D6444">
                  <w:pPr>
                    <w:rPr>
                      <w:sz w:val="16"/>
                      <w:lang w:val="en-US"/>
                    </w:rPr>
                  </w:pPr>
                </w:p>
              </w:tc>
              <w:tc>
                <w:tcPr>
                  <w:tcW w:w="556" w:type="dxa"/>
                  <w:shd w:val="clear" w:color="auto" w:fill="737373"/>
                </w:tcPr>
                <w:p w14:paraId="46494EA8" w14:textId="77777777" w:rsidR="0074191E" w:rsidRPr="00741F99" w:rsidRDefault="0074191E" w:rsidP="002D6444">
                  <w:pPr>
                    <w:rPr>
                      <w:sz w:val="16"/>
                      <w:lang w:val="en-US"/>
                    </w:rPr>
                  </w:pPr>
                </w:p>
              </w:tc>
              <w:tc>
                <w:tcPr>
                  <w:tcW w:w="585" w:type="dxa"/>
                </w:tcPr>
                <w:p w14:paraId="055B6651" w14:textId="77777777" w:rsidR="0074191E" w:rsidRPr="00741F99" w:rsidRDefault="0074191E" w:rsidP="002D6444">
                  <w:pPr>
                    <w:rPr>
                      <w:sz w:val="16"/>
                      <w:lang w:val="en-US"/>
                    </w:rPr>
                  </w:pPr>
                </w:p>
              </w:tc>
              <w:tc>
                <w:tcPr>
                  <w:tcW w:w="530" w:type="dxa"/>
                  <w:shd w:val="clear" w:color="auto" w:fill="737373"/>
                </w:tcPr>
                <w:p w14:paraId="1E70D864" w14:textId="77777777" w:rsidR="0074191E" w:rsidRPr="00741F99" w:rsidRDefault="0074191E" w:rsidP="002D6444">
                  <w:pPr>
                    <w:rPr>
                      <w:sz w:val="16"/>
                      <w:lang w:val="en-US"/>
                    </w:rPr>
                  </w:pPr>
                </w:p>
              </w:tc>
              <w:tc>
                <w:tcPr>
                  <w:tcW w:w="586" w:type="dxa"/>
                </w:tcPr>
                <w:p w14:paraId="6A2A392F" w14:textId="77777777" w:rsidR="0074191E" w:rsidRPr="00741F99" w:rsidRDefault="0074191E" w:rsidP="002D6444">
                  <w:pPr>
                    <w:rPr>
                      <w:sz w:val="16"/>
                      <w:lang w:val="en-US"/>
                    </w:rPr>
                  </w:pPr>
                </w:p>
              </w:tc>
              <w:tc>
                <w:tcPr>
                  <w:tcW w:w="548" w:type="dxa"/>
                </w:tcPr>
                <w:p w14:paraId="70E0BD80" w14:textId="77777777" w:rsidR="0074191E" w:rsidRPr="00741F99" w:rsidRDefault="0074191E" w:rsidP="002D6444">
                  <w:pPr>
                    <w:rPr>
                      <w:sz w:val="16"/>
                      <w:lang w:val="en-US"/>
                    </w:rPr>
                  </w:pPr>
                </w:p>
              </w:tc>
              <w:tc>
                <w:tcPr>
                  <w:tcW w:w="604" w:type="dxa"/>
                  <w:shd w:val="clear" w:color="auto" w:fill="737373"/>
                </w:tcPr>
                <w:p w14:paraId="78D2DA3F" w14:textId="77777777" w:rsidR="0074191E" w:rsidRPr="00741F99" w:rsidRDefault="0074191E" w:rsidP="002D6444">
                  <w:pPr>
                    <w:rPr>
                      <w:sz w:val="16"/>
                      <w:lang w:val="en-US"/>
                    </w:rPr>
                  </w:pPr>
                </w:p>
              </w:tc>
              <w:tc>
                <w:tcPr>
                  <w:tcW w:w="567" w:type="dxa"/>
                  <w:gridSpan w:val="2"/>
                </w:tcPr>
                <w:p w14:paraId="4C0BA1BD" w14:textId="77777777" w:rsidR="0074191E" w:rsidRPr="00741F99" w:rsidRDefault="0074191E" w:rsidP="002D6444">
                  <w:pPr>
                    <w:rPr>
                      <w:sz w:val="16"/>
                      <w:lang w:val="en-US"/>
                    </w:rPr>
                  </w:pPr>
                </w:p>
              </w:tc>
              <w:tc>
                <w:tcPr>
                  <w:tcW w:w="567" w:type="dxa"/>
                  <w:shd w:val="clear" w:color="auto" w:fill="737373"/>
                </w:tcPr>
                <w:p w14:paraId="7548BD6D" w14:textId="77777777" w:rsidR="0074191E" w:rsidRPr="00741F99" w:rsidRDefault="0074191E" w:rsidP="002D6444">
                  <w:pPr>
                    <w:rPr>
                      <w:sz w:val="16"/>
                      <w:lang w:val="en-US"/>
                    </w:rPr>
                  </w:pPr>
                </w:p>
              </w:tc>
              <w:tc>
                <w:tcPr>
                  <w:tcW w:w="549" w:type="dxa"/>
                </w:tcPr>
                <w:p w14:paraId="029802C6" w14:textId="77777777" w:rsidR="0074191E" w:rsidRPr="00741F99" w:rsidRDefault="0074191E" w:rsidP="002D6444">
                  <w:pPr>
                    <w:rPr>
                      <w:sz w:val="16"/>
                      <w:lang w:val="en-US"/>
                    </w:rPr>
                  </w:pPr>
                </w:p>
              </w:tc>
              <w:tc>
                <w:tcPr>
                  <w:tcW w:w="585" w:type="dxa"/>
                  <w:shd w:val="clear" w:color="auto" w:fill="737373"/>
                </w:tcPr>
                <w:p w14:paraId="1CAF294B" w14:textId="77777777" w:rsidR="0074191E" w:rsidRPr="00741F99" w:rsidRDefault="0074191E" w:rsidP="002D6444">
                  <w:pPr>
                    <w:rPr>
                      <w:sz w:val="16"/>
                      <w:lang w:val="en-US"/>
                    </w:rPr>
                  </w:pPr>
                </w:p>
              </w:tc>
            </w:tr>
            <w:tr w:rsidR="0074191E" w:rsidRPr="00741F99" w14:paraId="6AC39796" w14:textId="77777777" w:rsidTr="002D6444">
              <w:trPr>
                <w:cantSplit/>
              </w:trPr>
              <w:tc>
                <w:tcPr>
                  <w:tcW w:w="354" w:type="dxa"/>
                </w:tcPr>
                <w:p w14:paraId="6FF90F5A" w14:textId="77777777" w:rsidR="0074191E" w:rsidRPr="00741F99" w:rsidRDefault="0074191E" w:rsidP="002D6444">
                  <w:pPr>
                    <w:rPr>
                      <w:sz w:val="16"/>
                      <w:lang w:val="en-US"/>
                    </w:rPr>
                  </w:pPr>
                  <w:r w:rsidRPr="00741F99">
                    <w:rPr>
                      <w:sz w:val="16"/>
                      <w:lang w:val="en-US"/>
                    </w:rPr>
                    <w:t>21</w:t>
                  </w:r>
                </w:p>
              </w:tc>
              <w:tc>
                <w:tcPr>
                  <w:tcW w:w="560" w:type="dxa"/>
                </w:tcPr>
                <w:p w14:paraId="40CEDDEA" w14:textId="77777777" w:rsidR="0074191E" w:rsidRPr="00741F99" w:rsidRDefault="0074191E" w:rsidP="002D6444">
                  <w:pPr>
                    <w:rPr>
                      <w:sz w:val="16"/>
                      <w:lang w:val="en-US"/>
                    </w:rPr>
                  </w:pPr>
                </w:p>
              </w:tc>
              <w:tc>
                <w:tcPr>
                  <w:tcW w:w="567" w:type="dxa"/>
                </w:tcPr>
                <w:p w14:paraId="5B243B57" w14:textId="77777777" w:rsidR="0074191E" w:rsidRPr="00741F99" w:rsidRDefault="0074191E" w:rsidP="002D6444">
                  <w:pPr>
                    <w:rPr>
                      <w:sz w:val="16"/>
                      <w:lang w:val="en-US"/>
                    </w:rPr>
                  </w:pPr>
                </w:p>
              </w:tc>
              <w:tc>
                <w:tcPr>
                  <w:tcW w:w="556" w:type="dxa"/>
                </w:tcPr>
                <w:p w14:paraId="18055093" w14:textId="77777777" w:rsidR="0074191E" w:rsidRPr="00741F99" w:rsidRDefault="0074191E" w:rsidP="002D6444">
                  <w:pPr>
                    <w:rPr>
                      <w:sz w:val="16"/>
                      <w:lang w:val="en-US"/>
                    </w:rPr>
                  </w:pPr>
                </w:p>
              </w:tc>
              <w:tc>
                <w:tcPr>
                  <w:tcW w:w="585" w:type="dxa"/>
                </w:tcPr>
                <w:p w14:paraId="1EF0D452" w14:textId="77777777" w:rsidR="0074191E" w:rsidRPr="00741F99" w:rsidRDefault="0074191E" w:rsidP="002D6444">
                  <w:pPr>
                    <w:rPr>
                      <w:sz w:val="16"/>
                      <w:lang w:val="en-US"/>
                    </w:rPr>
                  </w:pPr>
                </w:p>
              </w:tc>
              <w:tc>
                <w:tcPr>
                  <w:tcW w:w="530" w:type="dxa"/>
                </w:tcPr>
                <w:p w14:paraId="180E1B1E" w14:textId="77777777" w:rsidR="0074191E" w:rsidRPr="00741F99" w:rsidRDefault="0074191E" w:rsidP="002D6444">
                  <w:pPr>
                    <w:rPr>
                      <w:sz w:val="16"/>
                      <w:lang w:val="en-US"/>
                    </w:rPr>
                  </w:pPr>
                </w:p>
              </w:tc>
              <w:tc>
                <w:tcPr>
                  <w:tcW w:w="586" w:type="dxa"/>
                </w:tcPr>
                <w:p w14:paraId="703312C1" w14:textId="77777777" w:rsidR="0074191E" w:rsidRPr="00741F99" w:rsidRDefault="0074191E" w:rsidP="002D6444">
                  <w:pPr>
                    <w:rPr>
                      <w:sz w:val="16"/>
                      <w:lang w:val="en-US"/>
                    </w:rPr>
                  </w:pPr>
                </w:p>
              </w:tc>
              <w:tc>
                <w:tcPr>
                  <w:tcW w:w="548" w:type="dxa"/>
                </w:tcPr>
                <w:p w14:paraId="7263738A" w14:textId="77777777" w:rsidR="0074191E" w:rsidRPr="00741F99" w:rsidRDefault="0074191E" w:rsidP="002D6444">
                  <w:pPr>
                    <w:rPr>
                      <w:sz w:val="16"/>
                      <w:lang w:val="en-US"/>
                    </w:rPr>
                  </w:pPr>
                </w:p>
              </w:tc>
              <w:tc>
                <w:tcPr>
                  <w:tcW w:w="604" w:type="dxa"/>
                </w:tcPr>
                <w:p w14:paraId="6C547808" w14:textId="77777777" w:rsidR="0074191E" w:rsidRPr="00741F99" w:rsidRDefault="0074191E" w:rsidP="002D6444">
                  <w:pPr>
                    <w:rPr>
                      <w:sz w:val="16"/>
                      <w:lang w:val="en-US"/>
                    </w:rPr>
                  </w:pPr>
                </w:p>
              </w:tc>
              <w:tc>
                <w:tcPr>
                  <w:tcW w:w="567" w:type="dxa"/>
                  <w:gridSpan w:val="2"/>
                </w:tcPr>
                <w:p w14:paraId="7F8DB154" w14:textId="77777777" w:rsidR="0074191E" w:rsidRPr="00741F99" w:rsidRDefault="0074191E" w:rsidP="002D6444">
                  <w:pPr>
                    <w:rPr>
                      <w:sz w:val="16"/>
                      <w:lang w:val="en-US"/>
                    </w:rPr>
                  </w:pPr>
                </w:p>
              </w:tc>
              <w:tc>
                <w:tcPr>
                  <w:tcW w:w="567" w:type="dxa"/>
                </w:tcPr>
                <w:p w14:paraId="79D8EF67" w14:textId="77777777" w:rsidR="0074191E" w:rsidRPr="00741F99" w:rsidRDefault="0074191E" w:rsidP="002D6444">
                  <w:pPr>
                    <w:rPr>
                      <w:sz w:val="16"/>
                      <w:lang w:val="en-US"/>
                    </w:rPr>
                  </w:pPr>
                </w:p>
              </w:tc>
              <w:tc>
                <w:tcPr>
                  <w:tcW w:w="549" w:type="dxa"/>
                </w:tcPr>
                <w:p w14:paraId="1265476B" w14:textId="77777777" w:rsidR="0074191E" w:rsidRPr="00741F99" w:rsidRDefault="0074191E" w:rsidP="002D6444">
                  <w:pPr>
                    <w:rPr>
                      <w:sz w:val="16"/>
                      <w:lang w:val="en-US"/>
                    </w:rPr>
                  </w:pPr>
                </w:p>
              </w:tc>
              <w:tc>
                <w:tcPr>
                  <w:tcW w:w="585" w:type="dxa"/>
                </w:tcPr>
                <w:p w14:paraId="5271973B" w14:textId="77777777" w:rsidR="0074191E" w:rsidRPr="00741F99" w:rsidRDefault="0074191E" w:rsidP="002D6444">
                  <w:pPr>
                    <w:rPr>
                      <w:sz w:val="16"/>
                      <w:lang w:val="en-US"/>
                    </w:rPr>
                  </w:pPr>
                </w:p>
              </w:tc>
            </w:tr>
            <w:tr w:rsidR="0074191E" w:rsidRPr="00741F99" w14:paraId="68EE55B8" w14:textId="77777777" w:rsidTr="002D6444">
              <w:trPr>
                <w:cantSplit/>
              </w:trPr>
              <w:tc>
                <w:tcPr>
                  <w:tcW w:w="354" w:type="dxa"/>
                </w:tcPr>
                <w:p w14:paraId="6C9B3792" w14:textId="77777777" w:rsidR="0074191E" w:rsidRPr="00741F99" w:rsidRDefault="0074191E" w:rsidP="002D6444">
                  <w:pPr>
                    <w:rPr>
                      <w:sz w:val="16"/>
                      <w:lang w:val="en-US"/>
                    </w:rPr>
                  </w:pPr>
                </w:p>
              </w:tc>
              <w:tc>
                <w:tcPr>
                  <w:tcW w:w="560" w:type="dxa"/>
                </w:tcPr>
                <w:p w14:paraId="19AFD354" w14:textId="77777777" w:rsidR="0074191E" w:rsidRPr="00741F99" w:rsidRDefault="0074191E" w:rsidP="002D6444">
                  <w:pPr>
                    <w:rPr>
                      <w:sz w:val="16"/>
                      <w:lang w:val="en-US"/>
                    </w:rPr>
                  </w:pPr>
                </w:p>
              </w:tc>
              <w:tc>
                <w:tcPr>
                  <w:tcW w:w="567" w:type="dxa"/>
                </w:tcPr>
                <w:p w14:paraId="094AF797" w14:textId="77777777" w:rsidR="0074191E" w:rsidRPr="00741F99" w:rsidRDefault="0074191E" w:rsidP="002D6444">
                  <w:pPr>
                    <w:rPr>
                      <w:sz w:val="16"/>
                      <w:lang w:val="en-US"/>
                    </w:rPr>
                  </w:pPr>
                </w:p>
              </w:tc>
              <w:tc>
                <w:tcPr>
                  <w:tcW w:w="556" w:type="dxa"/>
                </w:tcPr>
                <w:p w14:paraId="1C090691" w14:textId="77777777" w:rsidR="0074191E" w:rsidRPr="00741F99" w:rsidRDefault="0074191E" w:rsidP="002D6444">
                  <w:pPr>
                    <w:rPr>
                      <w:sz w:val="16"/>
                      <w:lang w:val="en-US"/>
                    </w:rPr>
                  </w:pPr>
                </w:p>
              </w:tc>
              <w:tc>
                <w:tcPr>
                  <w:tcW w:w="585" w:type="dxa"/>
                </w:tcPr>
                <w:p w14:paraId="214DB0AF" w14:textId="77777777" w:rsidR="0074191E" w:rsidRPr="00741F99" w:rsidRDefault="0074191E" w:rsidP="002D6444">
                  <w:pPr>
                    <w:rPr>
                      <w:sz w:val="16"/>
                      <w:lang w:val="en-US"/>
                    </w:rPr>
                  </w:pPr>
                </w:p>
              </w:tc>
              <w:tc>
                <w:tcPr>
                  <w:tcW w:w="530" w:type="dxa"/>
                </w:tcPr>
                <w:p w14:paraId="3C7FF268" w14:textId="77777777" w:rsidR="0074191E" w:rsidRPr="00741F99" w:rsidRDefault="0074191E" w:rsidP="002D6444">
                  <w:pPr>
                    <w:rPr>
                      <w:sz w:val="16"/>
                      <w:lang w:val="en-US"/>
                    </w:rPr>
                  </w:pPr>
                </w:p>
              </w:tc>
              <w:tc>
                <w:tcPr>
                  <w:tcW w:w="586" w:type="dxa"/>
                </w:tcPr>
                <w:p w14:paraId="1383488A" w14:textId="77777777" w:rsidR="0074191E" w:rsidRPr="00741F99" w:rsidRDefault="0074191E" w:rsidP="002D6444">
                  <w:pPr>
                    <w:rPr>
                      <w:sz w:val="16"/>
                      <w:lang w:val="en-US"/>
                    </w:rPr>
                  </w:pPr>
                </w:p>
              </w:tc>
              <w:tc>
                <w:tcPr>
                  <w:tcW w:w="548" w:type="dxa"/>
                </w:tcPr>
                <w:p w14:paraId="2E8297EC" w14:textId="77777777" w:rsidR="0074191E" w:rsidRPr="00741F99" w:rsidRDefault="0074191E" w:rsidP="002D6444">
                  <w:pPr>
                    <w:rPr>
                      <w:sz w:val="16"/>
                      <w:lang w:val="en-US"/>
                    </w:rPr>
                  </w:pPr>
                </w:p>
              </w:tc>
              <w:tc>
                <w:tcPr>
                  <w:tcW w:w="604" w:type="dxa"/>
                </w:tcPr>
                <w:p w14:paraId="630AFEA4" w14:textId="77777777" w:rsidR="0074191E" w:rsidRPr="00741F99" w:rsidRDefault="0074191E" w:rsidP="002D6444">
                  <w:pPr>
                    <w:rPr>
                      <w:sz w:val="16"/>
                      <w:lang w:val="en-US"/>
                    </w:rPr>
                  </w:pPr>
                </w:p>
              </w:tc>
              <w:tc>
                <w:tcPr>
                  <w:tcW w:w="567" w:type="dxa"/>
                  <w:gridSpan w:val="2"/>
                </w:tcPr>
                <w:p w14:paraId="37D7C57A" w14:textId="77777777" w:rsidR="0074191E" w:rsidRPr="00741F99" w:rsidRDefault="0074191E" w:rsidP="002D6444">
                  <w:pPr>
                    <w:rPr>
                      <w:sz w:val="16"/>
                      <w:lang w:val="en-US"/>
                    </w:rPr>
                  </w:pPr>
                </w:p>
              </w:tc>
              <w:tc>
                <w:tcPr>
                  <w:tcW w:w="567" w:type="dxa"/>
                </w:tcPr>
                <w:p w14:paraId="6BBFA260" w14:textId="77777777" w:rsidR="0074191E" w:rsidRPr="00741F99" w:rsidRDefault="0074191E" w:rsidP="002D6444">
                  <w:pPr>
                    <w:rPr>
                      <w:sz w:val="16"/>
                      <w:lang w:val="en-US"/>
                    </w:rPr>
                  </w:pPr>
                </w:p>
              </w:tc>
              <w:tc>
                <w:tcPr>
                  <w:tcW w:w="549" w:type="dxa"/>
                </w:tcPr>
                <w:p w14:paraId="31C51A89" w14:textId="77777777" w:rsidR="0074191E" w:rsidRPr="00741F99" w:rsidRDefault="0074191E" w:rsidP="002D6444">
                  <w:pPr>
                    <w:rPr>
                      <w:sz w:val="16"/>
                      <w:lang w:val="en-US"/>
                    </w:rPr>
                  </w:pPr>
                </w:p>
              </w:tc>
              <w:tc>
                <w:tcPr>
                  <w:tcW w:w="585" w:type="dxa"/>
                </w:tcPr>
                <w:p w14:paraId="7197D5B4" w14:textId="77777777" w:rsidR="0074191E" w:rsidRPr="00741F99" w:rsidRDefault="0074191E" w:rsidP="002D6444">
                  <w:pPr>
                    <w:rPr>
                      <w:sz w:val="16"/>
                      <w:lang w:val="en-US"/>
                    </w:rPr>
                  </w:pPr>
                </w:p>
              </w:tc>
            </w:tr>
            <w:tr w:rsidR="0074191E" w:rsidRPr="00741F99" w14:paraId="5116D412" w14:textId="77777777" w:rsidTr="008548F9">
              <w:trPr>
                <w:cantSplit/>
              </w:trPr>
              <w:tc>
                <w:tcPr>
                  <w:tcW w:w="354" w:type="dxa"/>
                  <w:shd w:val="clear" w:color="auto" w:fill="D9D9D9" w:themeFill="background1" w:themeFillShade="D9"/>
                </w:tcPr>
                <w:p w14:paraId="1A5B7373"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4168C311"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6B10372B"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68215E36"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6328258A"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16351CDE" w14:textId="77777777" w:rsidR="0074191E" w:rsidRPr="00741F99" w:rsidRDefault="0074191E" w:rsidP="002D6444">
                  <w:pPr>
                    <w:rPr>
                      <w:sz w:val="16"/>
                      <w:lang w:val="en-US"/>
                    </w:rPr>
                  </w:pPr>
                  <w:r w:rsidRPr="00741F99">
                    <w:rPr>
                      <w:sz w:val="16"/>
                      <w:lang w:val="en-US"/>
                    </w:rPr>
                    <w:t>-128</w:t>
                  </w:r>
                </w:p>
              </w:tc>
              <w:tc>
                <w:tcPr>
                  <w:tcW w:w="586" w:type="dxa"/>
                  <w:tcBorders>
                    <w:bottom w:val="single" w:sz="6" w:space="0" w:color="auto"/>
                  </w:tcBorders>
                  <w:shd w:val="clear" w:color="auto" w:fill="D9D9D9" w:themeFill="background1" w:themeFillShade="D9"/>
                </w:tcPr>
                <w:p w14:paraId="0EA11C2F" w14:textId="77777777" w:rsidR="0074191E" w:rsidRPr="00741F99" w:rsidRDefault="0074191E" w:rsidP="002D6444">
                  <w:pPr>
                    <w:rPr>
                      <w:sz w:val="16"/>
                      <w:lang w:val="en-US"/>
                    </w:rPr>
                  </w:pPr>
                  <w:r w:rsidRPr="00741F99">
                    <w:rPr>
                      <w:sz w:val="16"/>
                      <w:lang w:val="en-US"/>
                    </w:rPr>
                    <w:t>-170</w:t>
                  </w:r>
                </w:p>
              </w:tc>
              <w:tc>
                <w:tcPr>
                  <w:tcW w:w="548" w:type="dxa"/>
                  <w:tcBorders>
                    <w:bottom w:val="single" w:sz="6" w:space="0" w:color="auto"/>
                  </w:tcBorders>
                  <w:shd w:val="clear" w:color="auto" w:fill="D9D9D9" w:themeFill="background1" w:themeFillShade="D9"/>
                </w:tcPr>
                <w:p w14:paraId="55C2FF01" w14:textId="77777777" w:rsidR="0074191E" w:rsidRPr="00741F99" w:rsidRDefault="0074191E" w:rsidP="002D6444">
                  <w:pPr>
                    <w:rPr>
                      <w:sz w:val="16"/>
                      <w:lang w:val="en-US"/>
                    </w:rPr>
                  </w:pPr>
                  <w:r w:rsidRPr="00741F99">
                    <w:rPr>
                      <w:sz w:val="16"/>
                      <w:lang w:val="en-US"/>
                    </w:rPr>
                    <w:t>-256</w:t>
                  </w:r>
                </w:p>
              </w:tc>
              <w:tc>
                <w:tcPr>
                  <w:tcW w:w="604" w:type="dxa"/>
                  <w:tcBorders>
                    <w:bottom w:val="single" w:sz="6" w:space="0" w:color="auto"/>
                  </w:tcBorders>
                  <w:shd w:val="clear" w:color="auto" w:fill="D9D9D9" w:themeFill="background1" w:themeFillShade="D9"/>
                </w:tcPr>
                <w:p w14:paraId="34BDB197" w14:textId="77777777" w:rsidR="0074191E" w:rsidRPr="00741F99" w:rsidRDefault="0074191E" w:rsidP="002D6444">
                  <w:pPr>
                    <w:rPr>
                      <w:sz w:val="16"/>
                      <w:lang w:val="en-US"/>
                    </w:rPr>
                  </w:pPr>
                  <w:r w:rsidRPr="00741F99">
                    <w:rPr>
                      <w:sz w:val="16"/>
                      <w:lang w:val="en-US"/>
                    </w:rPr>
                    <w:t>-320</w:t>
                  </w:r>
                </w:p>
              </w:tc>
              <w:tc>
                <w:tcPr>
                  <w:tcW w:w="567" w:type="dxa"/>
                  <w:gridSpan w:val="2"/>
                  <w:tcBorders>
                    <w:bottom w:val="single" w:sz="6" w:space="0" w:color="auto"/>
                  </w:tcBorders>
                  <w:shd w:val="clear" w:color="auto" w:fill="D9D9D9" w:themeFill="background1" w:themeFillShade="D9"/>
                </w:tcPr>
                <w:p w14:paraId="6C52BABB" w14:textId="77777777" w:rsidR="0074191E" w:rsidRPr="00741F99" w:rsidRDefault="0074191E" w:rsidP="002D6444">
                  <w:pPr>
                    <w:rPr>
                      <w:sz w:val="16"/>
                      <w:lang w:val="en-US"/>
                    </w:rPr>
                  </w:pPr>
                  <w:r w:rsidRPr="00741F99">
                    <w:rPr>
                      <w:sz w:val="16"/>
                      <w:lang w:val="en-US"/>
                    </w:rPr>
                    <w:t>-384</w:t>
                  </w:r>
                </w:p>
              </w:tc>
              <w:tc>
                <w:tcPr>
                  <w:tcW w:w="567" w:type="dxa"/>
                  <w:tcBorders>
                    <w:bottom w:val="single" w:sz="6" w:space="0" w:color="auto"/>
                  </w:tcBorders>
                  <w:shd w:val="clear" w:color="auto" w:fill="D9D9D9" w:themeFill="background1" w:themeFillShade="D9"/>
                </w:tcPr>
                <w:p w14:paraId="3CD27FB6" w14:textId="77777777" w:rsidR="0074191E" w:rsidRPr="00741F99" w:rsidRDefault="0074191E" w:rsidP="002D6444">
                  <w:pPr>
                    <w:rPr>
                      <w:sz w:val="16"/>
                      <w:lang w:val="en-US"/>
                    </w:rPr>
                  </w:pPr>
                  <w:r w:rsidRPr="00741F99">
                    <w:rPr>
                      <w:sz w:val="16"/>
                      <w:lang w:val="en-US"/>
                    </w:rPr>
                    <w:t>--416</w:t>
                  </w:r>
                </w:p>
              </w:tc>
              <w:tc>
                <w:tcPr>
                  <w:tcW w:w="549" w:type="dxa"/>
                  <w:tcBorders>
                    <w:bottom w:val="single" w:sz="6" w:space="0" w:color="auto"/>
                  </w:tcBorders>
                  <w:shd w:val="clear" w:color="auto" w:fill="D9D9D9" w:themeFill="background1" w:themeFillShade="D9"/>
                </w:tcPr>
                <w:p w14:paraId="727A329E" w14:textId="77777777" w:rsidR="0074191E" w:rsidRPr="00741F99" w:rsidRDefault="0074191E" w:rsidP="002D6444">
                  <w:pPr>
                    <w:rPr>
                      <w:sz w:val="16"/>
                      <w:lang w:val="en-US"/>
                    </w:rPr>
                  </w:pPr>
                  <w:r w:rsidRPr="00741F99">
                    <w:rPr>
                      <w:sz w:val="16"/>
                      <w:lang w:val="en-US"/>
                    </w:rPr>
                    <w:t>-486</w:t>
                  </w:r>
                </w:p>
              </w:tc>
              <w:tc>
                <w:tcPr>
                  <w:tcW w:w="585" w:type="dxa"/>
                  <w:tcBorders>
                    <w:bottom w:val="single" w:sz="6" w:space="0" w:color="auto"/>
                  </w:tcBorders>
                  <w:shd w:val="clear" w:color="auto" w:fill="D9D9D9" w:themeFill="background1" w:themeFillShade="D9"/>
                </w:tcPr>
                <w:p w14:paraId="54F4DEDE" w14:textId="77777777" w:rsidR="0074191E" w:rsidRPr="00741F99" w:rsidRDefault="0074191E" w:rsidP="002D6444">
                  <w:pPr>
                    <w:rPr>
                      <w:sz w:val="16"/>
                      <w:lang w:val="en-US"/>
                    </w:rPr>
                  </w:pPr>
                  <w:r w:rsidRPr="00741F99">
                    <w:rPr>
                      <w:sz w:val="16"/>
                      <w:lang w:val="en-US"/>
                    </w:rPr>
                    <w:t>-500</w:t>
                  </w:r>
                </w:p>
              </w:tc>
            </w:tr>
            <w:tr w:rsidR="0074191E" w:rsidRPr="00741F99" w14:paraId="4A9839FD" w14:textId="77777777" w:rsidTr="002D6444">
              <w:trPr>
                <w:cantSplit/>
              </w:trPr>
              <w:tc>
                <w:tcPr>
                  <w:tcW w:w="354" w:type="dxa"/>
                </w:tcPr>
                <w:p w14:paraId="73D2A62E" w14:textId="77777777" w:rsidR="0074191E" w:rsidRPr="00741F99" w:rsidRDefault="0074191E" w:rsidP="002D6444">
                  <w:pPr>
                    <w:rPr>
                      <w:sz w:val="16"/>
                      <w:lang w:val="en-US"/>
                    </w:rPr>
                  </w:pPr>
                  <w:r w:rsidRPr="00741F99">
                    <w:rPr>
                      <w:sz w:val="16"/>
                      <w:lang w:val="en-US"/>
                    </w:rPr>
                    <w:t>0</w:t>
                  </w:r>
                </w:p>
              </w:tc>
              <w:tc>
                <w:tcPr>
                  <w:tcW w:w="560" w:type="dxa"/>
                </w:tcPr>
                <w:p w14:paraId="733E2546" w14:textId="77777777" w:rsidR="0074191E" w:rsidRPr="00741F99" w:rsidRDefault="0074191E" w:rsidP="002D6444">
                  <w:pPr>
                    <w:rPr>
                      <w:sz w:val="16"/>
                      <w:lang w:val="en-US"/>
                    </w:rPr>
                  </w:pPr>
                </w:p>
              </w:tc>
              <w:tc>
                <w:tcPr>
                  <w:tcW w:w="567" w:type="dxa"/>
                </w:tcPr>
                <w:p w14:paraId="3228E44B" w14:textId="77777777" w:rsidR="0074191E" w:rsidRPr="00741F99" w:rsidRDefault="0074191E" w:rsidP="002D6444">
                  <w:pPr>
                    <w:rPr>
                      <w:sz w:val="16"/>
                      <w:lang w:val="en-US"/>
                    </w:rPr>
                  </w:pPr>
                </w:p>
              </w:tc>
              <w:tc>
                <w:tcPr>
                  <w:tcW w:w="556" w:type="dxa"/>
                </w:tcPr>
                <w:p w14:paraId="65CAE071" w14:textId="77777777" w:rsidR="0074191E" w:rsidRPr="00741F99" w:rsidRDefault="0074191E" w:rsidP="002D6444">
                  <w:pPr>
                    <w:rPr>
                      <w:sz w:val="16"/>
                      <w:lang w:val="en-US"/>
                    </w:rPr>
                  </w:pPr>
                </w:p>
              </w:tc>
              <w:tc>
                <w:tcPr>
                  <w:tcW w:w="585" w:type="dxa"/>
                </w:tcPr>
                <w:p w14:paraId="33114F08" w14:textId="77777777" w:rsidR="0074191E" w:rsidRPr="00741F99" w:rsidRDefault="0074191E" w:rsidP="002D6444">
                  <w:pPr>
                    <w:rPr>
                      <w:sz w:val="16"/>
                      <w:lang w:val="en-US"/>
                    </w:rPr>
                  </w:pPr>
                </w:p>
              </w:tc>
              <w:tc>
                <w:tcPr>
                  <w:tcW w:w="530" w:type="dxa"/>
                  <w:tcBorders>
                    <w:bottom w:val="single" w:sz="6" w:space="0" w:color="auto"/>
                  </w:tcBorders>
                </w:tcPr>
                <w:p w14:paraId="3A11A2AC" w14:textId="77777777" w:rsidR="0074191E" w:rsidRPr="00741F99" w:rsidRDefault="0074191E" w:rsidP="002D6444">
                  <w:pPr>
                    <w:rPr>
                      <w:sz w:val="16"/>
                      <w:lang w:val="en-US"/>
                    </w:rPr>
                  </w:pPr>
                </w:p>
              </w:tc>
              <w:tc>
                <w:tcPr>
                  <w:tcW w:w="586" w:type="dxa"/>
                  <w:tcBorders>
                    <w:bottom w:val="single" w:sz="6" w:space="0" w:color="auto"/>
                  </w:tcBorders>
                </w:tcPr>
                <w:p w14:paraId="519A863C" w14:textId="77777777" w:rsidR="0074191E" w:rsidRPr="00741F99" w:rsidRDefault="0074191E" w:rsidP="002D6444">
                  <w:pPr>
                    <w:rPr>
                      <w:sz w:val="16"/>
                      <w:lang w:val="en-US"/>
                    </w:rPr>
                  </w:pPr>
                </w:p>
              </w:tc>
              <w:tc>
                <w:tcPr>
                  <w:tcW w:w="548" w:type="dxa"/>
                </w:tcPr>
                <w:p w14:paraId="301C9F43" w14:textId="77777777" w:rsidR="0074191E" w:rsidRPr="00741F99" w:rsidRDefault="0074191E" w:rsidP="002D6444">
                  <w:pPr>
                    <w:rPr>
                      <w:sz w:val="16"/>
                      <w:lang w:val="en-US"/>
                    </w:rPr>
                  </w:pPr>
                </w:p>
              </w:tc>
              <w:tc>
                <w:tcPr>
                  <w:tcW w:w="604" w:type="dxa"/>
                </w:tcPr>
                <w:p w14:paraId="5516A3A8" w14:textId="77777777" w:rsidR="0074191E" w:rsidRPr="00741F99" w:rsidRDefault="0074191E" w:rsidP="002D6444">
                  <w:pPr>
                    <w:rPr>
                      <w:sz w:val="16"/>
                      <w:lang w:val="en-US"/>
                    </w:rPr>
                  </w:pPr>
                </w:p>
              </w:tc>
              <w:tc>
                <w:tcPr>
                  <w:tcW w:w="567" w:type="dxa"/>
                  <w:gridSpan w:val="2"/>
                </w:tcPr>
                <w:p w14:paraId="60914776" w14:textId="77777777" w:rsidR="0074191E" w:rsidRPr="00741F99" w:rsidRDefault="0074191E" w:rsidP="002D6444">
                  <w:pPr>
                    <w:rPr>
                      <w:sz w:val="16"/>
                      <w:lang w:val="en-US"/>
                    </w:rPr>
                  </w:pPr>
                </w:p>
              </w:tc>
              <w:tc>
                <w:tcPr>
                  <w:tcW w:w="567" w:type="dxa"/>
                </w:tcPr>
                <w:p w14:paraId="406F5521" w14:textId="77777777" w:rsidR="0074191E" w:rsidRPr="00741F99" w:rsidRDefault="0074191E" w:rsidP="002D6444">
                  <w:pPr>
                    <w:rPr>
                      <w:sz w:val="16"/>
                      <w:lang w:val="en-US"/>
                    </w:rPr>
                  </w:pPr>
                </w:p>
              </w:tc>
              <w:tc>
                <w:tcPr>
                  <w:tcW w:w="549" w:type="dxa"/>
                </w:tcPr>
                <w:p w14:paraId="0A21B5F9" w14:textId="77777777" w:rsidR="0074191E" w:rsidRPr="00741F99" w:rsidRDefault="0074191E" w:rsidP="002D6444">
                  <w:pPr>
                    <w:rPr>
                      <w:sz w:val="16"/>
                      <w:lang w:val="en-US"/>
                    </w:rPr>
                  </w:pPr>
                </w:p>
              </w:tc>
              <w:tc>
                <w:tcPr>
                  <w:tcW w:w="585" w:type="dxa"/>
                </w:tcPr>
                <w:p w14:paraId="4A4EC2E9" w14:textId="77777777" w:rsidR="0074191E" w:rsidRPr="00741F99" w:rsidRDefault="0074191E" w:rsidP="002D6444">
                  <w:pPr>
                    <w:rPr>
                      <w:sz w:val="16"/>
                      <w:lang w:val="en-US"/>
                    </w:rPr>
                  </w:pPr>
                </w:p>
              </w:tc>
            </w:tr>
            <w:tr w:rsidR="0074191E" w:rsidRPr="00741F99" w14:paraId="39883806" w14:textId="77777777" w:rsidTr="002D6444">
              <w:trPr>
                <w:cantSplit/>
              </w:trPr>
              <w:tc>
                <w:tcPr>
                  <w:tcW w:w="354" w:type="dxa"/>
                </w:tcPr>
                <w:p w14:paraId="4CF5747A"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7F8256CA" w14:textId="77777777" w:rsidR="0074191E" w:rsidRPr="00741F99" w:rsidRDefault="0074191E" w:rsidP="002D6444">
                  <w:pPr>
                    <w:rPr>
                      <w:sz w:val="16"/>
                      <w:lang w:val="en-US"/>
                    </w:rPr>
                  </w:pPr>
                </w:p>
              </w:tc>
              <w:tc>
                <w:tcPr>
                  <w:tcW w:w="567" w:type="dxa"/>
                </w:tcPr>
                <w:p w14:paraId="464887DB" w14:textId="77777777" w:rsidR="0074191E" w:rsidRPr="00741F99" w:rsidRDefault="0074191E" w:rsidP="002D6444">
                  <w:pPr>
                    <w:rPr>
                      <w:sz w:val="16"/>
                      <w:lang w:val="en-US"/>
                    </w:rPr>
                  </w:pPr>
                </w:p>
              </w:tc>
              <w:tc>
                <w:tcPr>
                  <w:tcW w:w="556" w:type="dxa"/>
                  <w:shd w:val="clear" w:color="auto" w:fill="737373"/>
                </w:tcPr>
                <w:p w14:paraId="6790BBCA" w14:textId="77777777" w:rsidR="0074191E" w:rsidRPr="00741F99" w:rsidRDefault="0074191E" w:rsidP="002D6444">
                  <w:pPr>
                    <w:rPr>
                      <w:sz w:val="16"/>
                      <w:lang w:val="en-US"/>
                    </w:rPr>
                  </w:pPr>
                </w:p>
              </w:tc>
              <w:tc>
                <w:tcPr>
                  <w:tcW w:w="585" w:type="dxa"/>
                </w:tcPr>
                <w:p w14:paraId="36812F6A" w14:textId="77777777" w:rsidR="0074191E" w:rsidRPr="00741F99" w:rsidRDefault="0074191E" w:rsidP="002D6444">
                  <w:pPr>
                    <w:rPr>
                      <w:sz w:val="16"/>
                      <w:lang w:val="en-US"/>
                    </w:rPr>
                  </w:pPr>
                </w:p>
              </w:tc>
              <w:tc>
                <w:tcPr>
                  <w:tcW w:w="530" w:type="dxa"/>
                  <w:shd w:val="clear" w:color="auto" w:fill="737373"/>
                </w:tcPr>
                <w:p w14:paraId="1504D917" w14:textId="77777777" w:rsidR="0074191E" w:rsidRPr="00741F99" w:rsidRDefault="0074191E" w:rsidP="002D6444">
                  <w:pPr>
                    <w:rPr>
                      <w:sz w:val="16"/>
                      <w:lang w:val="en-US"/>
                    </w:rPr>
                  </w:pPr>
                </w:p>
              </w:tc>
              <w:tc>
                <w:tcPr>
                  <w:tcW w:w="586" w:type="dxa"/>
                </w:tcPr>
                <w:p w14:paraId="76090A30" w14:textId="77777777" w:rsidR="0074191E" w:rsidRPr="00741F99" w:rsidRDefault="0074191E" w:rsidP="002D6444">
                  <w:pPr>
                    <w:rPr>
                      <w:sz w:val="16"/>
                      <w:lang w:val="en-US"/>
                    </w:rPr>
                  </w:pPr>
                </w:p>
              </w:tc>
              <w:tc>
                <w:tcPr>
                  <w:tcW w:w="548" w:type="dxa"/>
                </w:tcPr>
                <w:p w14:paraId="53D8D48A" w14:textId="77777777" w:rsidR="0074191E" w:rsidRPr="00741F99" w:rsidRDefault="0074191E" w:rsidP="002D6444">
                  <w:pPr>
                    <w:rPr>
                      <w:sz w:val="16"/>
                      <w:lang w:val="en-US"/>
                    </w:rPr>
                  </w:pPr>
                </w:p>
              </w:tc>
              <w:tc>
                <w:tcPr>
                  <w:tcW w:w="604" w:type="dxa"/>
                  <w:shd w:val="clear" w:color="auto" w:fill="737373"/>
                </w:tcPr>
                <w:p w14:paraId="405E8AC6" w14:textId="77777777" w:rsidR="0074191E" w:rsidRPr="00741F99" w:rsidRDefault="0074191E" w:rsidP="002D6444">
                  <w:pPr>
                    <w:rPr>
                      <w:sz w:val="16"/>
                      <w:lang w:val="en-US"/>
                    </w:rPr>
                  </w:pPr>
                </w:p>
              </w:tc>
              <w:tc>
                <w:tcPr>
                  <w:tcW w:w="567" w:type="dxa"/>
                  <w:gridSpan w:val="2"/>
                </w:tcPr>
                <w:p w14:paraId="05FEA334" w14:textId="77777777" w:rsidR="0074191E" w:rsidRPr="00741F99" w:rsidRDefault="0074191E" w:rsidP="002D6444">
                  <w:pPr>
                    <w:rPr>
                      <w:sz w:val="16"/>
                      <w:lang w:val="en-US"/>
                    </w:rPr>
                  </w:pPr>
                </w:p>
              </w:tc>
              <w:tc>
                <w:tcPr>
                  <w:tcW w:w="567" w:type="dxa"/>
                  <w:shd w:val="clear" w:color="auto" w:fill="737373"/>
                </w:tcPr>
                <w:p w14:paraId="14C7AA21" w14:textId="77777777" w:rsidR="0074191E" w:rsidRPr="00741F99" w:rsidRDefault="0074191E" w:rsidP="002D6444">
                  <w:pPr>
                    <w:rPr>
                      <w:sz w:val="16"/>
                      <w:lang w:val="en-US"/>
                    </w:rPr>
                  </w:pPr>
                </w:p>
              </w:tc>
              <w:tc>
                <w:tcPr>
                  <w:tcW w:w="549" w:type="dxa"/>
                </w:tcPr>
                <w:p w14:paraId="4AD67C38" w14:textId="77777777" w:rsidR="0074191E" w:rsidRPr="00741F99" w:rsidRDefault="0074191E" w:rsidP="002D6444">
                  <w:pPr>
                    <w:rPr>
                      <w:sz w:val="16"/>
                      <w:lang w:val="en-US"/>
                    </w:rPr>
                  </w:pPr>
                </w:p>
              </w:tc>
              <w:tc>
                <w:tcPr>
                  <w:tcW w:w="585" w:type="dxa"/>
                  <w:shd w:val="clear" w:color="auto" w:fill="737373"/>
                </w:tcPr>
                <w:p w14:paraId="21684E15" w14:textId="77777777" w:rsidR="0074191E" w:rsidRPr="00741F99" w:rsidRDefault="0074191E" w:rsidP="002D6444">
                  <w:pPr>
                    <w:rPr>
                      <w:sz w:val="16"/>
                      <w:lang w:val="en-US"/>
                    </w:rPr>
                  </w:pPr>
                </w:p>
              </w:tc>
            </w:tr>
            <w:tr w:rsidR="0074191E" w:rsidRPr="00741F99" w14:paraId="699E116C" w14:textId="77777777" w:rsidTr="002D6444">
              <w:trPr>
                <w:cantSplit/>
              </w:trPr>
              <w:tc>
                <w:tcPr>
                  <w:tcW w:w="354" w:type="dxa"/>
                  <w:tcBorders>
                    <w:bottom w:val="single" w:sz="6" w:space="0" w:color="auto"/>
                  </w:tcBorders>
                </w:tcPr>
                <w:p w14:paraId="39DA0117"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7B68B10F" w14:textId="77777777" w:rsidR="0074191E" w:rsidRPr="00741F99" w:rsidRDefault="0074191E" w:rsidP="002D6444">
                  <w:pPr>
                    <w:rPr>
                      <w:sz w:val="16"/>
                      <w:lang w:val="en-US"/>
                    </w:rPr>
                  </w:pPr>
                </w:p>
              </w:tc>
              <w:tc>
                <w:tcPr>
                  <w:tcW w:w="567" w:type="dxa"/>
                  <w:tcBorders>
                    <w:bottom w:val="single" w:sz="6" w:space="0" w:color="auto"/>
                  </w:tcBorders>
                </w:tcPr>
                <w:p w14:paraId="7A5D8741"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11ABDB9" w14:textId="77777777" w:rsidR="0074191E" w:rsidRPr="00741F99" w:rsidRDefault="0074191E" w:rsidP="002D6444">
                  <w:pPr>
                    <w:rPr>
                      <w:sz w:val="16"/>
                      <w:lang w:val="en-US"/>
                    </w:rPr>
                  </w:pPr>
                </w:p>
              </w:tc>
              <w:tc>
                <w:tcPr>
                  <w:tcW w:w="585" w:type="dxa"/>
                  <w:tcBorders>
                    <w:bottom w:val="single" w:sz="6" w:space="0" w:color="auto"/>
                  </w:tcBorders>
                </w:tcPr>
                <w:p w14:paraId="29ED5ED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25B2E1A" w14:textId="77777777" w:rsidR="0074191E" w:rsidRPr="00741F99" w:rsidRDefault="0074191E" w:rsidP="002D6444">
                  <w:pPr>
                    <w:rPr>
                      <w:sz w:val="16"/>
                      <w:lang w:val="en-US"/>
                    </w:rPr>
                  </w:pPr>
                </w:p>
              </w:tc>
              <w:tc>
                <w:tcPr>
                  <w:tcW w:w="586" w:type="dxa"/>
                  <w:tcBorders>
                    <w:bottom w:val="single" w:sz="6" w:space="0" w:color="auto"/>
                  </w:tcBorders>
                </w:tcPr>
                <w:p w14:paraId="4F045B6F" w14:textId="77777777" w:rsidR="0074191E" w:rsidRPr="00741F99" w:rsidRDefault="0074191E" w:rsidP="002D6444">
                  <w:pPr>
                    <w:rPr>
                      <w:sz w:val="16"/>
                      <w:lang w:val="en-US"/>
                    </w:rPr>
                  </w:pPr>
                </w:p>
              </w:tc>
              <w:tc>
                <w:tcPr>
                  <w:tcW w:w="548" w:type="dxa"/>
                  <w:tcBorders>
                    <w:bottom w:val="single" w:sz="6" w:space="0" w:color="auto"/>
                  </w:tcBorders>
                </w:tcPr>
                <w:p w14:paraId="75348FC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C7DD3E8" w14:textId="77777777" w:rsidR="0074191E" w:rsidRPr="00741F99" w:rsidRDefault="0074191E" w:rsidP="002D6444">
                  <w:pPr>
                    <w:rPr>
                      <w:sz w:val="16"/>
                      <w:lang w:val="en-US"/>
                    </w:rPr>
                  </w:pPr>
                </w:p>
              </w:tc>
              <w:tc>
                <w:tcPr>
                  <w:tcW w:w="567" w:type="dxa"/>
                  <w:gridSpan w:val="2"/>
                  <w:tcBorders>
                    <w:bottom w:val="single" w:sz="6" w:space="0" w:color="auto"/>
                  </w:tcBorders>
                </w:tcPr>
                <w:p w14:paraId="02377813"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5063012" w14:textId="77777777" w:rsidR="0074191E" w:rsidRPr="00741F99" w:rsidRDefault="0074191E" w:rsidP="002D6444">
                  <w:pPr>
                    <w:rPr>
                      <w:sz w:val="16"/>
                      <w:lang w:val="en-US"/>
                    </w:rPr>
                  </w:pPr>
                </w:p>
              </w:tc>
              <w:tc>
                <w:tcPr>
                  <w:tcW w:w="549" w:type="dxa"/>
                  <w:tcBorders>
                    <w:bottom w:val="single" w:sz="6" w:space="0" w:color="auto"/>
                  </w:tcBorders>
                </w:tcPr>
                <w:p w14:paraId="796EDABC"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CCA57FB" w14:textId="77777777" w:rsidR="0074191E" w:rsidRPr="00741F99" w:rsidRDefault="0074191E" w:rsidP="002D6444">
                  <w:pPr>
                    <w:rPr>
                      <w:sz w:val="16"/>
                      <w:lang w:val="en-US"/>
                    </w:rPr>
                  </w:pPr>
                </w:p>
              </w:tc>
            </w:tr>
            <w:tr w:rsidR="0074191E" w:rsidRPr="00741F99" w14:paraId="346646F6" w14:textId="77777777" w:rsidTr="002D6444">
              <w:trPr>
                <w:cantSplit/>
              </w:trPr>
              <w:tc>
                <w:tcPr>
                  <w:tcW w:w="354" w:type="dxa"/>
                </w:tcPr>
                <w:p w14:paraId="700F42E2" w14:textId="77777777" w:rsidR="0074191E" w:rsidRPr="00741F99" w:rsidRDefault="0074191E" w:rsidP="002D6444">
                  <w:pPr>
                    <w:rPr>
                      <w:sz w:val="16"/>
                      <w:lang w:val="en-US"/>
                    </w:rPr>
                  </w:pPr>
                  <w:r w:rsidRPr="00741F99">
                    <w:rPr>
                      <w:sz w:val="16"/>
                      <w:lang w:val="en-US"/>
                    </w:rPr>
                    <w:t>3</w:t>
                  </w:r>
                </w:p>
              </w:tc>
              <w:tc>
                <w:tcPr>
                  <w:tcW w:w="560" w:type="dxa"/>
                </w:tcPr>
                <w:p w14:paraId="1485D276" w14:textId="77777777" w:rsidR="0074191E" w:rsidRPr="00741F99" w:rsidRDefault="0074191E" w:rsidP="002D6444">
                  <w:pPr>
                    <w:rPr>
                      <w:sz w:val="16"/>
                      <w:lang w:val="en-US"/>
                    </w:rPr>
                  </w:pPr>
                </w:p>
              </w:tc>
              <w:tc>
                <w:tcPr>
                  <w:tcW w:w="567" w:type="dxa"/>
                </w:tcPr>
                <w:p w14:paraId="6CE7C42B" w14:textId="77777777" w:rsidR="0074191E" w:rsidRPr="00741F99" w:rsidRDefault="0074191E" w:rsidP="002D6444">
                  <w:pPr>
                    <w:rPr>
                      <w:sz w:val="16"/>
                      <w:lang w:val="en-US"/>
                    </w:rPr>
                  </w:pPr>
                </w:p>
              </w:tc>
              <w:tc>
                <w:tcPr>
                  <w:tcW w:w="556" w:type="dxa"/>
                </w:tcPr>
                <w:p w14:paraId="125D9485" w14:textId="77777777" w:rsidR="0074191E" w:rsidRPr="00741F99" w:rsidRDefault="0074191E" w:rsidP="002D6444">
                  <w:pPr>
                    <w:rPr>
                      <w:sz w:val="16"/>
                      <w:lang w:val="en-US"/>
                    </w:rPr>
                  </w:pPr>
                </w:p>
              </w:tc>
              <w:tc>
                <w:tcPr>
                  <w:tcW w:w="585" w:type="dxa"/>
                </w:tcPr>
                <w:p w14:paraId="2B175F33" w14:textId="77777777" w:rsidR="0074191E" w:rsidRPr="00741F99" w:rsidRDefault="0074191E" w:rsidP="002D6444">
                  <w:pPr>
                    <w:rPr>
                      <w:sz w:val="16"/>
                      <w:lang w:val="en-US"/>
                    </w:rPr>
                  </w:pPr>
                </w:p>
              </w:tc>
              <w:tc>
                <w:tcPr>
                  <w:tcW w:w="530" w:type="dxa"/>
                </w:tcPr>
                <w:p w14:paraId="3AABF9CD" w14:textId="77777777" w:rsidR="0074191E" w:rsidRPr="00741F99" w:rsidRDefault="0074191E" w:rsidP="002D6444">
                  <w:pPr>
                    <w:rPr>
                      <w:sz w:val="16"/>
                      <w:lang w:val="en-US"/>
                    </w:rPr>
                  </w:pPr>
                </w:p>
              </w:tc>
              <w:tc>
                <w:tcPr>
                  <w:tcW w:w="586" w:type="dxa"/>
                </w:tcPr>
                <w:p w14:paraId="729AF1E1" w14:textId="77777777" w:rsidR="0074191E" w:rsidRPr="00741F99" w:rsidRDefault="0074191E" w:rsidP="002D6444">
                  <w:pPr>
                    <w:rPr>
                      <w:sz w:val="16"/>
                      <w:lang w:val="en-US"/>
                    </w:rPr>
                  </w:pPr>
                </w:p>
              </w:tc>
              <w:tc>
                <w:tcPr>
                  <w:tcW w:w="548" w:type="dxa"/>
                </w:tcPr>
                <w:p w14:paraId="3D3E3EB9" w14:textId="77777777" w:rsidR="0074191E" w:rsidRPr="00741F99" w:rsidRDefault="0074191E" w:rsidP="002D6444">
                  <w:pPr>
                    <w:rPr>
                      <w:sz w:val="16"/>
                      <w:lang w:val="en-US"/>
                    </w:rPr>
                  </w:pPr>
                </w:p>
              </w:tc>
              <w:tc>
                <w:tcPr>
                  <w:tcW w:w="604" w:type="dxa"/>
                </w:tcPr>
                <w:p w14:paraId="17F90DF6" w14:textId="77777777" w:rsidR="0074191E" w:rsidRPr="00741F99" w:rsidRDefault="0074191E" w:rsidP="002D6444">
                  <w:pPr>
                    <w:rPr>
                      <w:sz w:val="16"/>
                      <w:lang w:val="en-US"/>
                    </w:rPr>
                  </w:pPr>
                </w:p>
              </w:tc>
              <w:tc>
                <w:tcPr>
                  <w:tcW w:w="567" w:type="dxa"/>
                  <w:gridSpan w:val="2"/>
                </w:tcPr>
                <w:p w14:paraId="4899462C" w14:textId="77777777" w:rsidR="0074191E" w:rsidRPr="00741F99" w:rsidRDefault="0074191E" w:rsidP="002D6444">
                  <w:pPr>
                    <w:rPr>
                      <w:sz w:val="16"/>
                      <w:lang w:val="en-US"/>
                    </w:rPr>
                  </w:pPr>
                </w:p>
              </w:tc>
              <w:tc>
                <w:tcPr>
                  <w:tcW w:w="567" w:type="dxa"/>
                </w:tcPr>
                <w:p w14:paraId="3B25DB7A" w14:textId="77777777" w:rsidR="0074191E" w:rsidRPr="00741F99" w:rsidRDefault="0074191E" w:rsidP="002D6444">
                  <w:pPr>
                    <w:rPr>
                      <w:sz w:val="16"/>
                      <w:lang w:val="en-US"/>
                    </w:rPr>
                  </w:pPr>
                </w:p>
              </w:tc>
              <w:tc>
                <w:tcPr>
                  <w:tcW w:w="549" w:type="dxa"/>
                </w:tcPr>
                <w:p w14:paraId="3661BAD3" w14:textId="77777777" w:rsidR="0074191E" w:rsidRPr="00741F99" w:rsidRDefault="0074191E" w:rsidP="002D6444">
                  <w:pPr>
                    <w:rPr>
                      <w:sz w:val="16"/>
                      <w:lang w:val="en-US"/>
                    </w:rPr>
                  </w:pPr>
                </w:p>
              </w:tc>
              <w:tc>
                <w:tcPr>
                  <w:tcW w:w="585" w:type="dxa"/>
                </w:tcPr>
                <w:p w14:paraId="5E4912E2" w14:textId="77777777" w:rsidR="0074191E" w:rsidRPr="00741F99" w:rsidRDefault="0074191E" w:rsidP="002D6444">
                  <w:pPr>
                    <w:rPr>
                      <w:sz w:val="16"/>
                      <w:lang w:val="en-US"/>
                    </w:rPr>
                  </w:pPr>
                </w:p>
              </w:tc>
            </w:tr>
            <w:tr w:rsidR="0074191E" w:rsidRPr="00741F99" w14:paraId="79B11E4D" w14:textId="77777777" w:rsidTr="002D6444">
              <w:trPr>
                <w:cantSplit/>
              </w:trPr>
              <w:tc>
                <w:tcPr>
                  <w:tcW w:w="354" w:type="dxa"/>
                </w:tcPr>
                <w:p w14:paraId="52BD238F"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D09F6C5" w14:textId="77777777" w:rsidR="0074191E" w:rsidRPr="00741F99" w:rsidRDefault="0074191E" w:rsidP="002D6444">
                  <w:pPr>
                    <w:rPr>
                      <w:sz w:val="16"/>
                      <w:lang w:val="en-US"/>
                    </w:rPr>
                  </w:pPr>
                </w:p>
              </w:tc>
              <w:tc>
                <w:tcPr>
                  <w:tcW w:w="567" w:type="dxa"/>
                </w:tcPr>
                <w:p w14:paraId="424CCAE5" w14:textId="77777777" w:rsidR="0074191E" w:rsidRPr="00741F99" w:rsidRDefault="0074191E" w:rsidP="002D6444">
                  <w:pPr>
                    <w:rPr>
                      <w:sz w:val="16"/>
                      <w:lang w:val="en-US"/>
                    </w:rPr>
                  </w:pPr>
                </w:p>
              </w:tc>
              <w:tc>
                <w:tcPr>
                  <w:tcW w:w="556" w:type="dxa"/>
                  <w:shd w:val="clear" w:color="auto" w:fill="737373"/>
                </w:tcPr>
                <w:p w14:paraId="1710792D" w14:textId="77777777" w:rsidR="0074191E" w:rsidRPr="00741F99" w:rsidRDefault="0074191E" w:rsidP="002D6444">
                  <w:pPr>
                    <w:rPr>
                      <w:sz w:val="16"/>
                      <w:lang w:val="en-US"/>
                    </w:rPr>
                  </w:pPr>
                </w:p>
              </w:tc>
              <w:tc>
                <w:tcPr>
                  <w:tcW w:w="585" w:type="dxa"/>
                </w:tcPr>
                <w:p w14:paraId="6E057FD9" w14:textId="77777777" w:rsidR="0074191E" w:rsidRPr="00741F99" w:rsidRDefault="0074191E" w:rsidP="002D6444">
                  <w:pPr>
                    <w:rPr>
                      <w:sz w:val="16"/>
                      <w:lang w:val="en-US"/>
                    </w:rPr>
                  </w:pPr>
                </w:p>
              </w:tc>
              <w:tc>
                <w:tcPr>
                  <w:tcW w:w="530" w:type="dxa"/>
                  <w:shd w:val="clear" w:color="auto" w:fill="737373"/>
                </w:tcPr>
                <w:p w14:paraId="64069321" w14:textId="77777777" w:rsidR="0074191E" w:rsidRPr="00741F99" w:rsidRDefault="0074191E" w:rsidP="002D6444">
                  <w:pPr>
                    <w:rPr>
                      <w:sz w:val="16"/>
                      <w:lang w:val="en-US"/>
                    </w:rPr>
                  </w:pPr>
                </w:p>
              </w:tc>
              <w:tc>
                <w:tcPr>
                  <w:tcW w:w="586" w:type="dxa"/>
                </w:tcPr>
                <w:p w14:paraId="6B473705" w14:textId="77777777" w:rsidR="0074191E" w:rsidRPr="00741F99" w:rsidRDefault="0074191E" w:rsidP="002D6444">
                  <w:pPr>
                    <w:rPr>
                      <w:sz w:val="16"/>
                      <w:lang w:val="en-US"/>
                    </w:rPr>
                  </w:pPr>
                </w:p>
              </w:tc>
              <w:tc>
                <w:tcPr>
                  <w:tcW w:w="548" w:type="dxa"/>
                </w:tcPr>
                <w:p w14:paraId="2616B972" w14:textId="77777777" w:rsidR="0074191E" w:rsidRPr="00741F99" w:rsidRDefault="0074191E" w:rsidP="002D6444">
                  <w:pPr>
                    <w:rPr>
                      <w:sz w:val="16"/>
                      <w:lang w:val="en-US"/>
                    </w:rPr>
                  </w:pPr>
                </w:p>
              </w:tc>
              <w:tc>
                <w:tcPr>
                  <w:tcW w:w="604" w:type="dxa"/>
                  <w:shd w:val="clear" w:color="auto" w:fill="737373"/>
                </w:tcPr>
                <w:p w14:paraId="50D5235A" w14:textId="77777777" w:rsidR="0074191E" w:rsidRPr="00741F99" w:rsidRDefault="0074191E" w:rsidP="002D6444">
                  <w:pPr>
                    <w:rPr>
                      <w:sz w:val="16"/>
                      <w:lang w:val="en-US"/>
                    </w:rPr>
                  </w:pPr>
                </w:p>
              </w:tc>
              <w:tc>
                <w:tcPr>
                  <w:tcW w:w="567" w:type="dxa"/>
                  <w:gridSpan w:val="2"/>
                </w:tcPr>
                <w:p w14:paraId="1BBA24D7" w14:textId="77777777" w:rsidR="0074191E" w:rsidRPr="00741F99" w:rsidRDefault="0074191E" w:rsidP="002D6444">
                  <w:pPr>
                    <w:rPr>
                      <w:sz w:val="16"/>
                      <w:lang w:val="en-US"/>
                    </w:rPr>
                  </w:pPr>
                </w:p>
              </w:tc>
              <w:tc>
                <w:tcPr>
                  <w:tcW w:w="567" w:type="dxa"/>
                  <w:shd w:val="clear" w:color="auto" w:fill="737373"/>
                </w:tcPr>
                <w:p w14:paraId="4F240A38" w14:textId="77777777" w:rsidR="0074191E" w:rsidRPr="00741F99" w:rsidRDefault="0074191E" w:rsidP="002D6444">
                  <w:pPr>
                    <w:rPr>
                      <w:sz w:val="16"/>
                      <w:lang w:val="en-US"/>
                    </w:rPr>
                  </w:pPr>
                </w:p>
              </w:tc>
              <w:tc>
                <w:tcPr>
                  <w:tcW w:w="549" w:type="dxa"/>
                </w:tcPr>
                <w:p w14:paraId="34A8F670" w14:textId="77777777" w:rsidR="0074191E" w:rsidRPr="00741F99" w:rsidRDefault="0074191E" w:rsidP="002D6444">
                  <w:pPr>
                    <w:rPr>
                      <w:sz w:val="16"/>
                      <w:lang w:val="en-US"/>
                    </w:rPr>
                  </w:pPr>
                </w:p>
              </w:tc>
              <w:tc>
                <w:tcPr>
                  <w:tcW w:w="585" w:type="dxa"/>
                  <w:shd w:val="clear" w:color="auto" w:fill="737373"/>
                </w:tcPr>
                <w:p w14:paraId="5102F656" w14:textId="77777777" w:rsidR="0074191E" w:rsidRPr="00741F99" w:rsidRDefault="0074191E" w:rsidP="002D6444">
                  <w:pPr>
                    <w:rPr>
                      <w:sz w:val="16"/>
                      <w:lang w:val="en-US"/>
                    </w:rPr>
                  </w:pPr>
                </w:p>
              </w:tc>
            </w:tr>
            <w:tr w:rsidR="0074191E" w:rsidRPr="00741F99" w14:paraId="356E082B" w14:textId="77777777" w:rsidTr="002D6444">
              <w:trPr>
                <w:cantSplit/>
              </w:trPr>
              <w:tc>
                <w:tcPr>
                  <w:tcW w:w="354" w:type="dxa"/>
                  <w:tcBorders>
                    <w:bottom w:val="single" w:sz="6" w:space="0" w:color="auto"/>
                  </w:tcBorders>
                </w:tcPr>
                <w:p w14:paraId="1AE460BE"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46601ABC" w14:textId="77777777" w:rsidR="0074191E" w:rsidRPr="00741F99" w:rsidRDefault="0074191E" w:rsidP="002D6444">
                  <w:pPr>
                    <w:rPr>
                      <w:sz w:val="16"/>
                      <w:lang w:val="en-US"/>
                    </w:rPr>
                  </w:pPr>
                </w:p>
              </w:tc>
              <w:tc>
                <w:tcPr>
                  <w:tcW w:w="567" w:type="dxa"/>
                  <w:tcBorders>
                    <w:bottom w:val="single" w:sz="6" w:space="0" w:color="auto"/>
                  </w:tcBorders>
                </w:tcPr>
                <w:p w14:paraId="6FEE839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C3B749A" w14:textId="77777777" w:rsidR="0074191E" w:rsidRPr="00741F99" w:rsidRDefault="0074191E" w:rsidP="002D6444">
                  <w:pPr>
                    <w:rPr>
                      <w:sz w:val="16"/>
                      <w:lang w:val="en-US"/>
                    </w:rPr>
                  </w:pPr>
                </w:p>
              </w:tc>
              <w:tc>
                <w:tcPr>
                  <w:tcW w:w="585" w:type="dxa"/>
                  <w:tcBorders>
                    <w:bottom w:val="single" w:sz="6" w:space="0" w:color="auto"/>
                  </w:tcBorders>
                </w:tcPr>
                <w:p w14:paraId="7FF500B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528BB2D" w14:textId="77777777" w:rsidR="0074191E" w:rsidRPr="00741F99" w:rsidRDefault="0074191E" w:rsidP="002D6444">
                  <w:pPr>
                    <w:rPr>
                      <w:sz w:val="16"/>
                      <w:lang w:val="en-US"/>
                    </w:rPr>
                  </w:pPr>
                </w:p>
              </w:tc>
              <w:tc>
                <w:tcPr>
                  <w:tcW w:w="586" w:type="dxa"/>
                  <w:tcBorders>
                    <w:bottom w:val="single" w:sz="6" w:space="0" w:color="auto"/>
                  </w:tcBorders>
                </w:tcPr>
                <w:p w14:paraId="36A199C5" w14:textId="77777777" w:rsidR="0074191E" w:rsidRPr="00741F99" w:rsidRDefault="0074191E" w:rsidP="002D6444">
                  <w:pPr>
                    <w:rPr>
                      <w:sz w:val="16"/>
                      <w:lang w:val="en-US"/>
                    </w:rPr>
                  </w:pPr>
                </w:p>
              </w:tc>
              <w:tc>
                <w:tcPr>
                  <w:tcW w:w="548" w:type="dxa"/>
                  <w:tcBorders>
                    <w:bottom w:val="single" w:sz="6" w:space="0" w:color="auto"/>
                  </w:tcBorders>
                </w:tcPr>
                <w:p w14:paraId="7094EE1C"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C7F9652" w14:textId="77777777" w:rsidR="0074191E" w:rsidRPr="00741F99" w:rsidRDefault="0074191E" w:rsidP="002D6444">
                  <w:pPr>
                    <w:rPr>
                      <w:sz w:val="16"/>
                      <w:lang w:val="en-US"/>
                    </w:rPr>
                  </w:pPr>
                </w:p>
              </w:tc>
              <w:tc>
                <w:tcPr>
                  <w:tcW w:w="567" w:type="dxa"/>
                  <w:gridSpan w:val="2"/>
                  <w:tcBorders>
                    <w:bottom w:val="single" w:sz="6" w:space="0" w:color="auto"/>
                  </w:tcBorders>
                </w:tcPr>
                <w:p w14:paraId="65B67BD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4BAB058" w14:textId="77777777" w:rsidR="0074191E" w:rsidRPr="00741F99" w:rsidRDefault="0074191E" w:rsidP="002D6444">
                  <w:pPr>
                    <w:rPr>
                      <w:sz w:val="16"/>
                      <w:lang w:val="en-US"/>
                    </w:rPr>
                  </w:pPr>
                </w:p>
              </w:tc>
              <w:tc>
                <w:tcPr>
                  <w:tcW w:w="549" w:type="dxa"/>
                  <w:tcBorders>
                    <w:bottom w:val="single" w:sz="6" w:space="0" w:color="auto"/>
                  </w:tcBorders>
                </w:tcPr>
                <w:p w14:paraId="290BD864"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679458D" w14:textId="77777777" w:rsidR="0074191E" w:rsidRPr="00741F99" w:rsidRDefault="0074191E" w:rsidP="002D6444">
                  <w:pPr>
                    <w:rPr>
                      <w:sz w:val="16"/>
                      <w:lang w:val="en-US"/>
                    </w:rPr>
                  </w:pPr>
                </w:p>
              </w:tc>
            </w:tr>
            <w:tr w:rsidR="0074191E" w:rsidRPr="00741F99" w14:paraId="4BE48316" w14:textId="77777777" w:rsidTr="002D6444">
              <w:trPr>
                <w:cantSplit/>
              </w:trPr>
              <w:tc>
                <w:tcPr>
                  <w:tcW w:w="354" w:type="dxa"/>
                </w:tcPr>
                <w:p w14:paraId="593C1A35" w14:textId="77777777" w:rsidR="0074191E" w:rsidRPr="00741F99" w:rsidRDefault="0074191E" w:rsidP="002D6444">
                  <w:pPr>
                    <w:rPr>
                      <w:sz w:val="16"/>
                      <w:lang w:val="en-US"/>
                    </w:rPr>
                  </w:pPr>
                  <w:r w:rsidRPr="00741F99">
                    <w:rPr>
                      <w:sz w:val="16"/>
                      <w:lang w:val="en-US"/>
                    </w:rPr>
                    <w:t>6</w:t>
                  </w:r>
                </w:p>
              </w:tc>
              <w:tc>
                <w:tcPr>
                  <w:tcW w:w="560" w:type="dxa"/>
                </w:tcPr>
                <w:p w14:paraId="71C6531E" w14:textId="77777777" w:rsidR="0074191E" w:rsidRPr="00741F99" w:rsidRDefault="0074191E" w:rsidP="002D6444">
                  <w:pPr>
                    <w:rPr>
                      <w:sz w:val="16"/>
                      <w:lang w:val="en-US"/>
                    </w:rPr>
                  </w:pPr>
                </w:p>
              </w:tc>
              <w:tc>
                <w:tcPr>
                  <w:tcW w:w="567" w:type="dxa"/>
                </w:tcPr>
                <w:p w14:paraId="606FAD5E" w14:textId="77777777" w:rsidR="0074191E" w:rsidRPr="00741F99" w:rsidRDefault="0074191E" w:rsidP="002D6444">
                  <w:pPr>
                    <w:rPr>
                      <w:sz w:val="16"/>
                      <w:lang w:val="en-US"/>
                    </w:rPr>
                  </w:pPr>
                </w:p>
              </w:tc>
              <w:tc>
                <w:tcPr>
                  <w:tcW w:w="556" w:type="dxa"/>
                </w:tcPr>
                <w:p w14:paraId="375AD893" w14:textId="77777777" w:rsidR="0074191E" w:rsidRPr="00741F99" w:rsidRDefault="0074191E" w:rsidP="002D6444">
                  <w:pPr>
                    <w:rPr>
                      <w:sz w:val="16"/>
                      <w:lang w:val="en-US"/>
                    </w:rPr>
                  </w:pPr>
                </w:p>
              </w:tc>
              <w:tc>
                <w:tcPr>
                  <w:tcW w:w="585" w:type="dxa"/>
                </w:tcPr>
                <w:p w14:paraId="333348AF" w14:textId="77777777" w:rsidR="0074191E" w:rsidRPr="00741F99" w:rsidRDefault="0074191E" w:rsidP="002D6444">
                  <w:pPr>
                    <w:rPr>
                      <w:sz w:val="16"/>
                      <w:lang w:val="en-US"/>
                    </w:rPr>
                  </w:pPr>
                </w:p>
              </w:tc>
              <w:tc>
                <w:tcPr>
                  <w:tcW w:w="530" w:type="dxa"/>
                </w:tcPr>
                <w:p w14:paraId="51782DC7" w14:textId="77777777" w:rsidR="0074191E" w:rsidRPr="00741F99" w:rsidRDefault="0074191E" w:rsidP="002D6444">
                  <w:pPr>
                    <w:rPr>
                      <w:sz w:val="16"/>
                      <w:lang w:val="en-US"/>
                    </w:rPr>
                  </w:pPr>
                </w:p>
              </w:tc>
              <w:tc>
                <w:tcPr>
                  <w:tcW w:w="586" w:type="dxa"/>
                </w:tcPr>
                <w:p w14:paraId="0A80FAB8" w14:textId="77777777" w:rsidR="0074191E" w:rsidRPr="00741F99" w:rsidRDefault="0074191E" w:rsidP="002D6444">
                  <w:pPr>
                    <w:rPr>
                      <w:sz w:val="16"/>
                      <w:lang w:val="en-US"/>
                    </w:rPr>
                  </w:pPr>
                </w:p>
              </w:tc>
              <w:tc>
                <w:tcPr>
                  <w:tcW w:w="548" w:type="dxa"/>
                </w:tcPr>
                <w:p w14:paraId="111F2D01" w14:textId="77777777" w:rsidR="0074191E" w:rsidRPr="00741F99" w:rsidRDefault="0074191E" w:rsidP="002D6444">
                  <w:pPr>
                    <w:rPr>
                      <w:sz w:val="16"/>
                      <w:lang w:val="en-US"/>
                    </w:rPr>
                  </w:pPr>
                </w:p>
              </w:tc>
              <w:tc>
                <w:tcPr>
                  <w:tcW w:w="604" w:type="dxa"/>
                </w:tcPr>
                <w:p w14:paraId="740E2FC4" w14:textId="77777777" w:rsidR="0074191E" w:rsidRPr="00741F99" w:rsidRDefault="0074191E" w:rsidP="002D6444">
                  <w:pPr>
                    <w:rPr>
                      <w:sz w:val="16"/>
                      <w:lang w:val="en-US"/>
                    </w:rPr>
                  </w:pPr>
                </w:p>
              </w:tc>
              <w:tc>
                <w:tcPr>
                  <w:tcW w:w="567" w:type="dxa"/>
                  <w:gridSpan w:val="2"/>
                </w:tcPr>
                <w:p w14:paraId="5F4B5914" w14:textId="77777777" w:rsidR="0074191E" w:rsidRPr="00741F99" w:rsidRDefault="0074191E" w:rsidP="002D6444">
                  <w:pPr>
                    <w:rPr>
                      <w:sz w:val="16"/>
                      <w:lang w:val="en-US"/>
                    </w:rPr>
                  </w:pPr>
                </w:p>
              </w:tc>
              <w:tc>
                <w:tcPr>
                  <w:tcW w:w="567" w:type="dxa"/>
                </w:tcPr>
                <w:p w14:paraId="68A53D3D" w14:textId="77777777" w:rsidR="0074191E" w:rsidRPr="00741F99" w:rsidRDefault="0074191E" w:rsidP="002D6444">
                  <w:pPr>
                    <w:rPr>
                      <w:sz w:val="16"/>
                      <w:lang w:val="en-US"/>
                    </w:rPr>
                  </w:pPr>
                </w:p>
              </w:tc>
              <w:tc>
                <w:tcPr>
                  <w:tcW w:w="549" w:type="dxa"/>
                </w:tcPr>
                <w:p w14:paraId="262B395C" w14:textId="77777777" w:rsidR="0074191E" w:rsidRPr="00741F99" w:rsidRDefault="0074191E" w:rsidP="002D6444">
                  <w:pPr>
                    <w:rPr>
                      <w:sz w:val="16"/>
                      <w:lang w:val="en-US"/>
                    </w:rPr>
                  </w:pPr>
                </w:p>
              </w:tc>
              <w:tc>
                <w:tcPr>
                  <w:tcW w:w="585" w:type="dxa"/>
                </w:tcPr>
                <w:p w14:paraId="63443CFC" w14:textId="77777777" w:rsidR="0074191E" w:rsidRPr="00741F99" w:rsidRDefault="0074191E" w:rsidP="002D6444">
                  <w:pPr>
                    <w:rPr>
                      <w:sz w:val="16"/>
                      <w:lang w:val="en-US"/>
                    </w:rPr>
                  </w:pPr>
                </w:p>
              </w:tc>
            </w:tr>
            <w:tr w:rsidR="0074191E" w:rsidRPr="00741F99" w14:paraId="63EE82F3" w14:textId="77777777" w:rsidTr="002D6444">
              <w:trPr>
                <w:cantSplit/>
              </w:trPr>
              <w:tc>
                <w:tcPr>
                  <w:tcW w:w="354" w:type="dxa"/>
                </w:tcPr>
                <w:p w14:paraId="1885C048"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5E2E431A" w14:textId="77777777" w:rsidR="0074191E" w:rsidRPr="00741F99" w:rsidRDefault="0074191E" w:rsidP="002D6444">
                  <w:pPr>
                    <w:rPr>
                      <w:sz w:val="16"/>
                      <w:lang w:val="en-US"/>
                    </w:rPr>
                  </w:pPr>
                </w:p>
              </w:tc>
              <w:tc>
                <w:tcPr>
                  <w:tcW w:w="567" w:type="dxa"/>
                </w:tcPr>
                <w:p w14:paraId="2FD11815" w14:textId="77777777" w:rsidR="0074191E" w:rsidRPr="00741F99" w:rsidRDefault="0074191E" w:rsidP="002D6444">
                  <w:pPr>
                    <w:rPr>
                      <w:sz w:val="16"/>
                      <w:lang w:val="en-US"/>
                    </w:rPr>
                  </w:pPr>
                </w:p>
              </w:tc>
              <w:tc>
                <w:tcPr>
                  <w:tcW w:w="556" w:type="dxa"/>
                  <w:shd w:val="clear" w:color="auto" w:fill="737373"/>
                </w:tcPr>
                <w:p w14:paraId="0395BD17" w14:textId="77777777" w:rsidR="0074191E" w:rsidRPr="00741F99" w:rsidRDefault="0074191E" w:rsidP="002D6444">
                  <w:pPr>
                    <w:rPr>
                      <w:sz w:val="16"/>
                      <w:lang w:val="en-US"/>
                    </w:rPr>
                  </w:pPr>
                </w:p>
              </w:tc>
              <w:tc>
                <w:tcPr>
                  <w:tcW w:w="585" w:type="dxa"/>
                </w:tcPr>
                <w:p w14:paraId="2283DE91" w14:textId="77777777" w:rsidR="0074191E" w:rsidRPr="00741F99" w:rsidRDefault="0074191E" w:rsidP="002D6444">
                  <w:pPr>
                    <w:rPr>
                      <w:sz w:val="16"/>
                      <w:lang w:val="en-US"/>
                    </w:rPr>
                  </w:pPr>
                </w:p>
              </w:tc>
              <w:tc>
                <w:tcPr>
                  <w:tcW w:w="530" w:type="dxa"/>
                  <w:shd w:val="clear" w:color="auto" w:fill="737373"/>
                </w:tcPr>
                <w:p w14:paraId="37FE37E5" w14:textId="77777777" w:rsidR="0074191E" w:rsidRPr="00741F99" w:rsidRDefault="0074191E" w:rsidP="002D6444">
                  <w:pPr>
                    <w:rPr>
                      <w:sz w:val="16"/>
                      <w:lang w:val="en-US"/>
                    </w:rPr>
                  </w:pPr>
                </w:p>
              </w:tc>
              <w:tc>
                <w:tcPr>
                  <w:tcW w:w="586" w:type="dxa"/>
                </w:tcPr>
                <w:p w14:paraId="2EB31027" w14:textId="77777777" w:rsidR="0074191E" w:rsidRPr="00741F99" w:rsidRDefault="0074191E" w:rsidP="002D6444">
                  <w:pPr>
                    <w:rPr>
                      <w:sz w:val="16"/>
                      <w:lang w:val="en-US"/>
                    </w:rPr>
                  </w:pPr>
                </w:p>
              </w:tc>
              <w:tc>
                <w:tcPr>
                  <w:tcW w:w="548" w:type="dxa"/>
                </w:tcPr>
                <w:p w14:paraId="267F7858" w14:textId="77777777" w:rsidR="0074191E" w:rsidRPr="00741F99" w:rsidRDefault="0074191E" w:rsidP="002D6444">
                  <w:pPr>
                    <w:rPr>
                      <w:sz w:val="16"/>
                      <w:lang w:val="en-US"/>
                    </w:rPr>
                  </w:pPr>
                </w:p>
              </w:tc>
              <w:tc>
                <w:tcPr>
                  <w:tcW w:w="604" w:type="dxa"/>
                  <w:shd w:val="clear" w:color="auto" w:fill="737373"/>
                </w:tcPr>
                <w:p w14:paraId="03388916" w14:textId="77777777" w:rsidR="0074191E" w:rsidRPr="00741F99" w:rsidRDefault="0074191E" w:rsidP="002D6444">
                  <w:pPr>
                    <w:rPr>
                      <w:sz w:val="16"/>
                      <w:lang w:val="en-US"/>
                    </w:rPr>
                  </w:pPr>
                </w:p>
              </w:tc>
              <w:tc>
                <w:tcPr>
                  <w:tcW w:w="567" w:type="dxa"/>
                  <w:gridSpan w:val="2"/>
                </w:tcPr>
                <w:p w14:paraId="2AEFBE8D" w14:textId="77777777" w:rsidR="0074191E" w:rsidRPr="00741F99" w:rsidRDefault="0074191E" w:rsidP="002D6444">
                  <w:pPr>
                    <w:rPr>
                      <w:sz w:val="16"/>
                      <w:lang w:val="en-US"/>
                    </w:rPr>
                  </w:pPr>
                </w:p>
              </w:tc>
              <w:tc>
                <w:tcPr>
                  <w:tcW w:w="567" w:type="dxa"/>
                  <w:shd w:val="clear" w:color="auto" w:fill="737373"/>
                </w:tcPr>
                <w:p w14:paraId="4A6DEB7C" w14:textId="77777777" w:rsidR="0074191E" w:rsidRPr="00741F99" w:rsidRDefault="0074191E" w:rsidP="002D6444">
                  <w:pPr>
                    <w:rPr>
                      <w:sz w:val="16"/>
                      <w:lang w:val="en-US"/>
                    </w:rPr>
                  </w:pPr>
                </w:p>
              </w:tc>
              <w:tc>
                <w:tcPr>
                  <w:tcW w:w="549" w:type="dxa"/>
                </w:tcPr>
                <w:p w14:paraId="75EFD0BB" w14:textId="77777777" w:rsidR="0074191E" w:rsidRPr="00741F99" w:rsidRDefault="0074191E" w:rsidP="002D6444">
                  <w:pPr>
                    <w:rPr>
                      <w:sz w:val="16"/>
                      <w:lang w:val="en-US"/>
                    </w:rPr>
                  </w:pPr>
                </w:p>
              </w:tc>
              <w:tc>
                <w:tcPr>
                  <w:tcW w:w="585" w:type="dxa"/>
                  <w:shd w:val="clear" w:color="auto" w:fill="737373"/>
                </w:tcPr>
                <w:p w14:paraId="0C278A3A" w14:textId="77777777" w:rsidR="0074191E" w:rsidRPr="00741F99" w:rsidRDefault="0074191E" w:rsidP="002D6444">
                  <w:pPr>
                    <w:rPr>
                      <w:sz w:val="16"/>
                      <w:lang w:val="en-US"/>
                    </w:rPr>
                  </w:pPr>
                </w:p>
              </w:tc>
            </w:tr>
            <w:tr w:rsidR="0074191E" w:rsidRPr="00741F99" w14:paraId="4130F1B9" w14:textId="77777777" w:rsidTr="002D6444">
              <w:trPr>
                <w:cantSplit/>
              </w:trPr>
              <w:tc>
                <w:tcPr>
                  <w:tcW w:w="354" w:type="dxa"/>
                  <w:tcBorders>
                    <w:bottom w:val="single" w:sz="6" w:space="0" w:color="auto"/>
                  </w:tcBorders>
                </w:tcPr>
                <w:p w14:paraId="502280BD"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56B1B20B" w14:textId="77777777" w:rsidR="0074191E" w:rsidRPr="00741F99" w:rsidRDefault="0074191E" w:rsidP="002D6444">
                  <w:pPr>
                    <w:rPr>
                      <w:sz w:val="16"/>
                      <w:lang w:val="en-US"/>
                    </w:rPr>
                  </w:pPr>
                </w:p>
              </w:tc>
              <w:tc>
                <w:tcPr>
                  <w:tcW w:w="567" w:type="dxa"/>
                  <w:tcBorders>
                    <w:bottom w:val="single" w:sz="6" w:space="0" w:color="auto"/>
                  </w:tcBorders>
                </w:tcPr>
                <w:p w14:paraId="7A08329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78A1949" w14:textId="77777777" w:rsidR="0074191E" w:rsidRPr="00741F99" w:rsidRDefault="0074191E" w:rsidP="002D6444">
                  <w:pPr>
                    <w:rPr>
                      <w:sz w:val="16"/>
                      <w:lang w:val="en-US"/>
                    </w:rPr>
                  </w:pPr>
                </w:p>
              </w:tc>
              <w:tc>
                <w:tcPr>
                  <w:tcW w:w="585" w:type="dxa"/>
                  <w:tcBorders>
                    <w:bottom w:val="single" w:sz="6" w:space="0" w:color="auto"/>
                  </w:tcBorders>
                </w:tcPr>
                <w:p w14:paraId="77F8C92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E4AC460" w14:textId="77777777" w:rsidR="0074191E" w:rsidRPr="00741F99" w:rsidRDefault="0074191E" w:rsidP="002D6444">
                  <w:pPr>
                    <w:rPr>
                      <w:sz w:val="16"/>
                      <w:lang w:val="en-US"/>
                    </w:rPr>
                  </w:pPr>
                </w:p>
              </w:tc>
              <w:tc>
                <w:tcPr>
                  <w:tcW w:w="586" w:type="dxa"/>
                  <w:tcBorders>
                    <w:bottom w:val="single" w:sz="6" w:space="0" w:color="auto"/>
                  </w:tcBorders>
                </w:tcPr>
                <w:p w14:paraId="355C689F" w14:textId="77777777" w:rsidR="0074191E" w:rsidRPr="00741F99" w:rsidRDefault="0074191E" w:rsidP="002D6444">
                  <w:pPr>
                    <w:rPr>
                      <w:sz w:val="16"/>
                      <w:lang w:val="en-US"/>
                    </w:rPr>
                  </w:pPr>
                </w:p>
              </w:tc>
              <w:tc>
                <w:tcPr>
                  <w:tcW w:w="548" w:type="dxa"/>
                  <w:tcBorders>
                    <w:bottom w:val="single" w:sz="6" w:space="0" w:color="auto"/>
                  </w:tcBorders>
                </w:tcPr>
                <w:p w14:paraId="35267C1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20747B5E" w14:textId="77777777" w:rsidR="0074191E" w:rsidRPr="00741F99" w:rsidRDefault="0074191E" w:rsidP="002D6444">
                  <w:pPr>
                    <w:rPr>
                      <w:sz w:val="16"/>
                      <w:lang w:val="en-US"/>
                    </w:rPr>
                  </w:pPr>
                </w:p>
              </w:tc>
              <w:tc>
                <w:tcPr>
                  <w:tcW w:w="567" w:type="dxa"/>
                  <w:gridSpan w:val="2"/>
                  <w:tcBorders>
                    <w:bottom w:val="single" w:sz="6" w:space="0" w:color="auto"/>
                  </w:tcBorders>
                </w:tcPr>
                <w:p w14:paraId="2FAD9147"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0AB1940" w14:textId="77777777" w:rsidR="0074191E" w:rsidRPr="00741F99" w:rsidRDefault="0074191E" w:rsidP="002D6444">
                  <w:pPr>
                    <w:rPr>
                      <w:sz w:val="16"/>
                      <w:lang w:val="en-US"/>
                    </w:rPr>
                  </w:pPr>
                </w:p>
              </w:tc>
              <w:tc>
                <w:tcPr>
                  <w:tcW w:w="549" w:type="dxa"/>
                  <w:tcBorders>
                    <w:bottom w:val="single" w:sz="6" w:space="0" w:color="auto"/>
                  </w:tcBorders>
                </w:tcPr>
                <w:p w14:paraId="2EF47887"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3C0A96F" w14:textId="77777777" w:rsidR="0074191E" w:rsidRPr="00741F99" w:rsidRDefault="0074191E" w:rsidP="002D6444">
                  <w:pPr>
                    <w:rPr>
                      <w:sz w:val="16"/>
                      <w:lang w:val="en-US"/>
                    </w:rPr>
                  </w:pPr>
                </w:p>
              </w:tc>
            </w:tr>
            <w:tr w:rsidR="0074191E" w:rsidRPr="00741F99" w14:paraId="34739671" w14:textId="77777777" w:rsidTr="002D6444">
              <w:trPr>
                <w:cantSplit/>
              </w:trPr>
              <w:tc>
                <w:tcPr>
                  <w:tcW w:w="354" w:type="dxa"/>
                </w:tcPr>
                <w:p w14:paraId="0DB61D5A" w14:textId="77777777" w:rsidR="0074191E" w:rsidRPr="00741F99" w:rsidRDefault="0074191E" w:rsidP="002D6444">
                  <w:pPr>
                    <w:rPr>
                      <w:sz w:val="16"/>
                      <w:lang w:val="en-US"/>
                    </w:rPr>
                  </w:pPr>
                  <w:r w:rsidRPr="00741F99">
                    <w:rPr>
                      <w:sz w:val="16"/>
                      <w:lang w:val="en-US"/>
                    </w:rPr>
                    <w:t>9</w:t>
                  </w:r>
                </w:p>
              </w:tc>
              <w:tc>
                <w:tcPr>
                  <w:tcW w:w="560" w:type="dxa"/>
                </w:tcPr>
                <w:p w14:paraId="1E90C2B0" w14:textId="77777777" w:rsidR="0074191E" w:rsidRPr="00741F99" w:rsidRDefault="0074191E" w:rsidP="002D6444">
                  <w:pPr>
                    <w:rPr>
                      <w:sz w:val="16"/>
                      <w:lang w:val="en-US"/>
                    </w:rPr>
                  </w:pPr>
                </w:p>
              </w:tc>
              <w:tc>
                <w:tcPr>
                  <w:tcW w:w="567" w:type="dxa"/>
                </w:tcPr>
                <w:p w14:paraId="3289AE3C" w14:textId="77777777" w:rsidR="0074191E" w:rsidRPr="00741F99" w:rsidRDefault="0074191E" w:rsidP="002D6444">
                  <w:pPr>
                    <w:rPr>
                      <w:sz w:val="16"/>
                      <w:lang w:val="en-US"/>
                    </w:rPr>
                  </w:pPr>
                </w:p>
              </w:tc>
              <w:tc>
                <w:tcPr>
                  <w:tcW w:w="556" w:type="dxa"/>
                </w:tcPr>
                <w:p w14:paraId="66EDF488" w14:textId="77777777" w:rsidR="0074191E" w:rsidRPr="00741F99" w:rsidRDefault="0074191E" w:rsidP="002D6444">
                  <w:pPr>
                    <w:rPr>
                      <w:sz w:val="16"/>
                      <w:lang w:val="en-US"/>
                    </w:rPr>
                  </w:pPr>
                </w:p>
              </w:tc>
              <w:tc>
                <w:tcPr>
                  <w:tcW w:w="585" w:type="dxa"/>
                </w:tcPr>
                <w:p w14:paraId="51CB0336" w14:textId="77777777" w:rsidR="0074191E" w:rsidRPr="00741F99" w:rsidRDefault="0074191E" w:rsidP="002D6444">
                  <w:pPr>
                    <w:rPr>
                      <w:sz w:val="16"/>
                      <w:lang w:val="en-US"/>
                    </w:rPr>
                  </w:pPr>
                </w:p>
              </w:tc>
              <w:tc>
                <w:tcPr>
                  <w:tcW w:w="530" w:type="dxa"/>
                </w:tcPr>
                <w:p w14:paraId="7447077B" w14:textId="77777777" w:rsidR="0074191E" w:rsidRPr="00741F99" w:rsidRDefault="0074191E" w:rsidP="002D6444">
                  <w:pPr>
                    <w:rPr>
                      <w:sz w:val="16"/>
                      <w:lang w:val="en-US"/>
                    </w:rPr>
                  </w:pPr>
                </w:p>
              </w:tc>
              <w:tc>
                <w:tcPr>
                  <w:tcW w:w="586" w:type="dxa"/>
                </w:tcPr>
                <w:p w14:paraId="63F6E3DB" w14:textId="77777777" w:rsidR="0074191E" w:rsidRPr="00741F99" w:rsidRDefault="0074191E" w:rsidP="002D6444">
                  <w:pPr>
                    <w:rPr>
                      <w:sz w:val="16"/>
                      <w:lang w:val="en-US"/>
                    </w:rPr>
                  </w:pPr>
                </w:p>
              </w:tc>
              <w:tc>
                <w:tcPr>
                  <w:tcW w:w="548" w:type="dxa"/>
                </w:tcPr>
                <w:p w14:paraId="1190313D" w14:textId="77777777" w:rsidR="0074191E" w:rsidRPr="00741F99" w:rsidRDefault="0074191E" w:rsidP="002D6444">
                  <w:pPr>
                    <w:rPr>
                      <w:sz w:val="16"/>
                      <w:lang w:val="en-US"/>
                    </w:rPr>
                  </w:pPr>
                </w:p>
              </w:tc>
              <w:tc>
                <w:tcPr>
                  <w:tcW w:w="604" w:type="dxa"/>
                </w:tcPr>
                <w:p w14:paraId="63BD9B1E" w14:textId="77777777" w:rsidR="0074191E" w:rsidRPr="00741F99" w:rsidRDefault="0074191E" w:rsidP="002D6444">
                  <w:pPr>
                    <w:rPr>
                      <w:sz w:val="16"/>
                      <w:lang w:val="en-US"/>
                    </w:rPr>
                  </w:pPr>
                </w:p>
              </w:tc>
              <w:tc>
                <w:tcPr>
                  <w:tcW w:w="567" w:type="dxa"/>
                  <w:gridSpan w:val="2"/>
                </w:tcPr>
                <w:p w14:paraId="7BF4C34F" w14:textId="77777777" w:rsidR="0074191E" w:rsidRPr="00741F99" w:rsidRDefault="0074191E" w:rsidP="002D6444">
                  <w:pPr>
                    <w:rPr>
                      <w:sz w:val="16"/>
                      <w:lang w:val="en-US"/>
                    </w:rPr>
                  </w:pPr>
                </w:p>
              </w:tc>
              <w:tc>
                <w:tcPr>
                  <w:tcW w:w="567" w:type="dxa"/>
                </w:tcPr>
                <w:p w14:paraId="77F59FBD" w14:textId="77777777" w:rsidR="0074191E" w:rsidRPr="00741F99" w:rsidRDefault="0074191E" w:rsidP="002D6444">
                  <w:pPr>
                    <w:rPr>
                      <w:sz w:val="16"/>
                      <w:lang w:val="en-US"/>
                    </w:rPr>
                  </w:pPr>
                </w:p>
              </w:tc>
              <w:tc>
                <w:tcPr>
                  <w:tcW w:w="549" w:type="dxa"/>
                </w:tcPr>
                <w:p w14:paraId="24FE012F" w14:textId="77777777" w:rsidR="0074191E" w:rsidRPr="00741F99" w:rsidRDefault="0074191E" w:rsidP="002D6444">
                  <w:pPr>
                    <w:rPr>
                      <w:sz w:val="16"/>
                      <w:lang w:val="en-US"/>
                    </w:rPr>
                  </w:pPr>
                </w:p>
              </w:tc>
              <w:tc>
                <w:tcPr>
                  <w:tcW w:w="585" w:type="dxa"/>
                </w:tcPr>
                <w:p w14:paraId="3F8034BA" w14:textId="77777777" w:rsidR="0074191E" w:rsidRPr="00741F99" w:rsidRDefault="0074191E" w:rsidP="002D6444">
                  <w:pPr>
                    <w:rPr>
                      <w:sz w:val="16"/>
                      <w:lang w:val="en-US"/>
                    </w:rPr>
                  </w:pPr>
                </w:p>
              </w:tc>
            </w:tr>
            <w:tr w:rsidR="0074191E" w:rsidRPr="00741F99" w14:paraId="1B3275FF" w14:textId="77777777" w:rsidTr="002D6444">
              <w:trPr>
                <w:cantSplit/>
              </w:trPr>
              <w:tc>
                <w:tcPr>
                  <w:tcW w:w="354" w:type="dxa"/>
                </w:tcPr>
                <w:p w14:paraId="515F42D8"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4E94317C" w14:textId="77777777" w:rsidR="0074191E" w:rsidRPr="00741F99" w:rsidRDefault="0074191E" w:rsidP="002D6444">
                  <w:pPr>
                    <w:rPr>
                      <w:sz w:val="16"/>
                      <w:lang w:val="en-US"/>
                    </w:rPr>
                  </w:pPr>
                </w:p>
              </w:tc>
              <w:tc>
                <w:tcPr>
                  <w:tcW w:w="567" w:type="dxa"/>
                </w:tcPr>
                <w:p w14:paraId="263B33CC" w14:textId="77777777" w:rsidR="0074191E" w:rsidRPr="00741F99" w:rsidRDefault="0074191E" w:rsidP="002D6444">
                  <w:pPr>
                    <w:rPr>
                      <w:sz w:val="16"/>
                      <w:lang w:val="en-US"/>
                    </w:rPr>
                  </w:pPr>
                </w:p>
              </w:tc>
              <w:tc>
                <w:tcPr>
                  <w:tcW w:w="556" w:type="dxa"/>
                  <w:shd w:val="clear" w:color="auto" w:fill="737373"/>
                </w:tcPr>
                <w:p w14:paraId="483ED31B" w14:textId="77777777" w:rsidR="0074191E" w:rsidRPr="00741F99" w:rsidRDefault="0074191E" w:rsidP="002D6444">
                  <w:pPr>
                    <w:rPr>
                      <w:sz w:val="16"/>
                      <w:lang w:val="en-US"/>
                    </w:rPr>
                  </w:pPr>
                </w:p>
              </w:tc>
              <w:tc>
                <w:tcPr>
                  <w:tcW w:w="585" w:type="dxa"/>
                </w:tcPr>
                <w:p w14:paraId="2D357CEA" w14:textId="77777777" w:rsidR="0074191E" w:rsidRPr="00741F99" w:rsidRDefault="0074191E" w:rsidP="002D6444">
                  <w:pPr>
                    <w:rPr>
                      <w:sz w:val="16"/>
                      <w:lang w:val="en-US"/>
                    </w:rPr>
                  </w:pPr>
                </w:p>
              </w:tc>
              <w:tc>
                <w:tcPr>
                  <w:tcW w:w="530" w:type="dxa"/>
                  <w:shd w:val="clear" w:color="auto" w:fill="737373"/>
                </w:tcPr>
                <w:p w14:paraId="7805E922" w14:textId="77777777" w:rsidR="0074191E" w:rsidRPr="00741F99" w:rsidRDefault="0074191E" w:rsidP="002D6444">
                  <w:pPr>
                    <w:rPr>
                      <w:sz w:val="16"/>
                      <w:lang w:val="en-US"/>
                    </w:rPr>
                  </w:pPr>
                </w:p>
              </w:tc>
              <w:tc>
                <w:tcPr>
                  <w:tcW w:w="586" w:type="dxa"/>
                </w:tcPr>
                <w:p w14:paraId="15CDAC2C" w14:textId="77777777" w:rsidR="0074191E" w:rsidRPr="00741F99" w:rsidRDefault="0074191E" w:rsidP="002D6444">
                  <w:pPr>
                    <w:rPr>
                      <w:sz w:val="16"/>
                      <w:lang w:val="en-US"/>
                    </w:rPr>
                  </w:pPr>
                </w:p>
              </w:tc>
              <w:tc>
                <w:tcPr>
                  <w:tcW w:w="548" w:type="dxa"/>
                </w:tcPr>
                <w:p w14:paraId="0E52E057" w14:textId="77777777" w:rsidR="0074191E" w:rsidRPr="00741F99" w:rsidRDefault="0074191E" w:rsidP="002D6444">
                  <w:pPr>
                    <w:rPr>
                      <w:sz w:val="16"/>
                      <w:lang w:val="en-US"/>
                    </w:rPr>
                  </w:pPr>
                </w:p>
              </w:tc>
              <w:tc>
                <w:tcPr>
                  <w:tcW w:w="604" w:type="dxa"/>
                  <w:shd w:val="clear" w:color="auto" w:fill="737373"/>
                </w:tcPr>
                <w:p w14:paraId="1C75209B" w14:textId="77777777" w:rsidR="0074191E" w:rsidRPr="00741F99" w:rsidRDefault="0074191E" w:rsidP="002D6444">
                  <w:pPr>
                    <w:rPr>
                      <w:sz w:val="16"/>
                      <w:lang w:val="en-US"/>
                    </w:rPr>
                  </w:pPr>
                </w:p>
              </w:tc>
              <w:tc>
                <w:tcPr>
                  <w:tcW w:w="567" w:type="dxa"/>
                  <w:gridSpan w:val="2"/>
                </w:tcPr>
                <w:p w14:paraId="54709A39" w14:textId="77777777" w:rsidR="0074191E" w:rsidRPr="00741F99" w:rsidRDefault="0074191E" w:rsidP="002D6444">
                  <w:pPr>
                    <w:rPr>
                      <w:sz w:val="16"/>
                      <w:lang w:val="en-US"/>
                    </w:rPr>
                  </w:pPr>
                </w:p>
              </w:tc>
              <w:tc>
                <w:tcPr>
                  <w:tcW w:w="567" w:type="dxa"/>
                  <w:shd w:val="clear" w:color="auto" w:fill="737373"/>
                </w:tcPr>
                <w:p w14:paraId="7ED95438" w14:textId="77777777" w:rsidR="0074191E" w:rsidRPr="00741F99" w:rsidRDefault="0074191E" w:rsidP="002D6444">
                  <w:pPr>
                    <w:rPr>
                      <w:sz w:val="16"/>
                      <w:lang w:val="en-US"/>
                    </w:rPr>
                  </w:pPr>
                </w:p>
              </w:tc>
              <w:tc>
                <w:tcPr>
                  <w:tcW w:w="549" w:type="dxa"/>
                </w:tcPr>
                <w:p w14:paraId="7280EE8A" w14:textId="77777777" w:rsidR="0074191E" w:rsidRPr="00741F99" w:rsidRDefault="0074191E" w:rsidP="002D6444">
                  <w:pPr>
                    <w:rPr>
                      <w:sz w:val="16"/>
                      <w:lang w:val="en-US"/>
                    </w:rPr>
                  </w:pPr>
                </w:p>
              </w:tc>
              <w:tc>
                <w:tcPr>
                  <w:tcW w:w="585" w:type="dxa"/>
                  <w:shd w:val="clear" w:color="auto" w:fill="737373"/>
                </w:tcPr>
                <w:p w14:paraId="574C0A42" w14:textId="77777777" w:rsidR="0074191E" w:rsidRPr="00741F99" w:rsidRDefault="0074191E" w:rsidP="002D6444">
                  <w:pPr>
                    <w:rPr>
                      <w:sz w:val="16"/>
                      <w:lang w:val="en-US"/>
                    </w:rPr>
                  </w:pPr>
                </w:p>
              </w:tc>
            </w:tr>
            <w:tr w:rsidR="0074191E" w:rsidRPr="00741F99" w14:paraId="67A939A9" w14:textId="77777777" w:rsidTr="002D6444">
              <w:trPr>
                <w:cantSplit/>
              </w:trPr>
              <w:tc>
                <w:tcPr>
                  <w:tcW w:w="354" w:type="dxa"/>
                  <w:tcBorders>
                    <w:bottom w:val="single" w:sz="6" w:space="0" w:color="auto"/>
                  </w:tcBorders>
                </w:tcPr>
                <w:p w14:paraId="79E58050"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7478849B" w14:textId="77777777" w:rsidR="0074191E" w:rsidRPr="00741F99" w:rsidRDefault="0074191E" w:rsidP="002D6444">
                  <w:pPr>
                    <w:rPr>
                      <w:sz w:val="16"/>
                      <w:lang w:val="en-US"/>
                    </w:rPr>
                  </w:pPr>
                </w:p>
              </w:tc>
              <w:tc>
                <w:tcPr>
                  <w:tcW w:w="567" w:type="dxa"/>
                  <w:tcBorders>
                    <w:bottom w:val="single" w:sz="6" w:space="0" w:color="auto"/>
                  </w:tcBorders>
                </w:tcPr>
                <w:p w14:paraId="4E841EC7"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D9D847F" w14:textId="77777777" w:rsidR="0074191E" w:rsidRPr="00741F99" w:rsidRDefault="0074191E" w:rsidP="002D6444">
                  <w:pPr>
                    <w:rPr>
                      <w:sz w:val="16"/>
                      <w:lang w:val="en-US"/>
                    </w:rPr>
                  </w:pPr>
                </w:p>
              </w:tc>
              <w:tc>
                <w:tcPr>
                  <w:tcW w:w="585" w:type="dxa"/>
                  <w:tcBorders>
                    <w:bottom w:val="single" w:sz="6" w:space="0" w:color="auto"/>
                  </w:tcBorders>
                </w:tcPr>
                <w:p w14:paraId="5EF0CB8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6BE1B78" w14:textId="77777777" w:rsidR="0074191E" w:rsidRPr="00741F99" w:rsidRDefault="0074191E" w:rsidP="002D6444">
                  <w:pPr>
                    <w:rPr>
                      <w:sz w:val="16"/>
                      <w:lang w:val="en-US"/>
                    </w:rPr>
                  </w:pPr>
                </w:p>
              </w:tc>
              <w:tc>
                <w:tcPr>
                  <w:tcW w:w="586" w:type="dxa"/>
                  <w:tcBorders>
                    <w:bottom w:val="single" w:sz="6" w:space="0" w:color="auto"/>
                  </w:tcBorders>
                </w:tcPr>
                <w:p w14:paraId="5630A15C" w14:textId="77777777" w:rsidR="0074191E" w:rsidRPr="00741F99" w:rsidRDefault="0074191E" w:rsidP="002D6444">
                  <w:pPr>
                    <w:rPr>
                      <w:sz w:val="16"/>
                      <w:lang w:val="en-US"/>
                    </w:rPr>
                  </w:pPr>
                </w:p>
              </w:tc>
              <w:tc>
                <w:tcPr>
                  <w:tcW w:w="548" w:type="dxa"/>
                  <w:tcBorders>
                    <w:bottom w:val="single" w:sz="6" w:space="0" w:color="auto"/>
                  </w:tcBorders>
                </w:tcPr>
                <w:p w14:paraId="22AB2D4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BF5A583" w14:textId="77777777" w:rsidR="0074191E" w:rsidRPr="00741F99" w:rsidRDefault="0074191E" w:rsidP="002D6444">
                  <w:pPr>
                    <w:rPr>
                      <w:sz w:val="16"/>
                      <w:lang w:val="en-US"/>
                    </w:rPr>
                  </w:pPr>
                </w:p>
              </w:tc>
              <w:tc>
                <w:tcPr>
                  <w:tcW w:w="567" w:type="dxa"/>
                  <w:gridSpan w:val="2"/>
                  <w:tcBorders>
                    <w:bottom w:val="single" w:sz="6" w:space="0" w:color="auto"/>
                  </w:tcBorders>
                </w:tcPr>
                <w:p w14:paraId="39DB517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DD0B831" w14:textId="77777777" w:rsidR="0074191E" w:rsidRPr="00741F99" w:rsidRDefault="0074191E" w:rsidP="002D6444">
                  <w:pPr>
                    <w:rPr>
                      <w:sz w:val="16"/>
                      <w:lang w:val="en-US"/>
                    </w:rPr>
                  </w:pPr>
                </w:p>
              </w:tc>
              <w:tc>
                <w:tcPr>
                  <w:tcW w:w="549" w:type="dxa"/>
                  <w:tcBorders>
                    <w:bottom w:val="single" w:sz="6" w:space="0" w:color="auto"/>
                  </w:tcBorders>
                </w:tcPr>
                <w:p w14:paraId="3B36FC9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78580C1" w14:textId="77777777" w:rsidR="0074191E" w:rsidRPr="00741F99" w:rsidRDefault="0074191E" w:rsidP="002D6444">
                  <w:pPr>
                    <w:rPr>
                      <w:sz w:val="16"/>
                      <w:lang w:val="en-US"/>
                    </w:rPr>
                  </w:pPr>
                </w:p>
              </w:tc>
            </w:tr>
            <w:tr w:rsidR="0074191E" w:rsidRPr="00741F99" w14:paraId="4EAFA0EC" w14:textId="77777777" w:rsidTr="002D6444">
              <w:trPr>
                <w:cantSplit/>
              </w:trPr>
              <w:tc>
                <w:tcPr>
                  <w:tcW w:w="354" w:type="dxa"/>
                </w:tcPr>
                <w:p w14:paraId="62160885" w14:textId="77777777" w:rsidR="0074191E" w:rsidRPr="00741F99" w:rsidRDefault="0074191E" w:rsidP="002D6444">
                  <w:pPr>
                    <w:rPr>
                      <w:sz w:val="16"/>
                      <w:lang w:val="en-US"/>
                    </w:rPr>
                  </w:pPr>
                  <w:r w:rsidRPr="00741F99">
                    <w:rPr>
                      <w:sz w:val="16"/>
                      <w:lang w:val="en-US"/>
                    </w:rPr>
                    <w:t>12</w:t>
                  </w:r>
                </w:p>
              </w:tc>
              <w:tc>
                <w:tcPr>
                  <w:tcW w:w="560" w:type="dxa"/>
                </w:tcPr>
                <w:p w14:paraId="0251C763" w14:textId="77777777" w:rsidR="0074191E" w:rsidRPr="00741F99" w:rsidRDefault="0074191E" w:rsidP="002D6444">
                  <w:pPr>
                    <w:rPr>
                      <w:sz w:val="16"/>
                      <w:lang w:val="en-US"/>
                    </w:rPr>
                  </w:pPr>
                </w:p>
              </w:tc>
              <w:tc>
                <w:tcPr>
                  <w:tcW w:w="567" w:type="dxa"/>
                </w:tcPr>
                <w:p w14:paraId="165AD81D" w14:textId="77777777" w:rsidR="0074191E" w:rsidRPr="00741F99" w:rsidRDefault="0074191E" w:rsidP="002D6444">
                  <w:pPr>
                    <w:rPr>
                      <w:sz w:val="16"/>
                      <w:lang w:val="en-US"/>
                    </w:rPr>
                  </w:pPr>
                </w:p>
              </w:tc>
              <w:tc>
                <w:tcPr>
                  <w:tcW w:w="556" w:type="dxa"/>
                </w:tcPr>
                <w:p w14:paraId="36219E64" w14:textId="77777777" w:rsidR="0074191E" w:rsidRPr="00741F99" w:rsidRDefault="0074191E" w:rsidP="002D6444">
                  <w:pPr>
                    <w:rPr>
                      <w:sz w:val="16"/>
                      <w:lang w:val="en-US"/>
                    </w:rPr>
                  </w:pPr>
                </w:p>
              </w:tc>
              <w:tc>
                <w:tcPr>
                  <w:tcW w:w="585" w:type="dxa"/>
                </w:tcPr>
                <w:p w14:paraId="42C6223E" w14:textId="77777777" w:rsidR="0074191E" w:rsidRPr="00741F99" w:rsidRDefault="0074191E" w:rsidP="002D6444">
                  <w:pPr>
                    <w:rPr>
                      <w:sz w:val="16"/>
                      <w:lang w:val="en-US"/>
                    </w:rPr>
                  </w:pPr>
                </w:p>
              </w:tc>
              <w:tc>
                <w:tcPr>
                  <w:tcW w:w="530" w:type="dxa"/>
                </w:tcPr>
                <w:p w14:paraId="461C7C0A" w14:textId="77777777" w:rsidR="0074191E" w:rsidRPr="00741F99" w:rsidRDefault="0074191E" w:rsidP="002D6444">
                  <w:pPr>
                    <w:rPr>
                      <w:sz w:val="16"/>
                      <w:lang w:val="en-US"/>
                    </w:rPr>
                  </w:pPr>
                </w:p>
              </w:tc>
              <w:tc>
                <w:tcPr>
                  <w:tcW w:w="586" w:type="dxa"/>
                </w:tcPr>
                <w:p w14:paraId="4DCF6B77" w14:textId="77777777" w:rsidR="0074191E" w:rsidRPr="00741F99" w:rsidRDefault="0074191E" w:rsidP="002D6444">
                  <w:pPr>
                    <w:rPr>
                      <w:sz w:val="16"/>
                      <w:lang w:val="en-US"/>
                    </w:rPr>
                  </w:pPr>
                </w:p>
              </w:tc>
              <w:tc>
                <w:tcPr>
                  <w:tcW w:w="548" w:type="dxa"/>
                </w:tcPr>
                <w:p w14:paraId="295A9A49" w14:textId="77777777" w:rsidR="0074191E" w:rsidRPr="00741F99" w:rsidRDefault="0074191E" w:rsidP="002D6444">
                  <w:pPr>
                    <w:rPr>
                      <w:sz w:val="16"/>
                      <w:lang w:val="en-US"/>
                    </w:rPr>
                  </w:pPr>
                </w:p>
              </w:tc>
              <w:tc>
                <w:tcPr>
                  <w:tcW w:w="604" w:type="dxa"/>
                </w:tcPr>
                <w:p w14:paraId="13DDA522" w14:textId="77777777" w:rsidR="0074191E" w:rsidRPr="00741F99" w:rsidRDefault="0074191E" w:rsidP="002D6444">
                  <w:pPr>
                    <w:rPr>
                      <w:sz w:val="16"/>
                      <w:lang w:val="en-US"/>
                    </w:rPr>
                  </w:pPr>
                </w:p>
              </w:tc>
              <w:tc>
                <w:tcPr>
                  <w:tcW w:w="567" w:type="dxa"/>
                  <w:gridSpan w:val="2"/>
                </w:tcPr>
                <w:p w14:paraId="3914CF2F" w14:textId="77777777" w:rsidR="0074191E" w:rsidRPr="00741F99" w:rsidRDefault="0074191E" w:rsidP="002D6444">
                  <w:pPr>
                    <w:rPr>
                      <w:sz w:val="16"/>
                      <w:lang w:val="en-US"/>
                    </w:rPr>
                  </w:pPr>
                </w:p>
              </w:tc>
              <w:tc>
                <w:tcPr>
                  <w:tcW w:w="567" w:type="dxa"/>
                </w:tcPr>
                <w:p w14:paraId="6E5D2300" w14:textId="77777777" w:rsidR="0074191E" w:rsidRPr="00741F99" w:rsidRDefault="0074191E" w:rsidP="002D6444">
                  <w:pPr>
                    <w:rPr>
                      <w:sz w:val="16"/>
                      <w:lang w:val="en-US"/>
                    </w:rPr>
                  </w:pPr>
                </w:p>
              </w:tc>
              <w:tc>
                <w:tcPr>
                  <w:tcW w:w="549" w:type="dxa"/>
                </w:tcPr>
                <w:p w14:paraId="0614AA8B" w14:textId="77777777" w:rsidR="0074191E" w:rsidRPr="00741F99" w:rsidRDefault="0074191E" w:rsidP="002D6444">
                  <w:pPr>
                    <w:rPr>
                      <w:sz w:val="16"/>
                      <w:lang w:val="en-US"/>
                    </w:rPr>
                  </w:pPr>
                </w:p>
              </w:tc>
              <w:tc>
                <w:tcPr>
                  <w:tcW w:w="585" w:type="dxa"/>
                </w:tcPr>
                <w:p w14:paraId="61DF4D91" w14:textId="77777777" w:rsidR="0074191E" w:rsidRPr="00741F99" w:rsidRDefault="0074191E" w:rsidP="002D6444">
                  <w:pPr>
                    <w:rPr>
                      <w:sz w:val="16"/>
                      <w:lang w:val="en-US"/>
                    </w:rPr>
                  </w:pPr>
                </w:p>
              </w:tc>
            </w:tr>
            <w:tr w:rsidR="0074191E" w:rsidRPr="00741F99" w14:paraId="07CBD894" w14:textId="77777777" w:rsidTr="002D6444">
              <w:trPr>
                <w:cantSplit/>
              </w:trPr>
              <w:tc>
                <w:tcPr>
                  <w:tcW w:w="354" w:type="dxa"/>
                </w:tcPr>
                <w:p w14:paraId="42BD5121"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73DE3F32" w14:textId="77777777" w:rsidR="0074191E" w:rsidRPr="00741F99" w:rsidRDefault="0074191E" w:rsidP="002D6444">
                  <w:pPr>
                    <w:rPr>
                      <w:sz w:val="16"/>
                      <w:lang w:val="en-US"/>
                    </w:rPr>
                  </w:pPr>
                </w:p>
              </w:tc>
              <w:tc>
                <w:tcPr>
                  <w:tcW w:w="567" w:type="dxa"/>
                </w:tcPr>
                <w:p w14:paraId="302B43B2" w14:textId="77777777" w:rsidR="0074191E" w:rsidRPr="00741F99" w:rsidRDefault="0074191E" w:rsidP="002D6444">
                  <w:pPr>
                    <w:rPr>
                      <w:sz w:val="16"/>
                      <w:lang w:val="en-US"/>
                    </w:rPr>
                  </w:pPr>
                </w:p>
              </w:tc>
              <w:tc>
                <w:tcPr>
                  <w:tcW w:w="556" w:type="dxa"/>
                  <w:shd w:val="clear" w:color="auto" w:fill="737373"/>
                </w:tcPr>
                <w:p w14:paraId="06D0D81D" w14:textId="77777777" w:rsidR="0074191E" w:rsidRPr="00741F99" w:rsidRDefault="0074191E" w:rsidP="002D6444">
                  <w:pPr>
                    <w:rPr>
                      <w:sz w:val="16"/>
                      <w:lang w:val="en-US"/>
                    </w:rPr>
                  </w:pPr>
                </w:p>
              </w:tc>
              <w:tc>
                <w:tcPr>
                  <w:tcW w:w="585" w:type="dxa"/>
                </w:tcPr>
                <w:p w14:paraId="14FF78D9" w14:textId="77777777" w:rsidR="0074191E" w:rsidRPr="00741F99" w:rsidRDefault="0074191E" w:rsidP="002D6444">
                  <w:pPr>
                    <w:rPr>
                      <w:sz w:val="16"/>
                      <w:lang w:val="en-US"/>
                    </w:rPr>
                  </w:pPr>
                </w:p>
              </w:tc>
              <w:tc>
                <w:tcPr>
                  <w:tcW w:w="530" w:type="dxa"/>
                  <w:shd w:val="clear" w:color="auto" w:fill="737373"/>
                </w:tcPr>
                <w:p w14:paraId="27CBEC08" w14:textId="77777777" w:rsidR="0074191E" w:rsidRPr="00741F99" w:rsidRDefault="0074191E" w:rsidP="002D6444">
                  <w:pPr>
                    <w:rPr>
                      <w:sz w:val="16"/>
                      <w:lang w:val="en-US"/>
                    </w:rPr>
                  </w:pPr>
                </w:p>
              </w:tc>
              <w:tc>
                <w:tcPr>
                  <w:tcW w:w="586" w:type="dxa"/>
                </w:tcPr>
                <w:p w14:paraId="552AC885" w14:textId="77777777" w:rsidR="0074191E" w:rsidRPr="00741F99" w:rsidRDefault="0074191E" w:rsidP="002D6444">
                  <w:pPr>
                    <w:rPr>
                      <w:sz w:val="16"/>
                      <w:lang w:val="en-US"/>
                    </w:rPr>
                  </w:pPr>
                </w:p>
              </w:tc>
              <w:tc>
                <w:tcPr>
                  <w:tcW w:w="548" w:type="dxa"/>
                </w:tcPr>
                <w:p w14:paraId="655B7972" w14:textId="77777777" w:rsidR="0074191E" w:rsidRPr="00741F99" w:rsidRDefault="0074191E" w:rsidP="002D6444">
                  <w:pPr>
                    <w:rPr>
                      <w:sz w:val="16"/>
                      <w:lang w:val="en-US"/>
                    </w:rPr>
                  </w:pPr>
                </w:p>
              </w:tc>
              <w:tc>
                <w:tcPr>
                  <w:tcW w:w="604" w:type="dxa"/>
                  <w:shd w:val="clear" w:color="auto" w:fill="737373"/>
                </w:tcPr>
                <w:p w14:paraId="014EF02C" w14:textId="77777777" w:rsidR="0074191E" w:rsidRPr="00741F99" w:rsidRDefault="0074191E" w:rsidP="002D6444">
                  <w:pPr>
                    <w:rPr>
                      <w:sz w:val="16"/>
                      <w:lang w:val="en-US"/>
                    </w:rPr>
                  </w:pPr>
                </w:p>
              </w:tc>
              <w:tc>
                <w:tcPr>
                  <w:tcW w:w="567" w:type="dxa"/>
                  <w:gridSpan w:val="2"/>
                </w:tcPr>
                <w:p w14:paraId="4C606EB9" w14:textId="77777777" w:rsidR="0074191E" w:rsidRPr="00741F99" w:rsidRDefault="0074191E" w:rsidP="002D6444">
                  <w:pPr>
                    <w:rPr>
                      <w:sz w:val="16"/>
                      <w:lang w:val="en-US"/>
                    </w:rPr>
                  </w:pPr>
                </w:p>
              </w:tc>
              <w:tc>
                <w:tcPr>
                  <w:tcW w:w="567" w:type="dxa"/>
                  <w:shd w:val="clear" w:color="auto" w:fill="737373"/>
                </w:tcPr>
                <w:p w14:paraId="2A848587" w14:textId="77777777" w:rsidR="0074191E" w:rsidRPr="00741F99" w:rsidRDefault="0074191E" w:rsidP="002D6444">
                  <w:pPr>
                    <w:rPr>
                      <w:sz w:val="16"/>
                      <w:lang w:val="en-US"/>
                    </w:rPr>
                  </w:pPr>
                </w:p>
              </w:tc>
              <w:tc>
                <w:tcPr>
                  <w:tcW w:w="549" w:type="dxa"/>
                </w:tcPr>
                <w:p w14:paraId="39035493" w14:textId="77777777" w:rsidR="0074191E" w:rsidRPr="00741F99" w:rsidRDefault="0074191E" w:rsidP="002D6444">
                  <w:pPr>
                    <w:rPr>
                      <w:sz w:val="16"/>
                      <w:lang w:val="en-US"/>
                    </w:rPr>
                  </w:pPr>
                </w:p>
              </w:tc>
              <w:tc>
                <w:tcPr>
                  <w:tcW w:w="585" w:type="dxa"/>
                  <w:shd w:val="clear" w:color="auto" w:fill="737373"/>
                </w:tcPr>
                <w:p w14:paraId="4FD05EA6" w14:textId="77777777" w:rsidR="0074191E" w:rsidRPr="00741F99" w:rsidRDefault="0074191E" w:rsidP="002D6444">
                  <w:pPr>
                    <w:rPr>
                      <w:sz w:val="16"/>
                      <w:lang w:val="en-US"/>
                    </w:rPr>
                  </w:pPr>
                </w:p>
              </w:tc>
            </w:tr>
            <w:tr w:rsidR="0074191E" w:rsidRPr="00741F99" w14:paraId="687DB407" w14:textId="77777777" w:rsidTr="002D6444">
              <w:trPr>
                <w:cantSplit/>
              </w:trPr>
              <w:tc>
                <w:tcPr>
                  <w:tcW w:w="354" w:type="dxa"/>
                  <w:tcBorders>
                    <w:bottom w:val="single" w:sz="6" w:space="0" w:color="auto"/>
                  </w:tcBorders>
                </w:tcPr>
                <w:p w14:paraId="32406A2D"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6C3613F7" w14:textId="77777777" w:rsidR="0074191E" w:rsidRPr="00741F99" w:rsidRDefault="0074191E" w:rsidP="002D6444">
                  <w:pPr>
                    <w:rPr>
                      <w:sz w:val="16"/>
                      <w:lang w:val="en-US"/>
                    </w:rPr>
                  </w:pPr>
                </w:p>
              </w:tc>
              <w:tc>
                <w:tcPr>
                  <w:tcW w:w="567" w:type="dxa"/>
                  <w:tcBorders>
                    <w:bottom w:val="single" w:sz="6" w:space="0" w:color="auto"/>
                  </w:tcBorders>
                </w:tcPr>
                <w:p w14:paraId="71A8DFD7"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6A037B5" w14:textId="77777777" w:rsidR="0074191E" w:rsidRPr="00741F99" w:rsidRDefault="0074191E" w:rsidP="002D6444">
                  <w:pPr>
                    <w:rPr>
                      <w:sz w:val="16"/>
                      <w:lang w:val="en-US"/>
                    </w:rPr>
                  </w:pPr>
                </w:p>
              </w:tc>
              <w:tc>
                <w:tcPr>
                  <w:tcW w:w="585" w:type="dxa"/>
                  <w:tcBorders>
                    <w:bottom w:val="single" w:sz="6" w:space="0" w:color="auto"/>
                  </w:tcBorders>
                </w:tcPr>
                <w:p w14:paraId="7B861DA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32C7618" w14:textId="77777777" w:rsidR="0074191E" w:rsidRPr="00741F99" w:rsidRDefault="0074191E" w:rsidP="002D6444">
                  <w:pPr>
                    <w:rPr>
                      <w:sz w:val="16"/>
                      <w:lang w:val="en-US"/>
                    </w:rPr>
                  </w:pPr>
                </w:p>
              </w:tc>
              <w:tc>
                <w:tcPr>
                  <w:tcW w:w="586" w:type="dxa"/>
                  <w:tcBorders>
                    <w:bottom w:val="single" w:sz="6" w:space="0" w:color="auto"/>
                  </w:tcBorders>
                </w:tcPr>
                <w:p w14:paraId="3BBB5C3F" w14:textId="77777777" w:rsidR="0074191E" w:rsidRPr="00741F99" w:rsidRDefault="0074191E" w:rsidP="002D6444">
                  <w:pPr>
                    <w:rPr>
                      <w:sz w:val="16"/>
                      <w:lang w:val="en-US"/>
                    </w:rPr>
                  </w:pPr>
                </w:p>
              </w:tc>
              <w:tc>
                <w:tcPr>
                  <w:tcW w:w="548" w:type="dxa"/>
                  <w:tcBorders>
                    <w:bottom w:val="single" w:sz="6" w:space="0" w:color="auto"/>
                  </w:tcBorders>
                </w:tcPr>
                <w:p w14:paraId="1DCEBB7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EF9E719" w14:textId="77777777" w:rsidR="0074191E" w:rsidRPr="00741F99" w:rsidRDefault="0074191E" w:rsidP="002D6444">
                  <w:pPr>
                    <w:rPr>
                      <w:sz w:val="16"/>
                      <w:lang w:val="en-US"/>
                    </w:rPr>
                  </w:pPr>
                </w:p>
              </w:tc>
              <w:tc>
                <w:tcPr>
                  <w:tcW w:w="567" w:type="dxa"/>
                  <w:gridSpan w:val="2"/>
                  <w:tcBorders>
                    <w:bottom w:val="single" w:sz="6" w:space="0" w:color="auto"/>
                  </w:tcBorders>
                </w:tcPr>
                <w:p w14:paraId="74236606"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D0DDA03" w14:textId="77777777" w:rsidR="0074191E" w:rsidRPr="00741F99" w:rsidRDefault="0074191E" w:rsidP="002D6444">
                  <w:pPr>
                    <w:rPr>
                      <w:sz w:val="16"/>
                      <w:lang w:val="en-US"/>
                    </w:rPr>
                  </w:pPr>
                </w:p>
              </w:tc>
              <w:tc>
                <w:tcPr>
                  <w:tcW w:w="549" w:type="dxa"/>
                  <w:tcBorders>
                    <w:bottom w:val="single" w:sz="6" w:space="0" w:color="auto"/>
                  </w:tcBorders>
                </w:tcPr>
                <w:p w14:paraId="677152D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1850E2E" w14:textId="77777777" w:rsidR="0074191E" w:rsidRPr="00741F99" w:rsidRDefault="0074191E" w:rsidP="002D6444">
                  <w:pPr>
                    <w:rPr>
                      <w:sz w:val="16"/>
                      <w:lang w:val="en-US"/>
                    </w:rPr>
                  </w:pPr>
                </w:p>
              </w:tc>
            </w:tr>
            <w:tr w:rsidR="0074191E" w:rsidRPr="00741F99" w14:paraId="1F271DCD" w14:textId="77777777" w:rsidTr="002D6444">
              <w:trPr>
                <w:cantSplit/>
              </w:trPr>
              <w:tc>
                <w:tcPr>
                  <w:tcW w:w="354" w:type="dxa"/>
                </w:tcPr>
                <w:p w14:paraId="39706F06" w14:textId="77777777" w:rsidR="0074191E" w:rsidRPr="00741F99" w:rsidRDefault="0074191E" w:rsidP="002D6444">
                  <w:pPr>
                    <w:rPr>
                      <w:sz w:val="16"/>
                      <w:lang w:val="en-US"/>
                    </w:rPr>
                  </w:pPr>
                  <w:r w:rsidRPr="00741F99">
                    <w:rPr>
                      <w:sz w:val="16"/>
                      <w:lang w:val="en-US"/>
                    </w:rPr>
                    <w:t>15</w:t>
                  </w:r>
                </w:p>
              </w:tc>
              <w:tc>
                <w:tcPr>
                  <w:tcW w:w="560" w:type="dxa"/>
                </w:tcPr>
                <w:p w14:paraId="29600F80" w14:textId="77777777" w:rsidR="0074191E" w:rsidRPr="00741F99" w:rsidRDefault="0074191E" w:rsidP="002D6444">
                  <w:pPr>
                    <w:rPr>
                      <w:sz w:val="16"/>
                      <w:lang w:val="en-US"/>
                    </w:rPr>
                  </w:pPr>
                </w:p>
              </w:tc>
              <w:tc>
                <w:tcPr>
                  <w:tcW w:w="567" w:type="dxa"/>
                </w:tcPr>
                <w:p w14:paraId="653F5E91" w14:textId="77777777" w:rsidR="0074191E" w:rsidRPr="00741F99" w:rsidRDefault="0074191E" w:rsidP="002D6444">
                  <w:pPr>
                    <w:rPr>
                      <w:sz w:val="16"/>
                      <w:lang w:val="en-US"/>
                    </w:rPr>
                  </w:pPr>
                </w:p>
              </w:tc>
              <w:tc>
                <w:tcPr>
                  <w:tcW w:w="556" w:type="dxa"/>
                </w:tcPr>
                <w:p w14:paraId="4B1BBBF0" w14:textId="77777777" w:rsidR="0074191E" w:rsidRPr="00741F99" w:rsidRDefault="0074191E" w:rsidP="002D6444">
                  <w:pPr>
                    <w:rPr>
                      <w:sz w:val="16"/>
                      <w:lang w:val="en-US"/>
                    </w:rPr>
                  </w:pPr>
                </w:p>
              </w:tc>
              <w:tc>
                <w:tcPr>
                  <w:tcW w:w="585" w:type="dxa"/>
                </w:tcPr>
                <w:p w14:paraId="0205C92C" w14:textId="77777777" w:rsidR="0074191E" w:rsidRPr="00741F99" w:rsidRDefault="0074191E" w:rsidP="002D6444">
                  <w:pPr>
                    <w:rPr>
                      <w:sz w:val="16"/>
                      <w:lang w:val="en-US"/>
                    </w:rPr>
                  </w:pPr>
                </w:p>
              </w:tc>
              <w:tc>
                <w:tcPr>
                  <w:tcW w:w="530" w:type="dxa"/>
                </w:tcPr>
                <w:p w14:paraId="33034E70" w14:textId="77777777" w:rsidR="0074191E" w:rsidRPr="00741F99" w:rsidRDefault="0074191E" w:rsidP="002D6444">
                  <w:pPr>
                    <w:rPr>
                      <w:sz w:val="16"/>
                      <w:lang w:val="en-US"/>
                    </w:rPr>
                  </w:pPr>
                </w:p>
              </w:tc>
              <w:tc>
                <w:tcPr>
                  <w:tcW w:w="586" w:type="dxa"/>
                </w:tcPr>
                <w:p w14:paraId="20E4F409" w14:textId="77777777" w:rsidR="0074191E" w:rsidRPr="00741F99" w:rsidRDefault="0074191E" w:rsidP="002D6444">
                  <w:pPr>
                    <w:rPr>
                      <w:sz w:val="16"/>
                      <w:lang w:val="en-US"/>
                    </w:rPr>
                  </w:pPr>
                </w:p>
              </w:tc>
              <w:tc>
                <w:tcPr>
                  <w:tcW w:w="548" w:type="dxa"/>
                </w:tcPr>
                <w:p w14:paraId="0A72C37B" w14:textId="77777777" w:rsidR="0074191E" w:rsidRPr="00741F99" w:rsidRDefault="0074191E" w:rsidP="002D6444">
                  <w:pPr>
                    <w:rPr>
                      <w:sz w:val="16"/>
                      <w:lang w:val="en-US"/>
                    </w:rPr>
                  </w:pPr>
                </w:p>
              </w:tc>
              <w:tc>
                <w:tcPr>
                  <w:tcW w:w="604" w:type="dxa"/>
                </w:tcPr>
                <w:p w14:paraId="6FC200B9" w14:textId="77777777" w:rsidR="0074191E" w:rsidRPr="00741F99" w:rsidRDefault="0074191E" w:rsidP="002D6444">
                  <w:pPr>
                    <w:rPr>
                      <w:sz w:val="16"/>
                      <w:lang w:val="en-US"/>
                    </w:rPr>
                  </w:pPr>
                </w:p>
              </w:tc>
              <w:tc>
                <w:tcPr>
                  <w:tcW w:w="567" w:type="dxa"/>
                  <w:gridSpan w:val="2"/>
                </w:tcPr>
                <w:p w14:paraId="00A2BE82" w14:textId="77777777" w:rsidR="0074191E" w:rsidRPr="00741F99" w:rsidRDefault="0074191E" w:rsidP="002D6444">
                  <w:pPr>
                    <w:rPr>
                      <w:sz w:val="16"/>
                      <w:lang w:val="en-US"/>
                    </w:rPr>
                  </w:pPr>
                </w:p>
              </w:tc>
              <w:tc>
                <w:tcPr>
                  <w:tcW w:w="567" w:type="dxa"/>
                </w:tcPr>
                <w:p w14:paraId="7E733A18" w14:textId="77777777" w:rsidR="0074191E" w:rsidRPr="00741F99" w:rsidRDefault="0074191E" w:rsidP="002D6444">
                  <w:pPr>
                    <w:rPr>
                      <w:sz w:val="16"/>
                      <w:lang w:val="en-US"/>
                    </w:rPr>
                  </w:pPr>
                </w:p>
              </w:tc>
              <w:tc>
                <w:tcPr>
                  <w:tcW w:w="549" w:type="dxa"/>
                </w:tcPr>
                <w:p w14:paraId="2588A5C1" w14:textId="77777777" w:rsidR="0074191E" w:rsidRPr="00741F99" w:rsidRDefault="0074191E" w:rsidP="002D6444">
                  <w:pPr>
                    <w:rPr>
                      <w:sz w:val="16"/>
                      <w:lang w:val="en-US"/>
                    </w:rPr>
                  </w:pPr>
                </w:p>
              </w:tc>
              <w:tc>
                <w:tcPr>
                  <w:tcW w:w="585" w:type="dxa"/>
                </w:tcPr>
                <w:p w14:paraId="064BA5DF" w14:textId="77777777" w:rsidR="0074191E" w:rsidRPr="00741F99" w:rsidRDefault="0074191E" w:rsidP="002D6444">
                  <w:pPr>
                    <w:rPr>
                      <w:sz w:val="16"/>
                      <w:lang w:val="en-US"/>
                    </w:rPr>
                  </w:pPr>
                </w:p>
              </w:tc>
            </w:tr>
            <w:tr w:rsidR="0074191E" w:rsidRPr="00741F99" w14:paraId="10715D0F" w14:textId="77777777" w:rsidTr="002D6444">
              <w:trPr>
                <w:cantSplit/>
              </w:trPr>
              <w:tc>
                <w:tcPr>
                  <w:tcW w:w="354" w:type="dxa"/>
                </w:tcPr>
                <w:p w14:paraId="3AAF0762"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67BB0022" w14:textId="77777777" w:rsidR="0074191E" w:rsidRPr="00741F99" w:rsidRDefault="0074191E" w:rsidP="002D6444">
                  <w:pPr>
                    <w:rPr>
                      <w:sz w:val="16"/>
                      <w:lang w:val="en-US"/>
                    </w:rPr>
                  </w:pPr>
                </w:p>
              </w:tc>
              <w:tc>
                <w:tcPr>
                  <w:tcW w:w="567" w:type="dxa"/>
                </w:tcPr>
                <w:p w14:paraId="0C0107C6" w14:textId="77777777" w:rsidR="0074191E" w:rsidRPr="00741F99" w:rsidRDefault="0074191E" w:rsidP="002D6444">
                  <w:pPr>
                    <w:rPr>
                      <w:sz w:val="16"/>
                      <w:lang w:val="en-US"/>
                    </w:rPr>
                  </w:pPr>
                </w:p>
              </w:tc>
              <w:tc>
                <w:tcPr>
                  <w:tcW w:w="556" w:type="dxa"/>
                  <w:shd w:val="clear" w:color="auto" w:fill="737373"/>
                </w:tcPr>
                <w:p w14:paraId="1E93EE3B" w14:textId="77777777" w:rsidR="0074191E" w:rsidRPr="00741F99" w:rsidRDefault="0074191E" w:rsidP="002D6444">
                  <w:pPr>
                    <w:rPr>
                      <w:sz w:val="16"/>
                      <w:lang w:val="en-US"/>
                    </w:rPr>
                  </w:pPr>
                </w:p>
              </w:tc>
              <w:tc>
                <w:tcPr>
                  <w:tcW w:w="585" w:type="dxa"/>
                </w:tcPr>
                <w:p w14:paraId="2C2702DC" w14:textId="77777777" w:rsidR="0074191E" w:rsidRPr="00741F99" w:rsidRDefault="0074191E" w:rsidP="002D6444">
                  <w:pPr>
                    <w:rPr>
                      <w:sz w:val="16"/>
                      <w:lang w:val="en-US"/>
                    </w:rPr>
                  </w:pPr>
                </w:p>
              </w:tc>
              <w:tc>
                <w:tcPr>
                  <w:tcW w:w="530" w:type="dxa"/>
                  <w:shd w:val="clear" w:color="auto" w:fill="737373"/>
                </w:tcPr>
                <w:p w14:paraId="6FA578F4" w14:textId="77777777" w:rsidR="0074191E" w:rsidRPr="00741F99" w:rsidRDefault="0074191E" w:rsidP="002D6444">
                  <w:pPr>
                    <w:rPr>
                      <w:sz w:val="16"/>
                      <w:lang w:val="en-US"/>
                    </w:rPr>
                  </w:pPr>
                </w:p>
              </w:tc>
              <w:tc>
                <w:tcPr>
                  <w:tcW w:w="586" w:type="dxa"/>
                </w:tcPr>
                <w:p w14:paraId="3A1E09F9" w14:textId="77777777" w:rsidR="0074191E" w:rsidRPr="00741F99" w:rsidRDefault="0074191E" w:rsidP="002D6444">
                  <w:pPr>
                    <w:rPr>
                      <w:sz w:val="16"/>
                      <w:lang w:val="en-US"/>
                    </w:rPr>
                  </w:pPr>
                </w:p>
              </w:tc>
              <w:tc>
                <w:tcPr>
                  <w:tcW w:w="548" w:type="dxa"/>
                </w:tcPr>
                <w:p w14:paraId="2D716D80" w14:textId="77777777" w:rsidR="0074191E" w:rsidRPr="00741F99" w:rsidRDefault="0074191E" w:rsidP="002D6444">
                  <w:pPr>
                    <w:rPr>
                      <w:sz w:val="16"/>
                      <w:lang w:val="en-US"/>
                    </w:rPr>
                  </w:pPr>
                </w:p>
              </w:tc>
              <w:tc>
                <w:tcPr>
                  <w:tcW w:w="604" w:type="dxa"/>
                  <w:shd w:val="clear" w:color="auto" w:fill="737373"/>
                </w:tcPr>
                <w:p w14:paraId="73828B62" w14:textId="77777777" w:rsidR="0074191E" w:rsidRPr="00741F99" w:rsidRDefault="0074191E" w:rsidP="002D6444">
                  <w:pPr>
                    <w:rPr>
                      <w:sz w:val="16"/>
                      <w:lang w:val="en-US"/>
                    </w:rPr>
                  </w:pPr>
                </w:p>
              </w:tc>
              <w:tc>
                <w:tcPr>
                  <w:tcW w:w="567" w:type="dxa"/>
                  <w:gridSpan w:val="2"/>
                </w:tcPr>
                <w:p w14:paraId="722A1E2B" w14:textId="77777777" w:rsidR="0074191E" w:rsidRPr="00741F99" w:rsidRDefault="0074191E" w:rsidP="002D6444">
                  <w:pPr>
                    <w:rPr>
                      <w:sz w:val="16"/>
                      <w:lang w:val="en-US"/>
                    </w:rPr>
                  </w:pPr>
                </w:p>
              </w:tc>
              <w:tc>
                <w:tcPr>
                  <w:tcW w:w="567" w:type="dxa"/>
                  <w:shd w:val="clear" w:color="auto" w:fill="737373"/>
                </w:tcPr>
                <w:p w14:paraId="54D4434B" w14:textId="77777777" w:rsidR="0074191E" w:rsidRPr="00741F99" w:rsidRDefault="0074191E" w:rsidP="002D6444">
                  <w:pPr>
                    <w:rPr>
                      <w:sz w:val="16"/>
                      <w:lang w:val="en-US"/>
                    </w:rPr>
                  </w:pPr>
                </w:p>
              </w:tc>
              <w:tc>
                <w:tcPr>
                  <w:tcW w:w="549" w:type="dxa"/>
                </w:tcPr>
                <w:p w14:paraId="6E266ED5" w14:textId="77777777" w:rsidR="0074191E" w:rsidRPr="00741F99" w:rsidRDefault="0074191E" w:rsidP="002D6444">
                  <w:pPr>
                    <w:rPr>
                      <w:sz w:val="16"/>
                      <w:lang w:val="en-US"/>
                    </w:rPr>
                  </w:pPr>
                </w:p>
              </w:tc>
              <w:tc>
                <w:tcPr>
                  <w:tcW w:w="585" w:type="dxa"/>
                  <w:shd w:val="clear" w:color="auto" w:fill="737373"/>
                </w:tcPr>
                <w:p w14:paraId="5376D25F" w14:textId="77777777" w:rsidR="0074191E" w:rsidRPr="00741F99" w:rsidRDefault="0074191E" w:rsidP="002D6444">
                  <w:pPr>
                    <w:rPr>
                      <w:sz w:val="16"/>
                      <w:lang w:val="en-US"/>
                    </w:rPr>
                  </w:pPr>
                </w:p>
              </w:tc>
            </w:tr>
            <w:tr w:rsidR="0074191E" w:rsidRPr="00741F99" w14:paraId="336C642D" w14:textId="77777777" w:rsidTr="002D6444">
              <w:trPr>
                <w:cantSplit/>
              </w:trPr>
              <w:tc>
                <w:tcPr>
                  <w:tcW w:w="354" w:type="dxa"/>
                  <w:tcBorders>
                    <w:bottom w:val="single" w:sz="6" w:space="0" w:color="auto"/>
                  </w:tcBorders>
                </w:tcPr>
                <w:p w14:paraId="680BB40E" w14:textId="77777777" w:rsidR="0074191E" w:rsidRPr="00741F99" w:rsidRDefault="0074191E" w:rsidP="002D6444">
                  <w:pPr>
                    <w:rPr>
                      <w:sz w:val="16"/>
                      <w:lang w:val="en-US"/>
                    </w:rPr>
                  </w:pPr>
                  <w:r w:rsidRPr="00741F99">
                    <w:rPr>
                      <w:sz w:val="16"/>
                      <w:lang w:val="en-US"/>
                    </w:rPr>
                    <w:t>17</w:t>
                  </w:r>
                </w:p>
              </w:tc>
              <w:tc>
                <w:tcPr>
                  <w:tcW w:w="560" w:type="dxa"/>
                  <w:tcBorders>
                    <w:bottom w:val="single" w:sz="6" w:space="0" w:color="auto"/>
                  </w:tcBorders>
                  <w:shd w:val="clear" w:color="auto" w:fill="737373"/>
                </w:tcPr>
                <w:p w14:paraId="2407725A" w14:textId="77777777" w:rsidR="0074191E" w:rsidRPr="00741F99" w:rsidRDefault="0074191E" w:rsidP="002D6444">
                  <w:pPr>
                    <w:rPr>
                      <w:sz w:val="16"/>
                      <w:lang w:val="en-US"/>
                    </w:rPr>
                  </w:pPr>
                </w:p>
              </w:tc>
              <w:tc>
                <w:tcPr>
                  <w:tcW w:w="567" w:type="dxa"/>
                  <w:tcBorders>
                    <w:bottom w:val="single" w:sz="6" w:space="0" w:color="auto"/>
                  </w:tcBorders>
                </w:tcPr>
                <w:p w14:paraId="4CBAA47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F4329F1" w14:textId="77777777" w:rsidR="0074191E" w:rsidRPr="00741F99" w:rsidRDefault="0074191E" w:rsidP="002D6444">
                  <w:pPr>
                    <w:rPr>
                      <w:sz w:val="16"/>
                      <w:lang w:val="en-US"/>
                    </w:rPr>
                  </w:pPr>
                </w:p>
              </w:tc>
              <w:tc>
                <w:tcPr>
                  <w:tcW w:w="585" w:type="dxa"/>
                  <w:tcBorders>
                    <w:bottom w:val="single" w:sz="6" w:space="0" w:color="auto"/>
                  </w:tcBorders>
                </w:tcPr>
                <w:p w14:paraId="3EACC07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45F8A3E" w14:textId="77777777" w:rsidR="0074191E" w:rsidRPr="00741F99" w:rsidRDefault="0074191E" w:rsidP="002D6444">
                  <w:pPr>
                    <w:rPr>
                      <w:sz w:val="16"/>
                      <w:lang w:val="en-US"/>
                    </w:rPr>
                  </w:pPr>
                </w:p>
              </w:tc>
              <w:tc>
                <w:tcPr>
                  <w:tcW w:w="586" w:type="dxa"/>
                  <w:tcBorders>
                    <w:bottom w:val="single" w:sz="6" w:space="0" w:color="auto"/>
                  </w:tcBorders>
                </w:tcPr>
                <w:p w14:paraId="6047222C" w14:textId="77777777" w:rsidR="0074191E" w:rsidRPr="00741F99" w:rsidRDefault="0074191E" w:rsidP="002D6444">
                  <w:pPr>
                    <w:rPr>
                      <w:sz w:val="16"/>
                      <w:lang w:val="en-US"/>
                    </w:rPr>
                  </w:pPr>
                </w:p>
              </w:tc>
              <w:tc>
                <w:tcPr>
                  <w:tcW w:w="548" w:type="dxa"/>
                  <w:tcBorders>
                    <w:bottom w:val="single" w:sz="6" w:space="0" w:color="auto"/>
                  </w:tcBorders>
                </w:tcPr>
                <w:p w14:paraId="23F6CDEC"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E46ABB4" w14:textId="77777777" w:rsidR="0074191E" w:rsidRPr="00741F99" w:rsidRDefault="0074191E" w:rsidP="002D6444">
                  <w:pPr>
                    <w:rPr>
                      <w:sz w:val="16"/>
                      <w:lang w:val="en-US"/>
                    </w:rPr>
                  </w:pPr>
                </w:p>
              </w:tc>
              <w:tc>
                <w:tcPr>
                  <w:tcW w:w="567" w:type="dxa"/>
                  <w:gridSpan w:val="2"/>
                  <w:tcBorders>
                    <w:bottom w:val="single" w:sz="6" w:space="0" w:color="auto"/>
                  </w:tcBorders>
                </w:tcPr>
                <w:p w14:paraId="0835F17C"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187DD467" w14:textId="77777777" w:rsidR="0074191E" w:rsidRPr="00741F99" w:rsidRDefault="0074191E" w:rsidP="002D6444">
                  <w:pPr>
                    <w:rPr>
                      <w:sz w:val="16"/>
                      <w:lang w:val="en-US"/>
                    </w:rPr>
                  </w:pPr>
                </w:p>
              </w:tc>
              <w:tc>
                <w:tcPr>
                  <w:tcW w:w="549" w:type="dxa"/>
                  <w:tcBorders>
                    <w:bottom w:val="single" w:sz="6" w:space="0" w:color="auto"/>
                  </w:tcBorders>
                </w:tcPr>
                <w:p w14:paraId="2E4A294B"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E1EECB9" w14:textId="77777777" w:rsidR="0074191E" w:rsidRPr="00741F99" w:rsidRDefault="0074191E" w:rsidP="002D6444">
                  <w:pPr>
                    <w:rPr>
                      <w:sz w:val="16"/>
                      <w:lang w:val="en-US"/>
                    </w:rPr>
                  </w:pPr>
                </w:p>
              </w:tc>
            </w:tr>
            <w:tr w:rsidR="0074191E" w:rsidRPr="00741F99" w14:paraId="2A92C9C9" w14:textId="77777777" w:rsidTr="002D6444">
              <w:trPr>
                <w:cantSplit/>
              </w:trPr>
              <w:tc>
                <w:tcPr>
                  <w:tcW w:w="354" w:type="dxa"/>
                </w:tcPr>
                <w:p w14:paraId="604BECA2" w14:textId="77777777" w:rsidR="0074191E" w:rsidRPr="00741F99" w:rsidRDefault="0074191E" w:rsidP="002D6444">
                  <w:pPr>
                    <w:rPr>
                      <w:sz w:val="16"/>
                      <w:lang w:val="en-US"/>
                    </w:rPr>
                  </w:pPr>
                  <w:r w:rsidRPr="00741F99">
                    <w:rPr>
                      <w:sz w:val="16"/>
                      <w:lang w:val="en-US"/>
                    </w:rPr>
                    <w:t>18</w:t>
                  </w:r>
                </w:p>
              </w:tc>
              <w:tc>
                <w:tcPr>
                  <w:tcW w:w="560" w:type="dxa"/>
                </w:tcPr>
                <w:p w14:paraId="5BC1FE55" w14:textId="77777777" w:rsidR="0074191E" w:rsidRPr="00741F99" w:rsidRDefault="0074191E" w:rsidP="002D6444">
                  <w:pPr>
                    <w:rPr>
                      <w:sz w:val="16"/>
                      <w:lang w:val="en-US"/>
                    </w:rPr>
                  </w:pPr>
                </w:p>
              </w:tc>
              <w:tc>
                <w:tcPr>
                  <w:tcW w:w="567" w:type="dxa"/>
                </w:tcPr>
                <w:p w14:paraId="3C46E9E8" w14:textId="77777777" w:rsidR="0074191E" w:rsidRPr="00741F99" w:rsidRDefault="0074191E" w:rsidP="002D6444">
                  <w:pPr>
                    <w:rPr>
                      <w:sz w:val="16"/>
                      <w:lang w:val="en-US"/>
                    </w:rPr>
                  </w:pPr>
                </w:p>
              </w:tc>
              <w:tc>
                <w:tcPr>
                  <w:tcW w:w="556" w:type="dxa"/>
                </w:tcPr>
                <w:p w14:paraId="078839C2" w14:textId="77777777" w:rsidR="0074191E" w:rsidRPr="00741F99" w:rsidRDefault="0074191E" w:rsidP="002D6444">
                  <w:pPr>
                    <w:rPr>
                      <w:sz w:val="16"/>
                      <w:lang w:val="en-US"/>
                    </w:rPr>
                  </w:pPr>
                </w:p>
              </w:tc>
              <w:tc>
                <w:tcPr>
                  <w:tcW w:w="585" w:type="dxa"/>
                </w:tcPr>
                <w:p w14:paraId="101C7E1A" w14:textId="77777777" w:rsidR="0074191E" w:rsidRPr="00741F99" w:rsidRDefault="0074191E" w:rsidP="002D6444">
                  <w:pPr>
                    <w:rPr>
                      <w:sz w:val="16"/>
                      <w:lang w:val="en-US"/>
                    </w:rPr>
                  </w:pPr>
                </w:p>
              </w:tc>
              <w:tc>
                <w:tcPr>
                  <w:tcW w:w="530" w:type="dxa"/>
                </w:tcPr>
                <w:p w14:paraId="301E6EE2" w14:textId="77777777" w:rsidR="0074191E" w:rsidRPr="00741F99" w:rsidRDefault="0074191E" w:rsidP="002D6444">
                  <w:pPr>
                    <w:rPr>
                      <w:sz w:val="16"/>
                      <w:lang w:val="en-US"/>
                    </w:rPr>
                  </w:pPr>
                </w:p>
              </w:tc>
              <w:tc>
                <w:tcPr>
                  <w:tcW w:w="586" w:type="dxa"/>
                </w:tcPr>
                <w:p w14:paraId="1A9099DD" w14:textId="77777777" w:rsidR="0074191E" w:rsidRPr="00741F99" w:rsidRDefault="0074191E" w:rsidP="002D6444">
                  <w:pPr>
                    <w:rPr>
                      <w:sz w:val="16"/>
                      <w:lang w:val="en-US"/>
                    </w:rPr>
                  </w:pPr>
                </w:p>
              </w:tc>
              <w:tc>
                <w:tcPr>
                  <w:tcW w:w="548" w:type="dxa"/>
                </w:tcPr>
                <w:p w14:paraId="386B6AE2" w14:textId="77777777" w:rsidR="0074191E" w:rsidRPr="00741F99" w:rsidRDefault="0074191E" w:rsidP="002D6444">
                  <w:pPr>
                    <w:rPr>
                      <w:sz w:val="16"/>
                      <w:lang w:val="en-US"/>
                    </w:rPr>
                  </w:pPr>
                </w:p>
              </w:tc>
              <w:tc>
                <w:tcPr>
                  <w:tcW w:w="604" w:type="dxa"/>
                </w:tcPr>
                <w:p w14:paraId="0BF03167" w14:textId="77777777" w:rsidR="0074191E" w:rsidRPr="00741F99" w:rsidRDefault="0074191E" w:rsidP="002D6444">
                  <w:pPr>
                    <w:rPr>
                      <w:sz w:val="16"/>
                      <w:lang w:val="en-US"/>
                    </w:rPr>
                  </w:pPr>
                </w:p>
              </w:tc>
              <w:tc>
                <w:tcPr>
                  <w:tcW w:w="567" w:type="dxa"/>
                  <w:gridSpan w:val="2"/>
                </w:tcPr>
                <w:p w14:paraId="18A3F2F8" w14:textId="77777777" w:rsidR="0074191E" w:rsidRPr="00741F99" w:rsidRDefault="0074191E" w:rsidP="002D6444">
                  <w:pPr>
                    <w:rPr>
                      <w:sz w:val="16"/>
                      <w:lang w:val="en-US"/>
                    </w:rPr>
                  </w:pPr>
                </w:p>
              </w:tc>
              <w:tc>
                <w:tcPr>
                  <w:tcW w:w="567" w:type="dxa"/>
                </w:tcPr>
                <w:p w14:paraId="64ACD08F" w14:textId="77777777" w:rsidR="0074191E" w:rsidRPr="00741F99" w:rsidRDefault="0074191E" w:rsidP="002D6444">
                  <w:pPr>
                    <w:rPr>
                      <w:sz w:val="16"/>
                      <w:lang w:val="en-US"/>
                    </w:rPr>
                  </w:pPr>
                </w:p>
              </w:tc>
              <w:tc>
                <w:tcPr>
                  <w:tcW w:w="549" w:type="dxa"/>
                </w:tcPr>
                <w:p w14:paraId="54C9EE31" w14:textId="77777777" w:rsidR="0074191E" w:rsidRPr="00741F99" w:rsidRDefault="0074191E" w:rsidP="002D6444">
                  <w:pPr>
                    <w:rPr>
                      <w:sz w:val="16"/>
                      <w:lang w:val="en-US"/>
                    </w:rPr>
                  </w:pPr>
                </w:p>
              </w:tc>
              <w:tc>
                <w:tcPr>
                  <w:tcW w:w="585" w:type="dxa"/>
                </w:tcPr>
                <w:p w14:paraId="61C3AB62" w14:textId="77777777" w:rsidR="0074191E" w:rsidRPr="00741F99" w:rsidRDefault="0074191E" w:rsidP="002D6444">
                  <w:pPr>
                    <w:rPr>
                      <w:sz w:val="16"/>
                      <w:lang w:val="en-US"/>
                    </w:rPr>
                  </w:pPr>
                </w:p>
              </w:tc>
            </w:tr>
            <w:tr w:rsidR="0074191E" w:rsidRPr="00741F99" w14:paraId="7C5BC833" w14:textId="77777777" w:rsidTr="002D6444">
              <w:trPr>
                <w:cantSplit/>
              </w:trPr>
              <w:tc>
                <w:tcPr>
                  <w:tcW w:w="354" w:type="dxa"/>
                </w:tcPr>
                <w:p w14:paraId="5C53EF2C"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1B0B4BF2" w14:textId="77777777" w:rsidR="0074191E" w:rsidRPr="00741F99" w:rsidRDefault="0074191E" w:rsidP="002D6444">
                  <w:pPr>
                    <w:rPr>
                      <w:sz w:val="16"/>
                      <w:lang w:val="en-US"/>
                    </w:rPr>
                  </w:pPr>
                </w:p>
              </w:tc>
              <w:tc>
                <w:tcPr>
                  <w:tcW w:w="567" w:type="dxa"/>
                </w:tcPr>
                <w:p w14:paraId="1B6D380A" w14:textId="77777777" w:rsidR="0074191E" w:rsidRPr="00741F99" w:rsidRDefault="0074191E" w:rsidP="002D6444">
                  <w:pPr>
                    <w:rPr>
                      <w:sz w:val="16"/>
                      <w:lang w:val="en-US"/>
                    </w:rPr>
                  </w:pPr>
                </w:p>
              </w:tc>
              <w:tc>
                <w:tcPr>
                  <w:tcW w:w="556" w:type="dxa"/>
                  <w:shd w:val="clear" w:color="auto" w:fill="737373"/>
                </w:tcPr>
                <w:p w14:paraId="480BA928" w14:textId="77777777" w:rsidR="0074191E" w:rsidRPr="00741F99" w:rsidRDefault="0074191E" w:rsidP="002D6444">
                  <w:pPr>
                    <w:rPr>
                      <w:sz w:val="16"/>
                      <w:lang w:val="en-US"/>
                    </w:rPr>
                  </w:pPr>
                </w:p>
              </w:tc>
              <w:tc>
                <w:tcPr>
                  <w:tcW w:w="585" w:type="dxa"/>
                </w:tcPr>
                <w:p w14:paraId="02652EFD" w14:textId="77777777" w:rsidR="0074191E" w:rsidRPr="00741F99" w:rsidRDefault="0074191E" w:rsidP="002D6444">
                  <w:pPr>
                    <w:rPr>
                      <w:sz w:val="16"/>
                      <w:lang w:val="en-US"/>
                    </w:rPr>
                  </w:pPr>
                </w:p>
              </w:tc>
              <w:tc>
                <w:tcPr>
                  <w:tcW w:w="530" w:type="dxa"/>
                  <w:shd w:val="clear" w:color="auto" w:fill="737373"/>
                </w:tcPr>
                <w:p w14:paraId="7EC85003" w14:textId="77777777" w:rsidR="0074191E" w:rsidRPr="00741F99" w:rsidRDefault="0074191E" w:rsidP="002D6444">
                  <w:pPr>
                    <w:rPr>
                      <w:sz w:val="16"/>
                      <w:lang w:val="en-US"/>
                    </w:rPr>
                  </w:pPr>
                </w:p>
              </w:tc>
              <w:tc>
                <w:tcPr>
                  <w:tcW w:w="586" w:type="dxa"/>
                </w:tcPr>
                <w:p w14:paraId="65B27475" w14:textId="77777777" w:rsidR="0074191E" w:rsidRPr="00741F99" w:rsidRDefault="0074191E" w:rsidP="002D6444">
                  <w:pPr>
                    <w:rPr>
                      <w:sz w:val="16"/>
                      <w:lang w:val="en-US"/>
                    </w:rPr>
                  </w:pPr>
                </w:p>
              </w:tc>
              <w:tc>
                <w:tcPr>
                  <w:tcW w:w="548" w:type="dxa"/>
                </w:tcPr>
                <w:p w14:paraId="0A2A9688" w14:textId="77777777" w:rsidR="0074191E" w:rsidRPr="00741F99" w:rsidRDefault="0074191E" w:rsidP="002D6444">
                  <w:pPr>
                    <w:rPr>
                      <w:sz w:val="16"/>
                      <w:lang w:val="en-US"/>
                    </w:rPr>
                  </w:pPr>
                </w:p>
              </w:tc>
              <w:tc>
                <w:tcPr>
                  <w:tcW w:w="604" w:type="dxa"/>
                  <w:shd w:val="clear" w:color="auto" w:fill="737373"/>
                </w:tcPr>
                <w:p w14:paraId="1EDD93B5" w14:textId="77777777" w:rsidR="0074191E" w:rsidRPr="00741F99" w:rsidRDefault="0074191E" w:rsidP="002D6444">
                  <w:pPr>
                    <w:rPr>
                      <w:sz w:val="16"/>
                      <w:lang w:val="en-US"/>
                    </w:rPr>
                  </w:pPr>
                </w:p>
              </w:tc>
              <w:tc>
                <w:tcPr>
                  <w:tcW w:w="567" w:type="dxa"/>
                  <w:gridSpan w:val="2"/>
                </w:tcPr>
                <w:p w14:paraId="3578585A" w14:textId="77777777" w:rsidR="0074191E" w:rsidRPr="00741F99" w:rsidRDefault="0074191E" w:rsidP="002D6444">
                  <w:pPr>
                    <w:rPr>
                      <w:sz w:val="16"/>
                      <w:lang w:val="en-US"/>
                    </w:rPr>
                  </w:pPr>
                </w:p>
              </w:tc>
              <w:tc>
                <w:tcPr>
                  <w:tcW w:w="567" w:type="dxa"/>
                  <w:shd w:val="clear" w:color="auto" w:fill="737373"/>
                </w:tcPr>
                <w:p w14:paraId="64E2471D" w14:textId="77777777" w:rsidR="0074191E" w:rsidRPr="00741F99" w:rsidRDefault="0074191E" w:rsidP="002D6444">
                  <w:pPr>
                    <w:rPr>
                      <w:sz w:val="16"/>
                      <w:lang w:val="en-US"/>
                    </w:rPr>
                  </w:pPr>
                </w:p>
              </w:tc>
              <w:tc>
                <w:tcPr>
                  <w:tcW w:w="549" w:type="dxa"/>
                </w:tcPr>
                <w:p w14:paraId="57CF1C3E" w14:textId="77777777" w:rsidR="0074191E" w:rsidRPr="00741F99" w:rsidRDefault="0074191E" w:rsidP="002D6444">
                  <w:pPr>
                    <w:rPr>
                      <w:sz w:val="16"/>
                      <w:lang w:val="en-US"/>
                    </w:rPr>
                  </w:pPr>
                </w:p>
              </w:tc>
              <w:tc>
                <w:tcPr>
                  <w:tcW w:w="585" w:type="dxa"/>
                  <w:shd w:val="clear" w:color="auto" w:fill="737373"/>
                </w:tcPr>
                <w:p w14:paraId="3F7B6844" w14:textId="77777777" w:rsidR="0074191E" w:rsidRPr="00741F99" w:rsidRDefault="0074191E" w:rsidP="002D6444">
                  <w:pPr>
                    <w:rPr>
                      <w:sz w:val="16"/>
                      <w:lang w:val="en-US"/>
                    </w:rPr>
                  </w:pPr>
                </w:p>
              </w:tc>
            </w:tr>
            <w:tr w:rsidR="0074191E" w:rsidRPr="00741F99" w14:paraId="086D149D" w14:textId="77777777" w:rsidTr="002D6444">
              <w:trPr>
                <w:cantSplit/>
              </w:trPr>
              <w:tc>
                <w:tcPr>
                  <w:tcW w:w="354" w:type="dxa"/>
                </w:tcPr>
                <w:p w14:paraId="681C4203"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1F1D661A" w14:textId="77777777" w:rsidR="0074191E" w:rsidRPr="00741F99" w:rsidRDefault="0074191E" w:rsidP="002D6444">
                  <w:pPr>
                    <w:rPr>
                      <w:sz w:val="16"/>
                      <w:lang w:val="en-US"/>
                    </w:rPr>
                  </w:pPr>
                </w:p>
              </w:tc>
              <w:tc>
                <w:tcPr>
                  <w:tcW w:w="567" w:type="dxa"/>
                  <w:tcBorders>
                    <w:bottom w:val="single" w:sz="6" w:space="0" w:color="auto"/>
                  </w:tcBorders>
                </w:tcPr>
                <w:p w14:paraId="45E2B45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52D0642" w14:textId="77777777" w:rsidR="0074191E" w:rsidRPr="00741F99" w:rsidRDefault="0074191E" w:rsidP="002D6444">
                  <w:pPr>
                    <w:rPr>
                      <w:sz w:val="16"/>
                      <w:lang w:val="en-US"/>
                    </w:rPr>
                  </w:pPr>
                </w:p>
              </w:tc>
              <w:tc>
                <w:tcPr>
                  <w:tcW w:w="585" w:type="dxa"/>
                  <w:tcBorders>
                    <w:bottom w:val="single" w:sz="6" w:space="0" w:color="auto"/>
                  </w:tcBorders>
                </w:tcPr>
                <w:p w14:paraId="4B55E299"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8E2F281" w14:textId="77777777" w:rsidR="0074191E" w:rsidRPr="00741F99" w:rsidRDefault="0074191E" w:rsidP="002D6444">
                  <w:pPr>
                    <w:rPr>
                      <w:sz w:val="16"/>
                      <w:lang w:val="en-US"/>
                    </w:rPr>
                  </w:pPr>
                </w:p>
              </w:tc>
              <w:tc>
                <w:tcPr>
                  <w:tcW w:w="586" w:type="dxa"/>
                  <w:tcBorders>
                    <w:bottom w:val="single" w:sz="6" w:space="0" w:color="auto"/>
                  </w:tcBorders>
                </w:tcPr>
                <w:p w14:paraId="757E206B" w14:textId="77777777" w:rsidR="0074191E" w:rsidRPr="00741F99" w:rsidRDefault="0074191E" w:rsidP="002D6444">
                  <w:pPr>
                    <w:rPr>
                      <w:sz w:val="16"/>
                      <w:lang w:val="en-US"/>
                    </w:rPr>
                  </w:pPr>
                </w:p>
              </w:tc>
              <w:tc>
                <w:tcPr>
                  <w:tcW w:w="548" w:type="dxa"/>
                  <w:tcBorders>
                    <w:bottom w:val="single" w:sz="6" w:space="0" w:color="auto"/>
                  </w:tcBorders>
                </w:tcPr>
                <w:p w14:paraId="02AE95B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EB37103" w14:textId="77777777" w:rsidR="0074191E" w:rsidRPr="00741F99" w:rsidRDefault="0074191E" w:rsidP="002D6444">
                  <w:pPr>
                    <w:rPr>
                      <w:sz w:val="16"/>
                      <w:lang w:val="en-US"/>
                    </w:rPr>
                  </w:pPr>
                </w:p>
              </w:tc>
              <w:tc>
                <w:tcPr>
                  <w:tcW w:w="567" w:type="dxa"/>
                  <w:gridSpan w:val="2"/>
                  <w:tcBorders>
                    <w:bottom w:val="single" w:sz="6" w:space="0" w:color="auto"/>
                  </w:tcBorders>
                </w:tcPr>
                <w:p w14:paraId="45037BE0"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1B40DA1" w14:textId="77777777" w:rsidR="0074191E" w:rsidRPr="00741F99" w:rsidRDefault="0074191E" w:rsidP="002D6444">
                  <w:pPr>
                    <w:rPr>
                      <w:sz w:val="16"/>
                      <w:lang w:val="en-US"/>
                    </w:rPr>
                  </w:pPr>
                </w:p>
              </w:tc>
              <w:tc>
                <w:tcPr>
                  <w:tcW w:w="549" w:type="dxa"/>
                  <w:tcBorders>
                    <w:bottom w:val="single" w:sz="6" w:space="0" w:color="auto"/>
                  </w:tcBorders>
                </w:tcPr>
                <w:p w14:paraId="637B976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76B3F6E" w14:textId="77777777" w:rsidR="0074191E" w:rsidRPr="00741F99" w:rsidRDefault="0074191E" w:rsidP="002D6444">
                  <w:pPr>
                    <w:rPr>
                      <w:sz w:val="16"/>
                      <w:lang w:val="en-US"/>
                    </w:rPr>
                  </w:pPr>
                </w:p>
              </w:tc>
            </w:tr>
            <w:tr w:rsidR="0074191E" w:rsidRPr="00741F99" w14:paraId="264264DD" w14:textId="77777777" w:rsidTr="002D6444">
              <w:trPr>
                <w:cantSplit/>
              </w:trPr>
              <w:tc>
                <w:tcPr>
                  <w:tcW w:w="354" w:type="dxa"/>
                </w:tcPr>
                <w:p w14:paraId="5BBC809C" w14:textId="77777777" w:rsidR="0074191E" w:rsidRPr="00741F99" w:rsidRDefault="0074191E" w:rsidP="002D6444">
                  <w:pPr>
                    <w:rPr>
                      <w:sz w:val="16"/>
                      <w:lang w:val="en-US"/>
                    </w:rPr>
                  </w:pPr>
                  <w:r w:rsidRPr="00741F99">
                    <w:rPr>
                      <w:sz w:val="16"/>
                      <w:lang w:val="en-US"/>
                    </w:rPr>
                    <w:t>21</w:t>
                  </w:r>
                </w:p>
              </w:tc>
              <w:tc>
                <w:tcPr>
                  <w:tcW w:w="560" w:type="dxa"/>
                </w:tcPr>
                <w:p w14:paraId="699EB5A3" w14:textId="77777777" w:rsidR="0074191E" w:rsidRPr="00741F99" w:rsidRDefault="0074191E" w:rsidP="002D6444">
                  <w:pPr>
                    <w:rPr>
                      <w:sz w:val="16"/>
                      <w:lang w:val="en-US"/>
                    </w:rPr>
                  </w:pPr>
                </w:p>
              </w:tc>
              <w:tc>
                <w:tcPr>
                  <w:tcW w:w="567" w:type="dxa"/>
                </w:tcPr>
                <w:p w14:paraId="08AB2DAC" w14:textId="77777777" w:rsidR="0074191E" w:rsidRPr="00741F99" w:rsidRDefault="0074191E" w:rsidP="002D6444">
                  <w:pPr>
                    <w:rPr>
                      <w:sz w:val="16"/>
                      <w:lang w:val="en-US"/>
                    </w:rPr>
                  </w:pPr>
                </w:p>
              </w:tc>
              <w:tc>
                <w:tcPr>
                  <w:tcW w:w="556" w:type="dxa"/>
                </w:tcPr>
                <w:p w14:paraId="2A03D1D6" w14:textId="77777777" w:rsidR="0074191E" w:rsidRPr="00741F99" w:rsidRDefault="0074191E" w:rsidP="002D6444">
                  <w:pPr>
                    <w:rPr>
                      <w:sz w:val="16"/>
                      <w:lang w:val="en-US"/>
                    </w:rPr>
                  </w:pPr>
                </w:p>
              </w:tc>
              <w:tc>
                <w:tcPr>
                  <w:tcW w:w="585" w:type="dxa"/>
                </w:tcPr>
                <w:p w14:paraId="6F95DAFA" w14:textId="77777777" w:rsidR="0074191E" w:rsidRPr="00741F99" w:rsidRDefault="0074191E" w:rsidP="002D6444">
                  <w:pPr>
                    <w:rPr>
                      <w:sz w:val="16"/>
                      <w:lang w:val="en-US"/>
                    </w:rPr>
                  </w:pPr>
                </w:p>
              </w:tc>
              <w:tc>
                <w:tcPr>
                  <w:tcW w:w="530" w:type="dxa"/>
                </w:tcPr>
                <w:p w14:paraId="62FE99A9" w14:textId="77777777" w:rsidR="0074191E" w:rsidRPr="00741F99" w:rsidRDefault="0074191E" w:rsidP="002D6444">
                  <w:pPr>
                    <w:rPr>
                      <w:sz w:val="16"/>
                      <w:lang w:val="en-US"/>
                    </w:rPr>
                  </w:pPr>
                </w:p>
              </w:tc>
              <w:tc>
                <w:tcPr>
                  <w:tcW w:w="586" w:type="dxa"/>
                </w:tcPr>
                <w:p w14:paraId="5C59D783" w14:textId="77777777" w:rsidR="0074191E" w:rsidRPr="00741F99" w:rsidRDefault="0074191E" w:rsidP="002D6444">
                  <w:pPr>
                    <w:rPr>
                      <w:sz w:val="16"/>
                      <w:lang w:val="en-US"/>
                    </w:rPr>
                  </w:pPr>
                </w:p>
              </w:tc>
              <w:tc>
                <w:tcPr>
                  <w:tcW w:w="548" w:type="dxa"/>
                </w:tcPr>
                <w:p w14:paraId="7DADA4BD" w14:textId="77777777" w:rsidR="0074191E" w:rsidRPr="00741F99" w:rsidRDefault="0074191E" w:rsidP="002D6444">
                  <w:pPr>
                    <w:rPr>
                      <w:sz w:val="16"/>
                      <w:lang w:val="en-US"/>
                    </w:rPr>
                  </w:pPr>
                </w:p>
              </w:tc>
              <w:tc>
                <w:tcPr>
                  <w:tcW w:w="604" w:type="dxa"/>
                </w:tcPr>
                <w:p w14:paraId="0995D2EF" w14:textId="77777777" w:rsidR="0074191E" w:rsidRPr="00741F99" w:rsidRDefault="0074191E" w:rsidP="002D6444">
                  <w:pPr>
                    <w:rPr>
                      <w:sz w:val="16"/>
                      <w:lang w:val="en-US"/>
                    </w:rPr>
                  </w:pPr>
                </w:p>
              </w:tc>
              <w:tc>
                <w:tcPr>
                  <w:tcW w:w="567" w:type="dxa"/>
                  <w:gridSpan w:val="2"/>
                </w:tcPr>
                <w:p w14:paraId="53C9E06F" w14:textId="77777777" w:rsidR="0074191E" w:rsidRPr="00741F99" w:rsidRDefault="0074191E" w:rsidP="002D6444">
                  <w:pPr>
                    <w:rPr>
                      <w:sz w:val="16"/>
                      <w:lang w:val="en-US"/>
                    </w:rPr>
                  </w:pPr>
                </w:p>
              </w:tc>
              <w:tc>
                <w:tcPr>
                  <w:tcW w:w="567" w:type="dxa"/>
                </w:tcPr>
                <w:p w14:paraId="02B3D25A" w14:textId="77777777" w:rsidR="0074191E" w:rsidRPr="00741F99" w:rsidRDefault="0074191E" w:rsidP="002D6444">
                  <w:pPr>
                    <w:rPr>
                      <w:sz w:val="16"/>
                      <w:lang w:val="en-US"/>
                    </w:rPr>
                  </w:pPr>
                </w:p>
              </w:tc>
              <w:tc>
                <w:tcPr>
                  <w:tcW w:w="549" w:type="dxa"/>
                </w:tcPr>
                <w:p w14:paraId="479979DF" w14:textId="77777777" w:rsidR="0074191E" w:rsidRPr="00741F99" w:rsidRDefault="0074191E" w:rsidP="002D6444">
                  <w:pPr>
                    <w:rPr>
                      <w:sz w:val="16"/>
                      <w:lang w:val="en-US"/>
                    </w:rPr>
                  </w:pPr>
                </w:p>
              </w:tc>
              <w:tc>
                <w:tcPr>
                  <w:tcW w:w="585" w:type="dxa"/>
                </w:tcPr>
                <w:p w14:paraId="65E53C2D" w14:textId="77777777" w:rsidR="0074191E" w:rsidRPr="00741F99" w:rsidRDefault="0074191E" w:rsidP="002D6444">
                  <w:pPr>
                    <w:rPr>
                      <w:sz w:val="16"/>
                      <w:lang w:val="en-US"/>
                    </w:rPr>
                  </w:pPr>
                </w:p>
              </w:tc>
            </w:tr>
          </w:tbl>
          <w:p w14:paraId="5C2435F2" w14:textId="77777777" w:rsidR="0074191E" w:rsidRPr="00741F99" w:rsidRDefault="0074191E" w:rsidP="002D6444">
            <w:pPr>
              <w:rPr>
                <w:lang w:val="en-US"/>
              </w:rPr>
            </w:pPr>
          </w:p>
          <w:p w14:paraId="64FD825C" w14:textId="77777777" w:rsidR="0074191E" w:rsidRPr="00741F99" w:rsidRDefault="0074191E" w:rsidP="002D6444">
            <w:pPr>
              <w:rPr>
                <w:lang w:val="en-US"/>
              </w:rPr>
            </w:pPr>
          </w:p>
        </w:tc>
      </w:tr>
      <w:tr w:rsidR="0074191E" w:rsidRPr="00741F99" w14:paraId="692699DA" w14:textId="77777777" w:rsidTr="002D6444">
        <w:tc>
          <w:tcPr>
            <w:tcW w:w="1418" w:type="dxa"/>
            <w:tcBorders>
              <w:left w:val="single" w:sz="8" w:space="0" w:color="000000"/>
              <w:bottom w:val="single" w:sz="8" w:space="0" w:color="000000"/>
            </w:tcBorders>
            <w:shd w:val="clear" w:color="auto" w:fill="BFBFBF"/>
          </w:tcPr>
          <w:p w14:paraId="5EA12F78" w14:textId="77777777" w:rsidR="0074191E" w:rsidRPr="00741F99" w:rsidRDefault="0074191E" w:rsidP="002D6444">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8A6FC36" w14:textId="77777777" w:rsidR="0074191E" w:rsidRPr="00741F99" w:rsidRDefault="003E76B6" w:rsidP="002D6444">
            <w:pPr>
              <w:rPr>
                <w:lang w:val="en-US"/>
              </w:rPr>
            </w:pP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4191E" w:rsidRPr="00741F99">
              <w:rPr>
                <w:b/>
                <w:lang w:val="en-US"/>
              </w:rPr>
              <w:t xml:space="preserve">OK </w:t>
            </w:r>
            <w:r w:rsidR="0074191E" w:rsidRPr="00741F99">
              <w:rPr>
                <w:b/>
                <w:lang w:val="en-US"/>
              </w:rPr>
              <w:tab/>
            </w:r>
            <w:r w:rsidR="0074191E"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4191E" w:rsidRPr="00741F99">
              <w:rPr>
                <w:lang w:val="en-US"/>
              </w:rPr>
              <w:t xml:space="preserve"> Major </w:t>
            </w:r>
            <w:r w:rsidR="0074191E" w:rsidRPr="00741F99">
              <w:rPr>
                <w:lang w:val="en-US"/>
              </w:rPr>
              <w:tab/>
            </w:r>
            <w:r w:rsidR="0074191E" w:rsidRPr="00741F99">
              <w:rPr>
                <w:lang w:val="en-US"/>
              </w:rPr>
              <w:tab/>
            </w: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4191E" w:rsidRPr="00741F99">
              <w:rPr>
                <w:lang w:val="en-US"/>
              </w:rPr>
              <w:t xml:space="preserve"> Minor, define fail reason in comments</w:t>
            </w:r>
          </w:p>
        </w:tc>
      </w:tr>
      <w:tr w:rsidR="0074191E" w:rsidRPr="00741F99" w14:paraId="75D0E50F" w14:textId="77777777" w:rsidTr="002D6444">
        <w:tc>
          <w:tcPr>
            <w:tcW w:w="1418" w:type="dxa"/>
            <w:tcBorders>
              <w:left w:val="single" w:sz="8" w:space="0" w:color="000000"/>
              <w:bottom w:val="single" w:sz="8" w:space="0" w:color="000000"/>
            </w:tcBorders>
            <w:shd w:val="clear" w:color="auto" w:fill="BFBFBF"/>
          </w:tcPr>
          <w:p w14:paraId="08E9322A" w14:textId="77777777" w:rsidR="0074191E" w:rsidRPr="00741F99" w:rsidRDefault="0074191E" w:rsidP="002D644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536334C" w14:textId="77777777" w:rsidR="0074191E" w:rsidRPr="00741F99" w:rsidRDefault="0074191E" w:rsidP="002D644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B5AD3BC" w14:textId="77777777" w:rsidR="0074191E" w:rsidRPr="00741F99" w:rsidRDefault="0074191E" w:rsidP="002D6444">
            <w:pPr>
              <w:rPr>
                <w:lang w:val="en-US"/>
              </w:rPr>
            </w:pPr>
            <w:r w:rsidRPr="00741F99">
              <w:rPr>
                <w:lang w:val="en-US"/>
              </w:rPr>
              <w:t xml:space="preserve">Describe more specific faults and/or other information </w:t>
            </w:r>
          </w:p>
          <w:p w14:paraId="2679A725" w14:textId="77777777" w:rsidR="0074191E" w:rsidRPr="00741F99" w:rsidRDefault="0074191E" w:rsidP="002D6444">
            <w:pPr>
              <w:rPr>
                <w:lang w:val="en-US"/>
              </w:rPr>
            </w:pPr>
          </w:p>
          <w:p w14:paraId="240DF3BC" w14:textId="77777777" w:rsidR="0074191E" w:rsidRPr="00741F99" w:rsidRDefault="0074191E" w:rsidP="002D6444">
            <w:pPr>
              <w:rPr>
                <w:lang w:val="en-US"/>
              </w:rPr>
            </w:pPr>
          </w:p>
          <w:p w14:paraId="464C3D1A" w14:textId="77777777" w:rsidR="0074191E" w:rsidRPr="00741F99" w:rsidRDefault="0074191E" w:rsidP="002D6444">
            <w:pPr>
              <w:rPr>
                <w:b/>
                <w:lang w:val="en-US"/>
              </w:rPr>
            </w:pPr>
          </w:p>
        </w:tc>
      </w:tr>
      <w:tr w:rsidR="0074191E" w:rsidRPr="00741F99" w14:paraId="1F15AFD1" w14:textId="77777777" w:rsidTr="002D6444">
        <w:tc>
          <w:tcPr>
            <w:tcW w:w="1418" w:type="dxa"/>
            <w:tcBorders>
              <w:left w:val="single" w:sz="8" w:space="0" w:color="000000"/>
              <w:bottom w:val="single" w:sz="8" w:space="0" w:color="000000"/>
            </w:tcBorders>
            <w:shd w:val="clear" w:color="auto" w:fill="BFBFBF"/>
          </w:tcPr>
          <w:p w14:paraId="69F06FC0" w14:textId="77777777" w:rsidR="0074191E" w:rsidRPr="00741F99" w:rsidRDefault="0074191E" w:rsidP="002D6444">
            <w:pPr>
              <w:pStyle w:val="Tasktableheading"/>
            </w:pPr>
            <w:r w:rsidRPr="00741F99">
              <w:t>Date</w:t>
            </w:r>
          </w:p>
        </w:tc>
        <w:tc>
          <w:tcPr>
            <w:tcW w:w="3685" w:type="dxa"/>
            <w:tcBorders>
              <w:left w:val="single" w:sz="8" w:space="0" w:color="000000"/>
              <w:bottom w:val="single" w:sz="8" w:space="0" w:color="000000"/>
            </w:tcBorders>
          </w:tcPr>
          <w:p w14:paraId="47FC09F7" w14:textId="77777777" w:rsidR="0074191E" w:rsidRPr="00741F99" w:rsidRDefault="0074191E" w:rsidP="002D6444">
            <w:pPr>
              <w:pStyle w:val="Tasktableheading"/>
              <w:rPr>
                <w:sz w:val="18"/>
              </w:rPr>
            </w:pPr>
          </w:p>
        </w:tc>
        <w:tc>
          <w:tcPr>
            <w:tcW w:w="1087" w:type="dxa"/>
            <w:tcBorders>
              <w:left w:val="single" w:sz="8" w:space="0" w:color="000000"/>
              <w:bottom w:val="single" w:sz="8" w:space="0" w:color="000000"/>
            </w:tcBorders>
            <w:shd w:val="clear" w:color="auto" w:fill="BFBFBF"/>
          </w:tcPr>
          <w:p w14:paraId="2B17342E" w14:textId="77777777" w:rsidR="0074191E" w:rsidRPr="00741F99" w:rsidRDefault="0074191E" w:rsidP="002D6444">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4398E52" w14:textId="77777777" w:rsidR="0074191E" w:rsidRPr="00741F99" w:rsidRDefault="0074191E" w:rsidP="002D6444">
            <w:pPr>
              <w:pStyle w:val="Tasktableheading"/>
              <w:rPr>
                <w:sz w:val="18"/>
              </w:rPr>
            </w:pPr>
          </w:p>
        </w:tc>
      </w:tr>
    </w:tbl>
    <w:p w14:paraId="1E06981B" w14:textId="77777777" w:rsidR="0074191E" w:rsidRPr="00741F99" w:rsidRDefault="0074191E" w:rsidP="000F0BCA">
      <w:pPr>
        <w:rPr>
          <w:lang w:val="en-US"/>
        </w:rPr>
      </w:pPr>
    </w:p>
    <w:p w14:paraId="77126CDF" w14:textId="7DBC2566" w:rsidR="000F0BCA" w:rsidRPr="00741F99" w:rsidRDefault="000F0BCA" w:rsidP="0074191E"/>
    <w:tbl>
      <w:tblPr>
        <w:tblW w:w="8677" w:type="dxa"/>
        <w:tblInd w:w="70" w:type="dxa"/>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EC7E9E3" w14:textId="77777777" w:rsidTr="007A4EDF">
        <w:tc>
          <w:tcPr>
            <w:tcW w:w="1418" w:type="dxa"/>
            <w:tcBorders>
              <w:top w:val="single" w:sz="8" w:space="0" w:color="000000"/>
              <w:left w:val="single" w:sz="8" w:space="0" w:color="000000"/>
              <w:bottom w:val="single" w:sz="8" w:space="0" w:color="000000"/>
            </w:tcBorders>
            <w:shd w:val="clear" w:color="auto" w:fill="BFBFBF"/>
          </w:tcPr>
          <w:p w14:paraId="18E7AE2F"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B120EA1" w14:textId="77777777" w:rsidR="000F0BCA" w:rsidRPr="00741F99" w:rsidRDefault="003E4828" w:rsidP="0008567E">
            <w:pPr>
              <w:pStyle w:val="Task2"/>
            </w:pPr>
            <w:bookmarkStart w:id="2772" w:name="_Toc260232187"/>
            <w:bookmarkStart w:id="2773" w:name="_Toc275773474"/>
            <w:bookmarkStart w:id="2774" w:name="_Toc338588031"/>
            <w:bookmarkStart w:id="2775" w:name="_Toc361214994"/>
            <w:bookmarkStart w:id="2776" w:name="_Toc441762105"/>
            <w:bookmarkStart w:id="2777" w:name="_Toc492989720"/>
            <w:bookmarkStart w:id="2778" w:name="_Toc102128258"/>
            <w:bookmarkStart w:id="2779" w:name="_Toc147824451"/>
            <w:bookmarkStart w:id="2780" w:name="_Toc147824838"/>
            <w:r w:rsidRPr="00741F99">
              <w:t>DVB-T2: Performance: C/(N+I) Performance in SFN outside the guard interval</w:t>
            </w:r>
            <w:bookmarkEnd w:id="2772"/>
            <w:bookmarkEnd w:id="2773"/>
            <w:bookmarkEnd w:id="2774"/>
            <w:bookmarkEnd w:id="2775"/>
            <w:bookmarkEnd w:id="2776"/>
            <w:bookmarkEnd w:id="2777"/>
            <w:bookmarkEnd w:id="2778"/>
            <w:bookmarkEnd w:id="2779"/>
            <w:bookmarkEnd w:id="2780"/>
          </w:p>
        </w:tc>
      </w:tr>
      <w:tr w:rsidR="000F0BCA" w:rsidRPr="00741F99" w14:paraId="76267538" w14:textId="77777777" w:rsidTr="007A4EDF">
        <w:tc>
          <w:tcPr>
            <w:tcW w:w="1418" w:type="dxa"/>
            <w:tcBorders>
              <w:left w:val="single" w:sz="8" w:space="0" w:color="000000"/>
              <w:bottom w:val="single" w:sz="8" w:space="0" w:color="000000"/>
            </w:tcBorders>
            <w:shd w:val="clear" w:color="auto" w:fill="BFBFBF"/>
          </w:tcPr>
          <w:p w14:paraId="66649A8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C8930EB" w14:textId="5A90A5B2" w:rsidR="000F0BCA" w:rsidRPr="00F25FB8" w:rsidRDefault="003E4828" w:rsidP="007A4EDF">
            <w:pPr>
              <w:pStyle w:val="NordigChapter"/>
            </w:pPr>
            <w:bookmarkStart w:id="2781" w:name="_Toc275773944"/>
            <w:bookmarkStart w:id="2782" w:name="_Toc338587443"/>
            <w:bookmarkStart w:id="2783" w:name="_Toc361215298"/>
            <w:bookmarkStart w:id="2784" w:name="_Toc361216205"/>
            <w:bookmarkStart w:id="2785" w:name="_Toc361216813"/>
            <w:r w:rsidRPr="00F25FB8">
              <w:t>NorDig Unified 3.4.10.1</w:t>
            </w:r>
            <w:r w:rsidR="005856BC" w:rsidRPr="00F25FB8">
              <w:t>0</w:t>
            </w:r>
            <w:bookmarkEnd w:id="2781"/>
            <w:bookmarkEnd w:id="2782"/>
            <w:bookmarkEnd w:id="2783"/>
            <w:bookmarkEnd w:id="2784"/>
            <w:bookmarkEnd w:id="2785"/>
          </w:p>
        </w:tc>
      </w:tr>
      <w:tr w:rsidR="000F0BCA" w:rsidRPr="00741F99" w14:paraId="55480B5F" w14:textId="77777777" w:rsidTr="007A4EDF">
        <w:tc>
          <w:tcPr>
            <w:tcW w:w="1418" w:type="dxa"/>
            <w:tcBorders>
              <w:left w:val="single" w:sz="8" w:space="0" w:color="000000"/>
              <w:bottom w:val="single" w:sz="8" w:space="0" w:color="000000"/>
            </w:tcBorders>
            <w:shd w:val="clear" w:color="auto" w:fill="BFBFBF"/>
          </w:tcPr>
          <w:p w14:paraId="3C6BDAFB"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0BCAFEB" w14:textId="2CD3D9BF" w:rsidR="000F0BCA" w:rsidRPr="00F25FB8" w:rsidRDefault="00D52F41" w:rsidP="007A4EDF">
            <w:pPr>
              <w:suppressAutoHyphens w:val="0"/>
              <w:autoSpaceDE w:val="0"/>
              <w:autoSpaceDN w:val="0"/>
              <w:adjustRightInd w:val="0"/>
              <w:rPr>
                <w:lang w:val="en-US" w:eastAsia="sv-SE"/>
              </w:rPr>
            </w:pPr>
            <w:r w:rsidRPr="00F25FB8">
              <w:rPr>
                <w:lang w:val="en-US" w:eastAsia="sv-SE"/>
              </w:rPr>
              <w:t>If there exists one or more FFT window positions for the time synchronisation that will give an aggregate available C/(N+I) larger than or equal to the required EPT (Effective Protection Target), the terrestrial NorDig IRD shall be able to find one of these positions, independently of echo profile. The terrestrial NorDig IRD shall also be able to correctly equalise the signal (referred to as Interval of correct qualization, TF) for an echo range (i.e. distance from first to last echo) up to 57/64 (≈89.1%) of the Nyquist time (TU/Dx) for the scattered pilots (after time interpolation) for a particular FFT size, pilot pattern and RF bandwidth independently of the echo profile.</w:t>
            </w:r>
            <w:r w:rsidRPr="00F25FB8">
              <w:rPr>
                <w:lang w:val="en-US" w:eastAsia="sv-SE"/>
              </w:rPr>
              <w:br/>
            </w:r>
            <w:r w:rsidR="003E4828" w:rsidRPr="00F25FB8">
              <w:rPr>
                <w:lang w:val="en-US" w:eastAsia="sv-SE"/>
              </w:rPr>
              <w:t>For echoes outside the guard interval, for 8 MHz DVB-T2 signal, QEF reception shall be possible with echo levels up to the values defined in Table 3.2</w:t>
            </w:r>
            <w:r w:rsidR="005B562B" w:rsidRPr="00F25FB8">
              <w:rPr>
                <w:lang w:val="en-US" w:eastAsia="sv-SE"/>
              </w:rPr>
              <w:t>2</w:t>
            </w:r>
            <w:r w:rsidR="007E4169" w:rsidRPr="00F25FB8">
              <w:rPr>
                <w:lang w:val="en-US" w:eastAsia="sv-SE"/>
              </w:rPr>
              <w:t>.</w:t>
            </w:r>
          </w:p>
          <w:p w14:paraId="31B590F4" w14:textId="77777777" w:rsidR="000F0BCA" w:rsidRPr="00F25FB8" w:rsidRDefault="000F0BCA" w:rsidP="007A4EDF">
            <w:pPr>
              <w:suppressAutoHyphens w:val="0"/>
              <w:autoSpaceDE w:val="0"/>
              <w:autoSpaceDN w:val="0"/>
              <w:adjustRightInd w:val="0"/>
              <w:rPr>
                <w:lang w:val="en-US" w:eastAsia="sv-SE"/>
              </w:rPr>
            </w:pPr>
          </w:p>
          <w:p w14:paraId="1FFD6BE2" w14:textId="77777777" w:rsidR="0007549C" w:rsidRDefault="003E4828" w:rsidP="007E4169">
            <w:pPr>
              <w:suppressAutoHyphens w:val="0"/>
              <w:autoSpaceDE w:val="0"/>
              <w:autoSpaceDN w:val="0"/>
              <w:adjustRightInd w:val="0"/>
              <w:rPr>
                <w:lang w:val="en-US" w:eastAsia="sv-SE"/>
              </w:rPr>
            </w:pPr>
            <w:r w:rsidRPr="00F25FB8">
              <w:rPr>
                <w:lang w:val="en-US" w:eastAsia="sv-SE"/>
              </w:rPr>
              <w:lastRenderedPageBreak/>
              <w:t>For echoes outside the guard interval, for 7 MHz DVB-T2 signal, QEF reception shall be possible with echo levels up to the values defined in Table 3.2</w:t>
            </w:r>
            <w:r w:rsidR="005B562B" w:rsidRPr="00F25FB8">
              <w:rPr>
                <w:lang w:val="en-US" w:eastAsia="sv-SE"/>
              </w:rPr>
              <w:t>3</w:t>
            </w:r>
            <w:r w:rsidR="007E4169" w:rsidRPr="00F25FB8">
              <w:rPr>
                <w:lang w:val="en-US" w:eastAsia="sv-SE"/>
              </w:rPr>
              <w:t>.</w:t>
            </w:r>
          </w:p>
          <w:p w14:paraId="1D86BE87" w14:textId="56554323" w:rsidR="0007549C" w:rsidRPr="0007549C" w:rsidRDefault="0007549C" w:rsidP="007E4169">
            <w:pPr>
              <w:suppressAutoHyphens w:val="0"/>
              <w:autoSpaceDE w:val="0"/>
              <w:autoSpaceDN w:val="0"/>
              <w:adjustRightInd w:val="0"/>
              <w:rPr>
                <w:lang w:val="en-US" w:eastAsia="sv-SE"/>
              </w:rPr>
            </w:pPr>
          </w:p>
        </w:tc>
      </w:tr>
      <w:tr w:rsidR="00EB0E57" w:rsidRPr="00741F99" w14:paraId="6B27780A" w14:textId="77777777" w:rsidTr="00EB0E57">
        <w:tc>
          <w:tcPr>
            <w:tcW w:w="1418" w:type="dxa"/>
            <w:tcBorders>
              <w:left w:val="single" w:sz="8" w:space="0" w:color="000000"/>
              <w:bottom w:val="single" w:sz="8" w:space="0" w:color="000000"/>
            </w:tcBorders>
            <w:shd w:val="clear" w:color="auto" w:fill="BFBFBF"/>
          </w:tcPr>
          <w:p w14:paraId="47E91C8B" w14:textId="2FD52BA7" w:rsidR="00EB0E57" w:rsidRPr="00FC2AEF" w:rsidRDefault="002A300E" w:rsidP="00F25FB8">
            <w:pPr>
              <w:pStyle w:val="Tasktableheading"/>
              <w:rPr>
                <w:color w:val="000000" w:themeColor="text1"/>
                <w:highlight w:val="yellow"/>
                <w:lang w:val="en-GB"/>
              </w:rPr>
            </w:pPr>
            <w:r w:rsidRPr="00F25FB8">
              <w:lastRenderedPageBreak/>
              <w:t>IRD</w:t>
            </w:r>
            <w:r w:rsidR="00F25FB8" w:rsidRPr="00F25FB8">
              <w:t xml:space="preserve">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BA5659" w14:textId="7A31849D" w:rsidR="00FC2AEF" w:rsidRDefault="00FC2AEF" w:rsidP="00FC2AEF">
            <w:pPr>
              <w:rPr>
                <w:lang w:val="en-US"/>
              </w:rPr>
            </w:pPr>
            <w:r w:rsidRPr="00F25FB8">
              <w:rPr>
                <w:lang w:val="en-US"/>
              </w:rPr>
              <w:t>Terrestrial IRD</w:t>
            </w:r>
          </w:p>
          <w:p w14:paraId="54F8E2F3" w14:textId="5BF2BFF1" w:rsidR="00EB0E57" w:rsidRPr="00741F99" w:rsidRDefault="00EB0E57" w:rsidP="00A62785">
            <w:pPr>
              <w:pStyle w:val="NordigProfile"/>
            </w:pPr>
          </w:p>
        </w:tc>
      </w:tr>
      <w:tr w:rsidR="000F0BCA" w:rsidRPr="00741F99" w14:paraId="3D15072B" w14:textId="77777777" w:rsidTr="007A4EDF">
        <w:tc>
          <w:tcPr>
            <w:tcW w:w="1418" w:type="dxa"/>
            <w:tcBorders>
              <w:left w:val="single" w:sz="8" w:space="0" w:color="000000"/>
              <w:bottom w:val="single" w:sz="8" w:space="0" w:color="000000"/>
            </w:tcBorders>
            <w:shd w:val="clear" w:color="auto" w:fill="BFBFBF"/>
          </w:tcPr>
          <w:p w14:paraId="643509D2" w14:textId="61D5533B"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C6B69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F57E858" w14:textId="77777777" w:rsidR="000F0BCA" w:rsidRPr="00741F99" w:rsidRDefault="003E4828" w:rsidP="007A4EDF">
            <w:pPr>
              <w:rPr>
                <w:lang w:val="en-US"/>
              </w:rPr>
            </w:pPr>
            <w:r w:rsidRPr="00741F99">
              <w:rPr>
                <w:lang w:val="en-US"/>
              </w:rPr>
              <w:t xml:space="preserve">To verify the SFN synchronisation in SFN for echoes outside guard interval. </w:t>
            </w:r>
          </w:p>
          <w:p w14:paraId="0A794CDE" w14:textId="6047CD6A" w:rsidR="000F0BCA" w:rsidRPr="00741F99" w:rsidRDefault="000F0BCA" w:rsidP="007A4EDF">
            <w:pPr>
              <w:rPr>
                <w:lang w:val="en-US"/>
              </w:rPr>
            </w:pPr>
          </w:p>
          <w:p w14:paraId="6A868C67" w14:textId="7A7D063D"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36A7F8C" w14:textId="77777777" w:rsidR="00D52F41" w:rsidRDefault="00D52F41" w:rsidP="007A4EDF">
            <w:pPr>
              <w:rPr>
                <w:lang w:val="en-US"/>
              </w:rPr>
            </w:pPr>
          </w:p>
          <w:p w14:paraId="6FF34A07" w14:textId="30A522F3" w:rsidR="00D52F41" w:rsidRDefault="00652C5F" w:rsidP="007A4EDF">
            <w:pPr>
              <w:rPr>
                <w:lang w:val="en-US"/>
              </w:rPr>
            </w:pPr>
            <w:r>
              <w:rPr>
                <w:noProof/>
                <w:color w:val="1F497D"/>
                <w:lang w:val="en-GB" w:eastAsia="en-GB"/>
              </w:rPr>
              <w:drawing>
                <wp:inline distT="0" distB="0" distL="0" distR="0" wp14:anchorId="1E55F9B0" wp14:editId="571A8D22">
                  <wp:extent cx="4054475" cy="1449070"/>
                  <wp:effectExtent l="0" t="0" r="3175" b="0"/>
                  <wp:docPr id="7290" name="Billede 7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271575D1" w14:textId="2499FF1B" w:rsidR="000F0BCA" w:rsidRDefault="000F0BCA" w:rsidP="007A4EDF">
            <w:pPr>
              <w:rPr>
                <w:lang w:val="en-US"/>
              </w:rPr>
            </w:pPr>
            <w:r w:rsidRPr="00741F99">
              <w:rPr>
                <w:lang w:val="en-US"/>
              </w:rPr>
              <w:t>Common DVB-T2 parameters in this test task:</w:t>
            </w:r>
          </w:p>
          <w:p w14:paraId="7D55AB43" w14:textId="77777777" w:rsidR="000F0BCA" w:rsidRPr="00741F99" w:rsidRDefault="000F0BCA" w:rsidP="007A4EDF">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0F0BCA" w:rsidRPr="00741F99" w14:paraId="0B6E371E" w14:textId="77777777" w:rsidTr="00F25FB8">
              <w:trPr>
                <w:trHeight w:val="250"/>
              </w:trPr>
              <w:tc>
                <w:tcPr>
                  <w:tcW w:w="2760" w:type="dxa"/>
                  <w:shd w:val="clear" w:color="auto" w:fill="D9D9D9" w:themeFill="background1" w:themeFillShade="D9"/>
                  <w:vAlign w:val="center"/>
                </w:tcPr>
                <w:p w14:paraId="5A982F76"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Constellation rotation</w:t>
                  </w:r>
                </w:p>
              </w:tc>
              <w:tc>
                <w:tcPr>
                  <w:tcW w:w="3227" w:type="dxa"/>
                  <w:shd w:val="clear" w:color="auto" w:fill="D9D9D9" w:themeFill="background1" w:themeFillShade="D9"/>
                </w:tcPr>
                <w:p w14:paraId="1B61A11B"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r w:rsidR="000F0BCA" w:rsidRPr="00741F99" w14:paraId="6706D308" w14:textId="77777777" w:rsidTr="007A4EDF">
              <w:trPr>
                <w:trHeight w:val="250"/>
              </w:trPr>
              <w:tc>
                <w:tcPr>
                  <w:tcW w:w="2760" w:type="dxa"/>
                  <w:vAlign w:val="center"/>
                </w:tcPr>
                <w:p w14:paraId="1E45371E"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60603CBC" w14:textId="77777777" w:rsidR="000F0BCA" w:rsidRPr="00741F99" w:rsidRDefault="006928DB"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ACE &amp; TR PAPR</w:t>
                  </w:r>
                </w:p>
              </w:tc>
            </w:tr>
            <w:tr w:rsidR="000F0BCA" w:rsidRPr="00741F99" w14:paraId="2BE770B8" w14:textId="77777777" w:rsidTr="007A4EDF">
              <w:trPr>
                <w:trHeight w:val="266"/>
              </w:trPr>
              <w:tc>
                <w:tcPr>
                  <w:tcW w:w="2760" w:type="dxa"/>
                  <w:vAlign w:val="center"/>
                </w:tcPr>
                <w:p w14:paraId="0BDAD8D7"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65BD580A"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0F0BCA" w:rsidRPr="00741F99" w14:paraId="1B61FF85" w14:textId="77777777" w:rsidTr="007A4EDF">
              <w:trPr>
                <w:trHeight w:val="345"/>
              </w:trPr>
              <w:tc>
                <w:tcPr>
                  <w:tcW w:w="2760" w:type="dxa"/>
                  <w:vAlign w:val="center"/>
                </w:tcPr>
                <w:p w14:paraId="68DC0AB3"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th</w:t>
                  </w:r>
                </w:p>
              </w:tc>
              <w:tc>
                <w:tcPr>
                  <w:tcW w:w="3227" w:type="dxa"/>
                </w:tcPr>
                <w:p w14:paraId="5C935648"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0F0BCA" w:rsidRPr="00741F99" w14:paraId="24464D79" w14:textId="77777777" w:rsidTr="007A4EDF">
              <w:trPr>
                <w:trHeight w:val="266"/>
              </w:trPr>
              <w:tc>
                <w:tcPr>
                  <w:tcW w:w="2760" w:type="dxa"/>
                  <w:vAlign w:val="center"/>
                </w:tcPr>
                <w:p w14:paraId="1994525B"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3227" w:type="dxa"/>
                </w:tcPr>
                <w:p w14:paraId="6A283A02"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0F0BCA" w:rsidRPr="00741F99" w14:paraId="6B6C0700" w14:textId="77777777" w:rsidTr="007A4EDF">
              <w:trPr>
                <w:trHeight w:val="266"/>
              </w:trPr>
              <w:tc>
                <w:tcPr>
                  <w:tcW w:w="2760" w:type="dxa"/>
                  <w:vAlign w:val="center"/>
                </w:tcPr>
                <w:p w14:paraId="3816E044"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3227" w:type="dxa"/>
                </w:tcPr>
                <w:p w14:paraId="60A66B37"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0F0BCA" w:rsidRPr="00741F99" w14:paraId="579C893D" w14:textId="77777777" w:rsidTr="007A4EDF">
              <w:trPr>
                <w:trHeight w:val="558"/>
              </w:trPr>
              <w:tc>
                <w:tcPr>
                  <w:tcW w:w="2760" w:type="dxa"/>
                  <w:vAlign w:val="center"/>
                </w:tcPr>
                <w:p w14:paraId="2A558C07"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2EE9BA4B"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0F0BCA" w:rsidRPr="00741F99" w14:paraId="5BC692DA" w14:textId="77777777" w:rsidTr="007A4EDF">
              <w:trPr>
                <w:trHeight w:val="266"/>
              </w:trPr>
              <w:tc>
                <w:tcPr>
                  <w:tcW w:w="2760" w:type="dxa"/>
                  <w:vAlign w:val="center"/>
                </w:tcPr>
                <w:p w14:paraId="2B49D9A1"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4B2EC19D"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0F0BCA" w:rsidRPr="00741F99" w14:paraId="0E7C69D4" w14:textId="77777777" w:rsidTr="007A4EDF">
              <w:trPr>
                <w:trHeight w:val="266"/>
              </w:trPr>
              <w:tc>
                <w:tcPr>
                  <w:tcW w:w="2760" w:type="dxa"/>
                  <w:vAlign w:val="center"/>
                </w:tcPr>
                <w:p w14:paraId="6BFCA7D5"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56BF9322"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55F4A1C3" w14:textId="77777777" w:rsidR="000F0BCA" w:rsidRPr="00741F99" w:rsidRDefault="000F0BCA" w:rsidP="007A4EDF">
            <w:pPr>
              <w:rPr>
                <w:lang w:val="en-US"/>
              </w:rPr>
            </w:pPr>
          </w:p>
          <w:p w14:paraId="6FD9CE9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synchronization for echoes outside the guard interval:</w:t>
            </w:r>
          </w:p>
          <w:p w14:paraId="11D69A9F" w14:textId="77777777" w:rsidR="000F0BCA" w:rsidRPr="00741F99" w:rsidRDefault="000F0BCA" w:rsidP="007A4EDF">
            <w:pPr>
              <w:rPr>
                <w:lang w:val="en-US"/>
              </w:rPr>
            </w:pPr>
          </w:p>
          <w:p w14:paraId="70F688AC"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3CE61031" w14:textId="77777777" w:rsidR="000F0BCA" w:rsidRPr="00741F99" w:rsidRDefault="000F0BCA" w:rsidP="007A4EDF">
            <w:pPr>
              <w:rPr>
                <w:lang w:val="en-US"/>
              </w:rPr>
            </w:pPr>
          </w:p>
          <w:p w14:paraId="6107FC3E" w14:textId="77777777" w:rsidR="00974A27" w:rsidRPr="00741F99" w:rsidRDefault="003E4828" w:rsidP="00AD1FCF">
            <w:pPr>
              <w:numPr>
                <w:ilvl w:val="0"/>
                <w:numId w:val="126"/>
              </w:numPr>
              <w:rPr>
                <w:lang w:val="en-US"/>
              </w:rPr>
            </w:pPr>
            <w:r w:rsidRPr="00741F99">
              <w:rPr>
                <w:lang w:val="en-US"/>
              </w:rPr>
              <w:t>Set up the test instruments.</w:t>
            </w:r>
          </w:p>
          <w:p w14:paraId="0A64CB91" w14:textId="77777777" w:rsidR="00974A27" w:rsidRPr="00741F99" w:rsidRDefault="003E4828" w:rsidP="00AD1FCF">
            <w:pPr>
              <w:numPr>
                <w:ilvl w:val="0"/>
                <w:numId w:val="126"/>
              </w:numPr>
              <w:rPr>
                <w:lang w:val="en-US"/>
              </w:rPr>
            </w:pPr>
            <w:r w:rsidRPr="00741F99">
              <w:rPr>
                <w:lang w:val="en-US"/>
              </w:rPr>
              <w:t xml:space="preserve">Use the following mode {32K,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1/16} and signal bandwidth 8MHz.</w:t>
            </w:r>
          </w:p>
          <w:p w14:paraId="57E22283" w14:textId="77777777" w:rsidR="00974A27" w:rsidRPr="00741F99" w:rsidRDefault="003E4828" w:rsidP="00AD1FCF">
            <w:pPr>
              <w:numPr>
                <w:ilvl w:val="0"/>
                <w:numId w:val="126"/>
              </w:numPr>
              <w:rPr>
                <w:lang w:val="en-US"/>
              </w:rPr>
            </w:pPr>
            <w:r w:rsidRPr="00741F99">
              <w:rPr>
                <w:lang w:val="en-US"/>
              </w:rPr>
              <w:t>Open the switch.</w:t>
            </w:r>
          </w:p>
          <w:p w14:paraId="1952D535" w14:textId="77777777" w:rsidR="00974A27" w:rsidRPr="00741F99" w:rsidRDefault="003E4828" w:rsidP="00AD1FCF">
            <w:pPr>
              <w:numPr>
                <w:ilvl w:val="0"/>
                <w:numId w:val="126"/>
              </w:numPr>
              <w:rPr>
                <w:lang w:val="en-US"/>
              </w:rPr>
            </w:pPr>
            <w:r w:rsidRPr="00741F99">
              <w:rPr>
                <w:lang w:val="en-US"/>
              </w:rPr>
              <w:t>Set the receiver input level to -50 dBm for the wanted signal.</w:t>
            </w:r>
          </w:p>
          <w:p w14:paraId="19CA0F06" w14:textId="77777777" w:rsidR="00974A27" w:rsidRPr="00741F99" w:rsidRDefault="003E4828" w:rsidP="00AD1FCF">
            <w:pPr>
              <w:numPr>
                <w:ilvl w:val="0"/>
                <w:numId w:val="126"/>
              </w:numPr>
              <w:rPr>
                <w:lang w:val="en-US"/>
              </w:rPr>
            </w:pPr>
            <w:r w:rsidRPr="00741F99">
              <w:rPr>
                <w:lang w:val="en-US"/>
              </w:rPr>
              <w:t>Set the channel simulator relative delay difference to 260µs for the echo signal.</w:t>
            </w:r>
          </w:p>
          <w:p w14:paraId="77AF1891" w14:textId="77777777" w:rsidR="00974A27" w:rsidRPr="00741F99" w:rsidRDefault="003E4828" w:rsidP="00AD1FCF">
            <w:pPr>
              <w:numPr>
                <w:ilvl w:val="0"/>
                <w:numId w:val="126"/>
              </w:numPr>
              <w:rPr>
                <w:lang w:val="en-US"/>
              </w:rPr>
            </w:pPr>
            <w:r w:rsidRPr="00741F99">
              <w:rPr>
                <w:lang w:val="en-US"/>
              </w:rPr>
              <w:t>Close the switch.</w:t>
            </w:r>
          </w:p>
          <w:p w14:paraId="134E6625" w14:textId="77777777" w:rsidR="00974A27" w:rsidRPr="00741F99" w:rsidRDefault="003E4828" w:rsidP="00AD1FCF">
            <w:pPr>
              <w:numPr>
                <w:ilvl w:val="0"/>
                <w:numId w:val="126"/>
              </w:numPr>
              <w:rPr>
                <w:lang w:val="en-US"/>
              </w:rPr>
            </w:pPr>
            <w:r w:rsidRPr="00741F99">
              <w:rPr>
                <w:lang w:val="en-US"/>
              </w:rPr>
              <w:t xml:space="preserve">Increase the echo attenuation from low value to higher value until quality measurement procedure 2 </w:t>
            </w:r>
            <w:r w:rsidR="007E4169" w:rsidRPr="00741F99">
              <w:rPr>
                <w:lang w:val="en-US"/>
              </w:rPr>
              <w:t>(QMP2)</w:t>
            </w:r>
            <w:r w:rsidRPr="00741F99">
              <w:rPr>
                <w:lang w:val="en-US"/>
              </w:rPr>
              <w:t xml:space="preserve"> is fulfilled.</w:t>
            </w:r>
          </w:p>
          <w:p w14:paraId="41B14978" w14:textId="77777777" w:rsidR="00974A27" w:rsidRPr="00741F99" w:rsidRDefault="003E4828" w:rsidP="00AD1FCF">
            <w:pPr>
              <w:numPr>
                <w:ilvl w:val="0"/>
                <w:numId w:val="126"/>
              </w:numPr>
              <w:rPr>
                <w:lang w:val="en-US"/>
              </w:rPr>
            </w:pPr>
            <w:r w:rsidRPr="00741F99">
              <w:rPr>
                <w:lang w:val="en-US"/>
              </w:rPr>
              <w:t xml:space="preserve">Fill in echo attenuation result in dB in the measurement record. </w:t>
            </w:r>
          </w:p>
          <w:p w14:paraId="495C6AFE" w14:textId="77777777" w:rsidR="00974A27" w:rsidRPr="00741F99" w:rsidRDefault="003E4828" w:rsidP="00AD1FCF">
            <w:pPr>
              <w:numPr>
                <w:ilvl w:val="0"/>
                <w:numId w:val="126"/>
              </w:numPr>
              <w:rPr>
                <w:lang w:val="en-US"/>
              </w:rPr>
            </w:pPr>
            <w:r w:rsidRPr="00741F99">
              <w:rPr>
                <w:lang w:val="en-US"/>
              </w:rPr>
              <w:t>Repeat the test the rest of the combinations of the relative delays and attenuation levels defined in measurement record.. Open the switch before changing the delay and attenuation level.</w:t>
            </w:r>
          </w:p>
          <w:p w14:paraId="79816969" w14:textId="77777777" w:rsidR="00974A27" w:rsidRPr="00741F99" w:rsidRDefault="003E4828" w:rsidP="00AD1FCF">
            <w:pPr>
              <w:numPr>
                <w:ilvl w:val="0"/>
                <w:numId w:val="126"/>
              </w:numPr>
              <w:rPr>
                <w:lang w:val="en-US"/>
              </w:rPr>
            </w:pPr>
            <w:r w:rsidRPr="00741F99">
              <w:rPr>
                <w:lang w:val="en-US"/>
              </w:rPr>
              <w:t xml:space="preserve">Repeat the test for the rest of the DVB-T2 modes in the measurement record for the signal bandwidth 8MHz. </w:t>
            </w:r>
          </w:p>
          <w:p w14:paraId="74B5EADC" w14:textId="77777777" w:rsidR="00974A27" w:rsidRPr="00741F99" w:rsidRDefault="003E4828" w:rsidP="00AD1FCF">
            <w:pPr>
              <w:numPr>
                <w:ilvl w:val="0"/>
                <w:numId w:val="126"/>
              </w:numPr>
              <w:rPr>
                <w:lang w:val="en-US"/>
              </w:rPr>
            </w:pPr>
            <w:r w:rsidRPr="00741F99">
              <w:rPr>
                <w:lang w:val="en-US"/>
              </w:rPr>
              <w:t>Set the up-converter to center frequency 198.5MHz (K8).</w:t>
            </w:r>
          </w:p>
          <w:p w14:paraId="01FFF4BC" w14:textId="77777777" w:rsidR="00974A27" w:rsidRPr="00741F99" w:rsidRDefault="003E4828" w:rsidP="00AD1FCF">
            <w:pPr>
              <w:numPr>
                <w:ilvl w:val="0"/>
                <w:numId w:val="126"/>
              </w:numPr>
              <w:rPr>
                <w:lang w:val="en-US"/>
              </w:rPr>
            </w:pPr>
            <w:r w:rsidRPr="00741F99">
              <w:rPr>
                <w:lang w:val="en-US"/>
              </w:rPr>
              <w:lastRenderedPageBreak/>
              <w:t xml:space="preserve">Follow the test procedure and repeat the test for the 7 MHz signal bandwidth and DVB-T2 modes defined in the measurement record according to procedure above. </w:t>
            </w:r>
          </w:p>
          <w:p w14:paraId="535C78AF" w14:textId="77777777" w:rsidR="000F0BCA" w:rsidRPr="00741F99" w:rsidRDefault="000F0BCA" w:rsidP="007A4EDF">
            <w:pPr>
              <w:rPr>
                <w:bCs/>
                <w:lang w:val="en-US"/>
              </w:rPr>
            </w:pPr>
          </w:p>
          <w:p w14:paraId="1D8EA7B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4C61086" w14:textId="6EC7B2B3" w:rsidR="000F0BCA" w:rsidRPr="00741F99" w:rsidRDefault="003E4828" w:rsidP="007A4EDF">
            <w:pPr>
              <w:rPr>
                <w:lang w:val="en-US"/>
              </w:rPr>
            </w:pPr>
            <w:r w:rsidRPr="00741F99">
              <w:rPr>
                <w:lang w:val="en-US"/>
              </w:rPr>
              <w:t>All the echo attenuation values shall be equal or lower compared to NorDig Unified values in tables 3</w:t>
            </w:r>
            <w:r w:rsidRPr="00F25FB8">
              <w:rPr>
                <w:lang w:val="en-US"/>
              </w:rPr>
              <w:t>.</w:t>
            </w:r>
            <w:r w:rsidR="007E4169" w:rsidRPr="00F25FB8">
              <w:rPr>
                <w:lang w:val="en-US"/>
              </w:rPr>
              <w:t>2</w:t>
            </w:r>
            <w:r w:rsidR="005B562B" w:rsidRPr="00F25FB8">
              <w:rPr>
                <w:lang w:val="en-US"/>
              </w:rPr>
              <w:t>2</w:t>
            </w:r>
            <w:r w:rsidRPr="00741F99">
              <w:rPr>
                <w:lang w:val="en-US"/>
              </w:rPr>
              <w:t xml:space="preserve"> and 3.2</w:t>
            </w:r>
            <w:r w:rsidR="007E4169" w:rsidRPr="00741F99">
              <w:rPr>
                <w:lang w:val="en-US"/>
              </w:rPr>
              <w:t>3</w:t>
            </w:r>
            <w:r w:rsidRPr="00741F99">
              <w:rPr>
                <w:lang w:val="en-US"/>
              </w:rPr>
              <w:t xml:space="preserve">. </w:t>
            </w:r>
          </w:p>
          <w:p w14:paraId="3D7498C1" w14:textId="77777777" w:rsidR="000F0BCA" w:rsidRPr="00741F99" w:rsidRDefault="000F0BCA" w:rsidP="007A4EDF">
            <w:pPr>
              <w:rPr>
                <w:lang w:val="en-US"/>
              </w:rPr>
            </w:pPr>
          </w:p>
        </w:tc>
      </w:tr>
      <w:tr w:rsidR="000F0BCA" w:rsidRPr="00741F99" w14:paraId="059962E5" w14:textId="77777777" w:rsidTr="005F5046">
        <w:trPr>
          <w:trHeight w:val="11967"/>
        </w:trPr>
        <w:tc>
          <w:tcPr>
            <w:tcW w:w="1418" w:type="dxa"/>
            <w:tcBorders>
              <w:left w:val="single" w:sz="8" w:space="0" w:color="000000"/>
              <w:bottom w:val="single" w:sz="8" w:space="0" w:color="000000"/>
            </w:tcBorders>
            <w:shd w:val="clear" w:color="auto" w:fill="BFBFBF"/>
          </w:tcPr>
          <w:p w14:paraId="6AC0DB67"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3ADF602" w14:textId="77777777" w:rsidR="000F0BCA" w:rsidRPr="005F5046" w:rsidRDefault="003E4828" w:rsidP="007A4EDF">
            <w:pPr>
              <w:rPr>
                <w:b/>
                <w:bCs/>
                <w:lang w:val="en-US"/>
              </w:rPr>
            </w:pPr>
            <w:r w:rsidRPr="005F5046">
              <w:rPr>
                <w:b/>
                <w:bCs/>
                <w:lang w:val="en-US"/>
              </w:rPr>
              <w:t>Measurement record:</w:t>
            </w:r>
          </w:p>
          <w:p w14:paraId="43C35A4E" w14:textId="77777777" w:rsidR="000F0BCA" w:rsidRPr="00741F99" w:rsidRDefault="000F0BCA" w:rsidP="007A4EDF">
            <w:pPr>
              <w:rPr>
                <w:lang w:val="en-US"/>
              </w:rPr>
            </w:pPr>
          </w:p>
          <w:tbl>
            <w:tblPr>
              <w:tblW w:w="6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13"/>
              <w:gridCol w:w="514"/>
              <w:gridCol w:w="568"/>
              <w:gridCol w:w="13"/>
              <w:gridCol w:w="467"/>
              <w:gridCol w:w="47"/>
              <w:gridCol w:w="501"/>
              <w:gridCol w:w="13"/>
              <w:gridCol w:w="772"/>
            </w:tblGrid>
            <w:tr w:rsidR="000F0BCA" w:rsidRPr="00741F99" w14:paraId="2D446564" w14:textId="77777777" w:rsidTr="008548F9">
              <w:trPr>
                <w:cantSplit/>
                <w:jc w:val="center"/>
              </w:trPr>
              <w:tc>
                <w:tcPr>
                  <w:tcW w:w="6508" w:type="dxa"/>
                  <w:gridSpan w:val="9"/>
                  <w:shd w:val="clear" w:color="auto" w:fill="D9D9D9" w:themeFill="background1" w:themeFillShade="D9"/>
                </w:tcPr>
                <w:p w14:paraId="386C494A" w14:textId="77777777" w:rsidR="000F0BCA" w:rsidRPr="00741F99" w:rsidRDefault="003E4828" w:rsidP="007A4EDF">
                  <w:pPr>
                    <w:jc w:val="center"/>
                    <w:rPr>
                      <w:b/>
                      <w:bCs/>
                      <w:lang w:val="en-US"/>
                    </w:rPr>
                  </w:pPr>
                  <w:r w:rsidRPr="00741F99">
                    <w:rPr>
                      <w:b/>
                      <w:bCs/>
                      <w:lang w:val="en-US"/>
                    </w:rPr>
                    <w:t>7 MHz signal bandwidth</w:t>
                  </w:r>
                </w:p>
              </w:tc>
            </w:tr>
            <w:tr w:rsidR="000F0BCA" w:rsidRPr="00741F99" w14:paraId="18FAC403" w14:textId="77777777" w:rsidTr="00B635D7">
              <w:trPr>
                <w:cantSplit/>
                <w:jc w:val="center"/>
              </w:trPr>
              <w:tc>
                <w:tcPr>
                  <w:tcW w:w="3613" w:type="dxa"/>
                  <w:vMerge w:val="restart"/>
                </w:tcPr>
                <w:p w14:paraId="33F26813" w14:textId="77777777" w:rsidR="000F0BCA" w:rsidRPr="00741F99" w:rsidRDefault="003E4828" w:rsidP="007A4EDF">
                  <w:pPr>
                    <w:jc w:val="center"/>
                    <w:rPr>
                      <w:lang w:val="en-US"/>
                    </w:rPr>
                  </w:pPr>
                  <w:r w:rsidRPr="00741F99">
                    <w:rPr>
                      <w:lang w:val="en-US"/>
                    </w:rPr>
                    <w:t>DVB-T2 mode</w:t>
                  </w:r>
                </w:p>
              </w:tc>
              <w:tc>
                <w:tcPr>
                  <w:tcW w:w="2895" w:type="dxa"/>
                  <w:gridSpan w:val="8"/>
                </w:tcPr>
                <w:p w14:paraId="758F63F6" w14:textId="77777777" w:rsidR="000F0BCA" w:rsidRPr="00741F99" w:rsidRDefault="003E4828" w:rsidP="007A4EDF">
                  <w:pPr>
                    <w:jc w:val="center"/>
                    <w:rPr>
                      <w:b/>
                      <w:bCs/>
                      <w:lang w:val="en-US"/>
                    </w:rPr>
                  </w:pPr>
                  <w:r w:rsidRPr="00741F99">
                    <w:rPr>
                      <w:b/>
                      <w:bCs/>
                      <w:lang w:val="en-US"/>
                    </w:rPr>
                    <w:t>Echo delay [µs]</w:t>
                  </w:r>
                </w:p>
              </w:tc>
            </w:tr>
            <w:tr w:rsidR="00B635D7" w:rsidRPr="00741F99" w14:paraId="22BDE3B0" w14:textId="77777777" w:rsidTr="00B635D7">
              <w:trPr>
                <w:cantSplit/>
                <w:jc w:val="center"/>
              </w:trPr>
              <w:tc>
                <w:tcPr>
                  <w:tcW w:w="3613" w:type="dxa"/>
                  <w:vMerge/>
                </w:tcPr>
                <w:p w14:paraId="673E7371" w14:textId="77777777" w:rsidR="00B635D7" w:rsidRPr="00741F99" w:rsidRDefault="00B635D7" w:rsidP="007A4EDF">
                  <w:pPr>
                    <w:rPr>
                      <w:lang w:val="en-US"/>
                    </w:rPr>
                  </w:pPr>
                </w:p>
              </w:tc>
              <w:tc>
                <w:tcPr>
                  <w:tcW w:w="514" w:type="dxa"/>
                  <w:vAlign w:val="center"/>
                </w:tcPr>
                <w:p w14:paraId="61DF9369" w14:textId="77777777" w:rsidR="00B635D7" w:rsidRPr="00741F99" w:rsidRDefault="00B635D7" w:rsidP="007A4EDF">
                  <w:pPr>
                    <w:jc w:val="center"/>
                    <w:rPr>
                      <w:lang w:val="en-US"/>
                    </w:rPr>
                  </w:pPr>
                  <w:r w:rsidRPr="00741F99">
                    <w:rPr>
                      <w:lang w:val="en-US"/>
                    </w:rPr>
                    <w:t>-298</w:t>
                  </w:r>
                </w:p>
              </w:tc>
              <w:tc>
                <w:tcPr>
                  <w:tcW w:w="581" w:type="dxa"/>
                  <w:gridSpan w:val="2"/>
                  <w:vAlign w:val="center"/>
                </w:tcPr>
                <w:p w14:paraId="5927096C" w14:textId="77777777" w:rsidR="00B635D7" w:rsidRPr="00741F99" w:rsidRDefault="00B635D7" w:rsidP="007A4EDF">
                  <w:pPr>
                    <w:jc w:val="center"/>
                    <w:rPr>
                      <w:lang w:val="en-US"/>
                    </w:rPr>
                  </w:pPr>
                  <w:r w:rsidRPr="00741F99">
                    <w:rPr>
                      <w:lang w:val="en-US"/>
                    </w:rPr>
                    <w:t>-266</w:t>
                  </w:r>
                </w:p>
              </w:tc>
              <w:tc>
                <w:tcPr>
                  <w:tcW w:w="514" w:type="dxa"/>
                  <w:gridSpan w:val="2"/>
                  <w:tcBorders>
                    <w:bottom w:val="single" w:sz="4" w:space="0" w:color="auto"/>
                  </w:tcBorders>
                  <w:vAlign w:val="center"/>
                </w:tcPr>
                <w:p w14:paraId="49A14BC0" w14:textId="77777777" w:rsidR="00B635D7" w:rsidRPr="00741F99" w:rsidRDefault="00B635D7" w:rsidP="007A4EDF">
                  <w:pPr>
                    <w:jc w:val="center"/>
                    <w:rPr>
                      <w:lang w:val="en-US"/>
                    </w:rPr>
                  </w:pPr>
                  <w:r w:rsidRPr="00741F99">
                    <w:rPr>
                      <w:lang w:val="en-US"/>
                    </w:rPr>
                    <w:t>-215</w:t>
                  </w:r>
                </w:p>
              </w:tc>
              <w:tc>
                <w:tcPr>
                  <w:tcW w:w="514" w:type="dxa"/>
                  <w:gridSpan w:val="2"/>
                  <w:tcBorders>
                    <w:bottom w:val="single" w:sz="4" w:space="0" w:color="auto"/>
                  </w:tcBorders>
                  <w:vAlign w:val="center"/>
                </w:tcPr>
                <w:p w14:paraId="4BE3E495" w14:textId="77777777" w:rsidR="00B635D7" w:rsidRPr="00741F99" w:rsidRDefault="00B635D7" w:rsidP="007A4EDF">
                  <w:pPr>
                    <w:jc w:val="center"/>
                    <w:rPr>
                      <w:lang w:val="en-US"/>
                    </w:rPr>
                  </w:pPr>
                  <w:r w:rsidRPr="00741F99">
                    <w:rPr>
                      <w:lang w:val="en-US"/>
                    </w:rPr>
                    <w:t>-165</w:t>
                  </w:r>
                </w:p>
              </w:tc>
              <w:tc>
                <w:tcPr>
                  <w:tcW w:w="772" w:type="dxa"/>
                  <w:tcBorders>
                    <w:bottom w:val="single" w:sz="4" w:space="0" w:color="auto"/>
                  </w:tcBorders>
                  <w:vAlign w:val="center"/>
                </w:tcPr>
                <w:p w14:paraId="00C50E2F" w14:textId="77777777" w:rsidR="00B635D7" w:rsidRPr="00741F99" w:rsidRDefault="00B635D7" w:rsidP="007A4EDF">
                  <w:pPr>
                    <w:jc w:val="center"/>
                    <w:rPr>
                      <w:lang w:val="en-US"/>
                    </w:rPr>
                  </w:pPr>
                  <w:r w:rsidRPr="00741F99">
                    <w:rPr>
                      <w:lang w:val="en-US"/>
                    </w:rPr>
                    <w:t>-135</w:t>
                  </w:r>
                </w:p>
              </w:tc>
            </w:tr>
            <w:tr w:rsidR="00B635D7" w:rsidRPr="00741F99" w14:paraId="4A9A1C43" w14:textId="77777777" w:rsidTr="00B635D7">
              <w:trPr>
                <w:cantSplit/>
                <w:jc w:val="center"/>
              </w:trPr>
              <w:tc>
                <w:tcPr>
                  <w:tcW w:w="3613" w:type="dxa"/>
                </w:tcPr>
                <w:p w14:paraId="69D49CC5" w14:textId="77777777" w:rsidR="00B635D7" w:rsidRPr="00741F99" w:rsidRDefault="00B635D7" w:rsidP="007A4EDF">
                  <w:pPr>
                    <w:suppressAutoHyphens w:val="0"/>
                    <w:autoSpaceDE w:val="0"/>
                    <w:autoSpaceDN w:val="0"/>
                    <w:adjustRightInd w:val="0"/>
                    <w:rPr>
                      <w:lang w:val="sv-SE"/>
                    </w:rPr>
                  </w:pPr>
                  <w:r w:rsidRPr="00741F99">
                    <w:rPr>
                      <w:lang w:val="sv-SE" w:eastAsia="sv-SE"/>
                    </w:rPr>
                    <w:t xml:space="preserve">32K nor, 256-QAM, PP4, R=3/5, </w:t>
                  </w:r>
                  <w:r w:rsidRPr="00741F99">
                    <w:rPr>
                      <w:rFonts w:eastAsia="SymbolMT"/>
                      <w:lang w:val="sv-SE" w:eastAsia="sv-SE"/>
                    </w:rPr>
                    <w:t>GI</w:t>
                  </w:r>
                  <w:r w:rsidRPr="00741F99">
                    <w:rPr>
                      <w:lang w:val="sv-SE" w:eastAsia="sv-SE"/>
                    </w:rPr>
                    <w:t>=1/16</w:t>
                  </w:r>
                </w:p>
              </w:tc>
              <w:tc>
                <w:tcPr>
                  <w:tcW w:w="514" w:type="dxa"/>
                  <w:vAlign w:val="center"/>
                </w:tcPr>
                <w:p w14:paraId="1C8F2200" w14:textId="77777777" w:rsidR="00B635D7" w:rsidRPr="00741F99" w:rsidRDefault="00B635D7" w:rsidP="007A4EDF">
                  <w:pPr>
                    <w:jc w:val="center"/>
                    <w:rPr>
                      <w:lang w:val="sv-SE"/>
                    </w:rPr>
                  </w:pPr>
                </w:p>
              </w:tc>
              <w:tc>
                <w:tcPr>
                  <w:tcW w:w="581" w:type="dxa"/>
                  <w:gridSpan w:val="2"/>
                  <w:vAlign w:val="center"/>
                </w:tcPr>
                <w:p w14:paraId="3A180F80" w14:textId="77777777" w:rsidR="00B635D7" w:rsidRPr="00741F99" w:rsidRDefault="00B635D7" w:rsidP="007A4EDF">
                  <w:pPr>
                    <w:jc w:val="center"/>
                    <w:rPr>
                      <w:lang w:val="sv-SE"/>
                    </w:rPr>
                  </w:pPr>
                </w:p>
              </w:tc>
              <w:tc>
                <w:tcPr>
                  <w:tcW w:w="514" w:type="dxa"/>
                  <w:gridSpan w:val="2"/>
                  <w:tcBorders>
                    <w:bottom w:val="single" w:sz="4" w:space="0" w:color="auto"/>
                  </w:tcBorders>
                  <w:shd w:val="clear" w:color="auto" w:fill="A6A6A6"/>
                  <w:vAlign w:val="center"/>
                </w:tcPr>
                <w:p w14:paraId="48176F80" w14:textId="77777777" w:rsidR="00B635D7" w:rsidRPr="00741F99" w:rsidRDefault="00B635D7" w:rsidP="007A4EDF">
                  <w:pPr>
                    <w:jc w:val="center"/>
                    <w:rPr>
                      <w:lang w:val="sv-SE"/>
                    </w:rPr>
                  </w:pPr>
                </w:p>
              </w:tc>
              <w:tc>
                <w:tcPr>
                  <w:tcW w:w="514" w:type="dxa"/>
                  <w:gridSpan w:val="2"/>
                  <w:tcBorders>
                    <w:bottom w:val="single" w:sz="4" w:space="0" w:color="auto"/>
                  </w:tcBorders>
                  <w:shd w:val="clear" w:color="auto" w:fill="A6A6A6"/>
                  <w:vAlign w:val="center"/>
                </w:tcPr>
                <w:p w14:paraId="461D5EB6" w14:textId="77777777" w:rsidR="00B635D7" w:rsidRPr="00741F99" w:rsidRDefault="00B635D7" w:rsidP="007A4EDF">
                  <w:pPr>
                    <w:jc w:val="center"/>
                    <w:rPr>
                      <w:lang w:val="sv-SE"/>
                    </w:rPr>
                  </w:pPr>
                </w:p>
              </w:tc>
              <w:tc>
                <w:tcPr>
                  <w:tcW w:w="772" w:type="dxa"/>
                  <w:tcBorders>
                    <w:bottom w:val="single" w:sz="4" w:space="0" w:color="auto"/>
                  </w:tcBorders>
                  <w:shd w:val="clear" w:color="auto" w:fill="A6A6A6"/>
                  <w:vAlign w:val="center"/>
                </w:tcPr>
                <w:p w14:paraId="6FC74474" w14:textId="77777777" w:rsidR="00B635D7" w:rsidRPr="00741F99" w:rsidRDefault="00B635D7" w:rsidP="007A4EDF">
                  <w:pPr>
                    <w:jc w:val="center"/>
                    <w:rPr>
                      <w:lang w:val="sv-SE"/>
                    </w:rPr>
                  </w:pPr>
                </w:p>
              </w:tc>
            </w:tr>
            <w:tr w:rsidR="00B635D7" w:rsidRPr="00741F99" w14:paraId="697907DC" w14:textId="77777777" w:rsidTr="00B635D7">
              <w:trPr>
                <w:cantSplit/>
                <w:jc w:val="center"/>
              </w:trPr>
              <w:tc>
                <w:tcPr>
                  <w:tcW w:w="3613" w:type="dxa"/>
                </w:tcPr>
                <w:p w14:paraId="153B1594" w14:textId="77777777" w:rsidR="00B635D7" w:rsidRPr="00741F99" w:rsidRDefault="00B635D7" w:rsidP="007A4EDF">
                  <w:pPr>
                    <w:rPr>
                      <w:lang w:val="en-US"/>
                    </w:rPr>
                  </w:pPr>
                  <w:r w:rsidRPr="00741F99">
                    <w:rPr>
                      <w:lang w:val="en-US"/>
                    </w:rPr>
                    <w:t xml:space="preserve">32K nor, 256-QAM, PP4, R=2/3, </w:t>
                  </w:r>
                  <w:r w:rsidRPr="00741F99">
                    <w:rPr>
                      <w:rFonts w:eastAsia="SymbolMT"/>
                      <w:lang w:val="sv-SE" w:eastAsia="sv-SE"/>
                    </w:rPr>
                    <w:t>GI</w:t>
                  </w:r>
                  <w:r w:rsidRPr="00741F99">
                    <w:rPr>
                      <w:lang w:val="en-US"/>
                    </w:rPr>
                    <w:t xml:space="preserve"> =1/16</w:t>
                  </w:r>
                </w:p>
              </w:tc>
              <w:tc>
                <w:tcPr>
                  <w:tcW w:w="514" w:type="dxa"/>
                  <w:vAlign w:val="center"/>
                </w:tcPr>
                <w:p w14:paraId="16B77D13" w14:textId="77777777" w:rsidR="00B635D7" w:rsidRPr="00741F99" w:rsidRDefault="00B635D7" w:rsidP="007A4EDF">
                  <w:pPr>
                    <w:jc w:val="center"/>
                    <w:rPr>
                      <w:lang w:val="en-US"/>
                    </w:rPr>
                  </w:pPr>
                </w:p>
              </w:tc>
              <w:tc>
                <w:tcPr>
                  <w:tcW w:w="581" w:type="dxa"/>
                  <w:gridSpan w:val="2"/>
                  <w:vAlign w:val="center"/>
                </w:tcPr>
                <w:p w14:paraId="1845FF1F" w14:textId="77777777" w:rsidR="00B635D7" w:rsidRPr="00741F99" w:rsidRDefault="00B635D7" w:rsidP="007A4EDF">
                  <w:pPr>
                    <w:jc w:val="center"/>
                    <w:rPr>
                      <w:lang w:val="en-US"/>
                    </w:rPr>
                  </w:pPr>
                </w:p>
              </w:tc>
              <w:tc>
                <w:tcPr>
                  <w:tcW w:w="514" w:type="dxa"/>
                  <w:gridSpan w:val="2"/>
                  <w:shd w:val="clear" w:color="auto" w:fill="B3B3B3"/>
                  <w:vAlign w:val="center"/>
                </w:tcPr>
                <w:p w14:paraId="50590B19" w14:textId="77777777" w:rsidR="00B635D7" w:rsidRPr="00741F99" w:rsidRDefault="00B635D7" w:rsidP="007A4EDF">
                  <w:pPr>
                    <w:jc w:val="center"/>
                    <w:rPr>
                      <w:lang w:val="en-US"/>
                    </w:rPr>
                  </w:pPr>
                </w:p>
              </w:tc>
              <w:tc>
                <w:tcPr>
                  <w:tcW w:w="514" w:type="dxa"/>
                  <w:gridSpan w:val="2"/>
                  <w:shd w:val="clear" w:color="auto" w:fill="B3B3B3"/>
                  <w:vAlign w:val="center"/>
                </w:tcPr>
                <w:p w14:paraId="030B98D3" w14:textId="77777777" w:rsidR="00B635D7" w:rsidRPr="00741F99" w:rsidRDefault="00B635D7" w:rsidP="007A4EDF">
                  <w:pPr>
                    <w:jc w:val="center"/>
                    <w:rPr>
                      <w:lang w:val="en-US"/>
                    </w:rPr>
                  </w:pPr>
                </w:p>
              </w:tc>
              <w:tc>
                <w:tcPr>
                  <w:tcW w:w="772" w:type="dxa"/>
                  <w:shd w:val="clear" w:color="auto" w:fill="B3B3B3"/>
                  <w:vAlign w:val="center"/>
                </w:tcPr>
                <w:p w14:paraId="6EF288DA" w14:textId="77777777" w:rsidR="00B635D7" w:rsidRPr="00741F99" w:rsidRDefault="00B635D7" w:rsidP="007A4EDF">
                  <w:pPr>
                    <w:jc w:val="center"/>
                    <w:rPr>
                      <w:lang w:val="en-US"/>
                    </w:rPr>
                  </w:pPr>
                </w:p>
              </w:tc>
            </w:tr>
            <w:tr w:rsidR="00B635D7" w:rsidRPr="00741F99" w14:paraId="594FA808" w14:textId="77777777" w:rsidTr="00B635D7">
              <w:trPr>
                <w:cantSplit/>
                <w:jc w:val="center"/>
              </w:trPr>
              <w:tc>
                <w:tcPr>
                  <w:tcW w:w="3613" w:type="dxa"/>
                </w:tcPr>
                <w:p w14:paraId="632F6CA5" w14:textId="77777777" w:rsidR="00B635D7" w:rsidRPr="00741F99" w:rsidRDefault="00B635D7" w:rsidP="007A4EDF">
                  <w:pPr>
                    <w:suppressAutoHyphens w:val="0"/>
                    <w:autoSpaceDE w:val="0"/>
                    <w:autoSpaceDN w:val="0"/>
                    <w:adjustRightInd w:val="0"/>
                    <w:rPr>
                      <w:lang w:val="en-US"/>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16</w:t>
                  </w:r>
                </w:p>
              </w:tc>
              <w:tc>
                <w:tcPr>
                  <w:tcW w:w="514" w:type="dxa"/>
                  <w:vAlign w:val="center"/>
                </w:tcPr>
                <w:p w14:paraId="2D67DB19" w14:textId="77777777" w:rsidR="00B635D7" w:rsidRPr="00741F99" w:rsidRDefault="00B635D7" w:rsidP="007A4EDF">
                  <w:pPr>
                    <w:jc w:val="center"/>
                    <w:rPr>
                      <w:lang w:val="en-US"/>
                    </w:rPr>
                  </w:pPr>
                </w:p>
              </w:tc>
              <w:tc>
                <w:tcPr>
                  <w:tcW w:w="581" w:type="dxa"/>
                  <w:gridSpan w:val="2"/>
                  <w:vAlign w:val="center"/>
                </w:tcPr>
                <w:p w14:paraId="044D09CE" w14:textId="77777777" w:rsidR="00B635D7" w:rsidRPr="00741F99" w:rsidRDefault="00B635D7" w:rsidP="007A4EDF">
                  <w:pPr>
                    <w:jc w:val="center"/>
                    <w:rPr>
                      <w:lang w:val="en-US"/>
                    </w:rPr>
                  </w:pPr>
                </w:p>
              </w:tc>
              <w:tc>
                <w:tcPr>
                  <w:tcW w:w="514" w:type="dxa"/>
                  <w:gridSpan w:val="2"/>
                  <w:tcBorders>
                    <w:bottom w:val="single" w:sz="4" w:space="0" w:color="auto"/>
                  </w:tcBorders>
                  <w:shd w:val="clear" w:color="auto" w:fill="B3B3B3"/>
                  <w:vAlign w:val="center"/>
                </w:tcPr>
                <w:p w14:paraId="1A7DCE66" w14:textId="77777777" w:rsidR="00B635D7" w:rsidRPr="00741F99" w:rsidRDefault="00B635D7" w:rsidP="007A4EDF">
                  <w:pPr>
                    <w:jc w:val="center"/>
                    <w:rPr>
                      <w:lang w:val="en-US"/>
                    </w:rPr>
                  </w:pPr>
                </w:p>
              </w:tc>
              <w:tc>
                <w:tcPr>
                  <w:tcW w:w="514" w:type="dxa"/>
                  <w:gridSpan w:val="2"/>
                  <w:tcBorders>
                    <w:bottom w:val="single" w:sz="4" w:space="0" w:color="auto"/>
                  </w:tcBorders>
                  <w:shd w:val="clear" w:color="auto" w:fill="B3B3B3"/>
                  <w:vAlign w:val="center"/>
                </w:tcPr>
                <w:p w14:paraId="6763D91F" w14:textId="77777777" w:rsidR="00B635D7" w:rsidRPr="00741F99" w:rsidRDefault="00B635D7" w:rsidP="007A4EDF">
                  <w:pPr>
                    <w:jc w:val="center"/>
                    <w:rPr>
                      <w:lang w:val="en-US"/>
                    </w:rPr>
                  </w:pPr>
                </w:p>
              </w:tc>
              <w:tc>
                <w:tcPr>
                  <w:tcW w:w="772" w:type="dxa"/>
                  <w:tcBorders>
                    <w:bottom w:val="single" w:sz="4" w:space="0" w:color="auto"/>
                  </w:tcBorders>
                  <w:shd w:val="clear" w:color="auto" w:fill="B3B3B3"/>
                  <w:vAlign w:val="center"/>
                </w:tcPr>
                <w:p w14:paraId="7C8D71B2" w14:textId="77777777" w:rsidR="00B635D7" w:rsidRPr="00741F99" w:rsidRDefault="00B635D7" w:rsidP="007A4EDF">
                  <w:pPr>
                    <w:jc w:val="center"/>
                    <w:rPr>
                      <w:lang w:val="en-US"/>
                    </w:rPr>
                  </w:pPr>
                </w:p>
              </w:tc>
            </w:tr>
            <w:tr w:rsidR="00B635D7" w:rsidRPr="00741F99" w14:paraId="775ACAF1" w14:textId="77777777" w:rsidTr="00B635D7">
              <w:trPr>
                <w:cantSplit/>
                <w:jc w:val="center"/>
              </w:trPr>
              <w:tc>
                <w:tcPr>
                  <w:tcW w:w="3613" w:type="dxa"/>
                </w:tcPr>
                <w:p w14:paraId="5FEE2A2C"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32</w:t>
                  </w:r>
                </w:p>
              </w:tc>
              <w:tc>
                <w:tcPr>
                  <w:tcW w:w="514" w:type="dxa"/>
                  <w:vAlign w:val="center"/>
                </w:tcPr>
                <w:p w14:paraId="4ED4D012" w14:textId="77777777" w:rsidR="00B635D7" w:rsidRPr="00741F99" w:rsidRDefault="00B635D7" w:rsidP="007A4EDF">
                  <w:pPr>
                    <w:jc w:val="center"/>
                    <w:rPr>
                      <w:lang w:val="en-US"/>
                    </w:rPr>
                  </w:pPr>
                </w:p>
              </w:tc>
              <w:tc>
                <w:tcPr>
                  <w:tcW w:w="581" w:type="dxa"/>
                  <w:gridSpan w:val="2"/>
                  <w:vAlign w:val="center"/>
                </w:tcPr>
                <w:p w14:paraId="553F2691" w14:textId="77777777" w:rsidR="00B635D7" w:rsidRPr="00741F99" w:rsidRDefault="00B635D7" w:rsidP="007A4EDF">
                  <w:pPr>
                    <w:jc w:val="center"/>
                    <w:rPr>
                      <w:lang w:val="en-US"/>
                    </w:rPr>
                  </w:pPr>
                </w:p>
              </w:tc>
              <w:tc>
                <w:tcPr>
                  <w:tcW w:w="514" w:type="dxa"/>
                  <w:gridSpan w:val="2"/>
                  <w:shd w:val="clear" w:color="auto" w:fill="auto"/>
                  <w:vAlign w:val="center"/>
                </w:tcPr>
                <w:p w14:paraId="72B77552" w14:textId="77777777" w:rsidR="00B635D7" w:rsidRPr="00741F99" w:rsidRDefault="00B635D7" w:rsidP="007A4EDF">
                  <w:pPr>
                    <w:jc w:val="center"/>
                    <w:rPr>
                      <w:lang w:val="en-US"/>
                    </w:rPr>
                  </w:pPr>
                </w:p>
              </w:tc>
              <w:tc>
                <w:tcPr>
                  <w:tcW w:w="514" w:type="dxa"/>
                  <w:gridSpan w:val="2"/>
                  <w:shd w:val="clear" w:color="auto" w:fill="auto"/>
                  <w:vAlign w:val="center"/>
                </w:tcPr>
                <w:p w14:paraId="031CB32B" w14:textId="77777777" w:rsidR="00B635D7" w:rsidRPr="00741F99" w:rsidRDefault="00B635D7" w:rsidP="007A4EDF">
                  <w:pPr>
                    <w:jc w:val="center"/>
                    <w:rPr>
                      <w:lang w:val="en-US"/>
                    </w:rPr>
                  </w:pPr>
                </w:p>
              </w:tc>
              <w:tc>
                <w:tcPr>
                  <w:tcW w:w="772" w:type="dxa"/>
                  <w:shd w:val="clear" w:color="auto" w:fill="auto"/>
                  <w:vAlign w:val="center"/>
                </w:tcPr>
                <w:p w14:paraId="7F122D24" w14:textId="77777777" w:rsidR="00B635D7" w:rsidRPr="00741F99" w:rsidRDefault="00B635D7" w:rsidP="007A4EDF">
                  <w:pPr>
                    <w:jc w:val="center"/>
                    <w:rPr>
                      <w:lang w:val="en-US"/>
                    </w:rPr>
                  </w:pPr>
                </w:p>
              </w:tc>
            </w:tr>
            <w:tr w:rsidR="00B635D7" w:rsidRPr="00741F99" w14:paraId="4271732A" w14:textId="77777777" w:rsidTr="00B635D7">
              <w:trPr>
                <w:cantSplit/>
                <w:jc w:val="center"/>
              </w:trPr>
              <w:tc>
                <w:tcPr>
                  <w:tcW w:w="3613" w:type="dxa"/>
                </w:tcPr>
                <w:p w14:paraId="7128830C"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2/3, </w:t>
                  </w:r>
                  <w:r w:rsidRPr="00741F99">
                    <w:rPr>
                      <w:rFonts w:eastAsia="SymbolMT"/>
                      <w:lang w:val="sv-SE" w:eastAsia="sv-SE"/>
                    </w:rPr>
                    <w:t xml:space="preserve">GI </w:t>
                  </w:r>
                  <w:r w:rsidRPr="00741F99">
                    <w:rPr>
                      <w:lang w:val="en-US" w:eastAsia="sv-SE"/>
                    </w:rPr>
                    <w:t>=1/32</w:t>
                  </w:r>
                </w:p>
              </w:tc>
              <w:tc>
                <w:tcPr>
                  <w:tcW w:w="514" w:type="dxa"/>
                  <w:vAlign w:val="center"/>
                </w:tcPr>
                <w:p w14:paraId="3A385B2C" w14:textId="77777777" w:rsidR="00B635D7" w:rsidRPr="00741F99" w:rsidRDefault="00B635D7" w:rsidP="007A4EDF">
                  <w:pPr>
                    <w:jc w:val="center"/>
                    <w:rPr>
                      <w:lang w:val="en-US"/>
                    </w:rPr>
                  </w:pPr>
                </w:p>
              </w:tc>
              <w:tc>
                <w:tcPr>
                  <w:tcW w:w="581" w:type="dxa"/>
                  <w:gridSpan w:val="2"/>
                  <w:vAlign w:val="center"/>
                </w:tcPr>
                <w:p w14:paraId="1F0E6B8C" w14:textId="77777777" w:rsidR="00B635D7" w:rsidRPr="00741F99" w:rsidRDefault="00B635D7" w:rsidP="007A4EDF">
                  <w:pPr>
                    <w:jc w:val="center"/>
                    <w:rPr>
                      <w:lang w:val="en-US"/>
                    </w:rPr>
                  </w:pPr>
                </w:p>
              </w:tc>
              <w:tc>
                <w:tcPr>
                  <w:tcW w:w="514" w:type="dxa"/>
                  <w:gridSpan w:val="2"/>
                  <w:shd w:val="clear" w:color="auto" w:fill="auto"/>
                  <w:vAlign w:val="center"/>
                </w:tcPr>
                <w:p w14:paraId="0740950E" w14:textId="77777777" w:rsidR="00B635D7" w:rsidRPr="00741F99" w:rsidRDefault="00B635D7" w:rsidP="007A4EDF">
                  <w:pPr>
                    <w:jc w:val="center"/>
                    <w:rPr>
                      <w:lang w:val="en-US"/>
                    </w:rPr>
                  </w:pPr>
                </w:p>
              </w:tc>
              <w:tc>
                <w:tcPr>
                  <w:tcW w:w="514" w:type="dxa"/>
                  <w:gridSpan w:val="2"/>
                  <w:shd w:val="clear" w:color="auto" w:fill="auto"/>
                  <w:vAlign w:val="center"/>
                </w:tcPr>
                <w:p w14:paraId="53A30098" w14:textId="77777777" w:rsidR="00B635D7" w:rsidRPr="00741F99" w:rsidRDefault="00B635D7" w:rsidP="007A4EDF">
                  <w:pPr>
                    <w:jc w:val="center"/>
                    <w:rPr>
                      <w:lang w:val="en-US"/>
                    </w:rPr>
                  </w:pPr>
                </w:p>
              </w:tc>
              <w:tc>
                <w:tcPr>
                  <w:tcW w:w="772" w:type="dxa"/>
                  <w:shd w:val="clear" w:color="auto" w:fill="auto"/>
                  <w:vAlign w:val="center"/>
                </w:tcPr>
                <w:p w14:paraId="2F5A9E23" w14:textId="77777777" w:rsidR="00B635D7" w:rsidRPr="00741F99" w:rsidRDefault="00B635D7" w:rsidP="007A4EDF">
                  <w:pPr>
                    <w:jc w:val="center"/>
                    <w:rPr>
                      <w:lang w:val="en-US"/>
                    </w:rPr>
                  </w:pPr>
                </w:p>
              </w:tc>
            </w:tr>
            <w:tr w:rsidR="00B635D7" w:rsidRPr="00741F99" w14:paraId="46FECBBF" w14:textId="77777777" w:rsidTr="00B635D7">
              <w:trPr>
                <w:cantSplit/>
                <w:jc w:val="center"/>
              </w:trPr>
              <w:tc>
                <w:tcPr>
                  <w:tcW w:w="3613" w:type="dxa"/>
                </w:tcPr>
                <w:p w14:paraId="155BF2EB"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32</w:t>
                  </w:r>
                </w:p>
              </w:tc>
              <w:tc>
                <w:tcPr>
                  <w:tcW w:w="514" w:type="dxa"/>
                  <w:vAlign w:val="center"/>
                </w:tcPr>
                <w:p w14:paraId="0382E0FD" w14:textId="77777777" w:rsidR="00B635D7" w:rsidRPr="00741F99" w:rsidRDefault="00B635D7" w:rsidP="007A4EDF">
                  <w:pPr>
                    <w:jc w:val="center"/>
                    <w:rPr>
                      <w:lang w:val="en-US"/>
                    </w:rPr>
                  </w:pPr>
                </w:p>
              </w:tc>
              <w:tc>
                <w:tcPr>
                  <w:tcW w:w="581" w:type="dxa"/>
                  <w:gridSpan w:val="2"/>
                  <w:vAlign w:val="center"/>
                </w:tcPr>
                <w:p w14:paraId="4EFE058D" w14:textId="77777777" w:rsidR="00B635D7" w:rsidRPr="00741F99" w:rsidRDefault="00B635D7" w:rsidP="007A4EDF">
                  <w:pPr>
                    <w:jc w:val="center"/>
                    <w:rPr>
                      <w:lang w:val="en-US"/>
                    </w:rPr>
                  </w:pPr>
                </w:p>
              </w:tc>
              <w:tc>
                <w:tcPr>
                  <w:tcW w:w="514" w:type="dxa"/>
                  <w:gridSpan w:val="2"/>
                  <w:shd w:val="clear" w:color="auto" w:fill="auto"/>
                  <w:vAlign w:val="center"/>
                </w:tcPr>
                <w:p w14:paraId="0227E28B" w14:textId="77777777" w:rsidR="00B635D7" w:rsidRPr="00741F99" w:rsidRDefault="00B635D7" w:rsidP="007A4EDF">
                  <w:pPr>
                    <w:jc w:val="center"/>
                    <w:rPr>
                      <w:lang w:val="en-US"/>
                    </w:rPr>
                  </w:pPr>
                </w:p>
              </w:tc>
              <w:tc>
                <w:tcPr>
                  <w:tcW w:w="514" w:type="dxa"/>
                  <w:gridSpan w:val="2"/>
                  <w:shd w:val="clear" w:color="auto" w:fill="auto"/>
                  <w:vAlign w:val="center"/>
                </w:tcPr>
                <w:p w14:paraId="4F2AACB0" w14:textId="77777777" w:rsidR="00B635D7" w:rsidRPr="00741F99" w:rsidRDefault="00B635D7" w:rsidP="007A4EDF">
                  <w:pPr>
                    <w:jc w:val="center"/>
                    <w:rPr>
                      <w:lang w:val="en-US"/>
                    </w:rPr>
                  </w:pPr>
                </w:p>
              </w:tc>
              <w:tc>
                <w:tcPr>
                  <w:tcW w:w="772" w:type="dxa"/>
                  <w:shd w:val="clear" w:color="auto" w:fill="auto"/>
                  <w:vAlign w:val="center"/>
                </w:tcPr>
                <w:p w14:paraId="332FACA4" w14:textId="77777777" w:rsidR="00B635D7" w:rsidRPr="00741F99" w:rsidRDefault="00B635D7" w:rsidP="007A4EDF">
                  <w:pPr>
                    <w:jc w:val="center"/>
                    <w:rPr>
                      <w:lang w:val="en-US"/>
                    </w:rPr>
                  </w:pPr>
                </w:p>
              </w:tc>
            </w:tr>
            <w:tr w:rsidR="000F0BCA" w:rsidRPr="00741F99" w14:paraId="2CA85265" w14:textId="77777777" w:rsidTr="00B635D7">
              <w:trPr>
                <w:cantSplit/>
                <w:jc w:val="center"/>
              </w:trPr>
              <w:tc>
                <w:tcPr>
                  <w:tcW w:w="3613" w:type="dxa"/>
                </w:tcPr>
                <w:p w14:paraId="37DB32C2" w14:textId="77777777" w:rsidR="000F0BCA" w:rsidRPr="00741F99" w:rsidRDefault="000F0BCA" w:rsidP="007A4EDF">
                  <w:pPr>
                    <w:rPr>
                      <w:lang w:val="en-US"/>
                    </w:rPr>
                  </w:pPr>
                </w:p>
              </w:tc>
              <w:tc>
                <w:tcPr>
                  <w:tcW w:w="2895" w:type="dxa"/>
                  <w:gridSpan w:val="8"/>
                </w:tcPr>
                <w:p w14:paraId="6F37042E" w14:textId="77777777" w:rsidR="000F0BCA" w:rsidRPr="00741F99" w:rsidRDefault="003E4828" w:rsidP="007A4EDF">
                  <w:pPr>
                    <w:jc w:val="center"/>
                    <w:rPr>
                      <w:lang w:val="en-US"/>
                    </w:rPr>
                  </w:pPr>
                  <w:r w:rsidRPr="00741F99">
                    <w:rPr>
                      <w:b/>
                      <w:bCs/>
                      <w:lang w:val="en-US"/>
                    </w:rPr>
                    <w:t>Echo delay [µs]</w:t>
                  </w:r>
                </w:p>
              </w:tc>
            </w:tr>
            <w:tr w:rsidR="00B635D7" w:rsidRPr="00741F99" w14:paraId="63DBEA4A" w14:textId="77777777" w:rsidTr="00B635D7">
              <w:trPr>
                <w:cantSplit/>
                <w:jc w:val="center"/>
              </w:trPr>
              <w:tc>
                <w:tcPr>
                  <w:tcW w:w="3613" w:type="dxa"/>
                </w:tcPr>
                <w:p w14:paraId="506DC5EE" w14:textId="77777777" w:rsidR="00B635D7" w:rsidRPr="00741F99" w:rsidRDefault="00B635D7" w:rsidP="007A4EDF">
                  <w:pPr>
                    <w:rPr>
                      <w:lang w:val="en-US"/>
                    </w:rPr>
                  </w:pPr>
                </w:p>
              </w:tc>
              <w:tc>
                <w:tcPr>
                  <w:tcW w:w="514" w:type="dxa"/>
                  <w:vAlign w:val="center"/>
                </w:tcPr>
                <w:p w14:paraId="1E4F221D" w14:textId="77777777" w:rsidR="00B635D7" w:rsidRPr="00741F99" w:rsidRDefault="00B635D7" w:rsidP="007A4EDF">
                  <w:pPr>
                    <w:jc w:val="center"/>
                    <w:rPr>
                      <w:lang w:val="en-US"/>
                    </w:rPr>
                  </w:pPr>
                  <w:r w:rsidRPr="00741F99">
                    <w:rPr>
                      <w:lang w:val="en-US"/>
                    </w:rPr>
                    <w:t>298</w:t>
                  </w:r>
                </w:p>
              </w:tc>
              <w:tc>
                <w:tcPr>
                  <w:tcW w:w="568" w:type="dxa"/>
                  <w:vAlign w:val="center"/>
                </w:tcPr>
                <w:p w14:paraId="5CDC8687" w14:textId="77777777" w:rsidR="00B635D7" w:rsidRPr="00741F99" w:rsidRDefault="00B635D7" w:rsidP="007A4EDF">
                  <w:pPr>
                    <w:jc w:val="center"/>
                    <w:rPr>
                      <w:lang w:val="en-US"/>
                    </w:rPr>
                  </w:pPr>
                  <w:r w:rsidRPr="00741F99">
                    <w:rPr>
                      <w:lang w:val="en-US"/>
                    </w:rPr>
                    <w:t>266</w:t>
                  </w:r>
                </w:p>
              </w:tc>
              <w:tc>
                <w:tcPr>
                  <w:tcW w:w="480" w:type="dxa"/>
                  <w:gridSpan w:val="2"/>
                  <w:tcBorders>
                    <w:bottom w:val="single" w:sz="4" w:space="0" w:color="auto"/>
                  </w:tcBorders>
                  <w:vAlign w:val="center"/>
                </w:tcPr>
                <w:p w14:paraId="1321DAA3" w14:textId="77777777" w:rsidR="00B635D7" w:rsidRPr="00741F99" w:rsidRDefault="00B635D7" w:rsidP="007A4EDF">
                  <w:pPr>
                    <w:jc w:val="center"/>
                    <w:rPr>
                      <w:lang w:val="en-US"/>
                    </w:rPr>
                  </w:pPr>
                  <w:r w:rsidRPr="00741F99">
                    <w:rPr>
                      <w:lang w:val="en-US"/>
                    </w:rPr>
                    <w:t>215</w:t>
                  </w:r>
                </w:p>
              </w:tc>
              <w:tc>
                <w:tcPr>
                  <w:tcW w:w="548" w:type="dxa"/>
                  <w:gridSpan w:val="2"/>
                  <w:tcBorders>
                    <w:bottom w:val="single" w:sz="4" w:space="0" w:color="auto"/>
                  </w:tcBorders>
                  <w:vAlign w:val="center"/>
                </w:tcPr>
                <w:p w14:paraId="14CD60C8" w14:textId="77777777" w:rsidR="00B635D7" w:rsidRPr="00741F99" w:rsidRDefault="00B635D7" w:rsidP="007A4EDF">
                  <w:pPr>
                    <w:jc w:val="center"/>
                    <w:rPr>
                      <w:lang w:val="en-US"/>
                    </w:rPr>
                  </w:pPr>
                  <w:r w:rsidRPr="00741F99">
                    <w:rPr>
                      <w:lang w:val="en-US"/>
                    </w:rPr>
                    <w:t>165</w:t>
                  </w:r>
                </w:p>
              </w:tc>
              <w:tc>
                <w:tcPr>
                  <w:tcW w:w="785" w:type="dxa"/>
                  <w:gridSpan w:val="2"/>
                  <w:tcBorders>
                    <w:bottom w:val="single" w:sz="4" w:space="0" w:color="auto"/>
                  </w:tcBorders>
                  <w:vAlign w:val="center"/>
                </w:tcPr>
                <w:p w14:paraId="260689A9" w14:textId="77777777" w:rsidR="00B635D7" w:rsidRPr="00741F99" w:rsidRDefault="00B635D7" w:rsidP="007A4EDF">
                  <w:pPr>
                    <w:jc w:val="center"/>
                    <w:rPr>
                      <w:lang w:val="en-US"/>
                    </w:rPr>
                  </w:pPr>
                  <w:r w:rsidRPr="00741F99">
                    <w:rPr>
                      <w:lang w:val="en-US"/>
                    </w:rPr>
                    <w:t>135</w:t>
                  </w:r>
                </w:p>
              </w:tc>
            </w:tr>
            <w:tr w:rsidR="00B635D7" w:rsidRPr="00741F99" w14:paraId="103DF67B" w14:textId="77777777" w:rsidTr="00B635D7">
              <w:trPr>
                <w:cantSplit/>
                <w:jc w:val="center"/>
              </w:trPr>
              <w:tc>
                <w:tcPr>
                  <w:tcW w:w="3613" w:type="dxa"/>
                </w:tcPr>
                <w:p w14:paraId="06B8072E" w14:textId="77777777" w:rsidR="00B635D7" w:rsidRPr="00741F99" w:rsidRDefault="00B635D7" w:rsidP="007A4EDF">
                  <w:pPr>
                    <w:rPr>
                      <w:lang w:val="en-US"/>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16</w:t>
                  </w:r>
                </w:p>
              </w:tc>
              <w:tc>
                <w:tcPr>
                  <w:tcW w:w="514" w:type="dxa"/>
                  <w:vAlign w:val="center"/>
                </w:tcPr>
                <w:p w14:paraId="5CF83192" w14:textId="77777777" w:rsidR="00B635D7" w:rsidRPr="00741F99" w:rsidRDefault="00B635D7" w:rsidP="007A4EDF">
                  <w:pPr>
                    <w:jc w:val="center"/>
                    <w:rPr>
                      <w:lang w:val="en-US"/>
                    </w:rPr>
                  </w:pPr>
                </w:p>
              </w:tc>
              <w:tc>
                <w:tcPr>
                  <w:tcW w:w="568" w:type="dxa"/>
                  <w:vAlign w:val="center"/>
                </w:tcPr>
                <w:p w14:paraId="3892A148" w14:textId="77777777" w:rsidR="00B635D7" w:rsidRPr="00741F99" w:rsidRDefault="00B635D7" w:rsidP="007A4EDF">
                  <w:pPr>
                    <w:jc w:val="center"/>
                    <w:rPr>
                      <w:lang w:val="en-US"/>
                    </w:rPr>
                  </w:pPr>
                </w:p>
              </w:tc>
              <w:tc>
                <w:tcPr>
                  <w:tcW w:w="480" w:type="dxa"/>
                  <w:gridSpan w:val="2"/>
                  <w:tcBorders>
                    <w:bottom w:val="single" w:sz="4" w:space="0" w:color="auto"/>
                  </w:tcBorders>
                  <w:shd w:val="clear" w:color="auto" w:fill="A6A6A6"/>
                  <w:vAlign w:val="center"/>
                </w:tcPr>
                <w:p w14:paraId="6C420891" w14:textId="77777777" w:rsidR="00B635D7" w:rsidRPr="00741F99" w:rsidRDefault="00B635D7" w:rsidP="007A4EDF">
                  <w:pPr>
                    <w:jc w:val="center"/>
                    <w:rPr>
                      <w:lang w:val="en-US"/>
                    </w:rPr>
                  </w:pPr>
                </w:p>
              </w:tc>
              <w:tc>
                <w:tcPr>
                  <w:tcW w:w="548" w:type="dxa"/>
                  <w:gridSpan w:val="2"/>
                  <w:tcBorders>
                    <w:bottom w:val="single" w:sz="4" w:space="0" w:color="auto"/>
                  </w:tcBorders>
                  <w:shd w:val="clear" w:color="auto" w:fill="A6A6A6"/>
                  <w:vAlign w:val="center"/>
                </w:tcPr>
                <w:p w14:paraId="3C4F9278" w14:textId="77777777" w:rsidR="00B635D7" w:rsidRPr="00741F99" w:rsidRDefault="00B635D7" w:rsidP="007A4EDF">
                  <w:pPr>
                    <w:jc w:val="center"/>
                    <w:rPr>
                      <w:lang w:val="en-US"/>
                    </w:rPr>
                  </w:pPr>
                </w:p>
              </w:tc>
              <w:tc>
                <w:tcPr>
                  <w:tcW w:w="785" w:type="dxa"/>
                  <w:gridSpan w:val="2"/>
                  <w:tcBorders>
                    <w:bottom w:val="single" w:sz="4" w:space="0" w:color="auto"/>
                  </w:tcBorders>
                  <w:shd w:val="clear" w:color="auto" w:fill="A6A6A6"/>
                  <w:vAlign w:val="center"/>
                </w:tcPr>
                <w:p w14:paraId="53B2DFBB" w14:textId="77777777" w:rsidR="00B635D7" w:rsidRPr="00741F99" w:rsidRDefault="00B635D7" w:rsidP="007A4EDF">
                  <w:pPr>
                    <w:jc w:val="center"/>
                    <w:rPr>
                      <w:lang w:val="en-US"/>
                    </w:rPr>
                  </w:pPr>
                </w:p>
              </w:tc>
            </w:tr>
            <w:tr w:rsidR="00B635D7" w:rsidRPr="00741F99" w14:paraId="7E19886C" w14:textId="77777777" w:rsidTr="00B635D7">
              <w:trPr>
                <w:cantSplit/>
                <w:jc w:val="center"/>
              </w:trPr>
              <w:tc>
                <w:tcPr>
                  <w:tcW w:w="3613" w:type="dxa"/>
                </w:tcPr>
                <w:p w14:paraId="34259597" w14:textId="77777777" w:rsidR="00B635D7" w:rsidRPr="00741F99" w:rsidRDefault="00B635D7" w:rsidP="007A4EDF">
                  <w:pPr>
                    <w:rPr>
                      <w:lang w:val="en-US"/>
                    </w:rPr>
                  </w:pPr>
                  <w:r w:rsidRPr="00741F99">
                    <w:rPr>
                      <w:lang w:val="en-US"/>
                    </w:rPr>
                    <w:t xml:space="preserve">32K nor, 256-QAM, PP4, R=2/3, </w:t>
                  </w:r>
                  <w:r w:rsidRPr="00741F99">
                    <w:rPr>
                      <w:rFonts w:eastAsia="SymbolMT"/>
                      <w:lang w:val="sv-SE" w:eastAsia="sv-SE"/>
                    </w:rPr>
                    <w:t>GI</w:t>
                  </w:r>
                  <w:r w:rsidRPr="00741F99">
                    <w:rPr>
                      <w:lang w:val="en-US"/>
                    </w:rPr>
                    <w:t xml:space="preserve"> =1/16</w:t>
                  </w:r>
                </w:p>
              </w:tc>
              <w:tc>
                <w:tcPr>
                  <w:tcW w:w="514" w:type="dxa"/>
                  <w:vAlign w:val="center"/>
                </w:tcPr>
                <w:p w14:paraId="20E89195" w14:textId="77777777" w:rsidR="00B635D7" w:rsidRPr="00741F99" w:rsidRDefault="00B635D7" w:rsidP="007A4EDF">
                  <w:pPr>
                    <w:jc w:val="center"/>
                    <w:rPr>
                      <w:lang w:val="en-US"/>
                    </w:rPr>
                  </w:pPr>
                </w:p>
              </w:tc>
              <w:tc>
                <w:tcPr>
                  <w:tcW w:w="568" w:type="dxa"/>
                  <w:vAlign w:val="center"/>
                </w:tcPr>
                <w:p w14:paraId="1525BECC" w14:textId="77777777" w:rsidR="00B635D7" w:rsidRPr="00741F99" w:rsidRDefault="00B635D7" w:rsidP="007A4EDF">
                  <w:pPr>
                    <w:jc w:val="center"/>
                    <w:rPr>
                      <w:lang w:val="en-US"/>
                    </w:rPr>
                  </w:pPr>
                </w:p>
              </w:tc>
              <w:tc>
                <w:tcPr>
                  <w:tcW w:w="480" w:type="dxa"/>
                  <w:gridSpan w:val="2"/>
                  <w:shd w:val="clear" w:color="auto" w:fill="A6A6A6"/>
                  <w:vAlign w:val="center"/>
                </w:tcPr>
                <w:p w14:paraId="64155E64" w14:textId="77777777" w:rsidR="00B635D7" w:rsidRPr="00741F99" w:rsidRDefault="00B635D7" w:rsidP="007A4EDF">
                  <w:pPr>
                    <w:jc w:val="center"/>
                    <w:rPr>
                      <w:lang w:val="en-US"/>
                    </w:rPr>
                  </w:pPr>
                </w:p>
              </w:tc>
              <w:tc>
                <w:tcPr>
                  <w:tcW w:w="548" w:type="dxa"/>
                  <w:gridSpan w:val="2"/>
                  <w:shd w:val="clear" w:color="auto" w:fill="A6A6A6"/>
                  <w:vAlign w:val="center"/>
                </w:tcPr>
                <w:p w14:paraId="22D30AB5" w14:textId="77777777" w:rsidR="00B635D7" w:rsidRPr="00741F99" w:rsidRDefault="00B635D7" w:rsidP="007A4EDF">
                  <w:pPr>
                    <w:jc w:val="center"/>
                    <w:rPr>
                      <w:lang w:val="en-US"/>
                    </w:rPr>
                  </w:pPr>
                </w:p>
              </w:tc>
              <w:tc>
                <w:tcPr>
                  <w:tcW w:w="785" w:type="dxa"/>
                  <w:gridSpan w:val="2"/>
                  <w:shd w:val="clear" w:color="auto" w:fill="A6A6A6"/>
                  <w:vAlign w:val="center"/>
                </w:tcPr>
                <w:p w14:paraId="154E7635" w14:textId="77777777" w:rsidR="00B635D7" w:rsidRPr="00741F99" w:rsidRDefault="00B635D7" w:rsidP="007A4EDF">
                  <w:pPr>
                    <w:jc w:val="center"/>
                    <w:rPr>
                      <w:lang w:val="en-US"/>
                    </w:rPr>
                  </w:pPr>
                </w:p>
              </w:tc>
            </w:tr>
            <w:tr w:rsidR="00B635D7" w:rsidRPr="00741F99" w14:paraId="3B5377B7" w14:textId="77777777" w:rsidTr="00B635D7">
              <w:trPr>
                <w:cantSplit/>
                <w:jc w:val="center"/>
              </w:trPr>
              <w:tc>
                <w:tcPr>
                  <w:tcW w:w="3613" w:type="dxa"/>
                </w:tcPr>
                <w:p w14:paraId="349387C7" w14:textId="77777777" w:rsidR="00B635D7" w:rsidRPr="00741F99" w:rsidRDefault="00B635D7" w:rsidP="007A4EDF">
                  <w:pPr>
                    <w:rPr>
                      <w:lang w:val="en-US"/>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16</w:t>
                  </w:r>
                </w:p>
              </w:tc>
              <w:tc>
                <w:tcPr>
                  <w:tcW w:w="514" w:type="dxa"/>
                  <w:vAlign w:val="center"/>
                </w:tcPr>
                <w:p w14:paraId="1ACCB08A" w14:textId="77777777" w:rsidR="00B635D7" w:rsidRPr="00741F99" w:rsidRDefault="00B635D7" w:rsidP="007A4EDF">
                  <w:pPr>
                    <w:jc w:val="center"/>
                    <w:rPr>
                      <w:lang w:val="en-US"/>
                    </w:rPr>
                  </w:pPr>
                </w:p>
              </w:tc>
              <w:tc>
                <w:tcPr>
                  <w:tcW w:w="568" w:type="dxa"/>
                  <w:vAlign w:val="center"/>
                </w:tcPr>
                <w:p w14:paraId="399D7068" w14:textId="77777777" w:rsidR="00B635D7" w:rsidRPr="00741F99" w:rsidRDefault="00B635D7" w:rsidP="007A4EDF">
                  <w:pPr>
                    <w:jc w:val="center"/>
                    <w:rPr>
                      <w:lang w:val="en-US"/>
                    </w:rPr>
                  </w:pPr>
                </w:p>
              </w:tc>
              <w:tc>
                <w:tcPr>
                  <w:tcW w:w="480" w:type="dxa"/>
                  <w:gridSpan w:val="2"/>
                  <w:tcBorders>
                    <w:bottom w:val="single" w:sz="4" w:space="0" w:color="auto"/>
                  </w:tcBorders>
                  <w:shd w:val="clear" w:color="auto" w:fill="A6A6A6"/>
                  <w:vAlign w:val="center"/>
                </w:tcPr>
                <w:p w14:paraId="67EE0A30" w14:textId="77777777" w:rsidR="00B635D7" w:rsidRPr="00741F99" w:rsidRDefault="00B635D7" w:rsidP="007A4EDF">
                  <w:pPr>
                    <w:jc w:val="center"/>
                    <w:rPr>
                      <w:lang w:val="en-US"/>
                    </w:rPr>
                  </w:pPr>
                </w:p>
              </w:tc>
              <w:tc>
                <w:tcPr>
                  <w:tcW w:w="548" w:type="dxa"/>
                  <w:gridSpan w:val="2"/>
                  <w:tcBorders>
                    <w:bottom w:val="single" w:sz="4" w:space="0" w:color="auto"/>
                  </w:tcBorders>
                  <w:shd w:val="clear" w:color="auto" w:fill="A6A6A6"/>
                  <w:vAlign w:val="center"/>
                </w:tcPr>
                <w:p w14:paraId="3209CD6C" w14:textId="77777777" w:rsidR="00B635D7" w:rsidRPr="00741F99" w:rsidRDefault="00B635D7" w:rsidP="007A4EDF">
                  <w:pPr>
                    <w:jc w:val="center"/>
                    <w:rPr>
                      <w:lang w:val="en-US"/>
                    </w:rPr>
                  </w:pPr>
                </w:p>
              </w:tc>
              <w:tc>
                <w:tcPr>
                  <w:tcW w:w="785" w:type="dxa"/>
                  <w:gridSpan w:val="2"/>
                  <w:tcBorders>
                    <w:bottom w:val="single" w:sz="4" w:space="0" w:color="auto"/>
                  </w:tcBorders>
                  <w:shd w:val="clear" w:color="auto" w:fill="A6A6A6"/>
                  <w:vAlign w:val="center"/>
                </w:tcPr>
                <w:p w14:paraId="3D1A76FC" w14:textId="77777777" w:rsidR="00B635D7" w:rsidRPr="00741F99" w:rsidRDefault="00B635D7" w:rsidP="007A4EDF">
                  <w:pPr>
                    <w:jc w:val="center"/>
                    <w:rPr>
                      <w:lang w:val="en-US"/>
                    </w:rPr>
                  </w:pPr>
                </w:p>
              </w:tc>
            </w:tr>
            <w:tr w:rsidR="00B635D7" w:rsidRPr="00741F99" w14:paraId="1AEF7A64" w14:textId="77777777" w:rsidTr="00B635D7">
              <w:trPr>
                <w:cantSplit/>
                <w:jc w:val="center"/>
              </w:trPr>
              <w:tc>
                <w:tcPr>
                  <w:tcW w:w="3613" w:type="dxa"/>
                </w:tcPr>
                <w:p w14:paraId="0C247CFA" w14:textId="77777777" w:rsidR="00B635D7" w:rsidRPr="00741F99" w:rsidRDefault="00B635D7" w:rsidP="007A4EDF">
                  <w:pPr>
                    <w:rPr>
                      <w:lang w:val="en-US" w:eastAsia="sv-SE"/>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32</w:t>
                  </w:r>
                </w:p>
              </w:tc>
              <w:tc>
                <w:tcPr>
                  <w:tcW w:w="514" w:type="dxa"/>
                  <w:vAlign w:val="center"/>
                </w:tcPr>
                <w:p w14:paraId="6EDB3FF6" w14:textId="77777777" w:rsidR="00B635D7" w:rsidRPr="00741F99" w:rsidRDefault="00B635D7" w:rsidP="007A4EDF">
                  <w:pPr>
                    <w:jc w:val="center"/>
                    <w:rPr>
                      <w:lang w:val="en-US"/>
                    </w:rPr>
                  </w:pPr>
                </w:p>
              </w:tc>
              <w:tc>
                <w:tcPr>
                  <w:tcW w:w="568" w:type="dxa"/>
                  <w:vAlign w:val="center"/>
                </w:tcPr>
                <w:p w14:paraId="6C31A299" w14:textId="77777777" w:rsidR="00B635D7" w:rsidRPr="00741F99" w:rsidRDefault="00B635D7" w:rsidP="007A4EDF">
                  <w:pPr>
                    <w:jc w:val="center"/>
                    <w:rPr>
                      <w:lang w:val="en-US"/>
                    </w:rPr>
                  </w:pPr>
                </w:p>
              </w:tc>
              <w:tc>
                <w:tcPr>
                  <w:tcW w:w="480" w:type="dxa"/>
                  <w:gridSpan w:val="2"/>
                  <w:shd w:val="clear" w:color="auto" w:fill="auto"/>
                  <w:vAlign w:val="center"/>
                </w:tcPr>
                <w:p w14:paraId="4737A684" w14:textId="77777777" w:rsidR="00B635D7" w:rsidRPr="00741F99" w:rsidRDefault="00B635D7" w:rsidP="007A4EDF">
                  <w:pPr>
                    <w:jc w:val="center"/>
                    <w:rPr>
                      <w:lang w:val="en-US"/>
                    </w:rPr>
                  </w:pPr>
                </w:p>
              </w:tc>
              <w:tc>
                <w:tcPr>
                  <w:tcW w:w="548" w:type="dxa"/>
                  <w:gridSpan w:val="2"/>
                  <w:shd w:val="clear" w:color="auto" w:fill="auto"/>
                  <w:vAlign w:val="center"/>
                </w:tcPr>
                <w:p w14:paraId="3CFBF530" w14:textId="77777777" w:rsidR="00B635D7" w:rsidRPr="00741F99" w:rsidRDefault="00B635D7" w:rsidP="007A4EDF">
                  <w:pPr>
                    <w:jc w:val="center"/>
                    <w:rPr>
                      <w:lang w:val="en-US"/>
                    </w:rPr>
                  </w:pPr>
                </w:p>
              </w:tc>
              <w:tc>
                <w:tcPr>
                  <w:tcW w:w="785" w:type="dxa"/>
                  <w:gridSpan w:val="2"/>
                  <w:shd w:val="clear" w:color="auto" w:fill="auto"/>
                  <w:vAlign w:val="center"/>
                </w:tcPr>
                <w:p w14:paraId="28FA071C" w14:textId="77777777" w:rsidR="00B635D7" w:rsidRPr="00741F99" w:rsidRDefault="00B635D7" w:rsidP="007A4EDF">
                  <w:pPr>
                    <w:jc w:val="center"/>
                    <w:rPr>
                      <w:lang w:val="en-US"/>
                    </w:rPr>
                  </w:pPr>
                </w:p>
              </w:tc>
            </w:tr>
            <w:tr w:rsidR="00B635D7" w:rsidRPr="00741F99" w14:paraId="00EE4C66" w14:textId="77777777" w:rsidTr="00B635D7">
              <w:trPr>
                <w:cantSplit/>
                <w:jc w:val="center"/>
              </w:trPr>
              <w:tc>
                <w:tcPr>
                  <w:tcW w:w="3613" w:type="dxa"/>
                </w:tcPr>
                <w:p w14:paraId="70371129" w14:textId="77777777" w:rsidR="00B635D7" w:rsidRPr="00741F99" w:rsidRDefault="00B635D7" w:rsidP="007A4EDF">
                  <w:pPr>
                    <w:rPr>
                      <w:lang w:val="en-US" w:eastAsia="sv-SE"/>
                    </w:rPr>
                  </w:pPr>
                  <w:r w:rsidRPr="00741F99">
                    <w:rPr>
                      <w:lang w:val="en-US" w:eastAsia="sv-SE"/>
                    </w:rPr>
                    <w:t xml:space="preserve">32K nor, 256-QAM, PP4, R=2/3, </w:t>
                  </w:r>
                  <w:r w:rsidRPr="00741F99">
                    <w:rPr>
                      <w:rFonts w:eastAsia="SymbolMT"/>
                      <w:lang w:val="sv-SE" w:eastAsia="sv-SE"/>
                    </w:rPr>
                    <w:t xml:space="preserve">GI </w:t>
                  </w:r>
                  <w:r w:rsidRPr="00741F99">
                    <w:rPr>
                      <w:lang w:val="en-US" w:eastAsia="sv-SE"/>
                    </w:rPr>
                    <w:t>=1/32</w:t>
                  </w:r>
                </w:p>
              </w:tc>
              <w:tc>
                <w:tcPr>
                  <w:tcW w:w="514" w:type="dxa"/>
                  <w:vAlign w:val="center"/>
                </w:tcPr>
                <w:p w14:paraId="0B9A5300" w14:textId="77777777" w:rsidR="00B635D7" w:rsidRPr="00741F99" w:rsidRDefault="00B635D7" w:rsidP="007A4EDF">
                  <w:pPr>
                    <w:jc w:val="center"/>
                    <w:rPr>
                      <w:lang w:val="en-US"/>
                    </w:rPr>
                  </w:pPr>
                </w:p>
              </w:tc>
              <w:tc>
                <w:tcPr>
                  <w:tcW w:w="568" w:type="dxa"/>
                  <w:vAlign w:val="center"/>
                </w:tcPr>
                <w:p w14:paraId="3A6ED947" w14:textId="77777777" w:rsidR="00B635D7" w:rsidRPr="00741F99" w:rsidRDefault="00B635D7" w:rsidP="007A4EDF">
                  <w:pPr>
                    <w:jc w:val="center"/>
                    <w:rPr>
                      <w:lang w:val="en-US"/>
                    </w:rPr>
                  </w:pPr>
                </w:p>
              </w:tc>
              <w:tc>
                <w:tcPr>
                  <w:tcW w:w="480" w:type="dxa"/>
                  <w:gridSpan w:val="2"/>
                  <w:shd w:val="clear" w:color="auto" w:fill="auto"/>
                  <w:vAlign w:val="center"/>
                </w:tcPr>
                <w:p w14:paraId="49924E10" w14:textId="77777777" w:rsidR="00B635D7" w:rsidRPr="00741F99" w:rsidRDefault="00B635D7" w:rsidP="007A4EDF">
                  <w:pPr>
                    <w:jc w:val="center"/>
                    <w:rPr>
                      <w:lang w:val="en-US"/>
                    </w:rPr>
                  </w:pPr>
                </w:p>
              </w:tc>
              <w:tc>
                <w:tcPr>
                  <w:tcW w:w="548" w:type="dxa"/>
                  <w:gridSpan w:val="2"/>
                  <w:shd w:val="clear" w:color="auto" w:fill="auto"/>
                  <w:vAlign w:val="center"/>
                </w:tcPr>
                <w:p w14:paraId="0CC98A6A" w14:textId="77777777" w:rsidR="00B635D7" w:rsidRPr="00741F99" w:rsidRDefault="00B635D7" w:rsidP="007A4EDF">
                  <w:pPr>
                    <w:jc w:val="center"/>
                    <w:rPr>
                      <w:lang w:val="en-US"/>
                    </w:rPr>
                  </w:pPr>
                </w:p>
              </w:tc>
              <w:tc>
                <w:tcPr>
                  <w:tcW w:w="785" w:type="dxa"/>
                  <w:gridSpan w:val="2"/>
                  <w:shd w:val="clear" w:color="auto" w:fill="auto"/>
                  <w:vAlign w:val="center"/>
                </w:tcPr>
                <w:p w14:paraId="2ACFCCBE" w14:textId="77777777" w:rsidR="00B635D7" w:rsidRPr="00741F99" w:rsidRDefault="00B635D7" w:rsidP="007A4EDF">
                  <w:pPr>
                    <w:jc w:val="center"/>
                    <w:rPr>
                      <w:lang w:val="en-US"/>
                    </w:rPr>
                  </w:pPr>
                </w:p>
              </w:tc>
            </w:tr>
            <w:tr w:rsidR="00B635D7" w:rsidRPr="00741F99" w14:paraId="5CC11154" w14:textId="77777777" w:rsidTr="00B635D7">
              <w:trPr>
                <w:cantSplit/>
                <w:jc w:val="center"/>
              </w:trPr>
              <w:tc>
                <w:tcPr>
                  <w:tcW w:w="3613" w:type="dxa"/>
                </w:tcPr>
                <w:p w14:paraId="50F5A172" w14:textId="77777777" w:rsidR="00B635D7" w:rsidRPr="00741F99" w:rsidRDefault="00B635D7" w:rsidP="007A4EDF">
                  <w:pPr>
                    <w:rPr>
                      <w:lang w:val="en-US" w:eastAsia="sv-SE"/>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32</w:t>
                  </w:r>
                </w:p>
              </w:tc>
              <w:tc>
                <w:tcPr>
                  <w:tcW w:w="514" w:type="dxa"/>
                  <w:vAlign w:val="center"/>
                </w:tcPr>
                <w:p w14:paraId="7A3F7BB0" w14:textId="77777777" w:rsidR="00B635D7" w:rsidRPr="00741F99" w:rsidRDefault="00B635D7" w:rsidP="007A4EDF">
                  <w:pPr>
                    <w:jc w:val="center"/>
                    <w:rPr>
                      <w:lang w:val="en-US"/>
                    </w:rPr>
                  </w:pPr>
                </w:p>
              </w:tc>
              <w:tc>
                <w:tcPr>
                  <w:tcW w:w="568" w:type="dxa"/>
                  <w:vAlign w:val="center"/>
                </w:tcPr>
                <w:p w14:paraId="7078FC1B" w14:textId="77777777" w:rsidR="00B635D7" w:rsidRPr="00741F99" w:rsidRDefault="00B635D7" w:rsidP="007A4EDF">
                  <w:pPr>
                    <w:jc w:val="center"/>
                    <w:rPr>
                      <w:lang w:val="en-US"/>
                    </w:rPr>
                  </w:pPr>
                </w:p>
              </w:tc>
              <w:tc>
                <w:tcPr>
                  <w:tcW w:w="480" w:type="dxa"/>
                  <w:gridSpan w:val="2"/>
                  <w:shd w:val="clear" w:color="auto" w:fill="auto"/>
                  <w:vAlign w:val="center"/>
                </w:tcPr>
                <w:p w14:paraId="6C6C8AAC" w14:textId="77777777" w:rsidR="00B635D7" w:rsidRPr="00741F99" w:rsidRDefault="00B635D7" w:rsidP="007A4EDF">
                  <w:pPr>
                    <w:jc w:val="center"/>
                    <w:rPr>
                      <w:lang w:val="en-US"/>
                    </w:rPr>
                  </w:pPr>
                </w:p>
              </w:tc>
              <w:tc>
                <w:tcPr>
                  <w:tcW w:w="548" w:type="dxa"/>
                  <w:gridSpan w:val="2"/>
                  <w:shd w:val="clear" w:color="auto" w:fill="auto"/>
                  <w:vAlign w:val="center"/>
                </w:tcPr>
                <w:p w14:paraId="1B10D3DC" w14:textId="77777777" w:rsidR="00B635D7" w:rsidRPr="00741F99" w:rsidRDefault="00B635D7" w:rsidP="007A4EDF">
                  <w:pPr>
                    <w:jc w:val="center"/>
                    <w:rPr>
                      <w:lang w:val="en-US"/>
                    </w:rPr>
                  </w:pPr>
                </w:p>
              </w:tc>
              <w:tc>
                <w:tcPr>
                  <w:tcW w:w="785" w:type="dxa"/>
                  <w:gridSpan w:val="2"/>
                  <w:shd w:val="clear" w:color="auto" w:fill="auto"/>
                  <w:vAlign w:val="center"/>
                </w:tcPr>
                <w:p w14:paraId="6F9C5DA2" w14:textId="77777777" w:rsidR="00B635D7" w:rsidRPr="00741F99" w:rsidRDefault="00B635D7" w:rsidP="007A4EDF">
                  <w:pPr>
                    <w:jc w:val="center"/>
                    <w:rPr>
                      <w:lang w:val="en-US"/>
                    </w:rPr>
                  </w:pPr>
                </w:p>
              </w:tc>
            </w:tr>
          </w:tbl>
          <w:p w14:paraId="75C2988E" w14:textId="58209298" w:rsidR="000F0BCA" w:rsidRDefault="000F0BCA" w:rsidP="007A4EDF">
            <w:pPr>
              <w:rPr>
                <w:lang w:val="en-US"/>
              </w:rPr>
            </w:pPr>
          </w:p>
          <w:tbl>
            <w:tblPr>
              <w:tblW w:w="6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13"/>
              <w:gridCol w:w="568"/>
              <w:gridCol w:w="13"/>
              <w:gridCol w:w="514"/>
              <w:gridCol w:w="480"/>
              <w:gridCol w:w="34"/>
              <w:gridCol w:w="514"/>
              <w:gridCol w:w="892"/>
            </w:tblGrid>
            <w:tr w:rsidR="00BC10F0" w:rsidRPr="00741F99" w14:paraId="1618CF79" w14:textId="77777777" w:rsidTr="008548F9">
              <w:trPr>
                <w:cantSplit/>
                <w:jc w:val="center"/>
              </w:trPr>
              <w:tc>
                <w:tcPr>
                  <w:tcW w:w="6628" w:type="dxa"/>
                  <w:gridSpan w:val="8"/>
                  <w:shd w:val="clear" w:color="auto" w:fill="D9D9D9" w:themeFill="background1" w:themeFillShade="D9"/>
                </w:tcPr>
                <w:p w14:paraId="45638602" w14:textId="4F5D4E6F" w:rsidR="00BC10F0" w:rsidRPr="00741F99" w:rsidRDefault="008002DC" w:rsidP="007003B2">
                  <w:pPr>
                    <w:jc w:val="center"/>
                    <w:rPr>
                      <w:b/>
                      <w:bCs/>
                      <w:lang w:val="en-US"/>
                    </w:rPr>
                  </w:pPr>
                  <w:r w:rsidRPr="00741F99">
                    <w:rPr>
                      <w:b/>
                      <w:bCs/>
                      <w:lang w:val="en-US"/>
                    </w:rPr>
                    <w:t>7 MHz signal bandwidth</w:t>
                  </w:r>
                </w:p>
              </w:tc>
            </w:tr>
            <w:tr w:rsidR="00BC10F0" w:rsidRPr="00741F99" w14:paraId="49F85CA5" w14:textId="77777777" w:rsidTr="00BC10F0">
              <w:trPr>
                <w:cantSplit/>
                <w:jc w:val="center"/>
              </w:trPr>
              <w:tc>
                <w:tcPr>
                  <w:tcW w:w="3613" w:type="dxa"/>
                  <w:vMerge w:val="restart"/>
                </w:tcPr>
                <w:p w14:paraId="50DC1924" w14:textId="77777777" w:rsidR="00BC10F0" w:rsidRPr="00741F99" w:rsidRDefault="008002DC" w:rsidP="007003B2">
                  <w:pPr>
                    <w:jc w:val="center"/>
                    <w:rPr>
                      <w:lang w:val="en-US"/>
                    </w:rPr>
                  </w:pPr>
                  <w:r w:rsidRPr="00741F99">
                    <w:rPr>
                      <w:lang w:val="en-US"/>
                    </w:rPr>
                    <w:t>DVB-T2 mode</w:t>
                  </w:r>
                </w:p>
              </w:tc>
              <w:tc>
                <w:tcPr>
                  <w:tcW w:w="3015" w:type="dxa"/>
                  <w:gridSpan w:val="7"/>
                </w:tcPr>
                <w:p w14:paraId="26BD5F29" w14:textId="77777777" w:rsidR="00BC10F0" w:rsidRPr="00741F99" w:rsidRDefault="008002DC" w:rsidP="007003B2">
                  <w:pPr>
                    <w:jc w:val="center"/>
                    <w:rPr>
                      <w:b/>
                      <w:bCs/>
                      <w:lang w:val="en-US"/>
                    </w:rPr>
                  </w:pPr>
                  <w:r w:rsidRPr="00741F99">
                    <w:rPr>
                      <w:b/>
                      <w:bCs/>
                      <w:lang w:val="en-US"/>
                    </w:rPr>
                    <w:t>Echo delay [µs]</w:t>
                  </w:r>
                </w:p>
              </w:tc>
            </w:tr>
            <w:tr w:rsidR="00BC10F0" w:rsidRPr="00741F99" w14:paraId="720C78E4" w14:textId="77777777" w:rsidTr="00BC10F0">
              <w:trPr>
                <w:cantSplit/>
                <w:jc w:val="center"/>
              </w:trPr>
              <w:tc>
                <w:tcPr>
                  <w:tcW w:w="3613" w:type="dxa"/>
                  <w:vMerge/>
                </w:tcPr>
                <w:p w14:paraId="5806FAFC" w14:textId="77777777" w:rsidR="00BC10F0" w:rsidRPr="00741F99" w:rsidRDefault="00BC10F0" w:rsidP="007003B2">
                  <w:pPr>
                    <w:rPr>
                      <w:lang w:val="en-US"/>
                    </w:rPr>
                  </w:pPr>
                </w:p>
              </w:tc>
              <w:tc>
                <w:tcPr>
                  <w:tcW w:w="581" w:type="dxa"/>
                  <w:gridSpan w:val="2"/>
                  <w:vAlign w:val="center"/>
                </w:tcPr>
                <w:p w14:paraId="1ED7759B" w14:textId="77777777" w:rsidR="00BC10F0" w:rsidRPr="00741F99" w:rsidRDefault="008002DC" w:rsidP="007003B2">
                  <w:pPr>
                    <w:jc w:val="center"/>
                    <w:rPr>
                      <w:lang w:val="en-US"/>
                    </w:rPr>
                  </w:pPr>
                  <w:r w:rsidRPr="00741F99">
                    <w:rPr>
                      <w:lang w:val="en-US"/>
                    </w:rPr>
                    <w:t>-608</w:t>
                  </w:r>
                </w:p>
              </w:tc>
              <w:tc>
                <w:tcPr>
                  <w:tcW w:w="514" w:type="dxa"/>
                  <w:tcBorders>
                    <w:bottom w:val="single" w:sz="4" w:space="0" w:color="auto"/>
                  </w:tcBorders>
                  <w:vAlign w:val="center"/>
                </w:tcPr>
                <w:p w14:paraId="4AC78FE7" w14:textId="77777777" w:rsidR="00BC10F0" w:rsidRPr="00741F99" w:rsidRDefault="008002DC" w:rsidP="007003B2">
                  <w:pPr>
                    <w:jc w:val="center"/>
                    <w:rPr>
                      <w:lang w:val="en-US"/>
                    </w:rPr>
                  </w:pPr>
                  <w:r w:rsidRPr="00741F99">
                    <w:rPr>
                      <w:lang w:val="en-US"/>
                    </w:rPr>
                    <w:t>-512</w:t>
                  </w:r>
                </w:p>
              </w:tc>
              <w:tc>
                <w:tcPr>
                  <w:tcW w:w="514" w:type="dxa"/>
                  <w:gridSpan w:val="2"/>
                  <w:tcBorders>
                    <w:bottom w:val="single" w:sz="4" w:space="0" w:color="auto"/>
                  </w:tcBorders>
                  <w:vAlign w:val="center"/>
                </w:tcPr>
                <w:p w14:paraId="64E86D87" w14:textId="77777777" w:rsidR="00BC10F0" w:rsidRPr="00741F99" w:rsidRDefault="008002DC" w:rsidP="007003B2">
                  <w:pPr>
                    <w:jc w:val="center"/>
                    <w:rPr>
                      <w:lang w:val="en-US"/>
                    </w:rPr>
                  </w:pPr>
                  <w:r w:rsidRPr="00741F99">
                    <w:rPr>
                      <w:lang w:val="en-US"/>
                    </w:rPr>
                    <w:t>-400</w:t>
                  </w:r>
                </w:p>
              </w:tc>
              <w:tc>
                <w:tcPr>
                  <w:tcW w:w="514" w:type="dxa"/>
                  <w:tcBorders>
                    <w:bottom w:val="single" w:sz="4" w:space="0" w:color="auto"/>
                  </w:tcBorders>
                  <w:vAlign w:val="center"/>
                </w:tcPr>
                <w:p w14:paraId="43BEC15D" w14:textId="77777777" w:rsidR="00BC10F0" w:rsidRPr="00741F99" w:rsidRDefault="008002DC" w:rsidP="007003B2">
                  <w:pPr>
                    <w:jc w:val="center"/>
                    <w:rPr>
                      <w:lang w:val="en-US"/>
                    </w:rPr>
                  </w:pPr>
                  <w:r w:rsidRPr="00741F99">
                    <w:rPr>
                      <w:lang w:val="en-US"/>
                    </w:rPr>
                    <w:t>-298</w:t>
                  </w:r>
                </w:p>
              </w:tc>
              <w:tc>
                <w:tcPr>
                  <w:tcW w:w="892" w:type="dxa"/>
                  <w:tcBorders>
                    <w:bottom w:val="single" w:sz="4" w:space="0" w:color="auto"/>
                  </w:tcBorders>
                  <w:vAlign w:val="center"/>
                </w:tcPr>
                <w:p w14:paraId="080CE727" w14:textId="77777777" w:rsidR="00BC10F0" w:rsidRPr="00741F99" w:rsidRDefault="008002DC" w:rsidP="007003B2">
                  <w:pPr>
                    <w:jc w:val="center"/>
                    <w:rPr>
                      <w:lang w:val="en-US"/>
                    </w:rPr>
                  </w:pPr>
                  <w:r w:rsidRPr="00741F99">
                    <w:rPr>
                      <w:lang w:val="en-US"/>
                    </w:rPr>
                    <w:t>-266</w:t>
                  </w:r>
                </w:p>
              </w:tc>
            </w:tr>
            <w:tr w:rsidR="00BC10F0" w:rsidRPr="00741F99" w14:paraId="18E917A3" w14:textId="77777777" w:rsidTr="00BC10F0">
              <w:trPr>
                <w:cantSplit/>
                <w:jc w:val="center"/>
              </w:trPr>
              <w:tc>
                <w:tcPr>
                  <w:tcW w:w="3613" w:type="dxa"/>
                </w:tcPr>
                <w:p w14:paraId="6386A5BB" w14:textId="77777777" w:rsidR="00BC10F0" w:rsidRPr="00741F99" w:rsidRDefault="008002DC" w:rsidP="007003B2">
                  <w:pPr>
                    <w:suppressAutoHyphens w:val="0"/>
                    <w:autoSpaceDE w:val="0"/>
                    <w:autoSpaceDN w:val="0"/>
                    <w:adjustRightInd w:val="0"/>
                    <w:rPr>
                      <w:lang w:val="sv-SE"/>
                    </w:rPr>
                  </w:pPr>
                  <w:r w:rsidRPr="00741F99">
                    <w:rPr>
                      <w:lang w:val="sv-SE" w:eastAsia="sv-SE"/>
                    </w:rPr>
                    <w:t xml:space="preserve">32K nor, 256-QAM, PP2, R=3/5, </w:t>
                  </w:r>
                  <w:r w:rsidRPr="00741F99">
                    <w:rPr>
                      <w:rFonts w:eastAsia="SymbolMT"/>
                      <w:lang w:val="sv-SE" w:eastAsia="sv-SE"/>
                    </w:rPr>
                    <w:t>GI</w:t>
                  </w:r>
                  <w:r w:rsidRPr="00741F99">
                    <w:rPr>
                      <w:lang w:val="sv-SE" w:eastAsia="sv-SE"/>
                    </w:rPr>
                    <w:t>=1/16</w:t>
                  </w:r>
                </w:p>
              </w:tc>
              <w:tc>
                <w:tcPr>
                  <w:tcW w:w="581" w:type="dxa"/>
                  <w:gridSpan w:val="2"/>
                  <w:vAlign w:val="center"/>
                </w:tcPr>
                <w:p w14:paraId="3F90EE25" w14:textId="77777777" w:rsidR="00BC10F0" w:rsidRPr="00741F99" w:rsidRDefault="00BC10F0" w:rsidP="007003B2">
                  <w:pPr>
                    <w:jc w:val="center"/>
                    <w:rPr>
                      <w:lang w:val="sv-SE"/>
                    </w:rPr>
                  </w:pPr>
                </w:p>
              </w:tc>
              <w:tc>
                <w:tcPr>
                  <w:tcW w:w="514" w:type="dxa"/>
                  <w:shd w:val="clear" w:color="auto" w:fill="auto"/>
                  <w:vAlign w:val="center"/>
                </w:tcPr>
                <w:p w14:paraId="360CDAE8" w14:textId="77777777" w:rsidR="00BC10F0" w:rsidRPr="00741F99" w:rsidRDefault="00BC10F0" w:rsidP="007003B2">
                  <w:pPr>
                    <w:jc w:val="center"/>
                    <w:rPr>
                      <w:lang w:val="sv-SE"/>
                    </w:rPr>
                  </w:pPr>
                </w:p>
              </w:tc>
              <w:tc>
                <w:tcPr>
                  <w:tcW w:w="514" w:type="dxa"/>
                  <w:gridSpan w:val="2"/>
                  <w:tcBorders>
                    <w:bottom w:val="single" w:sz="4" w:space="0" w:color="auto"/>
                  </w:tcBorders>
                  <w:shd w:val="clear" w:color="auto" w:fill="auto"/>
                  <w:vAlign w:val="center"/>
                </w:tcPr>
                <w:p w14:paraId="2636CB7A" w14:textId="77777777" w:rsidR="00BC10F0" w:rsidRPr="00741F99" w:rsidRDefault="00BC10F0" w:rsidP="007003B2">
                  <w:pPr>
                    <w:jc w:val="center"/>
                    <w:rPr>
                      <w:lang w:val="sv-SE"/>
                    </w:rPr>
                  </w:pPr>
                </w:p>
              </w:tc>
              <w:tc>
                <w:tcPr>
                  <w:tcW w:w="514" w:type="dxa"/>
                  <w:tcBorders>
                    <w:bottom w:val="single" w:sz="4" w:space="0" w:color="auto"/>
                  </w:tcBorders>
                  <w:shd w:val="clear" w:color="auto" w:fill="auto"/>
                  <w:vAlign w:val="center"/>
                </w:tcPr>
                <w:p w14:paraId="1F28CEF4" w14:textId="77777777" w:rsidR="00BC10F0" w:rsidRPr="00741F99" w:rsidRDefault="00BC10F0" w:rsidP="007003B2">
                  <w:pPr>
                    <w:jc w:val="center"/>
                    <w:rPr>
                      <w:lang w:val="sv-SE"/>
                    </w:rPr>
                  </w:pPr>
                </w:p>
              </w:tc>
              <w:tc>
                <w:tcPr>
                  <w:tcW w:w="892" w:type="dxa"/>
                  <w:tcBorders>
                    <w:bottom w:val="single" w:sz="4" w:space="0" w:color="auto"/>
                  </w:tcBorders>
                  <w:shd w:val="clear" w:color="auto" w:fill="auto"/>
                  <w:vAlign w:val="center"/>
                </w:tcPr>
                <w:p w14:paraId="7B9832FD" w14:textId="77777777" w:rsidR="00BC10F0" w:rsidRPr="00741F99" w:rsidRDefault="00BC10F0" w:rsidP="007003B2">
                  <w:pPr>
                    <w:jc w:val="center"/>
                    <w:rPr>
                      <w:lang w:val="sv-SE"/>
                    </w:rPr>
                  </w:pPr>
                </w:p>
              </w:tc>
            </w:tr>
            <w:tr w:rsidR="00BC10F0" w:rsidRPr="00741F99" w14:paraId="43CE06A1" w14:textId="77777777" w:rsidTr="00BC10F0">
              <w:trPr>
                <w:cantSplit/>
                <w:jc w:val="center"/>
              </w:trPr>
              <w:tc>
                <w:tcPr>
                  <w:tcW w:w="3613" w:type="dxa"/>
                </w:tcPr>
                <w:p w14:paraId="413C8847" w14:textId="77777777" w:rsidR="00BC10F0" w:rsidRPr="00741F99" w:rsidRDefault="008002DC" w:rsidP="007003B2">
                  <w:pPr>
                    <w:rPr>
                      <w:lang w:val="en-US"/>
                    </w:rPr>
                  </w:pPr>
                  <w:r w:rsidRPr="00741F99">
                    <w:rPr>
                      <w:lang w:val="en-US"/>
                    </w:rPr>
                    <w:t xml:space="preserve">32K nor, 256-QAM, PP2, R=2/3, </w:t>
                  </w:r>
                  <w:r w:rsidRPr="00741F99">
                    <w:rPr>
                      <w:rFonts w:eastAsia="SymbolMT"/>
                      <w:lang w:val="sv-SE" w:eastAsia="sv-SE"/>
                    </w:rPr>
                    <w:t>GI</w:t>
                  </w:r>
                  <w:r w:rsidRPr="00741F99">
                    <w:rPr>
                      <w:lang w:val="en-US"/>
                    </w:rPr>
                    <w:t xml:space="preserve"> =1/16</w:t>
                  </w:r>
                </w:p>
              </w:tc>
              <w:tc>
                <w:tcPr>
                  <w:tcW w:w="581" w:type="dxa"/>
                  <w:gridSpan w:val="2"/>
                  <w:vAlign w:val="center"/>
                </w:tcPr>
                <w:p w14:paraId="4A44F13F" w14:textId="77777777" w:rsidR="00BC10F0" w:rsidRPr="00741F99" w:rsidRDefault="00BC10F0" w:rsidP="007003B2">
                  <w:pPr>
                    <w:jc w:val="center"/>
                    <w:rPr>
                      <w:lang w:val="en-US"/>
                    </w:rPr>
                  </w:pPr>
                </w:p>
              </w:tc>
              <w:tc>
                <w:tcPr>
                  <w:tcW w:w="514" w:type="dxa"/>
                  <w:shd w:val="clear" w:color="auto" w:fill="auto"/>
                  <w:vAlign w:val="center"/>
                </w:tcPr>
                <w:p w14:paraId="51E7D57A" w14:textId="77777777" w:rsidR="00BC10F0" w:rsidRPr="00741F99" w:rsidRDefault="00BC10F0" w:rsidP="007003B2">
                  <w:pPr>
                    <w:jc w:val="center"/>
                    <w:rPr>
                      <w:lang w:val="en-US"/>
                    </w:rPr>
                  </w:pPr>
                </w:p>
              </w:tc>
              <w:tc>
                <w:tcPr>
                  <w:tcW w:w="514" w:type="dxa"/>
                  <w:gridSpan w:val="2"/>
                  <w:shd w:val="clear" w:color="auto" w:fill="auto"/>
                  <w:vAlign w:val="center"/>
                </w:tcPr>
                <w:p w14:paraId="45F5901F" w14:textId="77777777" w:rsidR="00BC10F0" w:rsidRPr="00741F99" w:rsidRDefault="00BC10F0" w:rsidP="007003B2">
                  <w:pPr>
                    <w:jc w:val="center"/>
                    <w:rPr>
                      <w:lang w:val="en-US"/>
                    </w:rPr>
                  </w:pPr>
                </w:p>
              </w:tc>
              <w:tc>
                <w:tcPr>
                  <w:tcW w:w="514" w:type="dxa"/>
                  <w:shd w:val="clear" w:color="auto" w:fill="auto"/>
                  <w:vAlign w:val="center"/>
                </w:tcPr>
                <w:p w14:paraId="78A6D731" w14:textId="77777777" w:rsidR="00BC10F0" w:rsidRPr="00741F99" w:rsidRDefault="00BC10F0" w:rsidP="007003B2">
                  <w:pPr>
                    <w:jc w:val="center"/>
                    <w:rPr>
                      <w:lang w:val="en-US"/>
                    </w:rPr>
                  </w:pPr>
                </w:p>
              </w:tc>
              <w:tc>
                <w:tcPr>
                  <w:tcW w:w="892" w:type="dxa"/>
                  <w:shd w:val="clear" w:color="auto" w:fill="auto"/>
                  <w:vAlign w:val="center"/>
                </w:tcPr>
                <w:p w14:paraId="339A5C27" w14:textId="77777777" w:rsidR="00BC10F0" w:rsidRPr="00741F99" w:rsidRDefault="00BC10F0" w:rsidP="007003B2">
                  <w:pPr>
                    <w:jc w:val="center"/>
                    <w:rPr>
                      <w:lang w:val="en-US"/>
                    </w:rPr>
                  </w:pPr>
                </w:p>
              </w:tc>
            </w:tr>
            <w:tr w:rsidR="00BC10F0" w:rsidRPr="00741F99" w14:paraId="4B46EB74" w14:textId="77777777" w:rsidTr="00BC10F0">
              <w:trPr>
                <w:cantSplit/>
                <w:jc w:val="center"/>
              </w:trPr>
              <w:tc>
                <w:tcPr>
                  <w:tcW w:w="3613" w:type="dxa"/>
                </w:tcPr>
                <w:p w14:paraId="51E12CBF" w14:textId="77777777" w:rsidR="00BC10F0" w:rsidRPr="00741F99" w:rsidRDefault="008002DC" w:rsidP="007003B2">
                  <w:pPr>
                    <w:suppressAutoHyphens w:val="0"/>
                    <w:autoSpaceDE w:val="0"/>
                    <w:autoSpaceDN w:val="0"/>
                    <w:adjustRightInd w:val="0"/>
                    <w:rPr>
                      <w:lang w:val="en-US"/>
                    </w:rPr>
                  </w:pPr>
                  <w:r w:rsidRPr="00741F99">
                    <w:rPr>
                      <w:lang w:val="en-US" w:eastAsia="sv-SE"/>
                    </w:rPr>
                    <w:t xml:space="preserve">32K nor, 256-QAM, PP2, R=3/4, </w:t>
                  </w:r>
                  <w:r w:rsidRPr="00741F99">
                    <w:rPr>
                      <w:rFonts w:eastAsia="SymbolMT"/>
                      <w:lang w:val="sv-SE" w:eastAsia="sv-SE"/>
                    </w:rPr>
                    <w:t xml:space="preserve">GI </w:t>
                  </w:r>
                  <w:r w:rsidRPr="00741F99">
                    <w:rPr>
                      <w:lang w:val="en-US" w:eastAsia="sv-SE"/>
                    </w:rPr>
                    <w:t>=1/16</w:t>
                  </w:r>
                </w:p>
              </w:tc>
              <w:tc>
                <w:tcPr>
                  <w:tcW w:w="581" w:type="dxa"/>
                  <w:gridSpan w:val="2"/>
                  <w:vAlign w:val="center"/>
                </w:tcPr>
                <w:p w14:paraId="467E888F" w14:textId="77777777" w:rsidR="00BC10F0" w:rsidRPr="00741F99" w:rsidRDefault="00BC10F0" w:rsidP="007003B2">
                  <w:pPr>
                    <w:jc w:val="center"/>
                    <w:rPr>
                      <w:lang w:val="en-US"/>
                    </w:rPr>
                  </w:pPr>
                </w:p>
              </w:tc>
              <w:tc>
                <w:tcPr>
                  <w:tcW w:w="514" w:type="dxa"/>
                  <w:shd w:val="clear" w:color="auto" w:fill="auto"/>
                  <w:vAlign w:val="center"/>
                </w:tcPr>
                <w:p w14:paraId="7F49A25F" w14:textId="77777777" w:rsidR="00BC10F0" w:rsidRPr="00741F99" w:rsidRDefault="00BC10F0" w:rsidP="007003B2">
                  <w:pPr>
                    <w:jc w:val="center"/>
                    <w:rPr>
                      <w:lang w:val="en-US"/>
                    </w:rPr>
                  </w:pPr>
                </w:p>
              </w:tc>
              <w:tc>
                <w:tcPr>
                  <w:tcW w:w="514" w:type="dxa"/>
                  <w:gridSpan w:val="2"/>
                  <w:tcBorders>
                    <w:bottom w:val="single" w:sz="4" w:space="0" w:color="auto"/>
                  </w:tcBorders>
                  <w:shd w:val="clear" w:color="auto" w:fill="auto"/>
                  <w:vAlign w:val="center"/>
                </w:tcPr>
                <w:p w14:paraId="46E72134" w14:textId="77777777" w:rsidR="00BC10F0" w:rsidRPr="00741F99" w:rsidRDefault="00BC10F0" w:rsidP="007003B2">
                  <w:pPr>
                    <w:jc w:val="center"/>
                    <w:rPr>
                      <w:lang w:val="en-US"/>
                    </w:rPr>
                  </w:pPr>
                </w:p>
              </w:tc>
              <w:tc>
                <w:tcPr>
                  <w:tcW w:w="514" w:type="dxa"/>
                  <w:tcBorders>
                    <w:bottom w:val="single" w:sz="4" w:space="0" w:color="auto"/>
                  </w:tcBorders>
                  <w:shd w:val="clear" w:color="auto" w:fill="auto"/>
                  <w:vAlign w:val="center"/>
                </w:tcPr>
                <w:p w14:paraId="2BF1AA20" w14:textId="77777777" w:rsidR="00BC10F0" w:rsidRPr="00741F99" w:rsidRDefault="00BC10F0" w:rsidP="007003B2">
                  <w:pPr>
                    <w:jc w:val="center"/>
                    <w:rPr>
                      <w:lang w:val="en-US"/>
                    </w:rPr>
                  </w:pPr>
                </w:p>
              </w:tc>
              <w:tc>
                <w:tcPr>
                  <w:tcW w:w="892" w:type="dxa"/>
                  <w:tcBorders>
                    <w:bottom w:val="single" w:sz="4" w:space="0" w:color="auto"/>
                  </w:tcBorders>
                  <w:shd w:val="clear" w:color="auto" w:fill="auto"/>
                  <w:vAlign w:val="center"/>
                </w:tcPr>
                <w:p w14:paraId="7118461E" w14:textId="77777777" w:rsidR="00BC10F0" w:rsidRPr="00741F99" w:rsidRDefault="00BC10F0" w:rsidP="007003B2">
                  <w:pPr>
                    <w:jc w:val="center"/>
                    <w:rPr>
                      <w:lang w:val="en-US"/>
                    </w:rPr>
                  </w:pPr>
                </w:p>
              </w:tc>
            </w:tr>
            <w:tr w:rsidR="00BC10F0" w:rsidRPr="00741F99" w14:paraId="01F1B28B" w14:textId="77777777" w:rsidTr="00BC10F0">
              <w:trPr>
                <w:cantSplit/>
                <w:jc w:val="center"/>
              </w:trPr>
              <w:tc>
                <w:tcPr>
                  <w:tcW w:w="3613" w:type="dxa"/>
                </w:tcPr>
                <w:p w14:paraId="7AC39309" w14:textId="77777777" w:rsidR="00BC10F0" w:rsidRPr="00741F99" w:rsidRDefault="00BC10F0" w:rsidP="007003B2">
                  <w:pPr>
                    <w:rPr>
                      <w:lang w:val="en-US"/>
                    </w:rPr>
                  </w:pPr>
                </w:p>
              </w:tc>
              <w:tc>
                <w:tcPr>
                  <w:tcW w:w="3015" w:type="dxa"/>
                  <w:gridSpan w:val="7"/>
                  <w:shd w:val="clear" w:color="auto" w:fill="auto"/>
                </w:tcPr>
                <w:p w14:paraId="3BECAE91" w14:textId="77777777" w:rsidR="00BC10F0" w:rsidRPr="00741F99" w:rsidRDefault="008002DC" w:rsidP="007003B2">
                  <w:pPr>
                    <w:jc w:val="center"/>
                    <w:rPr>
                      <w:lang w:val="en-US"/>
                    </w:rPr>
                  </w:pPr>
                  <w:r w:rsidRPr="00741F99">
                    <w:rPr>
                      <w:b/>
                      <w:bCs/>
                      <w:lang w:val="en-US"/>
                    </w:rPr>
                    <w:t>Echo delay [µs]</w:t>
                  </w:r>
                </w:p>
              </w:tc>
            </w:tr>
            <w:tr w:rsidR="00BC10F0" w:rsidRPr="00741F99" w14:paraId="258EA520" w14:textId="77777777" w:rsidTr="00BC10F0">
              <w:trPr>
                <w:cantSplit/>
                <w:jc w:val="center"/>
              </w:trPr>
              <w:tc>
                <w:tcPr>
                  <w:tcW w:w="3613" w:type="dxa"/>
                </w:tcPr>
                <w:p w14:paraId="305B2503" w14:textId="77777777" w:rsidR="00BC10F0" w:rsidRPr="00741F99" w:rsidRDefault="00BC10F0" w:rsidP="007003B2">
                  <w:pPr>
                    <w:rPr>
                      <w:lang w:val="en-US"/>
                    </w:rPr>
                  </w:pPr>
                </w:p>
              </w:tc>
              <w:tc>
                <w:tcPr>
                  <w:tcW w:w="568" w:type="dxa"/>
                  <w:vAlign w:val="center"/>
                </w:tcPr>
                <w:p w14:paraId="33A7A581" w14:textId="77777777" w:rsidR="00BC10F0" w:rsidRPr="00741F99" w:rsidRDefault="008002DC" w:rsidP="007003B2">
                  <w:pPr>
                    <w:jc w:val="center"/>
                    <w:rPr>
                      <w:lang w:val="en-US"/>
                    </w:rPr>
                  </w:pPr>
                  <w:r w:rsidRPr="00741F99">
                    <w:rPr>
                      <w:lang w:val="en-US"/>
                    </w:rPr>
                    <w:t>608</w:t>
                  </w:r>
                </w:p>
              </w:tc>
              <w:tc>
                <w:tcPr>
                  <w:tcW w:w="527" w:type="dxa"/>
                  <w:gridSpan w:val="2"/>
                  <w:tcBorders>
                    <w:bottom w:val="single" w:sz="4" w:space="0" w:color="auto"/>
                  </w:tcBorders>
                  <w:shd w:val="clear" w:color="auto" w:fill="auto"/>
                  <w:vAlign w:val="center"/>
                </w:tcPr>
                <w:p w14:paraId="4185264C" w14:textId="77777777" w:rsidR="00BC10F0" w:rsidRPr="00741F99" w:rsidRDefault="008002DC" w:rsidP="007003B2">
                  <w:pPr>
                    <w:jc w:val="center"/>
                    <w:rPr>
                      <w:lang w:val="en-US"/>
                    </w:rPr>
                  </w:pPr>
                  <w:r w:rsidRPr="00741F99">
                    <w:rPr>
                      <w:lang w:val="en-US"/>
                    </w:rPr>
                    <w:t>512</w:t>
                  </w:r>
                </w:p>
              </w:tc>
              <w:tc>
                <w:tcPr>
                  <w:tcW w:w="480" w:type="dxa"/>
                  <w:tcBorders>
                    <w:bottom w:val="single" w:sz="4" w:space="0" w:color="auto"/>
                  </w:tcBorders>
                  <w:shd w:val="clear" w:color="auto" w:fill="auto"/>
                  <w:vAlign w:val="center"/>
                </w:tcPr>
                <w:p w14:paraId="2C1B02AF" w14:textId="77777777" w:rsidR="00BC10F0" w:rsidRPr="00741F99" w:rsidRDefault="008002DC" w:rsidP="007003B2">
                  <w:pPr>
                    <w:jc w:val="center"/>
                    <w:rPr>
                      <w:lang w:val="en-US"/>
                    </w:rPr>
                  </w:pPr>
                  <w:r w:rsidRPr="00741F99">
                    <w:rPr>
                      <w:lang w:val="en-US"/>
                    </w:rPr>
                    <w:t>400</w:t>
                  </w:r>
                </w:p>
              </w:tc>
              <w:tc>
                <w:tcPr>
                  <w:tcW w:w="548" w:type="dxa"/>
                  <w:gridSpan w:val="2"/>
                  <w:tcBorders>
                    <w:bottom w:val="single" w:sz="4" w:space="0" w:color="auto"/>
                  </w:tcBorders>
                  <w:shd w:val="clear" w:color="auto" w:fill="auto"/>
                  <w:vAlign w:val="center"/>
                </w:tcPr>
                <w:p w14:paraId="2342BB95" w14:textId="77777777" w:rsidR="00BC10F0" w:rsidRPr="00741F99" w:rsidRDefault="008002DC" w:rsidP="007003B2">
                  <w:pPr>
                    <w:jc w:val="center"/>
                    <w:rPr>
                      <w:lang w:val="en-US"/>
                    </w:rPr>
                  </w:pPr>
                  <w:r w:rsidRPr="00741F99">
                    <w:rPr>
                      <w:lang w:val="en-US"/>
                    </w:rPr>
                    <w:t>298</w:t>
                  </w:r>
                </w:p>
              </w:tc>
              <w:tc>
                <w:tcPr>
                  <w:tcW w:w="892" w:type="dxa"/>
                  <w:tcBorders>
                    <w:bottom w:val="single" w:sz="4" w:space="0" w:color="auto"/>
                  </w:tcBorders>
                  <w:shd w:val="clear" w:color="auto" w:fill="auto"/>
                  <w:vAlign w:val="center"/>
                </w:tcPr>
                <w:p w14:paraId="52230BF5" w14:textId="77777777" w:rsidR="00BC10F0" w:rsidRPr="00741F99" w:rsidRDefault="008002DC" w:rsidP="007003B2">
                  <w:pPr>
                    <w:jc w:val="center"/>
                    <w:rPr>
                      <w:lang w:val="en-US"/>
                    </w:rPr>
                  </w:pPr>
                  <w:r w:rsidRPr="00741F99">
                    <w:rPr>
                      <w:lang w:val="en-US"/>
                    </w:rPr>
                    <w:t>266</w:t>
                  </w:r>
                </w:p>
              </w:tc>
            </w:tr>
            <w:tr w:rsidR="00BC10F0" w:rsidRPr="00741F99" w14:paraId="40569FDC" w14:textId="77777777" w:rsidTr="00BC10F0">
              <w:trPr>
                <w:cantSplit/>
                <w:jc w:val="center"/>
              </w:trPr>
              <w:tc>
                <w:tcPr>
                  <w:tcW w:w="3613" w:type="dxa"/>
                </w:tcPr>
                <w:p w14:paraId="6C617E69" w14:textId="77777777" w:rsidR="00BC10F0" w:rsidRPr="00741F99" w:rsidRDefault="008002DC" w:rsidP="007003B2">
                  <w:pPr>
                    <w:rPr>
                      <w:lang w:val="en-US"/>
                    </w:rPr>
                  </w:pPr>
                  <w:r w:rsidRPr="00741F99">
                    <w:rPr>
                      <w:lang w:val="en-US" w:eastAsia="sv-SE"/>
                    </w:rPr>
                    <w:t xml:space="preserve">32K nor, 256-QAM, PP2, R=3/5, </w:t>
                  </w:r>
                  <w:r w:rsidRPr="00741F99">
                    <w:rPr>
                      <w:rFonts w:eastAsia="SymbolMT"/>
                      <w:lang w:val="sv-SE" w:eastAsia="sv-SE"/>
                    </w:rPr>
                    <w:t xml:space="preserve">GI </w:t>
                  </w:r>
                  <w:r w:rsidRPr="00741F99">
                    <w:rPr>
                      <w:lang w:val="en-US" w:eastAsia="sv-SE"/>
                    </w:rPr>
                    <w:t>=1/16</w:t>
                  </w:r>
                </w:p>
              </w:tc>
              <w:tc>
                <w:tcPr>
                  <w:tcW w:w="568" w:type="dxa"/>
                  <w:vAlign w:val="center"/>
                </w:tcPr>
                <w:p w14:paraId="733B6E6A" w14:textId="77777777" w:rsidR="00BC10F0" w:rsidRPr="00741F99" w:rsidRDefault="00BC10F0" w:rsidP="007003B2">
                  <w:pPr>
                    <w:jc w:val="center"/>
                    <w:rPr>
                      <w:lang w:val="en-US"/>
                    </w:rPr>
                  </w:pPr>
                </w:p>
              </w:tc>
              <w:tc>
                <w:tcPr>
                  <w:tcW w:w="527" w:type="dxa"/>
                  <w:gridSpan w:val="2"/>
                  <w:shd w:val="clear" w:color="auto" w:fill="auto"/>
                  <w:vAlign w:val="center"/>
                </w:tcPr>
                <w:p w14:paraId="4A07C47B" w14:textId="77777777" w:rsidR="00BC10F0" w:rsidRPr="00741F99" w:rsidRDefault="00BC10F0" w:rsidP="007003B2">
                  <w:pPr>
                    <w:jc w:val="center"/>
                    <w:rPr>
                      <w:lang w:val="en-US"/>
                    </w:rPr>
                  </w:pPr>
                </w:p>
              </w:tc>
              <w:tc>
                <w:tcPr>
                  <w:tcW w:w="480" w:type="dxa"/>
                  <w:tcBorders>
                    <w:bottom w:val="single" w:sz="4" w:space="0" w:color="auto"/>
                  </w:tcBorders>
                  <w:shd w:val="clear" w:color="auto" w:fill="auto"/>
                  <w:vAlign w:val="center"/>
                </w:tcPr>
                <w:p w14:paraId="270972C9" w14:textId="77777777" w:rsidR="00BC10F0" w:rsidRPr="00741F99" w:rsidRDefault="00BC10F0" w:rsidP="007003B2">
                  <w:pPr>
                    <w:jc w:val="center"/>
                    <w:rPr>
                      <w:lang w:val="en-US"/>
                    </w:rPr>
                  </w:pPr>
                </w:p>
              </w:tc>
              <w:tc>
                <w:tcPr>
                  <w:tcW w:w="548" w:type="dxa"/>
                  <w:gridSpan w:val="2"/>
                  <w:tcBorders>
                    <w:bottom w:val="single" w:sz="4" w:space="0" w:color="auto"/>
                  </w:tcBorders>
                  <w:shd w:val="clear" w:color="auto" w:fill="auto"/>
                  <w:vAlign w:val="center"/>
                </w:tcPr>
                <w:p w14:paraId="3085432A" w14:textId="77777777" w:rsidR="00BC10F0" w:rsidRPr="00741F99" w:rsidRDefault="00BC10F0" w:rsidP="007003B2">
                  <w:pPr>
                    <w:jc w:val="center"/>
                    <w:rPr>
                      <w:lang w:val="en-US"/>
                    </w:rPr>
                  </w:pPr>
                </w:p>
              </w:tc>
              <w:tc>
                <w:tcPr>
                  <w:tcW w:w="892" w:type="dxa"/>
                  <w:tcBorders>
                    <w:bottom w:val="single" w:sz="4" w:space="0" w:color="auto"/>
                  </w:tcBorders>
                  <w:shd w:val="clear" w:color="auto" w:fill="auto"/>
                  <w:vAlign w:val="center"/>
                </w:tcPr>
                <w:p w14:paraId="036E7A4D" w14:textId="77777777" w:rsidR="00BC10F0" w:rsidRPr="00741F99" w:rsidRDefault="00BC10F0" w:rsidP="007003B2">
                  <w:pPr>
                    <w:jc w:val="center"/>
                    <w:rPr>
                      <w:lang w:val="en-US"/>
                    </w:rPr>
                  </w:pPr>
                </w:p>
              </w:tc>
            </w:tr>
            <w:tr w:rsidR="00BC10F0" w:rsidRPr="00741F99" w14:paraId="32375D00" w14:textId="77777777" w:rsidTr="00BC10F0">
              <w:trPr>
                <w:cantSplit/>
                <w:jc w:val="center"/>
              </w:trPr>
              <w:tc>
                <w:tcPr>
                  <w:tcW w:w="3613" w:type="dxa"/>
                </w:tcPr>
                <w:p w14:paraId="563F8420" w14:textId="77777777" w:rsidR="00BC10F0" w:rsidRPr="00741F99" w:rsidRDefault="008002DC" w:rsidP="007003B2">
                  <w:pPr>
                    <w:rPr>
                      <w:lang w:val="en-US"/>
                    </w:rPr>
                  </w:pPr>
                  <w:r w:rsidRPr="00741F99">
                    <w:rPr>
                      <w:lang w:val="en-US"/>
                    </w:rPr>
                    <w:t xml:space="preserve">32K nor, 256-QAM, PP2, R=2/3, </w:t>
                  </w:r>
                  <w:r w:rsidRPr="00741F99">
                    <w:rPr>
                      <w:rFonts w:eastAsia="SymbolMT"/>
                      <w:lang w:val="sv-SE" w:eastAsia="sv-SE"/>
                    </w:rPr>
                    <w:t>GI</w:t>
                  </w:r>
                  <w:r w:rsidRPr="00741F99">
                    <w:rPr>
                      <w:lang w:val="en-US"/>
                    </w:rPr>
                    <w:t xml:space="preserve"> =1/16</w:t>
                  </w:r>
                </w:p>
              </w:tc>
              <w:tc>
                <w:tcPr>
                  <w:tcW w:w="568" w:type="dxa"/>
                  <w:vAlign w:val="center"/>
                </w:tcPr>
                <w:p w14:paraId="5DBCAB38" w14:textId="77777777" w:rsidR="00BC10F0" w:rsidRPr="00741F99" w:rsidRDefault="00BC10F0" w:rsidP="007003B2">
                  <w:pPr>
                    <w:jc w:val="center"/>
                    <w:rPr>
                      <w:lang w:val="en-US"/>
                    </w:rPr>
                  </w:pPr>
                </w:p>
              </w:tc>
              <w:tc>
                <w:tcPr>
                  <w:tcW w:w="527" w:type="dxa"/>
                  <w:gridSpan w:val="2"/>
                  <w:shd w:val="clear" w:color="auto" w:fill="auto"/>
                  <w:vAlign w:val="center"/>
                </w:tcPr>
                <w:p w14:paraId="2A017D41" w14:textId="77777777" w:rsidR="00BC10F0" w:rsidRPr="00741F99" w:rsidRDefault="00BC10F0" w:rsidP="007003B2">
                  <w:pPr>
                    <w:jc w:val="center"/>
                    <w:rPr>
                      <w:lang w:val="en-US"/>
                    </w:rPr>
                  </w:pPr>
                </w:p>
              </w:tc>
              <w:tc>
                <w:tcPr>
                  <w:tcW w:w="480" w:type="dxa"/>
                  <w:shd w:val="clear" w:color="auto" w:fill="auto"/>
                  <w:vAlign w:val="center"/>
                </w:tcPr>
                <w:p w14:paraId="162EEE66" w14:textId="77777777" w:rsidR="00BC10F0" w:rsidRPr="00741F99" w:rsidRDefault="00BC10F0" w:rsidP="007003B2">
                  <w:pPr>
                    <w:jc w:val="center"/>
                    <w:rPr>
                      <w:lang w:val="en-US"/>
                    </w:rPr>
                  </w:pPr>
                </w:p>
              </w:tc>
              <w:tc>
                <w:tcPr>
                  <w:tcW w:w="548" w:type="dxa"/>
                  <w:gridSpan w:val="2"/>
                  <w:shd w:val="clear" w:color="auto" w:fill="auto"/>
                  <w:vAlign w:val="center"/>
                </w:tcPr>
                <w:p w14:paraId="217C72FB" w14:textId="77777777" w:rsidR="00BC10F0" w:rsidRPr="00741F99" w:rsidRDefault="00BC10F0" w:rsidP="007003B2">
                  <w:pPr>
                    <w:jc w:val="center"/>
                    <w:rPr>
                      <w:lang w:val="en-US"/>
                    </w:rPr>
                  </w:pPr>
                </w:p>
              </w:tc>
              <w:tc>
                <w:tcPr>
                  <w:tcW w:w="892" w:type="dxa"/>
                  <w:shd w:val="clear" w:color="auto" w:fill="auto"/>
                  <w:vAlign w:val="center"/>
                </w:tcPr>
                <w:p w14:paraId="3E53DC4D" w14:textId="77777777" w:rsidR="00BC10F0" w:rsidRPr="00741F99" w:rsidRDefault="00BC10F0" w:rsidP="007003B2">
                  <w:pPr>
                    <w:jc w:val="center"/>
                    <w:rPr>
                      <w:lang w:val="en-US"/>
                    </w:rPr>
                  </w:pPr>
                </w:p>
              </w:tc>
            </w:tr>
            <w:tr w:rsidR="00BC10F0" w:rsidRPr="00741F99" w14:paraId="5CE1CBEF" w14:textId="77777777" w:rsidTr="00BC10F0">
              <w:trPr>
                <w:cantSplit/>
                <w:jc w:val="center"/>
              </w:trPr>
              <w:tc>
                <w:tcPr>
                  <w:tcW w:w="3613" w:type="dxa"/>
                </w:tcPr>
                <w:p w14:paraId="10F7997A" w14:textId="77777777" w:rsidR="00BC10F0" w:rsidRPr="00741F99" w:rsidRDefault="008002DC" w:rsidP="007003B2">
                  <w:pPr>
                    <w:rPr>
                      <w:lang w:val="en-US"/>
                    </w:rPr>
                  </w:pPr>
                  <w:r w:rsidRPr="00741F99">
                    <w:rPr>
                      <w:lang w:val="en-US" w:eastAsia="sv-SE"/>
                    </w:rPr>
                    <w:t xml:space="preserve">32K nor, 256-QAM, PP2, R=3/4, </w:t>
                  </w:r>
                  <w:r w:rsidRPr="00741F99">
                    <w:rPr>
                      <w:rFonts w:eastAsia="SymbolMT"/>
                      <w:lang w:val="sv-SE" w:eastAsia="sv-SE"/>
                    </w:rPr>
                    <w:t xml:space="preserve">GI </w:t>
                  </w:r>
                  <w:r w:rsidRPr="00741F99">
                    <w:rPr>
                      <w:lang w:val="en-US" w:eastAsia="sv-SE"/>
                    </w:rPr>
                    <w:t>=1/16</w:t>
                  </w:r>
                </w:p>
              </w:tc>
              <w:tc>
                <w:tcPr>
                  <w:tcW w:w="568" w:type="dxa"/>
                  <w:vAlign w:val="center"/>
                </w:tcPr>
                <w:p w14:paraId="05C793F2" w14:textId="77777777" w:rsidR="00BC10F0" w:rsidRPr="00741F99" w:rsidRDefault="00BC10F0" w:rsidP="007003B2">
                  <w:pPr>
                    <w:jc w:val="center"/>
                    <w:rPr>
                      <w:lang w:val="en-US"/>
                    </w:rPr>
                  </w:pPr>
                </w:p>
              </w:tc>
              <w:tc>
                <w:tcPr>
                  <w:tcW w:w="527" w:type="dxa"/>
                  <w:gridSpan w:val="2"/>
                  <w:shd w:val="clear" w:color="auto" w:fill="auto"/>
                  <w:vAlign w:val="center"/>
                </w:tcPr>
                <w:p w14:paraId="54836E59" w14:textId="77777777" w:rsidR="00BC10F0" w:rsidRPr="00741F99" w:rsidRDefault="00BC10F0" w:rsidP="007003B2">
                  <w:pPr>
                    <w:jc w:val="center"/>
                    <w:rPr>
                      <w:lang w:val="en-US"/>
                    </w:rPr>
                  </w:pPr>
                </w:p>
              </w:tc>
              <w:tc>
                <w:tcPr>
                  <w:tcW w:w="480" w:type="dxa"/>
                  <w:tcBorders>
                    <w:bottom w:val="single" w:sz="4" w:space="0" w:color="auto"/>
                  </w:tcBorders>
                  <w:shd w:val="clear" w:color="auto" w:fill="auto"/>
                  <w:vAlign w:val="center"/>
                </w:tcPr>
                <w:p w14:paraId="512D3874" w14:textId="77777777" w:rsidR="00BC10F0" w:rsidRPr="00741F99" w:rsidRDefault="00BC10F0" w:rsidP="007003B2">
                  <w:pPr>
                    <w:jc w:val="center"/>
                    <w:rPr>
                      <w:lang w:val="en-US"/>
                    </w:rPr>
                  </w:pPr>
                </w:p>
              </w:tc>
              <w:tc>
                <w:tcPr>
                  <w:tcW w:w="548" w:type="dxa"/>
                  <w:gridSpan w:val="2"/>
                  <w:tcBorders>
                    <w:bottom w:val="single" w:sz="4" w:space="0" w:color="auto"/>
                  </w:tcBorders>
                  <w:shd w:val="clear" w:color="auto" w:fill="auto"/>
                  <w:vAlign w:val="center"/>
                </w:tcPr>
                <w:p w14:paraId="4EDB981A" w14:textId="77777777" w:rsidR="00BC10F0" w:rsidRPr="00741F99" w:rsidRDefault="00BC10F0" w:rsidP="007003B2">
                  <w:pPr>
                    <w:jc w:val="center"/>
                    <w:rPr>
                      <w:lang w:val="en-US"/>
                    </w:rPr>
                  </w:pPr>
                </w:p>
              </w:tc>
              <w:tc>
                <w:tcPr>
                  <w:tcW w:w="892" w:type="dxa"/>
                  <w:tcBorders>
                    <w:bottom w:val="single" w:sz="4" w:space="0" w:color="auto"/>
                  </w:tcBorders>
                  <w:shd w:val="clear" w:color="auto" w:fill="auto"/>
                  <w:vAlign w:val="center"/>
                </w:tcPr>
                <w:p w14:paraId="5966EEBE" w14:textId="77777777" w:rsidR="00BC10F0" w:rsidRPr="00741F99" w:rsidRDefault="00BC10F0" w:rsidP="007003B2">
                  <w:pPr>
                    <w:jc w:val="center"/>
                    <w:rPr>
                      <w:lang w:val="en-US"/>
                    </w:rPr>
                  </w:pPr>
                </w:p>
              </w:tc>
            </w:tr>
          </w:tbl>
          <w:p w14:paraId="5D5972A7" w14:textId="77777777" w:rsidR="00BC10F0" w:rsidRPr="00741F99" w:rsidRDefault="00BC10F0" w:rsidP="007A4EDF">
            <w:pPr>
              <w:rPr>
                <w:lang w:val="en-US"/>
              </w:rPr>
            </w:pPr>
          </w:p>
          <w:tbl>
            <w:tblPr>
              <w:tblW w:w="6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90"/>
              <w:gridCol w:w="607"/>
              <w:gridCol w:w="607"/>
              <w:gridCol w:w="607"/>
              <w:gridCol w:w="607"/>
              <w:gridCol w:w="607"/>
            </w:tblGrid>
            <w:tr w:rsidR="000F0BCA" w:rsidRPr="00741F99" w14:paraId="1E5CB441" w14:textId="77777777" w:rsidTr="008548F9">
              <w:trPr>
                <w:cantSplit/>
                <w:jc w:val="center"/>
              </w:trPr>
              <w:tc>
                <w:tcPr>
                  <w:tcW w:w="6925" w:type="dxa"/>
                  <w:gridSpan w:val="6"/>
                  <w:shd w:val="clear" w:color="auto" w:fill="D9D9D9" w:themeFill="background1" w:themeFillShade="D9"/>
                </w:tcPr>
                <w:p w14:paraId="7CE2A83A" w14:textId="77777777" w:rsidR="000F0BCA" w:rsidRPr="00741F99" w:rsidRDefault="003E4828" w:rsidP="007A4EDF">
                  <w:pPr>
                    <w:jc w:val="center"/>
                    <w:rPr>
                      <w:b/>
                      <w:bCs/>
                      <w:lang w:val="en-US"/>
                    </w:rPr>
                  </w:pPr>
                  <w:r w:rsidRPr="00741F99">
                    <w:rPr>
                      <w:b/>
                      <w:bCs/>
                      <w:lang w:val="en-US"/>
                    </w:rPr>
                    <w:t>8 MHz signal bandwidth</w:t>
                  </w:r>
                </w:p>
              </w:tc>
            </w:tr>
            <w:tr w:rsidR="000F0BCA" w:rsidRPr="00741F99" w14:paraId="7E748C61" w14:textId="77777777" w:rsidTr="007A4EDF">
              <w:trPr>
                <w:cantSplit/>
                <w:jc w:val="center"/>
              </w:trPr>
              <w:tc>
                <w:tcPr>
                  <w:tcW w:w="3890" w:type="dxa"/>
                  <w:vMerge w:val="restart"/>
                </w:tcPr>
                <w:p w14:paraId="657BECC4" w14:textId="77777777" w:rsidR="000F0BCA" w:rsidRPr="00741F99" w:rsidRDefault="003E4828" w:rsidP="007A4EDF">
                  <w:pPr>
                    <w:jc w:val="center"/>
                    <w:rPr>
                      <w:lang w:val="en-US"/>
                    </w:rPr>
                  </w:pPr>
                  <w:r w:rsidRPr="00741F99">
                    <w:rPr>
                      <w:lang w:val="en-US"/>
                    </w:rPr>
                    <w:t>DVB-T2 mode</w:t>
                  </w:r>
                </w:p>
              </w:tc>
              <w:tc>
                <w:tcPr>
                  <w:tcW w:w="3035" w:type="dxa"/>
                  <w:gridSpan w:val="5"/>
                </w:tcPr>
                <w:p w14:paraId="5E36FC29" w14:textId="77777777" w:rsidR="000F0BCA" w:rsidRPr="00741F99" w:rsidRDefault="003E4828" w:rsidP="007A4EDF">
                  <w:pPr>
                    <w:jc w:val="center"/>
                    <w:rPr>
                      <w:b/>
                      <w:bCs/>
                      <w:lang w:val="en-US"/>
                    </w:rPr>
                  </w:pPr>
                  <w:r w:rsidRPr="00741F99">
                    <w:rPr>
                      <w:b/>
                      <w:bCs/>
                      <w:lang w:val="en-US"/>
                    </w:rPr>
                    <w:t>Echo delay [µs]</w:t>
                  </w:r>
                </w:p>
              </w:tc>
            </w:tr>
            <w:tr w:rsidR="000F0BCA" w:rsidRPr="00741F99" w14:paraId="1DA86F23" w14:textId="77777777" w:rsidTr="007A4EDF">
              <w:trPr>
                <w:cantSplit/>
                <w:jc w:val="center"/>
              </w:trPr>
              <w:tc>
                <w:tcPr>
                  <w:tcW w:w="3890" w:type="dxa"/>
                  <w:vMerge/>
                </w:tcPr>
                <w:p w14:paraId="583A5D1F" w14:textId="77777777" w:rsidR="000F0BCA" w:rsidRPr="00741F99" w:rsidRDefault="000F0BCA" w:rsidP="007A4EDF">
                  <w:pPr>
                    <w:rPr>
                      <w:lang w:val="en-US"/>
                    </w:rPr>
                  </w:pPr>
                </w:p>
              </w:tc>
              <w:tc>
                <w:tcPr>
                  <w:tcW w:w="607" w:type="dxa"/>
                  <w:vAlign w:val="center"/>
                </w:tcPr>
                <w:p w14:paraId="52136014" w14:textId="77777777" w:rsidR="000F0BCA" w:rsidRPr="00741F99" w:rsidRDefault="003E4828" w:rsidP="007A4EDF">
                  <w:pPr>
                    <w:jc w:val="center"/>
                    <w:rPr>
                      <w:lang w:val="en-US"/>
                    </w:rPr>
                  </w:pPr>
                  <w:r w:rsidRPr="00741F99">
                    <w:rPr>
                      <w:lang w:val="en-US"/>
                    </w:rPr>
                    <w:t>-260</w:t>
                  </w:r>
                </w:p>
              </w:tc>
              <w:tc>
                <w:tcPr>
                  <w:tcW w:w="607" w:type="dxa"/>
                  <w:vAlign w:val="center"/>
                </w:tcPr>
                <w:p w14:paraId="4C59B5BC" w14:textId="77777777" w:rsidR="000F0BCA" w:rsidRPr="00741F99" w:rsidRDefault="003E4828" w:rsidP="007A4EDF">
                  <w:pPr>
                    <w:jc w:val="center"/>
                    <w:rPr>
                      <w:lang w:val="en-US"/>
                    </w:rPr>
                  </w:pPr>
                  <w:r w:rsidRPr="00741F99">
                    <w:rPr>
                      <w:lang w:val="en-US"/>
                    </w:rPr>
                    <w:t>-230</w:t>
                  </w:r>
                </w:p>
              </w:tc>
              <w:tc>
                <w:tcPr>
                  <w:tcW w:w="607" w:type="dxa"/>
                  <w:tcBorders>
                    <w:bottom w:val="single" w:sz="4" w:space="0" w:color="auto"/>
                  </w:tcBorders>
                  <w:vAlign w:val="center"/>
                </w:tcPr>
                <w:p w14:paraId="289DB84D" w14:textId="77777777" w:rsidR="000F0BCA" w:rsidRPr="00741F99" w:rsidRDefault="003E4828" w:rsidP="007A4EDF">
                  <w:pPr>
                    <w:jc w:val="center"/>
                    <w:rPr>
                      <w:lang w:val="en-US"/>
                    </w:rPr>
                  </w:pPr>
                  <w:r w:rsidRPr="00741F99">
                    <w:rPr>
                      <w:lang w:val="en-US"/>
                    </w:rPr>
                    <w:t>-200</w:t>
                  </w:r>
                </w:p>
              </w:tc>
              <w:tc>
                <w:tcPr>
                  <w:tcW w:w="607" w:type="dxa"/>
                  <w:tcBorders>
                    <w:bottom w:val="single" w:sz="4" w:space="0" w:color="auto"/>
                  </w:tcBorders>
                  <w:vAlign w:val="center"/>
                </w:tcPr>
                <w:p w14:paraId="45B434FE" w14:textId="77777777" w:rsidR="000F0BCA" w:rsidRPr="00741F99" w:rsidRDefault="003E4828" w:rsidP="007A4EDF">
                  <w:pPr>
                    <w:jc w:val="center"/>
                    <w:rPr>
                      <w:lang w:val="en-US"/>
                    </w:rPr>
                  </w:pPr>
                  <w:r w:rsidRPr="00741F99">
                    <w:rPr>
                      <w:lang w:val="en-US"/>
                    </w:rPr>
                    <w:t>-150</w:t>
                  </w:r>
                </w:p>
              </w:tc>
              <w:tc>
                <w:tcPr>
                  <w:tcW w:w="607" w:type="dxa"/>
                  <w:tcBorders>
                    <w:bottom w:val="single" w:sz="4" w:space="0" w:color="auto"/>
                  </w:tcBorders>
                  <w:vAlign w:val="center"/>
                </w:tcPr>
                <w:p w14:paraId="2D61D801" w14:textId="77777777" w:rsidR="000F0BCA" w:rsidRPr="00741F99" w:rsidRDefault="003E4828" w:rsidP="007A4EDF">
                  <w:pPr>
                    <w:jc w:val="center"/>
                    <w:rPr>
                      <w:lang w:val="en-US"/>
                    </w:rPr>
                  </w:pPr>
                  <w:r w:rsidRPr="00741F99">
                    <w:rPr>
                      <w:lang w:val="en-US"/>
                    </w:rPr>
                    <w:t>-120</w:t>
                  </w:r>
                </w:p>
              </w:tc>
            </w:tr>
            <w:tr w:rsidR="000F0BCA" w:rsidRPr="00741F99" w14:paraId="16010DA1" w14:textId="77777777" w:rsidTr="007A4EDF">
              <w:trPr>
                <w:cantSplit/>
                <w:jc w:val="center"/>
              </w:trPr>
              <w:tc>
                <w:tcPr>
                  <w:tcW w:w="3890" w:type="dxa"/>
                </w:tcPr>
                <w:p w14:paraId="61BC6436" w14:textId="77777777" w:rsidR="000F0BCA" w:rsidRPr="00741F99" w:rsidRDefault="003E4828" w:rsidP="007A4EDF">
                  <w:pPr>
                    <w:suppressAutoHyphens w:val="0"/>
                    <w:autoSpaceDE w:val="0"/>
                    <w:autoSpaceDN w:val="0"/>
                    <w:adjustRightInd w:val="0"/>
                    <w:rPr>
                      <w:lang w:val="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16</w:t>
                  </w:r>
                </w:p>
              </w:tc>
              <w:tc>
                <w:tcPr>
                  <w:tcW w:w="607" w:type="dxa"/>
                  <w:vAlign w:val="center"/>
                </w:tcPr>
                <w:p w14:paraId="135D44EF" w14:textId="77777777" w:rsidR="000F0BCA" w:rsidRPr="00741F99" w:rsidRDefault="000F0BCA" w:rsidP="007A4EDF">
                  <w:pPr>
                    <w:jc w:val="center"/>
                    <w:rPr>
                      <w:lang w:val="sv-SE"/>
                    </w:rPr>
                  </w:pPr>
                </w:p>
              </w:tc>
              <w:tc>
                <w:tcPr>
                  <w:tcW w:w="607" w:type="dxa"/>
                  <w:vAlign w:val="center"/>
                </w:tcPr>
                <w:p w14:paraId="7C2A4C14" w14:textId="77777777" w:rsidR="000F0BCA" w:rsidRPr="00741F99" w:rsidRDefault="000F0BCA" w:rsidP="007A4EDF">
                  <w:pPr>
                    <w:jc w:val="center"/>
                    <w:rPr>
                      <w:lang w:val="sv-SE"/>
                    </w:rPr>
                  </w:pPr>
                </w:p>
              </w:tc>
              <w:tc>
                <w:tcPr>
                  <w:tcW w:w="607" w:type="dxa"/>
                  <w:shd w:val="clear" w:color="auto" w:fill="A6A6A6"/>
                  <w:vAlign w:val="center"/>
                </w:tcPr>
                <w:p w14:paraId="7DB59180"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399BCD9E"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292BF274" w14:textId="77777777" w:rsidR="000F0BCA" w:rsidRPr="00741F99" w:rsidRDefault="000F0BCA" w:rsidP="007A4EDF">
                  <w:pPr>
                    <w:jc w:val="center"/>
                    <w:rPr>
                      <w:lang w:val="sv-SE"/>
                    </w:rPr>
                  </w:pPr>
                </w:p>
              </w:tc>
            </w:tr>
            <w:tr w:rsidR="000F0BCA" w:rsidRPr="00741F99" w14:paraId="685A37FC" w14:textId="77777777" w:rsidTr="007A4EDF">
              <w:trPr>
                <w:cantSplit/>
                <w:jc w:val="center"/>
              </w:trPr>
              <w:tc>
                <w:tcPr>
                  <w:tcW w:w="3890" w:type="dxa"/>
                </w:tcPr>
                <w:p w14:paraId="4174A9E3" w14:textId="77777777" w:rsidR="000F0BCA" w:rsidRPr="00741F99" w:rsidRDefault="003E4828" w:rsidP="007A4EDF">
                  <w:pPr>
                    <w:rPr>
                      <w:lang w:val="sv-SE"/>
                    </w:rPr>
                  </w:pPr>
                  <w:r w:rsidRPr="00741F99">
                    <w:rPr>
                      <w:lang w:val="sv-SE"/>
                    </w:rPr>
                    <w:t xml:space="preserve">32K ext, 256-QAM, PP4, R=2/3, </w:t>
                  </w:r>
                  <w:r w:rsidRPr="00741F99">
                    <w:rPr>
                      <w:rFonts w:eastAsia="SymbolMT"/>
                      <w:lang w:val="sv-SE" w:eastAsia="sv-SE"/>
                    </w:rPr>
                    <w:t>GI</w:t>
                  </w:r>
                  <w:r w:rsidRPr="00741F99">
                    <w:rPr>
                      <w:lang w:val="sv-SE"/>
                    </w:rPr>
                    <w:t xml:space="preserve"> =1/16</w:t>
                  </w:r>
                </w:p>
              </w:tc>
              <w:tc>
                <w:tcPr>
                  <w:tcW w:w="607" w:type="dxa"/>
                  <w:vAlign w:val="center"/>
                </w:tcPr>
                <w:p w14:paraId="33A63F7C" w14:textId="77777777" w:rsidR="000F0BCA" w:rsidRPr="00741F99" w:rsidRDefault="000F0BCA" w:rsidP="007A4EDF">
                  <w:pPr>
                    <w:jc w:val="center"/>
                    <w:rPr>
                      <w:lang w:val="sv-SE"/>
                    </w:rPr>
                  </w:pPr>
                </w:p>
              </w:tc>
              <w:tc>
                <w:tcPr>
                  <w:tcW w:w="607" w:type="dxa"/>
                  <w:vAlign w:val="center"/>
                </w:tcPr>
                <w:p w14:paraId="0BDE3F9B" w14:textId="77777777" w:rsidR="000F0BCA" w:rsidRPr="00741F99" w:rsidRDefault="000F0BCA" w:rsidP="007A4EDF">
                  <w:pPr>
                    <w:jc w:val="center"/>
                    <w:rPr>
                      <w:lang w:val="sv-SE"/>
                    </w:rPr>
                  </w:pPr>
                </w:p>
              </w:tc>
              <w:tc>
                <w:tcPr>
                  <w:tcW w:w="607" w:type="dxa"/>
                  <w:shd w:val="clear" w:color="auto" w:fill="A6A6A6"/>
                  <w:vAlign w:val="center"/>
                </w:tcPr>
                <w:p w14:paraId="683AE2B1" w14:textId="77777777" w:rsidR="000F0BCA" w:rsidRPr="00741F99" w:rsidRDefault="000F0BCA" w:rsidP="007A4EDF">
                  <w:pPr>
                    <w:jc w:val="center"/>
                    <w:rPr>
                      <w:lang w:val="sv-SE"/>
                    </w:rPr>
                  </w:pPr>
                </w:p>
              </w:tc>
              <w:tc>
                <w:tcPr>
                  <w:tcW w:w="607" w:type="dxa"/>
                  <w:shd w:val="clear" w:color="auto" w:fill="B3B3B3"/>
                  <w:vAlign w:val="center"/>
                </w:tcPr>
                <w:p w14:paraId="361781C9" w14:textId="77777777" w:rsidR="000F0BCA" w:rsidRPr="00741F99" w:rsidRDefault="000F0BCA" w:rsidP="007A4EDF">
                  <w:pPr>
                    <w:jc w:val="center"/>
                    <w:rPr>
                      <w:lang w:val="sv-SE"/>
                    </w:rPr>
                  </w:pPr>
                </w:p>
              </w:tc>
              <w:tc>
                <w:tcPr>
                  <w:tcW w:w="607" w:type="dxa"/>
                  <w:shd w:val="clear" w:color="auto" w:fill="B3B3B3"/>
                  <w:vAlign w:val="center"/>
                </w:tcPr>
                <w:p w14:paraId="3EDABB8F" w14:textId="77777777" w:rsidR="000F0BCA" w:rsidRPr="00741F99" w:rsidRDefault="000F0BCA" w:rsidP="007A4EDF">
                  <w:pPr>
                    <w:jc w:val="center"/>
                    <w:rPr>
                      <w:lang w:val="sv-SE"/>
                    </w:rPr>
                  </w:pPr>
                </w:p>
              </w:tc>
            </w:tr>
            <w:tr w:rsidR="000F0BCA" w:rsidRPr="00741F99" w14:paraId="3039D0BF" w14:textId="77777777" w:rsidTr="007A4EDF">
              <w:trPr>
                <w:cantSplit/>
                <w:jc w:val="center"/>
              </w:trPr>
              <w:tc>
                <w:tcPr>
                  <w:tcW w:w="3890" w:type="dxa"/>
                </w:tcPr>
                <w:p w14:paraId="6822B2FC" w14:textId="77777777" w:rsidR="000F0BCA" w:rsidRPr="00741F99" w:rsidRDefault="003E4828" w:rsidP="007A4EDF">
                  <w:pPr>
                    <w:suppressAutoHyphens w:val="0"/>
                    <w:autoSpaceDE w:val="0"/>
                    <w:autoSpaceDN w:val="0"/>
                    <w:adjustRightInd w:val="0"/>
                    <w:rPr>
                      <w:lang w:val="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16</w:t>
                  </w:r>
                </w:p>
              </w:tc>
              <w:tc>
                <w:tcPr>
                  <w:tcW w:w="607" w:type="dxa"/>
                  <w:vAlign w:val="center"/>
                </w:tcPr>
                <w:p w14:paraId="163951BB" w14:textId="77777777" w:rsidR="000F0BCA" w:rsidRPr="00741F99" w:rsidRDefault="000F0BCA" w:rsidP="007A4EDF">
                  <w:pPr>
                    <w:jc w:val="center"/>
                    <w:rPr>
                      <w:lang w:val="sv-SE"/>
                    </w:rPr>
                  </w:pPr>
                </w:p>
              </w:tc>
              <w:tc>
                <w:tcPr>
                  <w:tcW w:w="607" w:type="dxa"/>
                  <w:vAlign w:val="center"/>
                </w:tcPr>
                <w:p w14:paraId="300120CA" w14:textId="77777777" w:rsidR="000F0BCA" w:rsidRPr="00741F99" w:rsidRDefault="000F0BCA" w:rsidP="007A4EDF">
                  <w:pPr>
                    <w:jc w:val="center"/>
                    <w:rPr>
                      <w:lang w:val="sv-SE"/>
                    </w:rPr>
                  </w:pPr>
                </w:p>
              </w:tc>
              <w:tc>
                <w:tcPr>
                  <w:tcW w:w="607" w:type="dxa"/>
                  <w:shd w:val="clear" w:color="auto" w:fill="A6A6A6"/>
                  <w:vAlign w:val="center"/>
                </w:tcPr>
                <w:p w14:paraId="3653C584" w14:textId="77777777" w:rsidR="000F0BCA" w:rsidRPr="00741F99" w:rsidRDefault="000F0BCA" w:rsidP="007A4EDF">
                  <w:pPr>
                    <w:jc w:val="center"/>
                    <w:rPr>
                      <w:lang w:val="sv-SE"/>
                    </w:rPr>
                  </w:pPr>
                </w:p>
              </w:tc>
              <w:tc>
                <w:tcPr>
                  <w:tcW w:w="607" w:type="dxa"/>
                  <w:tcBorders>
                    <w:bottom w:val="single" w:sz="4" w:space="0" w:color="auto"/>
                  </w:tcBorders>
                  <w:shd w:val="clear" w:color="auto" w:fill="B3B3B3"/>
                  <w:vAlign w:val="center"/>
                </w:tcPr>
                <w:p w14:paraId="46CD3484" w14:textId="77777777" w:rsidR="000F0BCA" w:rsidRPr="00741F99" w:rsidRDefault="000F0BCA" w:rsidP="007A4EDF">
                  <w:pPr>
                    <w:jc w:val="center"/>
                    <w:rPr>
                      <w:lang w:val="sv-SE"/>
                    </w:rPr>
                  </w:pPr>
                </w:p>
              </w:tc>
              <w:tc>
                <w:tcPr>
                  <w:tcW w:w="607" w:type="dxa"/>
                  <w:tcBorders>
                    <w:bottom w:val="single" w:sz="4" w:space="0" w:color="auto"/>
                  </w:tcBorders>
                  <w:shd w:val="clear" w:color="auto" w:fill="B3B3B3"/>
                  <w:vAlign w:val="center"/>
                </w:tcPr>
                <w:p w14:paraId="49648471" w14:textId="77777777" w:rsidR="000F0BCA" w:rsidRPr="00741F99" w:rsidRDefault="000F0BCA" w:rsidP="007A4EDF">
                  <w:pPr>
                    <w:jc w:val="center"/>
                    <w:rPr>
                      <w:lang w:val="sv-SE"/>
                    </w:rPr>
                  </w:pPr>
                </w:p>
              </w:tc>
            </w:tr>
            <w:tr w:rsidR="000F0BCA" w:rsidRPr="00741F99" w14:paraId="493108BB" w14:textId="77777777" w:rsidTr="007A4EDF">
              <w:trPr>
                <w:cantSplit/>
                <w:jc w:val="center"/>
              </w:trPr>
              <w:tc>
                <w:tcPr>
                  <w:tcW w:w="3890" w:type="dxa"/>
                </w:tcPr>
                <w:p w14:paraId="350A063B"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32</w:t>
                  </w:r>
                </w:p>
              </w:tc>
              <w:tc>
                <w:tcPr>
                  <w:tcW w:w="607" w:type="dxa"/>
                  <w:vAlign w:val="center"/>
                </w:tcPr>
                <w:p w14:paraId="5C9DCCEA" w14:textId="77777777" w:rsidR="000F0BCA" w:rsidRPr="00741F99" w:rsidRDefault="000F0BCA" w:rsidP="007A4EDF">
                  <w:pPr>
                    <w:jc w:val="center"/>
                    <w:rPr>
                      <w:lang w:val="sv-SE"/>
                    </w:rPr>
                  </w:pPr>
                </w:p>
              </w:tc>
              <w:tc>
                <w:tcPr>
                  <w:tcW w:w="607" w:type="dxa"/>
                  <w:vAlign w:val="center"/>
                </w:tcPr>
                <w:p w14:paraId="2CCB11CA" w14:textId="77777777" w:rsidR="000F0BCA" w:rsidRPr="00741F99" w:rsidRDefault="000F0BCA" w:rsidP="007A4EDF">
                  <w:pPr>
                    <w:jc w:val="center"/>
                    <w:rPr>
                      <w:lang w:val="sv-SE"/>
                    </w:rPr>
                  </w:pPr>
                </w:p>
              </w:tc>
              <w:tc>
                <w:tcPr>
                  <w:tcW w:w="607" w:type="dxa"/>
                  <w:vAlign w:val="center"/>
                </w:tcPr>
                <w:p w14:paraId="057631A0" w14:textId="77777777" w:rsidR="000F0BCA" w:rsidRPr="00741F99" w:rsidRDefault="000F0BCA" w:rsidP="007A4EDF">
                  <w:pPr>
                    <w:jc w:val="center"/>
                    <w:rPr>
                      <w:lang w:val="sv-SE"/>
                    </w:rPr>
                  </w:pPr>
                </w:p>
              </w:tc>
              <w:tc>
                <w:tcPr>
                  <w:tcW w:w="607" w:type="dxa"/>
                  <w:shd w:val="clear" w:color="auto" w:fill="auto"/>
                  <w:vAlign w:val="center"/>
                </w:tcPr>
                <w:p w14:paraId="225A864B" w14:textId="77777777" w:rsidR="000F0BCA" w:rsidRPr="00741F99" w:rsidRDefault="000F0BCA" w:rsidP="007A4EDF">
                  <w:pPr>
                    <w:jc w:val="center"/>
                    <w:rPr>
                      <w:lang w:val="sv-SE"/>
                    </w:rPr>
                  </w:pPr>
                </w:p>
              </w:tc>
              <w:tc>
                <w:tcPr>
                  <w:tcW w:w="607" w:type="dxa"/>
                  <w:shd w:val="clear" w:color="auto" w:fill="auto"/>
                  <w:vAlign w:val="center"/>
                </w:tcPr>
                <w:p w14:paraId="05DEA372" w14:textId="77777777" w:rsidR="000F0BCA" w:rsidRPr="00741F99" w:rsidRDefault="000F0BCA" w:rsidP="007A4EDF">
                  <w:pPr>
                    <w:jc w:val="center"/>
                    <w:rPr>
                      <w:lang w:val="sv-SE"/>
                    </w:rPr>
                  </w:pPr>
                </w:p>
              </w:tc>
            </w:tr>
            <w:tr w:rsidR="000F0BCA" w:rsidRPr="00741F99" w14:paraId="0FC9F347" w14:textId="77777777" w:rsidTr="007A4EDF">
              <w:trPr>
                <w:cantSplit/>
                <w:jc w:val="center"/>
              </w:trPr>
              <w:tc>
                <w:tcPr>
                  <w:tcW w:w="3890" w:type="dxa"/>
                </w:tcPr>
                <w:p w14:paraId="7928D03D"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2/3, </w:t>
                  </w:r>
                  <w:r w:rsidRPr="00741F99">
                    <w:rPr>
                      <w:rFonts w:eastAsia="SymbolMT"/>
                      <w:lang w:val="sv-SE" w:eastAsia="sv-SE"/>
                    </w:rPr>
                    <w:t xml:space="preserve">GI </w:t>
                  </w:r>
                  <w:r w:rsidRPr="00741F99">
                    <w:rPr>
                      <w:lang w:val="sv-SE" w:eastAsia="sv-SE"/>
                    </w:rPr>
                    <w:t>=1/32</w:t>
                  </w:r>
                </w:p>
              </w:tc>
              <w:tc>
                <w:tcPr>
                  <w:tcW w:w="607" w:type="dxa"/>
                  <w:vAlign w:val="center"/>
                </w:tcPr>
                <w:p w14:paraId="2DC999FD" w14:textId="77777777" w:rsidR="000F0BCA" w:rsidRPr="00741F99" w:rsidRDefault="000F0BCA" w:rsidP="007A4EDF">
                  <w:pPr>
                    <w:jc w:val="center"/>
                    <w:rPr>
                      <w:lang w:val="sv-SE"/>
                    </w:rPr>
                  </w:pPr>
                </w:p>
              </w:tc>
              <w:tc>
                <w:tcPr>
                  <w:tcW w:w="607" w:type="dxa"/>
                  <w:vAlign w:val="center"/>
                </w:tcPr>
                <w:p w14:paraId="2A25530E" w14:textId="77777777" w:rsidR="000F0BCA" w:rsidRPr="00741F99" w:rsidRDefault="000F0BCA" w:rsidP="007A4EDF">
                  <w:pPr>
                    <w:jc w:val="center"/>
                    <w:rPr>
                      <w:lang w:val="sv-SE"/>
                    </w:rPr>
                  </w:pPr>
                </w:p>
              </w:tc>
              <w:tc>
                <w:tcPr>
                  <w:tcW w:w="607" w:type="dxa"/>
                  <w:vAlign w:val="center"/>
                </w:tcPr>
                <w:p w14:paraId="74F0193F" w14:textId="77777777" w:rsidR="000F0BCA" w:rsidRPr="00741F99" w:rsidRDefault="000F0BCA" w:rsidP="007A4EDF">
                  <w:pPr>
                    <w:jc w:val="center"/>
                    <w:rPr>
                      <w:lang w:val="sv-SE"/>
                    </w:rPr>
                  </w:pPr>
                </w:p>
              </w:tc>
              <w:tc>
                <w:tcPr>
                  <w:tcW w:w="607" w:type="dxa"/>
                  <w:shd w:val="clear" w:color="auto" w:fill="auto"/>
                  <w:vAlign w:val="center"/>
                </w:tcPr>
                <w:p w14:paraId="3A058BEF" w14:textId="77777777" w:rsidR="000F0BCA" w:rsidRPr="00741F99" w:rsidRDefault="000F0BCA" w:rsidP="007A4EDF">
                  <w:pPr>
                    <w:jc w:val="center"/>
                    <w:rPr>
                      <w:lang w:val="sv-SE"/>
                    </w:rPr>
                  </w:pPr>
                </w:p>
              </w:tc>
              <w:tc>
                <w:tcPr>
                  <w:tcW w:w="607" w:type="dxa"/>
                  <w:shd w:val="clear" w:color="auto" w:fill="auto"/>
                  <w:vAlign w:val="center"/>
                </w:tcPr>
                <w:p w14:paraId="01D62805" w14:textId="77777777" w:rsidR="000F0BCA" w:rsidRPr="00741F99" w:rsidRDefault="000F0BCA" w:rsidP="007A4EDF">
                  <w:pPr>
                    <w:jc w:val="center"/>
                    <w:rPr>
                      <w:lang w:val="sv-SE"/>
                    </w:rPr>
                  </w:pPr>
                </w:p>
              </w:tc>
            </w:tr>
            <w:tr w:rsidR="000F0BCA" w:rsidRPr="00741F99" w14:paraId="15A2E511" w14:textId="77777777" w:rsidTr="007A4EDF">
              <w:trPr>
                <w:cantSplit/>
                <w:jc w:val="center"/>
              </w:trPr>
              <w:tc>
                <w:tcPr>
                  <w:tcW w:w="3890" w:type="dxa"/>
                </w:tcPr>
                <w:p w14:paraId="5186ABC2"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32</w:t>
                  </w:r>
                </w:p>
              </w:tc>
              <w:tc>
                <w:tcPr>
                  <w:tcW w:w="607" w:type="dxa"/>
                  <w:vAlign w:val="center"/>
                </w:tcPr>
                <w:p w14:paraId="36780E77" w14:textId="77777777" w:rsidR="000F0BCA" w:rsidRPr="00741F99" w:rsidRDefault="000F0BCA" w:rsidP="007A4EDF">
                  <w:pPr>
                    <w:jc w:val="center"/>
                    <w:rPr>
                      <w:lang w:val="sv-SE"/>
                    </w:rPr>
                  </w:pPr>
                </w:p>
              </w:tc>
              <w:tc>
                <w:tcPr>
                  <w:tcW w:w="607" w:type="dxa"/>
                  <w:vAlign w:val="center"/>
                </w:tcPr>
                <w:p w14:paraId="36CFAEAB" w14:textId="77777777" w:rsidR="000F0BCA" w:rsidRPr="00741F99" w:rsidRDefault="000F0BCA" w:rsidP="007A4EDF">
                  <w:pPr>
                    <w:jc w:val="center"/>
                    <w:rPr>
                      <w:lang w:val="sv-SE"/>
                    </w:rPr>
                  </w:pPr>
                </w:p>
              </w:tc>
              <w:tc>
                <w:tcPr>
                  <w:tcW w:w="607" w:type="dxa"/>
                  <w:vAlign w:val="center"/>
                </w:tcPr>
                <w:p w14:paraId="586C9BE1" w14:textId="77777777" w:rsidR="000F0BCA" w:rsidRPr="00741F99" w:rsidRDefault="000F0BCA" w:rsidP="007A4EDF">
                  <w:pPr>
                    <w:jc w:val="center"/>
                    <w:rPr>
                      <w:lang w:val="sv-SE"/>
                    </w:rPr>
                  </w:pPr>
                </w:p>
              </w:tc>
              <w:tc>
                <w:tcPr>
                  <w:tcW w:w="607" w:type="dxa"/>
                  <w:shd w:val="clear" w:color="auto" w:fill="auto"/>
                  <w:vAlign w:val="center"/>
                </w:tcPr>
                <w:p w14:paraId="59A4E4B2" w14:textId="77777777" w:rsidR="000F0BCA" w:rsidRPr="00741F99" w:rsidRDefault="000F0BCA" w:rsidP="007A4EDF">
                  <w:pPr>
                    <w:jc w:val="center"/>
                    <w:rPr>
                      <w:lang w:val="sv-SE"/>
                    </w:rPr>
                  </w:pPr>
                </w:p>
              </w:tc>
              <w:tc>
                <w:tcPr>
                  <w:tcW w:w="607" w:type="dxa"/>
                  <w:shd w:val="clear" w:color="auto" w:fill="auto"/>
                  <w:vAlign w:val="center"/>
                </w:tcPr>
                <w:p w14:paraId="25E67854" w14:textId="77777777" w:rsidR="000F0BCA" w:rsidRPr="00741F99" w:rsidRDefault="000F0BCA" w:rsidP="007A4EDF">
                  <w:pPr>
                    <w:jc w:val="center"/>
                    <w:rPr>
                      <w:lang w:val="sv-SE"/>
                    </w:rPr>
                  </w:pPr>
                </w:p>
              </w:tc>
            </w:tr>
            <w:tr w:rsidR="000F0BCA" w:rsidRPr="00741F99" w14:paraId="367CEDE0" w14:textId="77777777" w:rsidTr="007A4EDF">
              <w:trPr>
                <w:cantSplit/>
                <w:jc w:val="center"/>
              </w:trPr>
              <w:tc>
                <w:tcPr>
                  <w:tcW w:w="3890" w:type="dxa"/>
                </w:tcPr>
                <w:p w14:paraId="253A79A5" w14:textId="77777777" w:rsidR="000F0BCA" w:rsidRPr="00741F99" w:rsidRDefault="000F0BCA" w:rsidP="007A4EDF">
                  <w:pPr>
                    <w:rPr>
                      <w:lang w:val="sv-SE"/>
                    </w:rPr>
                  </w:pPr>
                </w:p>
              </w:tc>
              <w:tc>
                <w:tcPr>
                  <w:tcW w:w="3035" w:type="dxa"/>
                  <w:gridSpan w:val="5"/>
                </w:tcPr>
                <w:p w14:paraId="4F5978D2" w14:textId="77777777" w:rsidR="000F0BCA" w:rsidRPr="00741F99" w:rsidRDefault="003E4828" w:rsidP="007A4EDF">
                  <w:pPr>
                    <w:jc w:val="center"/>
                    <w:rPr>
                      <w:lang w:val="en-US"/>
                    </w:rPr>
                  </w:pPr>
                  <w:r w:rsidRPr="00741F99">
                    <w:rPr>
                      <w:b/>
                      <w:bCs/>
                      <w:lang w:val="en-US"/>
                    </w:rPr>
                    <w:t>Echo delay [µs]</w:t>
                  </w:r>
                </w:p>
              </w:tc>
            </w:tr>
            <w:tr w:rsidR="000F0BCA" w:rsidRPr="00741F99" w14:paraId="67A02EA3" w14:textId="77777777" w:rsidTr="007A4EDF">
              <w:trPr>
                <w:cantSplit/>
                <w:jc w:val="center"/>
              </w:trPr>
              <w:tc>
                <w:tcPr>
                  <w:tcW w:w="3890" w:type="dxa"/>
                </w:tcPr>
                <w:p w14:paraId="71BE7F31" w14:textId="77777777" w:rsidR="000F0BCA" w:rsidRPr="00741F99" w:rsidRDefault="000F0BCA" w:rsidP="007A4EDF">
                  <w:pPr>
                    <w:rPr>
                      <w:lang w:val="en-US"/>
                    </w:rPr>
                  </w:pPr>
                </w:p>
              </w:tc>
              <w:tc>
                <w:tcPr>
                  <w:tcW w:w="607" w:type="dxa"/>
                  <w:vAlign w:val="center"/>
                </w:tcPr>
                <w:p w14:paraId="34226C51" w14:textId="77777777" w:rsidR="000F0BCA" w:rsidRPr="00741F99" w:rsidRDefault="003E4828" w:rsidP="007A4EDF">
                  <w:pPr>
                    <w:jc w:val="center"/>
                    <w:rPr>
                      <w:lang w:val="en-US"/>
                    </w:rPr>
                  </w:pPr>
                  <w:r w:rsidRPr="00741F99">
                    <w:rPr>
                      <w:lang w:val="en-US"/>
                    </w:rPr>
                    <w:t>260</w:t>
                  </w:r>
                </w:p>
              </w:tc>
              <w:tc>
                <w:tcPr>
                  <w:tcW w:w="607" w:type="dxa"/>
                  <w:tcBorders>
                    <w:bottom w:val="single" w:sz="4" w:space="0" w:color="auto"/>
                  </w:tcBorders>
                  <w:vAlign w:val="center"/>
                </w:tcPr>
                <w:p w14:paraId="27A24076" w14:textId="77777777" w:rsidR="000F0BCA" w:rsidRPr="00741F99" w:rsidRDefault="003E4828" w:rsidP="007A4EDF">
                  <w:pPr>
                    <w:jc w:val="center"/>
                    <w:rPr>
                      <w:lang w:val="en-US"/>
                    </w:rPr>
                  </w:pPr>
                  <w:r w:rsidRPr="00741F99">
                    <w:rPr>
                      <w:lang w:val="en-US"/>
                    </w:rPr>
                    <w:t>230</w:t>
                  </w:r>
                </w:p>
              </w:tc>
              <w:tc>
                <w:tcPr>
                  <w:tcW w:w="607" w:type="dxa"/>
                  <w:tcBorders>
                    <w:bottom w:val="single" w:sz="4" w:space="0" w:color="auto"/>
                  </w:tcBorders>
                  <w:vAlign w:val="center"/>
                </w:tcPr>
                <w:p w14:paraId="168FAAF6" w14:textId="77777777" w:rsidR="000F0BCA" w:rsidRPr="00741F99" w:rsidRDefault="003E4828" w:rsidP="007A4EDF">
                  <w:pPr>
                    <w:jc w:val="center"/>
                    <w:rPr>
                      <w:lang w:val="en-US"/>
                    </w:rPr>
                  </w:pPr>
                  <w:r w:rsidRPr="00741F99">
                    <w:rPr>
                      <w:lang w:val="en-US"/>
                    </w:rPr>
                    <w:t>200</w:t>
                  </w:r>
                </w:p>
              </w:tc>
              <w:tc>
                <w:tcPr>
                  <w:tcW w:w="607" w:type="dxa"/>
                  <w:tcBorders>
                    <w:bottom w:val="single" w:sz="4" w:space="0" w:color="auto"/>
                  </w:tcBorders>
                  <w:vAlign w:val="center"/>
                </w:tcPr>
                <w:p w14:paraId="209E6CC5" w14:textId="77777777" w:rsidR="000F0BCA" w:rsidRPr="00741F99" w:rsidRDefault="003E4828" w:rsidP="007A4EDF">
                  <w:pPr>
                    <w:jc w:val="center"/>
                    <w:rPr>
                      <w:lang w:val="en-US"/>
                    </w:rPr>
                  </w:pPr>
                  <w:r w:rsidRPr="00741F99">
                    <w:rPr>
                      <w:lang w:val="en-US"/>
                    </w:rPr>
                    <w:t>150</w:t>
                  </w:r>
                </w:p>
              </w:tc>
              <w:tc>
                <w:tcPr>
                  <w:tcW w:w="607" w:type="dxa"/>
                  <w:tcBorders>
                    <w:bottom w:val="single" w:sz="4" w:space="0" w:color="auto"/>
                  </w:tcBorders>
                  <w:vAlign w:val="center"/>
                </w:tcPr>
                <w:p w14:paraId="78BF8D64" w14:textId="77777777" w:rsidR="000F0BCA" w:rsidRPr="00741F99" w:rsidRDefault="003E4828" w:rsidP="007A4EDF">
                  <w:pPr>
                    <w:jc w:val="center"/>
                    <w:rPr>
                      <w:lang w:val="en-US"/>
                    </w:rPr>
                  </w:pPr>
                  <w:r w:rsidRPr="00741F99">
                    <w:rPr>
                      <w:lang w:val="en-US"/>
                    </w:rPr>
                    <w:t>120</w:t>
                  </w:r>
                </w:p>
              </w:tc>
            </w:tr>
            <w:tr w:rsidR="000F0BCA" w:rsidRPr="00741F99" w14:paraId="5B5874FE" w14:textId="77777777" w:rsidTr="007A4EDF">
              <w:trPr>
                <w:cantSplit/>
                <w:jc w:val="center"/>
              </w:trPr>
              <w:tc>
                <w:tcPr>
                  <w:tcW w:w="3890" w:type="dxa"/>
                </w:tcPr>
                <w:p w14:paraId="072A000E" w14:textId="77777777" w:rsidR="000F0BCA" w:rsidRPr="00741F99" w:rsidRDefault="003E4828" w:rsidP="007A4EDF">
                  <w:pPr>
                    <w:rPr>
                      <w:lang w:val="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16</w:t>
                  </w:r>
                </w:p>
              </w:tc>
              <w:tc>
                <w:tcPr>
                  <w:tcW w:w="607" w:type="dxa"/>
                  <w:vAlign w:val="center"/>
                </w:tcPr>
                <w:p w14:paraId="7150CE95" w14:textId="77777777" w:rsidR="000F0BCA" w:rsidRPr="00741F99" w:rsidRDefault="000F0BCA" w:rsidP="007A4EDF">
                  <w:pPr>
                    <w:jc w:val="center"/>
                    <w:rPr>
                      <w:lang w:val="sv-SE"/>
                    </w:rPr>
                  </w:pPr>
                </w:p>
              </w:tc>
              <w:tc>
                <w:tcPr>
                  <w:tcW w:w="607" w:type="dxa"/>
                  <w:shd w:val="clear" w:color="auto" w:fill="auto"/>
                  <w:vAlign w:val="center"/>
                </w:tcPr>
                <w:p w14:paraId="44121E7E"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0628A510"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60510FC2"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20D6611E" w14:textId="77777777" w:rsidR="000F0BCA" w:rsidRPr="00741F99" w:rsidRDefault="000F0BCA" w:rsidP="007A4EDF">
                  <w:pPr>
                    <w:jc w:val="center"/>
                    <w:rPr>
                      <w:lang w:val="sv-SE"/>
                    </w:rPr>
                  </w:pPr>
                </w:p>
              </w:tc>
            </w:tr>
            <w:tr w:rsidR="000F0BCA" w:rsidRPr="00741F99" w14:paraId="0CB46D4C" w14:textId="77777777" w:rsidTr="007A4EDF">
              <w:trPr>
                <w:cantSplit/>
                <w:jc w:val="center"/>
              </w:trPr>
              <w:tc>
                <w:tcPr>
                  <w:tcW w:w="3890" w:type="dxa"/>
                </w:tcPr>
                <w:p w14:paraId="6B8D1DD8" w14:textId="77777777" w:rsidR="000F0BCA" w:rsidRPr="00741F99" w:rsidRDefault="003E4828" w:rsidP="007A4EDF">
                  <w:pPr>
                    <w:rPr>
                      <w:lang w:val="sv-SE"/>
                    </w:rPr>
                  </w:pPr>
                  <w:r w:rsidRPr="00741F99">
                    <w:rPr>
                      <w:lang w:val="sv-SE"/>
                    </w:rPr>
                    <w:t xml:space="preserve">32K ext, 256-QAM, PP4, R=2/3, </w:t>
                  </w:r>
                  <w:r w:rsidRPr="00741F99">
                    <w:rPr>
                      <w:rFonts w:eastAsia="SymbolMT"/>
                      <w:lang w:val="sv-SE" w:eastAsia="sv-SE"/>
                    </w:rPr>
                    <w:t>GI</w:t>
                  </w:r>
                  <w:r w:rsidRPr="00741F99">
                    <w:rPr>
                      <w:lang w:val="sv-SE"/>
                    </w:rPr>
                    <w:t xml:space="preserve"> =1/16</w:t>
                  </w:r>
                </w:p>
              </w:tc>
              <w:tc>
                <w:tcPr>
                  <w:tcW w:w="607" w:type="dxa"/>
                  <w:vAlign w:val="center"/>
                </w:tcPr>
                <w:p w14:paraId="1FBEE50D" w14:textId="77777777" w:rsidR="000F0BCA" w:rsidRPr="00741F99" w:rsidRDefault="000F0BCA" w:rsidP="007A4EDF">
                  <w:pPr>
                    <w:jc w:val="center"/>
                    <w:rPr>
                      <w:lang w:val="sv-SE"/>
                    </w:rPr>
                  </w:pPr>
                </w:p>
              </w:tc>
              <w:tc>
                <w:tcPr>
                  <w:tcW w:w="607" w:type="dxa"/>
                  <w:shd w:val="clear" w:color="auto" w:fill="auto"/>
                  <w:vAlign w:val="center"/>
                </w:tcPr>
                <w:p w14:paraId="7965E7AE" w14:textId="77777777" w:rsidR="000F0BCA" w:rsidRPr="00741F99" w:rsidRDefault="000F0BCA" w:rsidP="007A4EDF">
                  <w:pPr>
                    <w:jc w:val="center"/>
                    <w:rPr>
                      <w:lang w:val="sv-SE"/>
                    </w:rPr>
                  </w:pPr>
                </w:p>
              </w:tc>
              <w:tc>
                <w:tcPr>
                  <w:tcW w:w="607" w:type="dxa"/>
                  <w:shd w:val="clear" w:color="auto" w:fill="A6A6A6"/>
                  <w:vAlign w:val="center"/>
                </w:tcPr>
                <w:p w14:paraId="5575F4BF" w14:textId="77777777" w:rsidR="000F0BCA" w:rsidRPr="00741F99" w:rsidRDefault="000F0BCA" w:rsidP="007A4EDF">
                  <w:pPr>
                    <w:jc w:val="center"/>
                    <w:rPr>
                      <w:lang w:val="sv-SE"/>
                    </w:rPr>
                  </w:pPr>
                </w:p>
              </w:tc>
              <w:tc>
                <w:tcPr>
                  <w:tcW w:w="607" w:type="dxa"/>
                  <w:shd w:val="clear" w:color="auto" w:fill="A6A6A6"/>
                  <w:vAlign w:val="center"/>
                </w:tcPr>
                <w:p w14:paraId="293B2B04" w14:textId="77777777" w:rsidR="000F0BCA" w:rsidRPr="00741F99" w:rsidRDefault="000F0BCA" w:rsidP="007A4EDF">
                  <w:pPr>
                    <w:jc w:val="center"/>
                    <w:rPr>
                      <w:lang w:val="sv-SE"/>
                    </w:rPr>
                  </w:pPr>
                </w:p>
              </w:tc>
              <w:tc>
                <w:tcPr>
                  <w:tcW w:w="607" w:type="dxa"/>
                  <w:shd w:val="clear" w:color="auto" w:fill="A6A6A6"/>
                  <w:vAlign w:val="center"/>
                </w:tcPr>
                <w:p w14:paraId="5DEDF3F2" w14:textId="77777777" w:rsidR="000F0BCA" w:rsidRPr="00741F99" w:rsidRDefault="000F0BCA" w:rsidP="007A4EDF">
                  <w:pPr>
                    <w:jc w:val="center"/>
                    <w:rPr>
                      <w:lang w:val="sv-SE"/>
                    </w:rPr>
                  </w:pPr>
                </w:p>
              </w:tc>
            </w:tr>
            <w:tr w:rsidR="000F0BCA" w:rsidRPr="00741F99" w14:paraId="009118A3" w14:textId="77777777" w:rsidTr="007A4EDF">
              <w:trPr>
                <w:cantSplit/>
                <w:jc w:val="center"/>
              </w:trPr>
              <w:tc>
                <w:tcPr>
                  <w:tcW w:w="3890" w:type="dxa"/>
                </w:tcPr>
                <w:p w14:paraId="00D1C30C" w14:textId="77777777" w:rsidR="000F0BCA" w:rsidRPr="00741F99" w:rsidRDefault="003E4828" w:rsidP="007A4EDF">
                  <w:pPr>
                    <w:rPr>
                      <w:lang w:val="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16</w:t>
                  </w:r>
                </w:p>
              </w:tc>
              <w:tc>
                <w:tcPr>
                  <w:tcW w:w="607" w:type="dxa"/>
                  <w:vAlign w:val="center"/>
                </w:tcPr>
                <w:p w14:paraId="0A344CF3" w14:textId="77777777" w:rsidR="000F0BCA" w:rsidRPr="00741F99" w:rsidRDefault="000F0BCA" w:rsidP="007A4EDF">
                  <w:pPr>
                    <w:jc w:val="center"/>
                    <w:rPr>
                      <w:lang w:val="sv-SE"/>
                    </w:rPr>
                  </w:pPr>
                </w:p>
              </w:tc>
              <w:tc>
                <w:tcPr>
                  <w:tcW w:w="607" w:type="dxa"/>
                  <w:shd w:val="clear" w:color="auto" w:fill="auto"/>
                  <w:vAlign w:val="center"/>
                </w:tcPr>
                <w:p w14:paraId="1378B27D"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18642AD5"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55CBFF2A"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0E08BEEC" w14:textId="77777777" w:rsidR="000F0BCA" w:rsidRPr="00741F99" w:rsidRDefault="000F0BCA" w:rsidP="007A4EDF">
                  <w:pPr>
                    <w:jc w:val="center"/>
                    <w:rPr>
                      <w:lang w:val="sv-SE"/>
                    </w:rPr>
                  </w:pPr>
                </w:p>
              </w:tc>
            </w:tr>
            <w:tr w:rsidR="000F0BCA" w:rsidRPr="00741F99" w14:paraId="754B4BD4" w14:textId="77777777" w:rsidTr="007A4EDF">
              <w:trPr>
                <w:cantSplit/>
                <w:jc w:val="center"/>
              </w:trPr>
              <w:tc>
                <w:tcPr>
                  <w:tcW w:w="3890" w:type="dxa"/>
                </w:tcPr>
                <w:p w14:paraId="596AE1D5" w14:textId="77777777" w:rsidR="000F0BCA" w:rsidRPr="00741F99" w:rsidRDefault="003E4828" w:rsidP="007A4EDF">
                  <w:pPr>
                    <w:rPr>
                      <w:lang w:val="sv-SE" w:eastAsia="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32</w:t>
                  </w:r>
                </w:p>
              </w:tc>
              <w:tc>
                <w:tcPr>
                  <w:tcW w:w="607" w:type="dxa"/>
                  <w:vAlign w:val="center"/>
                </w:tcPr>
                <w:p w14:paraId="74668031" w14:textId="77777777" w:rsidR="000F0BCA" w:rsidRPr="00741F99" w:rsidRDefault="000F0BCA" w:rsidP="007A4EDF">
                  <w:pPr>
                    <w:jc w:val="center"/>
                    <w:rPr>
                      <w:lang w:val="sv-SE"/>
                    </w:rPr>
                  </w:pPr>
                </w:p>
              </w:tc>
              <w:tc>
                <w:tcPr>
                  <w:tcW w:w="607" w:type="dxa"/>
                  <w:vAlign w:val="center"/>
                </w:tcPr>
                <w:p w14:paraId="1B50DEF9" w14:textId="77777777" w:rsidR="000F0BCA" w:rsidRPr="00741F99" w:rsidRDefault="000F0BCA" w:rsidP="007A4EDF">
                  <w:pPr>
                    <w:jc w:val="center"/>
                    <w:rPr>
                      <w:lang w:val="sv-SE"/>
                    </w:rPr>
                  </w:pPr>
                </w:p>
              </w:tc>
              <w:tc>
                <w:tcPr>
                  <w:tcW w:w="607" w:type="dxa"/>
                  <w:shd w:val="clear" w:color="auto" w:fill="auto"/>
                  <w:vAlign w:val="center"/>
                </w:tcPr>
                <w:p w14:paraId="0886C403" w14:textId="77777777" w:rsidR="000F0BCA" w:rsidRPr="00741F99" w:rsidRDefault="000F0BCA" w:rsidP="007A4EDF">
                  <w:pPr>
                    <w:jc w:val="center"/>
                    <w:rPr>
                      <w:lang w:val="sv-SE"/>
                    </w:rPr>
                  </w:pPr>
                </w:p>
              </w:tc>
              <w:tc>
                <w:tcPr>
                  <w:tcW w:w="607" w:type="dxa"/>
                  <w:shd w:val="clear" w:color="auto" w:fill="auto"/>
                  <w:vAlign w:val="center"/>
                </w:tcPr>
                <w:p w14:paraId="351A5A7E" w14:textId="77777777" w:rsidR="000F0BCA" w:rsidRPr="00741F99" w:rsidRDefault="000F0BCA" w:rsidP="007A4EDF">
                  <w:pPr>
                    <w:jc w:val="center"/>
                    <w:rPr>
                      <w:lang w:val="sv-SE"/>
                    </w:rPr>
                  </w:pPr>
                </w:p>
              </w:tc>
              <w:tc>
                <w:tcPr>
                  <w:tcW w:w="607" w:type="dxa"/>
                  <w:shd w:val="clear" w:color="auto" w:fill="auto"/>
                  <w:vAlign w:val="center"/>
                </w:tcPr>
                <w:p w14:paraId="4F0E5E7A" w14:textId="77777777" w:rsidR="000F0BCA" w:rsidRPr="00741F99" w:rsidRDefault="000F0BCA" w:rsidP="007A4EDF">
                  <w:pPr>
                    <w:jc w:val="center"/>
                    <w:rPr>
                      <w:lang w:val="sv-SE"/>
                    </w:rPr>
                  </w:pPr>
                </w:p>
              </w:tc>
            </w:tr>
            <w:tr w:rsidR="000F0BCA" w:rsidRPr="00741F99" w14:paraId="6E8E85CC" w14:textId="77777777" w:rsidTr="007A4EDF">
              <w:trPr>
                <w:cantSplit/>
                <w:jc w:val="center"/>
              </w:trPr>
              <w:tc>
                <w:tcPr>
                  <w:tcW w:w="3890" w:type="dxa"/>
                </w:tcPr>
                <w:p w14:paraId="64A8F83A" w14:textId="77777777" w:rsidR="000F0BCA" w:rsidRPr="00741F99" w:rsidRDefault="003E4828" w:rsidP="007A4EDF">
                  <w:pPr>
                    <w:rPr>
                      <w:lang w:val="sv-SE" w:eastAsia="sv-SE"/>
                    </w:rPr>
                  </w:pPr>
                  <w:r w:rsidRPr="00741F99">
                    <w:rPr>
                      <w:lang w:val="sv-SE" w:eastAsia="sv-SE"/>
                    </w:rPr>
                    <w:t xml:space="preserve">32K ext, 256-QAM, PP4, R=2/3, </w:t>
                  </w:r>
                  <w:r w:rsidRPr="00741F99">
                    <w:rPr>
                      <w:rFonts w:eastAsia="SymbolMT"/>
                      <w:lang w:val="sv-SE" w:eastAsia="sv-SE"/>
                    </w:rPr>
                    <w:t xml:space="preserve">GI </w:t>
                  </w:r>
                  <w:r w:rsidRPr="00741F99">
                    <w:rPr>
                      <w:lang w:val="sv-SE" w:eastAsia="sv-SE"/>
                    </w:rPr>
                    <w:t>=1/32</w:t>
                  </w:r>
                </w:p>
              </w:tc>
              <w:tc>
                <w:tcPr>
                  <w:tcW w:w="607" w:type="dxa"/>
                  <w:vAlign w:val="center"/>
                </w:tcPr>
                <w:p w14:paraId="4147BEC8" w14:textId="77777777" w:rsidR="000F0BCA" w:rsidRPr="00741F99" w:rsidRDefault="000F0BCA" w:rsidP="007A4EDF">
                  <w:pPr>
                    <w:jc w:val="center"/>
                    <w:rPr>
                      <w:lang w:val="sv-SE"/>
                    </w:rPr>
                  </w:pPr>
                </w:p>
              </w:tc>
              <w:tc>
                <w:tcPr>
                  <w:tcW w:w="607" w:type="dxa"/>
                  <w:vAlign w:val="center"/>
                </w:tcPr>
                <w:p w14:paraId="786EE634" w14:textId="77777777" w:rsidR="000F0BCA" w:rsidRPr="00741F99" w:rsidRDefault="000F0BCA" w:rsidP="007A4EDF">
                  <w:pPr>
                    <w:jc w:val="center"/>
                    <w:rPr>
                      <w:lang w:val="sv-SE"/>
                    </w:rPr>
                  </w:pPr>
                </w:p>
              </w:tc>
              <w:tc>
                <w:tcPr>
                  <w:tcW w:w="607" w:type="dxa"/>
                  <w:shd w:val="clear" w:color="auto" w:fill="auto"/>
                  <w:vAlign w:val="center"/>
                </w:tcPr>
                <w:p w14:paraId="51825A24" w14:textId="77777777" w:rsidR="000F0BCA" w:rsidRPr="00741F99" w:rsidRDefault="000F0BCA" w:rsidP="007A4EDF">
                  <w:pPr>
                    <w:jc w:val="center"/>
                    <w:rPr>
                      <w:lang w:val="sv-SE"/>
                    </w:rPr>
                  </w:pPr>
                </w:p>
              </w:tc>
              <w:tc>
                <w:tcPr>
                  <w:tcW w:w="607" w:type="dxa"/>
                  <w:shd w:val="clear" w:color="auto" w:fill="auto"/>
                  <w:vAlign w:val="center"/>
                </w:tcPr>
                <w:p w14:paraId="10C8FDA8" w14:textId="77777777" w:rsidR="000F0BCA" w:rsidRPr="00741F99" w:rsidRDefault="000F0BCA" w:rsidP="007A4EDF">
                  <w:pPr>
                    <w:jc w:val="center"/>
                    <w:rPr>
                      <w:lang w:val="sv-SE"/>
                    </w:rPr>
                  </w:pPr>
                </w:p>
              </w:tc>
              <w:tc>
                <w:tcPr>
                  <w:tcW w:w="607" w:type="dxa"/>
                  <w:shd w:val="clear" w:color="auto" w:fill="auto"/>
                  <w:vAlign w:val="center"/>
                </w:tcPr>
                <w:p w14:paraId="09B7E310" w14:textId="77777777" w:rsidR="000F0BCA" w:rsidRPr="00741F99" w:rsidRDefault="000F0BCA" w:rsidP="007A4EDF">
                  <w:pPr>
                    <w:jc w:val="center"/>
                    <w:rPr>
                      <w:lang w:val="sv-SE"/>
                    </w:rPr>
                  </w:pPr>
                </w:p>
              </w:tc>
            </w:tr>
            <w:tr w:rsidR="000F0BCA" w:rsidRPr="00741F99" w14:paraId="50907934" w14:textId="77777777" w:rsidTr="007A4EDF">
              <w:trPr>
                <w:cantSplit/>
                <w:jc w:val="center"/>
              </w:trPr>
              <w:tc>
                <w:tcPr>
                  <w:tcW w:w="3890" w:type="dxa"/>
                </w:tcPr>
                <w:p w14:paraId="6CAFCAA8" w14:textId="77777777" w:rsidR="000F0BCA" w:rsidRPr="00741F99" w:rsidRDefault="003E4828" w:rsidP="007A4EDF">
                  <w:pPr>
                    <w:rPr>
                      <w:lang w:val="sv-SE" w:eastAsia="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32</w:t>
                  </w:r>
                </w:p>
              </w:tc>
              <w:tc>
                <w:tcPr>
                  <w:tcW w:w="607" w:type="dxa"/>
                  <w:vAlign w:val="center"/>
                </w:tcPr>
                <w:p w14:paraId="2EFE906F" w14:textId="77777777" w:rsidR="000F0BCA" w:rsidRPr="00741F99" w:rsidRDefault="000F0BCA" w:rsidP="007A4EDF">
                  <w:pPr>
                    <w:jc w:val="center"/>
                    <w:rPr>
                      <w:lang w:val="sv-SE"/>
                    </w:rPr>
                  </w:pPr>
                </w:p>
              </w:tc>
              <w:tc>
                <w:tcPr>
                  <w:tcW w:w="607" w:type="dxa"/>
                  <w:vAlign w:val="center"/>
                </w:tcPr>
                <w:p w14:paraId="76F7C079" w14:textId="77777777" w:rsidR="000F0BCA" w:rsidRPr="00741F99" w:rsidRDefault="000F0BCA" w:rsidP="007A4EDF">
                  <w:pPr>
                    <w:jc w:val="center"/>
                    <w:rPr>
                      <w:lang w:val="sv-SE"/>
                    </w:rPr>
                  </w:pPr>
                </w:p>
              </w:tc>
              <w:tc>
                <w:tcPr>
                  <w:tcW w:w="607" w:type="dxa"/>
                  <w:shd w:val="clear" w:color="auto" w:fill="auto"/>
                  <w:vAlign w:val="center"/>
                </w:tcPr>
                <w:p w14:paraId="199FCD1B" w14:textId="77777777" w:rsidR="000F0BCA" w:rsidRPr="00741F99" w:rsidRDefault="000F0BCA" w:rsidP="007A4EDF">
                  <w:pPr>
                    <w:jc w:val="center"/>
                    <w:rPr>
                      <w:lang w:val="sv-SE"/>
                    </w:rPr>
                  </w:pPr>
                </w:p>
              </w:tc>
              <w:tc>
                <w:tcPr>
                  <w:tcW w:w="607" w:type="dxa"/>
                  <w:shd w:val="clear" w:color="auto" w:fill="auto"/>
                  <w:vAlign w:val="center"/>
                </w:tcPr>
                <w:p w14:paraId="228C550F" w14:textId="77777777" w:rsidR="000F0BCA" w:rsidRPr="00741F99" w:rsidRDefault="000F0BCA" w:rsidP="007A4EDF">
                  <w:pPr>
                    <w:jc w:val="center"/>
                    <w:rPr>
                      <w:lang w:val="sv-SE"/>
                    </w:rPr>
                  </w:pPr>
                </w:p>
              </w:tc>
              <w:tc>
                <w:tcPr>
                  <w:tcW w:w="607" w:type="dxa"/>
                  <w:shd w:val="clear" w:color="auto" w:fill="auto"/>
                  <w:vAlign w:val="center"/>
                </w:tcPr>
                <w:p w14:paraId="7CA7E887" w14:textId="77777777" w:rsidR="000F0BCA" w:rsidRPr="00741F99" w:rsidRDefault="000F0BCA" w:rsidP="007A4EDF">
                  <w:pPr>
                    <w:jc w:val="center"/>
                    <w:rPr>
                      <w:lang w:val="sv-SE"/>
                    </w:rPr>
                  </w:pPr>
                </w:p>
              </w:tc>
            </w:tr>
          </w:tbl>
          <w:p w14:paraId="24CA728D" w14:textId="77777777" w:rsidR="000F0BCA" w:rsidRPr="00741F99" w:rsidRDefault="000F0BCA" w:rsidP="007A4EDF">
            <w:pPr>
              <w:rPr>
                <w:lang w:val="sv-SE"/>
              </w:rPr>
            </w:pPr>
          </w:p>
        </w:tc>
      </w:tr>
      <w:tr w:rsidR="000F0BCA" w:rsidRPr="00741F99" w14:paraId="75AB9F08" w14:textId="77777777" w:rsidTr="007A4EDF">
        <w:tc>
          <w:tcPr>
            <w:tcW w:w="1418" w:type="dxa"/>
            <w:tcBorders>
              <w:left w:val="single" w:sz="8" w:space="0" w:color="000000"/>
              <w:bottom w:val="single" w:sz="8" w:space="0" w:color="000000"/>
            </w:tcBorders>
            <w:shd w:val="clear" w:color="auto" w:fill="BFBFBF"/>
          </w:tcPr>
          <w:p w14:paraId="68738C3C"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3D7B79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4F75F08" w14:textId="77777777" w:rsidTr="007A4EDF">
        <w:tc>
          <w:tcPr>
            <w:tcW w:w="1418" w:type="dxa"/>
            <w:tcBorders>
              <w:left w:val="single" w:sz="8" w:space="0" w:color="000000"/>
              <w:bottom w:val="single" w:sz="8" w:space="0" w:color="000000"/>
            </w:tcBorders>
            <w:shd w:val="clear" w:color="auto" w:fill="BFBFBF"/>
          </w:tcPr>
          <w:p w14:paraId="5400DB0F"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FE0B0A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000F0BCA" w:rsidRPr="00741F99">
              <w:rPr>
                <w:b/>
                <w:lang w:val="en-US"/>
              </w:rPr>
              <w:t>NO</w:t>
            </w:r>
          </w:p>
          <w:p w14:paraId="29E6E212" w14:textId="77777777" w:rsidR="000F0BCA" w:rsidRPr="00741F99" w:rsidRDefault="000F0BCA" w:rsidP="007A4EDF">
            <w:pPr>
              <w:rPr>
                <w:lang w:val="en-US"/>
              </w:rPr>
            </w:pPr>
            <w:r w:rsidRPr="00741F99">
              <w:rPr>
                <w:lang w:val="en-US"/>
              </w:rPr>
              <w:t xml:space="preserve">Describe more specific faults and/or other information </w:t>
            </w:r>
          </w:p>
          <w:p w14:paraId="197BA4BB" w14:textId="77777777" w:rsidR="000F0BCA" w:rsidRPr="00741F99" w:rsidRDefault="000F0BCA" w:rsidP="007A4EDF">
            <w:pPr>
              <w:rPr>
                <w:lang w:val="en-US"/>
              </w:rPr>
            </w:pPr>
          </w:p>
          <w:p w14:paraId="376B6BC2" w14:textId="77777777" w:rsidR="000F0BCA" w:rsidRPr="00741F99" w:rsidRDefault="000F0BCA" w:rsidP="007A4EDF">
            <w:pPr>
              <w:rPr>
                <w:lang w:val="en-US"/>
              </w:rPr>
            </w:pPr>
          </w:p>
          <w:p w14:paraId="2F11B271" w14:textId="77777777" w:rsidR="000F0BCA" w:rsidRPr="00741F99" w:rsidRDefault="000F0BCA" w:rsidP="007A4EDF">
            <w:pPr>
              <w:rPr>
                <w:b/>
                <w:lang w:val="en-US"/>
              </w:rPr>
            </w:pPr>
          </w:p>
        </w:tc>
      </w:tr>
      <w:tr w:rsidR="000F0BCA" w:rsidRPr="00741F99" w14:paraId="47ED7FE0" w14:textId="77777777" w:rsidTr="007A4EDF">
        <w:tc>
          <w:tcPr>
            <w:tcW w:w="1418" w:type="dxa"/>
            <w:tcBorders>
              <w:left w:val="single" w:sz="8" w:space="0" w:color="000000"/>
              <w:bottom w:val="single" w:sz="8" w:space="0" w:color="000000"/>
            </w:tcBorders>
            <w:shd w:val="clear" w:color="auto" w:fill="BFBFBF"/>
          </w:tcPr>
          <w:p w14:paraId="3105A8C6"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412878DD"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8B19452"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F93E60E" w14:textId="77777777" w:rsidR="000F0BCA" w:rsidRPr="00741F99" w:rsidRDefault="000F0BCA" w:rsidP="007A4EDF">
            <w:pPr>
              <w:pStyle w:val="Tasktableheading"/>
              <w:rPr>
                <w:sz w:val="18"/>
              </w:rPr>
            </w:pPr>
          </w:p>
        </w:tc>
      </w:tr>
    </w:tbl>
    <w:p w14:paraId="7D4F9794" w14:textId="77777777" w:rsidR="000F0BCA" w:rsidRPr="00741F99" w:rsidRDefault="000F0BCA" w:rsidP="000F0BCA">
      <w:pPr>
        <w:rPr>
          <w:lang w:val="en-US"/>
        </w:rPr>
      </w:pPr>
    </w:p>
    <w:p w14:paraId="7176F57C" w14:textId="4E36BB3B" w:rsidR="007C4A85" w:rsidRDefault="007C4A85">
      <w:pPr>
        <w:suppressAutoHyphens w:val="0"/>
        <w:rPr>
          <w:lang w:val="en-US"/>
        </w:rPr>
      </w:pPr>
      <w:bookmarkStart w:id="2786" w:name="_Ref56868777"/>
      <w:bookmarkStart w:id="2787" w:name="_Toc56878005"/>
      <w:bookmarkStart w:id="2788" w:name="_Toc56878331"/>
      <w:bookmarkStart w:id="2789" w:name="_Toc56879062"/>
      <w:bookmarkStart w:id="2790" w:name="_Toc57303724"/>
      <w:bookmarkStart w:id="2791" w:name="_Toc57488068"/>
      <w:bookmarkStart w:id="2792" w:name="_Toc57488799"/>
      <w:bookmarkStart w:id="2793" w:name="_Toc57489332"/>
      <w:bookmarkStart w:id="2794" w:name="_Toc162865370"/>
      <w:bookmarkStart w:id="2795" w:name="_Toc162865653"/>
      <w:bookmarkStart w:id="2796" w:name="_Toc162865832"/>
      <w:bookmarkStart w:id="2797" w:name="_Toc199864909"/>
      <w:bookmarkStart w:id="2798" w:name="_Toc199865583"/>
      <w:bookmarkStart w:id="2799" w:name="_Toc201117217"/>
      <w:bookmarkStart w:id="2800" w:name="_Toc201508602"/>
      <w:bookmarkStart w:id="2801" w:name="_Toc275773476"/>
      <w:bookmarkStart w:id="2802" w:name="_Toc275773946"/>
      <w:bookmarkStart w:id="2803" w:name="_Toc275774406"/>
      <w:r>
        <w:rPr>
          <w:lang w:val="en-US"/>
        </w:rPr>
        <w:br w:type="page"/>
      </w:r>
    </w:p>
    <w:p w14:paraId="24B9927D" w14:textId="77777777" w:rsidR="0099417C" w:rsidRPr="00741F99" w:rsidRDefault="0099417C" w:rsidP="00B37551">
      <w:pPr>
        <w:rPr>
          <w:lang w:val="en-US"/>
        </w:rPr>
      </w:pPr>
    </w:p>
    <w:p w14:paraId="7BB48576" w14:textId="77777777" w:rsidR="00B37551" w:rsidRPr="00741F99" w:rsidRDefault="00B37551" w:rsidP="00B37551">
      <w:pPr>
        <w:rPr>
          <w:lang w:val="en-US"/>
        </w:rPr>
      </w:pPr>
    </w:p>
    <w:p w14:paraId="577103F7" w14:textId="77777777" w:rsidR="00AA66E1" w:rsidRPr="00741F99" w:rsidRDefault="00CF0D91" w:rsidP="0079216D">
      <w:pPr>
        <w:pStyle w:val="Overskrift2"/>
      </w:pPr>
      <w:bookmarkStart w:id="2804" w:name="_Ref279107919"/>
      <w:bookmarkStart w:id="2805" w:name="_Toc338588033"/>
      <w:bookmarkStart w:id="2806" w:name="_Toc361214995"/>
      <w:bookmarkStart w:id="2807" w:name="_Toc361215299"/>
      <w:bookmarkStart w:id="2808" w:name="_Toc361215600"/>
      <w:bookmarkStart w:id="2809" w:name="_Toc361215902"/>
      <w:bookmarkStart w:id="2810" w:name="_Toc361216206"/>
      <w:bookmarkStart w:id="2811" w:name="_Toc361216510"/>
      <w:bookmarkStart w:id="2812" w:name="_Toc361216814"/>
      <w:bookmarkStart w:id="2813" w:name="_Toc361217119"/>
      <w:bookmarkStart w:id="2814" w:name="_Toc361217424"/>
      <w:bookmarkStart w:id="2815" w:name="_Toc441762106"/>
      <w:bookmarkStart w:id="2816" w:name="_Toc492989721"/>
      <w:bookmarkStart w:id="2817" w:name="_Toc102128259"/>
      <w:bookmarkStart w:id="2818" w:name="_Toc147824452"/>
      <w:bookmarkStart w:id="2819" w:name="_Toc147824839"/>
      <w:r w:rsidRPr="00741F99">
        <w:t>Task 4: IP-Based Front-en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5B1FD90" w14:textId="77777777" w:rsidR="00CF0D91" w:rsidRPr="00741F99" w:rsidRDefault="00CF0D91" w:rsidP="0099417C">
      <w:pPr>
        <w:pStyle w:val="Task1"/>
      </w:pPr>
      <w:r w:rsidRPr="00741F99">
        <w:t>IP-Based Front-end</w:t>
      </w:r>
      <w:bookmarkStart w:id="2820" w:name="_Toc162865371"/>
      <w:bookmarkStart w:id="2821" w:name="_Toc162865833"/>
      <w:bookmarkStart w:id="2822" w:name="_Toc201116705"/>
      <w:bookmarkStart w:id="2823" w:name="_Toc201117218"/>
      <w:bookmarkStart w:id="2824" w:name="_Toc201507293"/>
      <w:bookmarkStart w:id="2825" w:name="_Toc201507586"/>
      <w:bookmarkStart w:id="2826" w:name="_Toc201508014"/>
      <w:bookmarkStart w:id="2827" w:name="_Toc274212861"/>
      <w:bookmarkStart w:id="2828" w:name="_Toc275772528"/>
      <w:bookmarkStart w:id="2829" w:name="_Toc275773003"/>
      <w:bookmarkStart w:id="2830" w:name="_Toc275773477"/>
      <w:bookmarkStart w:id="2831" w:name="_Toc279101556"/>
      <w:bookmarkStart w:id="2832" w:name="_Toc338588034"/>
      <w:bookmarkStart w:id="2833" w:name="_Toc65751265"/>
      <w:bookmarkStart w:id="2834" w:name="_Toc102128260"/>
      <w:bookmarkStart w:id="2835" w:name="_Toc147824453"/>
      <w:bookmarkStart w:id="2836" w:name="_Toc147824840"/>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38594731" w14:textId="77777777" w:rsidR="00CF0D91" w:rsidRPr="00741F99" w:rsidRDefault="00CF0D91" w:rsidP="0099417C">
      <w:pPr>
        <w:rPr>
          <w:lang w:val="en-US"/>
        </w:rPr>
      </w:pPr>
    </w:p>
    <w:p w14:paraId="540D0063" w14:textId="77777777" w:rsidR="00CF0D91" w:rsidRPr="00741F99" w:rsidRDefault="00CF0D91" w:rsidP="0099417C">
      <w:pPr>
        <w:jc w:val="center"/>
        <w:rPr>
          <w:lang w:val="en-US"/>
        </w:rPr>
      </w:pPr>
      <w:bookmarkStart w:id="2837" w:name="_Toc57303725"/>
      <w:r w:rsidRPr="00741F99">
        <w:rPr>
          <w:lang w:val="en-US"/>
        </w:rPr>
        <w:t>- Not yet available-</w:t>
      </w:r>
      <w:bookmarkStart w:id="2838" w:name="_Ref56868907"/>
      <w:bookmarkStart w:id="2839" w:name="_Toc56878006"/>
      <w:bookmarkStart w:id="2840" w:name="_Toc56878332"/>
      <w:bookmarkStart w:id="2841" w:name="_Toc56879063"/>
    </w:p>
    <w:p w14:paraId="11D4AAC9" w14:textId="77777777" w:rsidR="00CF0D91" w:rsidRPr="00741F99" w:rsidRDefault="00CF0D91" w:rsidP="0099417C">
      <w:pPr>
        <w:rPr>
          <w:lang w:val="en-US"/>
        </w:rPr>
      </w:pPr>
    </w:p>
    <w:p w14:paraId="26A8AC2D" w14:textId="77777777" w:rsidR="00CF0D91" w:rsidRPr="00741F99" w:rsidRDefault="00CF0D91" w:rsidP="0099417C">
      <w:pPr>
        <w:rPr>
          <w:lang w:val="en-US"/>
        </w:rPr>
      </w:pPr>
      <w:r w:rsidRPr="00741F99">
        <w:rPr>
          <w:lang w:val="en-US"/>
        </w:rPr>
        <w:br w:type="page"/>
      </w:r>
    </w:p>
    <w:p w14:paraId="2FE1F4F1" w14:textId="2823E768" w:rsidR="00CF0D91" w:rsidRPr="00741F99" w:rsidRDefault="00CF0D91" w:rsidP="005F0F15">
      <w:pPr>
        <w:pStyle w:val="Overskrift2"/>
        <w:rPr>
          <w:lang w:val="en-US"/>
        </w:rPr>
      </w:pPr>
      <w:bookmarkStart w:id="2842" w:name="_Toc57488069"/>
      <w:bookmarkStart w:id="2843" w:name="_Toc57488800"/>
      <w:bookmarkStart w:id="2844" w:name="_Toc57489333"/>
      <w:bookmarkStart w:id="2845" w:name="_Ref57491898"/>
      <w:bookmarkStart w:id="2846" w:name="_Toc162865372"/>
      <w:bookmarkStart w:id="2847" w:name="_Toc162865654"/>
      <w:bookmarkStart w:id="2848" w:name="_Toc162865834"/>
      <w:bookmarkStart w:id="2849" w:name="_Toc199864910"/>
      <w:bookmarkStart w:id="2850" w:name="_Toc199865584"/>
      <w:bookmarkStart w:id="2851" w:name="_Toc201117219"/>
      <w:bookmarkStart w:id="2852" w:name="_Toc201508603"/>
      <w:bookmarkStart w:id="2853" w:name="_Toc275773478"/>
      <w:bookmarkStart w:id="2854" w:name="_Toc275773947"/>
      <w:bookmarkStart w:id="2855" w:name="_Toc275774407"/>
      <w:bookmarkStart w:id="2856" w:name="_Toc338588035"/>
      <w:bookmarkStart w:id="2857" w:name="_Toc361214996"/>
      <w:bookmarkStart w:id="2858" w:name="_Toc361215300"/>
      <w:bookmarkStart w:id="2859" w:name="_Toc361215601"/>
      <w:bookmarkStart w:id="2860" w:name="_Toc361215903"/>
      <w:bookmarkStart w:id="2861" w:name="_Toc361216207"/>
      <w:bookmarkStart w:id="2862" w:name="_Toc361216511"/>
      <w:bookmarkStart w:id="2863" w:name="_Toc361216815"/>
      <w:bookmarkStart w:id="2864" w:name="_Toc361217120"/>
      <w:bookmarkStart w:id="2865" w:name="_Toc361217425"/>
      <w:bookmarkStart w:id="2866" w:name="_Ref422150270"/>
      <w:bookmarkStart w:id="2867" w:name="_Toc441762107"/>
      <w:bookmarkStart w:id="2868" w:name="_Toc492989722"/>
      <w:bookmarkStart w:id="2869" w:name="_Toc102128261"/>
      <w:bookmarkStart w:id="2870" w:name="_Toc147824454"/>
      <w:bookmarkStart w:id="2871" w:name="_Toc147824841"/>
      <w:r w:rsidRPr="00741F99">
        <w:rPr>
          <w:lang w:val="en-US"/>
        </w:rPr>
        <w:lastRenderedPageBreak/>
        <w:t>Task 5: MPEG2 demultiplexer</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00DE1172">
        <w:rPr>
          <w:lang w:val="en-US"/>
        </w:rPr>
        <w:br/>
      </w:r>
    </w:p>
    <w:p w14:paraId="0A7E9D0B" w14:textId="77777777" w:rsidR="00CF0D91" w:rsidRPr="00741F99" w:rsidRDefault="00CF0D91" w:rsidP="001A3946">
      <w:pPr>
        <w:pStyle w:val="Task1"/>
      </w:pPr>
      <w:r w:rsidRPr="00741F99">
        <w:t>MPEG2 demultiplexer</w:t>
      </w:r>
      <w:bookmarkStart w:id="2872" w:name="_Toc162865373"/>
      <w:bookmarkStart w:id="2873" w:name="_Toc162865835"/>
      <w:bookmarkStart w:id="2874" w:name="_Toc201116707"/>
      <w:bookmarkStart w:id="2875" w:name="_Toc201117220"/>
      <w:bookmarkStart w:id="2876" w:name="_Toc201507295"/>
      <w:bookmarkStart w:id="2877" w:name="_Toc201507588"/>
      <w:bookmarkStart w:id="2878" w:name="_Toc201508016"/>
      <w:bookmarkStart w:id="2879" w:name="_Toc274212862"/>
      <w:bookmarkStart w:id="2880" w:name="_Toc275772530"/>
      <w:bookmarkStart w:id="2881" w:name="_Toc275773005"/>
      <w:bookmarkStart w:id="2882" w:name="_Toc275773479"/>
      <w:bookmarkStart w:id="2883" w:name="_Toc279101558"/>
      <w:bookmarkStart w:id="2884" w:name="_Toc338588036"/>
      <w:bookmarkStart w:id="2885" w:name="_Toc65751267"/>
      <w:bookmarkStart w:id="2886" w:name="_Toc102128262"/>
      <w:bookmarkStart w:id="2887" w:name="_Toc147824455"/>
      <w:bookmarkStart w:id="2888" w:name="_Toc147824842"/>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tbl>
      <w:tblPr>
        <w:tblW w:w="8677"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70" w:type="dxa"/>
          <w:right w:w="70" w:type="dxa"/>
        </w:tblCellMar>
        <w:tblLook w:val="0000" w:firstRow="0" w:lastRow="0" w:firstColumn="0" w:lastColumn="0" w:noHBand="0" w:noVBand="0"/>
      </w:tblPr>
      <w:tblGrid>
        <w:gridCol w:w="1418"/>
        <w:gridCol w:w="7259"/>
      </w:tblGrid>
      <w:tr w:rsidR="00CF0D91" w:rsidRPr="00741F99" w14:paraId="00074905" w14:textId="77777777">
        <w:trPr>
          <w:cantSplit/>
        </w:trPr>
        <w:tc>
          <w:tcPr>
            <w:tcW w:w="1418" w:type="dxa"/>
            <w:shd w:val="clear" w:color="auto" w:fill="BFBFBF"/>
          </w:tcPr>
          <w:p w14:paraId="365B5A28" w14:textId="77777777" w:rsidR="00CF0D91" w:rsidRPr="00741F99" w:rsidRDefault="003E4828" w:rsidP="001A3946">
            <w:pPr>
              <w:pStyle w:val="Tasktableheading"/>
            </w:pPr>
            <w:r w:rsidRPr="00741F99">
              <w:t>Test Case</w:t>
            </w:r>
          </w:p>
        </w:tc>
        <w:tc>
          <w:tcPr>
            <w:tcW w:w="7259" w:type="dxa"/>
          </w:tcPr>
          <w:p w14:paraId="699E7BFB" w14:textId="77777777" w:rsidR="00CF0D91" w:rsidRPr="00741F99" w:rsidRDefault="003E4828" w:rsidP="0008567E">
            <w:pPr>
              <w:pStyle w:val="Task2"/>
            </w:pPr>
            <w:bookmarkStart w:id="2889" w:name="_Toc56878007"/>
            <w:bookmarkStart w:id="2890" w:name="_Toc56878333"/>
            <w:bookmarkStart w:id="2891" w:name="_Toc57303726"/>
            <w:bookmarkStart w:id="2892" w:name="_Toc57488070"/>
            <w:bookmarkStart w:id="2893" w:name="_Toc57489334"/>
            <w:bookmarkStart w:id="2894" w:name="_Toc162865374"/>
            <w:bookmarkStart w:id="2895" w:name="_Toc162865836"/>
            <w:bookmarkStart w:id="2896" w:name="_Toc199864911"/>
            <w:bookmarkStart w:id="2897" w:name="_Toc201117221"/>
            <w:bookmarkStart w:id="2898" w:name="_Toc201508604"/>
            <w:bookmarkStart w:id="2899" w:name="_Toc275773480"/>
            <w:bookmarkStart w:id="2900" w:name="_Toc338588037"/>
            <w:bookmarkStart w:id="2901" w:name="_Toc361214997"/>
            <w:bookmarkStart w:id="2902" w:name="_Toc441762108"/>
            <w:bookmarkStart w:id="2903" w:name="_Toc492989723"/>
            <w:bookmarkStart w:id="2904" w:name="_Toc102128263"/>
            <w:bookmarkStart w:id="2905" w:name="_Toc147824456"/>
            <w:bookmarkStart w:id="2906" w:name="_Toc147824843"/>
            <w:r w:rsidRPr="00741F99">
              <w:t>SI utilization</w:t>
            </w:r>
            <w:bookmarkStart w:id="2907" w:name="_Toc194419962"/>
            <w:bookmarkStart w:id="2908" w:name="_Toc194748914"/>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tc>
      </w:tr>
      <w:tr w:rsidR="00CF0D91" w:rsidRPr="00741F99" w14:paraId="0F2E060D" w14:textId="77777777">
        <w:trPr>
          <w:cantSplit/>
        </w:trPr>
        <w:tc>
          <w:tcPr>
            <w:tcW w:w="1418" w:type="dxa"/>
            <w:shd w:val="clear" w:color="auto" w:fill="BFBFBF"/>
          </w:tcPr>
          <w:p w14:paraId="3288E975" w14:textId="77777777" w:rsidR="00CF0D91" w:rsidRPr="00741F99" w:rsidRDefault="003E4828" w:rsidP="001A3946">
            <w:pPr>
              <w:pStyle w:val="Tasktableheading"/>
            </w:pPr>
            <w:r w:rsidRPr="00741F99">
              <w:t>Section</w:t>
            </w:r>
          </w:p>
        </w:tc>
        <w:tc>
          <w:tcPr>
            <w:tcW w:w="7259" w:type="dxa"/>
          </w:tcPr>
          <w:p w14:paraId="49710087" w14:textId="77777777" w:rsidR="00CF0D91" w:rsidRPr="00F25FB8" w:rsidRDefault="003E4828" w:rsidP="001A3946">
            <w:pPr>
              <w:pStyle w:val="NordigChapter"/>
            </w:pPr>
            <w:bookmarkStart w:id="2909" w:name="_Toc56878008"/>
            <w:bookmarkStart w:id="2910" w:name="_Toc56879064"/>
            <w:bookmarkStart w:id="2911" w:name="_Toc57488071"/>
            <w:bookmarkStart w:id="2912" w:name="_Toc57488801"/>
            <w:bookmarkStart w:id="2913" w:name="_Toc162865375"/>
            <w:bookmarkStart w:id="2914" w:name="_Toc162865655"/>
            <w:bookmarkStart w:id="2915" w:name="_Toc199865585"/>
            <w:bookmarkStart w:id="2916" w:name="_Toc201117222"/>
            <w:bookmarkStart w:id="2917" w:name="_Toc275773948"/>
            <w:bookmarkStart w:id="2918" w:name="_Toc338587445"/>
            <w:bookmarkStart w:id="2919" w:name="_Toc361215301"/>
            <w:bookmarkStart w:id="2920" w:name="_Toc361216208"/>
            <w:bookmarkStart w:id="2921" w:name="_Toc361216816"/>
            <w:r w:rsidRPr="00F25FB8">
              <w:t>NorDig Unified 4.1</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p>
        </w:tc>
      </w:tr>
      <w:tr w:rsidR="00570692" w:rsidRPr="00741F99" w14:paraId="63A42BF1" w14:textId="77777777">
        <w:trPr>
          <w:cantSplit/>
        </w:trPr>
        <w:tc>
          <w:tcPr>
            <w:tcW w:w="1418" w:type="dxa"/>
            <w:shd w:val="clear" w:color="auto" w:fill="BFBFBF"/>
          </w:tcPr>
          <w:p w14:paraId="73AACD61" w14:textId="77777777" w:rsidR="00570692" w:rsidRPr="00741F99" w:rsidRDefault="00570692" w:rsidP="00570692">
            <w:pPr>
              <w:pStyle w:val="Tasktableheading"/>
            </w:pPr>
            <w:r w:rsidRPr="00741F99">
              <w:t>Requirement</w:t>
            </w:r>
          </w:p>
        </w:tc>
        <w:tc>
          <w:tcPr>
            <w:tcW w:w="7259" w:type="dxa"/>
          </w:tcPr>
          <w:p w14:paraId="7A95E5F7" w14:textId="17F7B706" w:rsidR="00570692" w:rsidRPr="00F25FB8" w:rsidRDefault="00570692" w:rsidP="00570692">
            <w:pPr>
              <w:rPr>
                <w:iCs/>
                <w:lang w:val="en-US"/>
              </w:rPr>
            </w:pPr>
            <w:r w:rsidRPr="00F25FB8">
              <w:rPr>
                <w:iCs/>
                <w:lang w:val="en-US"/>
              </w:rPr>
              <w:t>The NorDig IRD shall utilize the MPEG-2 Service Information as specified in Part B.</w:t>
            </w:r>
          </w:p>
        </w:tc>
      </w:tr>
      <w:tr w:rsidR="00570692" w:rsidRPr="00741F99" w14:paraId="493ACDD4" w14:textId="77777777" w:rsidTr="00EB0E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C369617" w14:textId="65944D01" w:rsidR="00570692" w:rsidRPr="00FC2AEF" w:rsidRDefault="00570692" w:rsidP="00F25FB8">
            <w:pPr>
              <w:pStyle w:val="Tasktableheading"/>
              <w:rPr>
                <w:color w:val="000000" w:themeColor="text1"/>
                <w:highlight w:val="yellow"/>
                <w:lang w:val="en-GB"/>
              </w:rPr>
            </w:pPr>
            <w:r w:rsidRPr="00F25FB8">
              <w:t xml:space="preserve">IRD </w:t>
            </w:r>
            <w:r w:rsidRPr="00F25FB8">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5BCF1957" w14:textId="1C3D55FC" w:rsidR="00570692" w:rsidRPr="00F25FB8" w:rsidRDefault="00570692" w:rsidP="00570692">
            <w:pPr>
              <w:rPr>
                <w:lang w:val="en-US"/>
              </w:rPr>
            </w:pPr>
            <w:r w:rsidRPr="00F25FB8">
              <w:rPr>
                <w:lang w:val="en-US"/>
              </w:rPr>
              <w:t>all IRDs</w:t>
            </w:r>
          </w:p>
          <w:p w14:paraId="4528CC84" w14:textId="52B74496" w:rsidR="00570692" w:rsidRPr="00F25FB8" w:rsidRDefault="00570692" w:rsidP="00570692">
            <w:pPr>
              <w:pStyle w:val="NordigProfile"/>
            </w:pPr>
          </w:p>
        </w:tc>
      </w:tr>
      <w:tr w:rsidR="00570692" w:rsidRPr="00741F99" w14:paraId="4ADDF5AD" w14:textId="77777777">
        <w:trPr>
          <w:cantSplit/>
        </w:trPr>
        <w:tc>
          <w:tcPr>
            <w:tcW w:w="1418" w:type="dxa"/>
            <w:shd w:val="clear" w:color="auto" w:fill="BFBFBF"/>
          </w:tcPr>
          <w:p w14:paraId="6FF70ABD" w14:textId="77777777" w:rsidR="00570692" w:rsidRPr="00741F99" w:rsidRDefault="00570692" w:rsidP="00570692">
            <w:pPr>
              <w:pStyle w:val="Tasktableheading"/>
            </w:pPr>
            <w:r w:rsidRPr="00741F99">
              <w:t>Test procedure</w:t>
            </w:r>
          </w:p>
        </w:tc>
        <w:tc>
          <w:tcPr>
            <w:tcW w:w="7259" w:type="dxa"/>
          </w:tcPr>
          <w:p w14:paraId="7363F4DC" w14:textId="77777777" w:rsidR="00570692" w:rsidRPr="00F25FB8" w:rsidRDefault="00570692" w:rsidP="00570692">
            <w:pPr>
              <w:rPr>
                <w:lang w:val="en-US"/>
              </w:rPr>
            </w:pPr>
          </w:p>
          <w:p w14:paraId="5CB59408" w14:textId="781877F0" w:rsidR="00570692" w:rsidRPr="00F25FB8" w:rsidRDefault="00570692" w:rsidP="00570692">
            <w:pPr>
              <w:rPr>
                <w:lang w:val="en-US"/>
              </w:rPr>
            </w:pPr>
            <w:r w:rsidRPr="00F25FB8">
              <w:rPr>
                <w:lang w:val="en-US"/>
              </w:rPr>
              <w:t>Utilization of MPEG-2 Service Information shall be tested under Task 13.</w:t>
            </w:r>
          </w:p>
          <w:p w14:paraId="3CFCD757" w14:textId="77777777" w:rsidR="00570692" w:rsidRPr="00F25FB8" w:rsidRDefault="00570692" w:rsidP="00570692">
            <w:pPr>
              <w:rPr>
                <w:lang w:val="en-US"/>
              </w:rPr>
            </w:pPr>
          </w:p>
        </w:tc>
      </w:tr>
    </w:tbl>
    <w:p w14:paraId="4026DC38" w14:textId="77777777" w:rsidR="00CF0D91" w:rsidRPr="00741F99" w:rsidRDefault="00CF0D91" w:rsidP="001A3946">
      <w:pPr>
        <w:rPr>
          <w:lang w:val="en-US"/>
        </w:rPr>
      </w:pPr>
    </w:p>
    <w:p w14:paraId="2DDB192D" w14:textId="77777777" w:rsidR="00F96A44" w:rsidRPr="00741F99" w:rsidRDefault="00F96A44"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007BA87F" w14:textId="77777777">
        <w:trPr>
          <w:cantSplit/>
          <w:trHeight w:val="688"/>
        </w:trPr>
        <w:tc>
          <w:tcPr>
            <w:tcW w:w="1418" w:type="dxa"/>
            <w:tcBorders>
              <w:top w:val="single" w:sz="8" w:space="0" w:color="000000"/>
              <w:left w:val="single" w:sz="8" w:space="0" w:color="000000"/>
              <w:bottom w:val="single" w:sz="8" w:space="0" w:color="000000"/>
            </w:tcBorders>
            <w:shd w:val="clear" w:color="auto" w:fill="BFBFBF"/>
          </w:tcPr>
          <w:p w14:paraId="49619C1A" w14:textId="77777777" w:rsidR="00CF0D91" w:rsidRPr="00741F99" w:rsidRDefault="00CF0D91"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40AE7999" w14:textId="77777777" w:rsidR="00CF0D91" w:rsidRPr="00741F99" w:rsidRDefault="00CF0D91" w:rsidP="0008567E">
            <w:pPr>
              <w:pStyle w:val="Task2"/>
            </w:pPr>
            <w:bookmarkStart w:id="2922" w:name="_Toc56878009"/>
            <w:bookmarkStart w:id="2923" w:name="_Toc56878334"/>
            <w:bookmarkStart w:id="2924" w:name="_Toc57303727"/>
            <w:bookmarkStart w:id="2925" w:name="_Toc57488072"/>
            <w:bookmarkStart w:id="2926" w:name="_Toc57489335"/>
            <w:bookmarkStart w:id="2927" w:name="_Toc162865376"/>
            <w:bookmarkStart w:id="2928" w:name="_Toc162865837"/>
            <w:bookmarkStart w:id="2929" w:name="_Toc199864912"/>
            <w:bookmarkStart w:id="2930" w:name="_Toc201117223"/>
            <w:bookmarkStart w:id="2931" w:name="_Toc201508605"/>
            <w:bookmarkStart w:id="2932" w:name="_Toc275773481"/>
            <w:bookmarkStart w:id="2933" w:name="_Toc338588038"/>
            <w:bookmarkStart w:id="2934" w:name="_Toc361214998"/>
            <w:bookmarkStart w:id="2935" w:name="_Toc441762109"/>
            <w:bookmarkStart w:id="2936" w:name="_Toc492989724"/>
            <w:bookmarkStart w:id="2937" w:name="_Toc102128264"/>
            <w:bookmarkStart w:id="2938" w:name="_Toc147824457"/>
            <w:bookmarkStart w:id="2939" w:name="_Toc147824844"/>
            <w:r w:rsidRPr="00741F99">
              <w:t>CA descriptor interpretation</w:t>
            </w:r>
            <w:bookmarkStart w:id="2940" w:name="_Toc194419963"/>
            <w:bookmarkStart w:id="2941" w:name="_Toc194748915"/>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tc>
      </w:tr>
      <w:tr w:rsidR="00CF0D91" w:rsidRPr="00741F99" w14:paraId="7384FF46" w14:textId="77777777">
        <w:trPr>
          <w:cantSplit/>
        </w:trPr>
        <w:tc>
          <w:tcPr>
            <w:tcW w:w="1418" w:type="dxa"/>
            <w:tcBorders>
              <w:left w:val="single" w:sz="8" w:space="0" w:color="000000"/>
              <w:bottom w:val="single" w:sz="8" w:space="0" w:color="000000"/>
            </w:tcBorders>
            <w:shd w:val="clear" w:color="auto" w:fill="BFBFBF"/>
          </w:tcPr>
          <w:p w14:paraId="22FBAF4F" w14:textId="77777777" w:rsidR="00CF0D91" w:rsidRPr="00741F99" w:rsidRDefault="00CF0D91"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2C8132C2" w14:textId="77777777" w:rsidR="00CF0D91" w:rsidRPr="00741F99" w:rsidRDefault="00CF0D91" w:rsidP="001A3946">
            <w:pPr>
              <w:pStyle w:val="NordigChapter"/>
            </w:pPr>
            <w:bookmarkStart w:id="2942" w:name="_Toc56878010"/>
            <w:bookmarkStart w:id="2943" w:name="_Toc56879065"/>
            <w:bookmarkStart w:id="2944" w:name="_Toc57488073"/>
            <w:bookmarkStart w:id="2945" w:name="_Toc57488802"/>
            <w:bookmarkStart w:id="2946" w:name="_Toc162865377"/>
            <w:bookmarkStart w:id="2947" w:name="_Toc162865656"/>
            <w:bookmarkStart w:id="2948" w:name="_Toc199865586"/>
            <w:bookmarkStart w:id="2949" w:name="_Toc201117224"/>
            <w:bookmarkStart w:id="2950" w:name="_Toc275773949"/>
            <w:bookmarkStart w:id="2951" w:name="_Toc338587446"/>
            <w:bookmarkStart w:id="2952" w:name="_Toc361215302"/>
            <w:bookmarkStart w:id="2953" w:name="_Toc361216209"/>
            <w:bookmarkStart w:id="2954" w:name="_Toc361216817"/>
            <w:r w:rsidRPr="00741F99">
              <w:t>NorDig Unified 4.1</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p>
        </w:tc>
      </w:tr>
      <w:tr w:rsidR="00CF0D91" w:rsidRPr="00741F99" w14:paraId="0BD2ECA4" w14:textId="77777777">
        <w:trPr>
          <w:cantSplit/>
        </w:trPr>
        <w:tc>
          <w:tcPr>
            <w:tcW w:w="1418" w:type="dxa"/>
            <w:tcBorders>
              <w:left w:val="single" w:sz="8" w:space="0" w:color="000000"/>
              <w:bottom w:val="single" w:sz="8" w:space="0" w:color="000000"/>
            </w:tcBorders>
            <w:shd w:val="clear" w:color="auto" w:fill="BFBFBF"/>
          </w:tcPr>
          <w:p w14:paraId="50420ADD" w14:textId="77777777" w:rsidR="00CF0D91" w:rsidRPr="00741F99" w:rsidRDefault="00CF0D91"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10A7AE35" w14:textId="7C2633EA" w:rsidR="00CF0D91" w:rsidRPr="00741F99" w:rsidRDefault="00CF0D91" w:rsidP="001A3946">
            <w:pPr>
              <w:rPr>
                <w:lang w:val="en-US"/>
              </w:rPr>
            </w:pPr>
            <w:r w:rsidRPr="00741F99">
              <w:rPr>
                <w:lang w:val="en-US"/>
              </w:rPr>
              <w:t>The NorDig IRD shall interpret the CA descriptor as defined in ETR 289</w:t>
            </w:r>
            <w:r w:rsidR="0007549C">
              <w:rPr>
                <w:lang w:val="en-US"/>
              </w:rPr>
              <w:t>.</w:t>
            </w:r>
          </w:p>
        </w:tc>
      </w:tr>
      <w:tr w:rsidR="00EB0E57" w:rsidRPr="00741F99" w14:paraId="6C8D79B6" w14:textId="77777777" w:rsidTr="00EB0E57">
        <w:tc>
          <w:tcPr>
            <w:tcW w:w="1418" w:type="dxa"/>
            <w:tcBorders>
              <w:left w:val="single" w:sz="8" w:space="0" w:color="000000"/>
              <w:bottom w:val="single" w:sz="8" w:space="0" w:color="000000"/>
            </w:tcBorders>
            <w:shd w:val="clear" w:color="auto" w:fill="BFBFBF"/>
          </w:tcPr>
          <w:p w14:paraId="35CD0AB3" w14:textId="77777777" w:rsidR="00EB0E57" w:rsidRPr="00741F99" w:rsidRDefault="002A300E" w:rsidP="00EB0E57">
            <w:pPr>
              <w:pStyle w:val="Tasktableheading"/>
            </w:pPr>
            <w:r w:rsidRPr="00741F99">
              <w:t>IRD Profile(s)</w:t>
            </w:r>
          </w:p>
        </w:tc>
        <w:tc>
          <w:tcPr>
            <w:tcW w:w="7259" w:type="dxa"/>
            <w:tcBorders>
              <w:left w:val="single" w:sz="8" w:space="0" w:color="000000"/>
              <w:bottom w:val="single" w:sz="8" w:space="0" w:color="000000"/>
              <w:right w:val="single" w:sz="8" w:space="0" w:color="000000"/>
            </w:tcBorders>
          </w:tcPr>
          <w:p w14:paraId="16203492" w14:textId="7D3F8B50" w:rsidR="00EB0E57" w:rsidRPr="00741F99" w:rsidRDefault="008F33E6" w:rsidP="00EB0E57">
            <w:pPr>
              <w:pStyle w:val="NordigProfile"/>
            </w:pPr>
            <w:bookmarkStart w:id="2955" w:name="_Toc275774409"/>
            <w:bookmarkStart w:id="2956" w:name="_Toc338587730"/>
            <w:bookmarkStart w:id="2957" w:name="_Toc361215603"/>
            <w:bookmarkStart w:id="2958" w:name="_Toc361215905"/>
            <w:bookmarkStart w:id="2959" w:name="_Toc361216513"/>
            <w:bookmarkStart w:id="2960" w:name="_Toc361217122"/>
            <w:bookmarkStart w:id="2961" w:name="_Toc361217427"/>
            <w:r w:rsidRPr="00741F99">
              <w:t>Basic, IRD, FE</w:t>
            </w:r>
            <w:bookmarkEnd w:id="2955"/>
            <w:bookmarkEnd w:id="2956"/>
            <w:bookmarkEnd w:id="2957"/>
            <w:bookmarkEnd w:id="2958"/>
            <w:bookmarkEnd w:id="2959"/>
            <w:bookmarkEnd w:id="2960"/>
            <w:bookmarkEnd w:id="2961"/>
          </w:p>
        </w:tc>
      </w:tr>
      <w:tr w:rsidR="00CF0D91" w:rsidRPr="00741F99" w14:paraId="3B8A461E" w14:textId="77777777">
        <w:trPr>
          <w:cantSplit/>
        </w:trPr>
        <w:tc>
          <w:tcPr>
            <w:tcW w:w="1418" w:type="dxa"/>
            <w:tcBorders>
              <w:left w:val="single" w:sz="8" w:space="0" w:color="000000"/>
              <w:bottom w:val="single" w:sz="8" w:space="0" w:color="000000"/>
            </w:tcBorders>
            <w:shd w:val="clear" w:color="auto" w:fill="BFBFBF"/>
          </w:tcPr>
          <w:p w14:paraId="0A832F8F" w14:textId="77777777" w:rsidR="00CF0D91" w:rsidRPr="00741F99" w:rsidRDefault="00CF0D91"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65C43EEA" w14:textId="77777777" w:rsidR="00CF0D91" w:rsidRPr="00741F99" w:rsidRDefault="00CF0D91" w:rsidP="001A3946">
            <w:pPr>
              <w:rPr>
                <w:lang w:val="en-US"/>
              </w:rPr>
            </w:pPr>
          </w:p>
          <w:p w14:paraId="34AE792A" w14:textId="5CB608FF" w:rsidR="00CF0D91" w:rsidRPr="00741F99" w:rsidRDefault="00CF0D91" w:rsidP="001A3946">
            <w:pPr>
              <w:rPr>
                <w:b/>
                <w:lang w:val="en-US"/>
              </w:rPr>
            </w:pPr>
            <w:r w:rsidRPr="00741F99">
              <w:rPr>
                <w:b/>
                <w:lang w:val="en-US"/>
              </w:rPr>
              <w:t xml:space="preserve">This test is covered with tests </w:t>
            </w:r>
            <w:r w:rsidR="003E76B6" w:rsidRPr="00741F99">
              <w:rPr>
                <w:b/>
                <w:lang w:val="en-US"/>
              </w:rPr>
              <w:fldChar w:fldCharType="begin" w:fldLock="1"/>
            </w:r>
            <w:r w:rsidR="00933CF1" w:rsidRPr="00741F99">
              <w:rPr>
                <w:b/>
                <w:lang w:val="en-US"/>
              </w:rPr>
              <w:instrText xml:space="preserve"> REF _Ref412035298 \n \h </w:instrText>
            </w:r>
            <w:r w:rsidR="00B35A6B" w:rsidRPr="00741F99">
              <w:rPr>
                <w:b/>
                <w:lang w:val="en-US"/>
              </w:rPr>
              <w:instrText xml:space="preserve"> \* MERGEFORMAT </w:instrText>
            </w:r>
            <w:r w:rsidR="003E76B6" w:rsidRPr="00741F99">
              <w:rPr>
                <w:b/>
                <w:lang w:val="en-US"/>
              </w:rPr>
            </w:r>
            <w:r w:rsidR="003E76B6" w:rsidRPr="00741F99">
              <w:rPr>
                <w:b/>
                <w:lang w:val="en-US"/>
              </w:rPr>
              <w:fldChar w:fldCharType="separate"/>
            </w:r>
            <w:r w:rsidR="00933CF1" w:rsidRPr="00741F99">
              <w:rPr>
                <w:b/>
                <w:lang w:val="en-US"/>
              </w:rPr>
              <w:t>Task 10:1</w:t>
            </w:r>
            <w:r w:rsidR="003E76B6" w:rsidRPr="00741F99">
              <w:rPr>
                <w:b/>
                <w:lang w:val="en-US"/>
              </w:rPr>
              <w:fldChar w:fldCharType="end"/>
            </w:r>
            <w:r w:rsidR="00DD7321">
              <w:rPr>
                <w:b/>
                <w:lang w:val="en-US"/>
              </w:rPr>
              <w:t>,</w:t>
            </w:r>
            <w:r w:rsidRPr="00741F99">
              <w:rPr>
                <w:b/>
                <w:lang w:val="en-US"/>
              </w:rPr>
              <w:t xml:space="preserve"> </w:t>
            </w:r>
            <w:r w:rsidR="003E76B6" w:rsidRPr="00741F99">
              <w:rPr>
                <w:b/>
                <w:lang w:val="en-US"/>
              </w:rPr>
              <w:fldChar w:fldCharType="begin" w:fldLock="1"/>
            </w:r>
            <w:r w:rsidR="00933CF1" w:rsidRPr="00741F99">
              <w:rPr>
                <w:b/>
                <w:lang w:val="en-US"/>
              </w:rPr>
              <w:instrText xml:space="preserve"> REF _Ref412035303 \n \h </w:instrText>
            </w:r>
            <w:r w:rsidR="00B35A6B" w:rsidRPr="00741F99">
              <w:rPr>
                <w:b/>
                <w:lang w:val="en-US"/>
              </w:rPr>
              <w:instrText xml:space="preserve"> \* MERGEFORMAT </w:instrText>
            </w:r>
            <w:r w:rsidR="003E76B6" w:rsidRPr="00741F99">
              <w:rPr>
                <w:b/>
                <w:lang w:val="en-US"/>
              </w:rPr>
            </w:r>
            <w:r w:rsidR="003E76B6" w:rsidRPr="00741F99">
              <w:rPr>
                <w:b/>
                <w:lang w:val="en-US"/>
              </w:rPr>
              <w:fldChar w:fldCharType="separate"/>
            </w:r>
            <w:r w:rsidR="00933CF1" w:rsidRPr="00741F99">
              <w:rPr>
                <w:b/>
                <w:lang w:val="en-US"/>
              </w:rPr>
              <w:t>Task 10:2</w:t>
            </w:r>
            <w:r w:rsidR="003E76B6" w:rsidRPr="00741F99">
              <w:rPr>
                <w:b/>
                <w:lang w:val="en-US"/>
              </w:rPr>
              <w:fldChar w:fldCharType="end"/>
            </w:r>
            <w:r w:rsidR="00DD7321" w:rsidRPr="00BC3FF9">
              <w:rPr>
                <w:b/>
                <w:lang w:val="en-US"/>
              </w:rPr>
              <w:t xml:space="preserve">, </w:t>
            </w:r>
            <w:r w:rsidR="00DD7321" w:rsidRPr="00F25FB8">
              <w:rPr>
                <w:b/>
                <w:lang w:val="en-US"/>
              </w:rPr>
              <w:t>Task 13:9 and Task 13:18</w:t>
            </w:r>
          </w:p>
          <w:p w14:paraId="246B1827" w14:textId="77777777" w:rsidR="00CF0D91" w:rsidRPr="00741F99" w:rsidRDefault="00CF0D91" w:rsidP="001A3946">
            <w:pPr>
              <w:rPr>
                <w:lang w:val="en-US"/>
              </w:rPr>
            </w:pPr>
          </w:p>
        </w:tc>
      </w:tr>
    </w:tbl>
    <w:p w14:paraId="42B0BE58" w14:textId="456FA710" w:rsidR="00CF0D91" w:rsidRDefault="00CF0D91" w:rsidP="008548F9">
      <w:pPr>
        <w:pStyle w:val="Brdtekst"/>
        <w:jc w:val="left"/>
      </w:pPr>
    </w:p>
    <w:p w14:paraId="6768F657" w14:textId="77777777" w:rsidR="00970B9E" w:rsidRDefault="00970B9E" w:rsidP="008548F9">
      <w:pPr>
        <w:pStyle w:val="Brdtekst"/>
        <w:jc w:val="left"/>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CF0D91" w:rsidRPr="00741F99" w14:paraId="7748AE94" w14:textId="77777777" w:rsidTr="00A01DD1">
        <w:tc>
          <w:tcPr>
            <w:tcW w:w="1418" w:type="dxa"/>
            <w:shd w:val="pct25" w:color="000000" w:fill="FFFFFF"/>
          </w:tcPr>
          <w:p w14:paraId="118320D2" w14:textId="77777777" w:rsidR="00CF0D91" w:rsidRPr="00741F99" w:rsidRDefault="00CF0D91" w:rsidP="001A3946">
            <w:pPr>
              <w:pStyle w:val="Tasktableheading"/>
            </w:pPr>
            <w:r w:rsidRPr="00741F99">
              <w:t>Test Case</w:t>
            </w:r>
          </w:p>
        </w:tc>
        <w:tc>
          <w:tcPr>
            <w:tcW w:w="7291" w:type="dxa"/>
            <w:gridSpan w:val="3"/>
          </w:tcPr>
          <w:p w14:paraId="6E8ECC83" w14:textId="77777777" w:rsidR="00CF0D91" w:rsidRPr="00741F99" w:rsidRDefault="00CF0D91" w:rsidP="0008567E">
            <w:pPr>
              <w:pStyle w:val="Task2"/>
            </w:pPr>
            <w:bookmarkStart w:id="2962" w:name="_Toc54773772"/>
            <w:bookmarkStart w:id="2963" w:name="_Toc56878011"/>
            <w:bookmarkStart w:id="2964" w:name="_Toc56878335"/>
            <w:bookmarkStart w:id="2965" w:name="_Toc57303728"/>
            <w:bookmarkStart w:id="2966" w:name="_Toc57488074"/>
            <w:bookmarkStart w:id="2967" w:name="_Toc57489336"/>
            <w:bookmarkStart w:id="2968" w:name="_Toc162865378"/>
            <w:bookmarkStart w:id="2969" w:name="_Toc162865838"/>
            <w:bookmarkStart w:id="2970" w:name="_Toc199864913"/>
            <w:bookmarkStart w:id="2971" w:name="_Toc201117225"/>
            <w:bookmarkStart w:id="2972" w:name="_Toc201508606"/>
            <w:bookmarkStart w:id="2973" w:name="_Toc275773482"/>
            <w:bookmarkStart w:id="2974" w:name="_Toc338588039"/>
            <w:bookmarkStart w:id="2975" w:name="_Toc361214999"/>
            <w:bookmarkStart w:id="2976" w:name="_Toc441762110"/>
            <w:bookmarkStart w:id="2977" w:name="_Toc492989725"/>
            <w:bookmarkStart w:id="2978" w:name="_Toc102128265"/>
            <w:bookmarkStart w:id="2979" w:name="_Toc147824458"/>
            <w:bookmarkStart w:id="2980" w:name="_Toc147824845"/>
            <w:r w:rsidRPr="00741F99">
              <w:t>Maximum transport stream data rat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tc>
      </w:tr>
      <w:tr w:rsidR="00CF0D91" w:rsidRPr="00741F99" w14:paraId="53AFCF46" w14:textId="77777777" w:rsidTr="00A01DD1">
        <w:tc>
          <w:tcPr>
            <w:tcW w:w="1418" w:type="dxa"/>
            <w:shd w:val="pct25" w:color="000000" w:fill="FFFFFF"/>
          </w:tcPr>
          <w:p w14:paraId="3A5E60AC" w14:textId="77777777" w:rsidR="00CF0D91" w:rsidRPr="00741F99" w:rsidRDefault="00CF0D91" w:rsidP="001A3946">
            <w:pPr>
              <w:pStyle w:val="Tasktableheading"/>
            </w:pPr>
            <w:r w:rsidRPr="00741F99">
              <w:t>Section</w:t>
            </w:r>
          </w:p>
        </w:tc>
        <w:tc>
          <w:tcPr>
            <w:tcW w:w="7291" w:type="dxa"/>
            <w:gridSpan w:val="3"/>
          </w:tcPr>
          <w:p w14:paraId="51AF7888" w14:textId="77777777" w:rsidR="00CF0D91" w:rsidRPr="00741F99" w:rsidRDefault="00CF0D91" w:rsidP="001A3946">
            <w:pPr>
              <w:pStyle w:val="NordigChapter"/>
            </w:pPr>
            <w:bookmarkStart w:id="2981" w:name="_Toc56878012"/>
            <w:bookmarkStart w:id="2982" w:name="_Toc56879066"/>
            <w:bookmarkStart w:id="2983" w:name="_Toc57488075"/>
            <w:bookmarkStart w:id="2984" w:name="_Toc57488803"/>
            <w:bookmarkStart w:id="2985" w:name="_Toc162865379"/>
            <w:bookmarkStart w:id="2986" w:name="_Toc162865657"/>
            <w:bookmarkStart w:id="2987" w:name="_Toc199865587"/>
            <w:bookmarkStart w:id="2988" w:name="_Toc201117226"/>
            <w:bookmarkStart w:id="2989" w:name="_Toc275773950"/>
            <w:bookmarkStart w:id="2990" w:name="_Toc338587447"/>
            <w:bookmarkStart w:id="2991" w:name="_Toc361215303"/>
            <w:bookmarkStart w:id="2992" w:name="_Toc361216210"/>
            <w:bookmarkStart w:id="2993" w:name="_Toc361216818"/>
            <w:r w:rsidRPr="00741F99">
              <w:t>NorDig Unified 4.1</w:t>
            </w:r>
            <w:bookmarkEnd w:id="2981"/>
            <w:bookmarkEnd w:id="2982"/>
            <w:bookmarkEnd w:id="2983"/>
            <w:bookmarkEnd w:id="2984"/>
            <w:bookmarkEnd w:id="2985"/>
            <w:bookmarkEnd w:id="2986"/>
            <w:r w:rsidR="00F83ED2" w:rsidRPr="00741F99">
              <w:t xml:space="preserve"> and 3</w:t>
            </w:r>
            <w:bookmarkEnd w:id="2987"/>
            <w:bookmarkEnd w:id="2988"/>
            <w:bookmarkEnd w:id="2989"/>
            <w:bookmarkEnd w:id="2990"/>
            <w:bookmarkEnd w:id="2991"/>
            <w:bookmarkEnd w:id="2992"/>
            <w:bookmarkEnd w:id="2993"/>
          </w:p>
        </w:tc>
      </w:tr>
      <w:tr w:rsidR="00CF0D91" w:rsidRPr="00741F99" w14:paraId="40F18793" w14:textId="77777777" w:rsidTr="00A01DD1">
        <w:tc>
          <w:tcPr>
            <w:tcW w:w="1418" w:type="dxa"/>
            <w:shd w:val="pct25" w:color="000000" w:fill="FFFFFF"/>
          </w:tcPr>
          <w:p w14:paraId="1AAF906A" w14:textId="77777777" w:rsidR="00CF0D91" w:rsidRPr="00741F99" w:rsidRDefault="00CF0D91" w:rsidP="001A3946">
            <w:pPr>
              <w:pStyle w:val="Tasktableheading"/>
            </w:pPr>
            <w:r w:rsidRPr="00741F99">
              <w:t>Requirement</w:t>
            </w:r>
          </w:p>
        </w:tc>
        <w:tc>
          <w:tcPr>
            <w:tcW w:w="7291" w:type="dxa"/>
            <w:gridSpan w:val="3"/>
          </w:tcPr>
          <w:p w14:paraId="5C440022" w14:textId="77777777" w:rsidR="00F83ED2" w:rsidRPr="00741F99" w:rsidRDefault="00CF0D91" w:rsidP="00230A24">
            <w:pPr>
              <w:rPr>
                <w:lang w:val="en-US" w:eastAsia="fi-FI"/>
              </w:rPr>
            </w:pPr>
            <w:r w:rsidRPr="00741F99">
              <w:rPr>
                <w:lang w:val="en-US"/>
              </w:rPr>
              <w:t xml:space="preserve">The NorDig IRD </w:t>
            </w:r>
            <w:r w:rsidRPr="00F25FB8">
              <w:rPr>
                <w:bCs/>
                <w:lang w:val="en-US"/>
              </w:rPr>
              <w:t>shall</w:t>
            </w:r>
            <w:r w:rsidRPr="00F25FB8">
              <w:rPr>
                <w:lang w:val="en-US"/>
              </w:rPr>
              <w:t xml:space="preserve"> </w:t>
            </w:r>
            <w:r w:rsidRPr="00741F99">
              <w:rPr>
                <w:lang w:val="en-US"/>
              </w:rPr>
              <w:t xml:space="preserve">be able to decode an ISO/IEC 13818-1 stream with data rates up to </w:t>
            </w:r>
            <w:r w:rsidR="00F83ED2" w:rsidRPr="00741F99">
              <w:rPr>
                <w:lang w:val="en-US" w:eastAsia="fi-FI"/>
              </w:rPr>
              <w:t>that include all rates that the front-end may deliver as defined in NorDig Unified chapter 3.</w:t>
            </w:r>
          </w:p>
          <w:p w14:paraId="37C5F916" w14:textId="6C393468" w:rsidR="00CF0D91" w:rsidRPr="00741F99" w:rsidRDefault="00F83ED2" w:rsidP="00230A24">
            <w:pPr>
              <w:rPr>
                <w:b/>
                <w:i/>
                <w:lang w:val="en-US"/>
              </w:rPr>
            </w:pPr>
            <w:r w:rsidRPr="00741F99">
              <w:rPr>
                <w:lang w:val="en-US" w:eastAsia="fi-FI"/>
              </w:rPr>
              <w:t xml:space="preserve">Note: The </w:t>
            </w:r>
            <w:r w:rsidR="00DD7321" w:rsidRPr="00F25FB8">
              <w:rPr>
                <w:lang w:val="en-US" w:eastAsia="fi-FI"/>
              </w:rPr>
              <w:t xml:space="preserve">DVB-S/S2 </w:t>
            </w:r>
            <w:r w:rsidRPr="00F25FB8">
              <w:rPr>
                <w:lang w:val="en-US" w:eastAsia="fi-FI"/>
              </w:rPr>
              <w:t>satellite front-end may deliver up to 80.4 Mbps after error correction</w:t>
            </w:r>
            <w:r w:rsidR="00BC3FF9">
              <w:rPr>
                <w:lang w:val="en-US" w:eastAsia="fi-FI"/>
              </w:rPr>
              <w:t>.</w:t>
            </w:r>
            <w:r w:rsidR="00BC3FF9">
              <w:rPr>
                <w:lang w:val="en-US" w:eastAsia="fi-FI"/>
              </w:rPr>
              <w:br/>
            </w:r>
          </w:p>
        </w:tc>
      </w:tr>
      <w:tr w:rsidR="00EB0E57" w:rsidRPr="00741F99" w14:paraId="25CE25A7" w14:textId="77777777" w:rsidTr="00A01DD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CEAF04A" w14:textId="10AFE40F" w:rsidR="00EB0E57" w:rsidRPr="00FC2AEF" w:rsidRDefault="002A300E" w:rsidP="00F25FB8">
            <w:pPr>
              <w:pStyle w:val="Tasktableheading"/>
              <w:rPr>
                <w:color w:val="000000" w:themeColor="text1"/>
                <w:highlight w:val="yellow"/>
                <w:lang w:val="en-GB"/>
              </w:rPr>
            </w:pPr>
            <w:r w:rsidRPr="00F25FB8">
              <w:t xml:space="preserve">IRD </w:t>
            </w:r>
            <w:r w:rsidR="00FC2AEF" w:rsidRPr="00F25FB8">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E7347ED" w14:textId="2396D235" w:rsidR="00FC2AEF" w:rsidRDefault="00DD7321" w:rsidP="00FC2AEF">
            <w:pPr>
              <w:rPr>
                <w:lang w:val="en-US"/>
              </w:rPr>
            </w:pPr>
            <w:r w:rsidRPr="00F25FB8">
              <w:t xml:space="preserve">HEVC, </w:t>
            </w:r>
            <w:r w:rsidR="00FC2AEF" w:rsidRPr="00F25FB8">
              <w:rPr>
                <w:lang w:val="en-US"/>
              </w:rPr>
              <w:t>all IRDs</w:t>
            </w:r>
          </w:p>
          <w:p w14:paraId="2C111137" w14:textId="2674EB4A" w:rsidR="00EB0E57" w:rsidRPr="00741F99" w:rsidRDefault="00EB0E57" w:rsidP="00EB0E57">
            <w:pPr>
              <w:pStyle w:val="NordigProfile"/>
            </w:pPr>
          </w:p>
        </w:tc>
      </w:tr>
      <w:tr w:rsidR="00CF0D91" w:rsidRPr="00741F99" w14:paraId="30E9FD6B" w14:textId="77777777" w:rsidTr="00A01DD1">
        <w:tc>
          <w:tcPr>
            <w:tcW w:w="1418" w:type="dxa"/>
            <w:shd w:val="pct25" w:color="000000" w:fill="FFFFFF"/>
          </w:tcPr>
          <w:p w14:paraId="708733C2" w14:textId="77777777" w:rsidR="00CF0D91" w:rsidRPr="00741F99" w:rsidRDefault="00CF0D91" w:rsidP="001A3946">
            <w:pPr>
              <w:pStyle w:val="Tasktableheading"/>
            </w:pPr>
            <w:r w:rsidRPr="00741F99">
              <w:t>Test procedure</w:t>
            </w:r>
          </w:p>
        </w:tc>
        <w:tc>
          <w:tcPr>
            <w:tcW w:w="7291" w:type="dxa"/>
            <w:gridSpan w:val="3"/>
          </w:tcPr>
          <w:p w14:paraId="0DD98D3F" w14:textId="77777777" w:rsidR="00CF0D91" w:rsidRPr="00741F99" w:rsidRDefault="00CF0D91" w:rsidP="001A3946">
            <w:pPr>
              <w:rPr>
                <w:lang w:val="en-US"/>
              </w:rPr>
            </w:pPr>
            <w:r w:rsidRPr="00741F99">
              <w:rPr>
                <w:b/>
                <w:lang w:val="en-US"/>
              </w:rPr>
              <w:t>Purpose of test</w:t>
            </w:r>
            <w:r w:rsidRPr="00741F99">
              <w:rPr>
                <w:lang w:val="en-US"/>
              </w:rPr>
              <w:t>:</w:t>
            </w:r>
          </w:p>
          <w:p w14:paraId="6E0C4F6C" w14:textId="77777777" w:rsidR="00CF0D91" w:rsidRPr="00741F99" w:rsidRDefault="00CF0D91" w:rsidP="001A3946">
            <w:pPr>
              <w:pStyle w:val="Brdtekst"/>
              <w:jc w:val="left"/>
              <w:rPr>
                <w:b w:val="0"/>
              </w:rPr>
            </w:pPr>
            <w:r w:rsidRPr="00741F99">
              <w:rPr>
                <w:b w:val="0"/>
              </w:rPr>
              <w:t>Purpose of the test is to verify</w:t>
            </w:r>
            <w:r w:rsidR="00F43378" w:rsidRPr="00741F99">
              <w:rPr>
                <w:b w:val="0"/>
              </w:rPr>
              <w:t xml:space="preserve"> that IRD supports </w:t>
            </w:r>
            <w:r w:rsidRPr="00741F99">
              <w:rPr>
                <w:b w:val="0"/>
              </w:rPr>
              <w:t>maximum transport stream data rate.</w:t>
            </w:r>
          </w:p>
          <w:p w14:paraId="694FE282" w14:textId="77777777" w:rsidR="00CF0D91" w:rsidRPr="00741F99" w:rsidRDefault="00CF0D91" w:rsidP="001A3946">
            <w:pPr>
              <w:rPr>
                <w:b/>
                <w:lang w:val="en-US"/>
              </w:rPr>
            </w:pPr>
          </w:p>
          <w:p w14:paraId="38B1943B" w14:textId="77777777" w:rsidR="00CF0D91" w:rsidRPr="00741F99" w:rsidRDefault="00CF0D91" w:rsidP="001A3946">
            <w:pPr>
              <w:rPr>
                <w:b/>
                <w:lang w:val="en-US"/>
              </w:rPr>
            </w:pPr>
            <w:r w:rsidRPr="00741F99">
              <w:rPr>
                <w:b/>
                <w:lang w:val="en-US"/>
              </w:rPr>
              <w:t>Equipment:</w:t>
            </w:r>
          </w:p>
          <w:p w14:paraId="0F9070B5" w14:textId="77777777" w:rsidR="00CF0D91" w:rsidRPr="00741F99" w:rsidRDefault="00CF0D91" w:rsidP="001A3946">
            <w:pPr>
              <w:rPr>
                <w:b/>
                <w:lang w:val="en-US"/>
              </w:rPr>
            </w:pPr>
          </w:p>
          <w:p w14:paraId="334077FE" w14:textId="77777777" w:rsidR="00CF0D91" w:rsidRPr="00741F99" w:rsidRDefault="00854109" w:rsidP="001A3946">
            <w:pPr>
              <w:rPr>
                <w:b/>
                <w:lang w:val="en-US"/>
              </w:rPr>
            </w:pPr>
            <w:r w:rsidRPr="00741F99">
              <w:rPr>
                <w:b/>
                <w:noProof/>
                <w:lang w:val="en-GB" w:eastAsia="en-GB"/>
              </w:rPr>
              <w:drawing>
                <wp:inline distT="0" distB="0" distL="0" distR="0" wp14:anchorId="306BEDD7" wp14:editId="37901704">
                  <wp:extent cx="4495800" cy="533400"/>
                  <wp:effectExtent l="19050" t="0" r="0" b="0"/>
                  <wp:docPr id="87"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3"/>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4B481381" w14:textId="77777777" w:rsidR="00CF0D91" w:rsidRPr="00741F99" w:rsidRDefault="00CF0D91" w:rsidP="001A3946">
            <w:pPr>
              <w:rPr>
                <w:b/>
                <w:lang w:val="en-US"/>
              </w:rPr>
            </w:pPr>
          </w:p>
          <w:p w14:paraId="2721199A" w14:textId="535CEA07" w:rsidR="00CF0D91" w:rsidRPr="00F25FB8" w:rsidRDefault="00CF0D91" w:rsidP="001A3946">
            <w:pPr>
              <w:pStyle w:val="Task"/>
              <w:spacing w:before="0" w:after="0"/>
              <w:rPr>
                <w:rFonts w:ascii="Times New Roman" w:hAnsi="Times New Roman"/>
                <w:bCs/>
                <w:i w:val="0"/>
              </w:rPr>
            </w:pPr>
            <w:bookmarkStart w:id="2994" w:name="_Toc162865380"/>
            <w:r w:rsidRPr="00F25FB8">
              <w:rPr>
                <w:rFonts w:ascii="Times New Roman" w:hAnsi="Times New Roman"/>
                <w:bCs/>
                <w:i w:val="0"/>
              </w:rPr>
              <w:t>Terrestrial front-end only:</w:t>
            </w:r>
            <w:bookmarkEnd w:id="2994"/>
          </w:p>
          <w:p w14:paraId="3BDFE557" w14:textId="5552550F" w:rsidR="00CF0D91" w:rsidRPr="00F25FB8" w:rsidRDefault="00CF0D91" w:rsidP="001A3946">
            <w:pPr>
              <w:rPr>
                <w:lang w:val="en-US"/>
              </w:rPr>
            </w:pPr>
            <w:r w:rsidRPr="00F25FB8">
              <w:rPr>
                <w:lang w:val="en-US"/>
              </w:rPr>
              <w:t>Test multiplex with the maximum bitrate of 31.67 Mbit/s and carrying one or more services with video/audio content and teletext components.</w:t>
            </w:r>
          </w:p>
          <w:p w14:paraId="5D4B4A97" w14:textId="77777777" w:rsidR="00DD7321" w:rsidRPr="00F25FB8" w:rsidRDefault="00DD7321" w:rsidP="00DD7321">
            <w:pPr>
              <w:rPr>
                <w:lang w:val="en-US"/>
              </w:rPr>
            </w:pPr>
            <w:r w:rsidRPr="00F25FB8">
              <w:rPr>
                <w:lang w:val="en-US"/>
              </w:rPr>
              <w:t>Test DVB-T2 multiplex with the maximum bitrate of 44.792 Mbit/s and carrying one or more services with video/audio content and teletext components.</w:t>
            </w:r>
          </w:p>
          <w:p w14:paraId="71A392A8" w14:textId="2E7A1E57" w:rsidR="004B24BC" w:rsidRPr="00F25FB8" w:rsidRDefault="00BC3FF9" w:rsidP="001A3946">
            <w:pPr>
              <w:pStyle w:val="Brdtekst"/>
              <w:jc w:val="left"/>
            </w:pPr>
            <w:r>
              <w:br/>
            </w:r>
            <w:r w:rsidR="00CF0D91" w:rsidRPr="00F25FB8">
              <w:t xml:space="preserve">Satellite </w:t>
            </w:r>
            <w:r w:rsidR="004B24BC" w:rsidRPr="00F25FB8">
              <w:t>front-end only:</w:t>
            </w:r>
          </w:p>
          <w:p w14:paraId="2B3E31D7" w14:textId="1021BB23" w:rsidR="004B24BC" w:rsidRDefault="004B24BC" w:rsidP="001A3946">
            <w:pPr>
              <w:pStyle w:val="Brdtekst"/>
              <w:jc w:val="left"/>
              <w:rPr>
                <w:b w:val="0"/>
                <w:bCs/>
              </w:rPr>
            </w:pPr>
            <w:r w:rsidRPr="00F25FB8">
              <w:rPr>
                <w:b w:val="0"/>
                <w:bCs/>
              </w:rPr>
              <w:t xml:space="preserve">Test </w:t>
            </w:r>
            <w:r w:rsidR="00DD7321" w:rsidRPr="00F25FB8">
              <w:rPr>
                <w:b w:val="0"/>
                <w:bCs/>
              </w:rPr>
              <w:t xml:space="preserve">DVB-T </w:t>
            </w:r>
            <w:r w:rsidRPr="00F25FB8">
              <w:rPr>
                <w:b w:val="0"/>
                <w:bCs/>
              </w:rPr>
              <w:t>multiplex with the maximum</w:t>
            </w:r>
            <w:r w:rsidRPr="00741F99">
              <w:rPr>
                <w:b w:val="0"/>
                <w:bCs/>
              </w:rPr>
              <w:t xml:space="preserve"> bitrate of 72 Mbit/s and carrying one or more services with video/audio content and teletext components.</w:t>
            </w:r>
          </w:p>
          <w:p w14:paraId="33548C5A" w14:textId="77777777" w:rsidR="00DD7321" w:rsidRPr="00F25FB8" w:rsidRDefault="00DD7321" w:rsidP="00DD7321">
            <w:pPr>
              <w:pStyle w:val="Brdtekst"/>
              <w:jc w:val="left"/>
              <w:rPr>
                <w:b w:val="0"/>
                <w:bCs/>
              </w:rPr>
            </w:pPr>
            <w:r w:rsidRPr="00F25FB8">
              <w:rPr>
                <w:b w:val="0"/>
                <w:bCs/>
              </w:rPr>
              <w:lastRenderedPageBreak/>
              <w:t>Test DVB-S2 multiplex with the maximum bitrate of 72 Mbit/s and carrying one or more services with video/audio content and teletext components.</w:t>
            </w:r>
          </w:p>
          <w:p w14:paraId="051E3285" w14:textId="1DEAADCC" w:rsidR="00DD7321" w:rsidRPr="00F25FB8" w:rsidRDefault="00BC3FF9" w:rsidP="00DD7321">
            <w:pPr>
              <w:pStyle w:val="Brdtekst"/>
              <w:jc w:val="left"/>
            </w:pPr>
            <w:r>
              <w:br/>
            </w:r>
            <w:r w:rsidR="00DD7321" w:rsidRPr="00F25FB8">
              <w:t>DVB-S2X satellite front-end only:</w:t>
            </w:r>
          </w:p>
          <w:p w14:paraId="7284CF3C" w14:textId="77777777" w:rsidR="00DD7321" w:rsidRPr="00741F99" w:rsidRDefault="00DD7321" w:rsidP="00DD7321">
            <w:pPr>
              <w:pStyle w:val="Brdtekst"/>
              <w:jc w:val="left"/>
              <w:rPr>
                <w:b w:val="0"/>
                <w:bCs/>
              </w:rPr>
            </w:pPr>
            <w:r w:rsidRPr="00F25FB8">
              <w:rPr>
                <w:b w:val="0"/>
                <w:bCs/>
              </w:rPr>
              <w:t>Test DVB-S2X multiplex with the maximum bitrate of 96 Mbit/s and carrying one or more services with video/audio content and teletext components.</w:t>
            </w:r>
          </w:p>
          <w:p w14:paraId="166E4EBB" w14:textId="4F1A3BCE" w:rsidR="00CF0D91" w:rsidRPr="00F25FB8" w:rsidRDefault="00BC3FF9" w:rsidP="001A3946">
            <w:pPr>
              <w:pStyle w:val="Brdtekst"/>
              <w:jc w:val="left"/>
            </w:pPr>
            <w:r>
              <w:br/>
            </w:r>
            <w:r w:rsidR="004B24BC" w:rsidRPr="00F25FB8">
              <w:t>C</w:t>
            </w:r>
            <w:r w:rsidR="00CF0D91" w:rsidRPr="00F25FB8">
              <w:t>able front-ends only:</w:t>
            </w:r>
          </w:p>
          <w:p w14:paraId="20CF0B11" w14:textId="77777777" w:rsidR="00CF0D91" w:rsidRPr="00741F99" w:rsidRDefault="00CF0D91" w:rsidP="001A3946">
            <w:pPr>
              <w:pStyle w:val="Brdtekst"/>
              <w:jc w:val="left"/>
              <w:rPr>
                <w:b w:val="0"/>
                <w:bCs/>
              </w:rPr>
            </w:pPr>
            <w:r w:rsidRPr="00741F99">
              <w:rPr>
                <w:b w:val="0"/>
                <w:bCs/>
              </w:rPr>
              <w:t xml:space="preserve">Test multiplex with the maximum bitrate of </w:t>
            </w:r>
            <w:r w:rsidR="00B526B1" w:rsidRPr="00741F99">
              <w:rPr>
                <w:b w:val="0"/>
                <w:bCs/>
              </w:rPr>
              <w:t>53,45</w:t>
            </w:r>
            <w:r w:rsidR="00BC7CFD" w:rsidRPr="00741F99">
              <w:rPr>
                <w:b w:val="0"/>
                <w:bCs/>
              </w:rPr>
              <w:t xml:space="preserve"> </w:t>
            </w:r>
            <w:r w:rsidRPr="00741F99">
              <w:rPr>
                <w:b w:val="0"/>
                <w:bCs/>
              </w:rPr>
              <w:t>Mbit/s and carrying one or more services with video/audio content and teletext components.</w:t>
            </w:r>
          </w:p>
          <w:p w14:paraId="41E84851" w14:textId="3C753FBA" w:rsidR="00CF0D91" w:rsidRPr="00F25FB8" w:rsidRDefault="00BC3FF9" w:rsidP="001A3946">
            <w:pPr>
              <w:pStyle w:val="Brdtekst"/>
              <w:jc w:val="left"/>
            </w:pPr>
            <w:r>
              <w:br/>
            </w:r>
            <w:r w:rsidR="00CF0D91" w:rsidRPr="00F25FB8">
              <w:t>IP-front-end only:</w:t>
            </w:r>
          </w:p>
          <w:p w14:paraId="072B2DA9" w14:textId="77777777" w:rsidR="00CF0D91" w:rsidRPr="00BC3FF9" w:rsidRDefault="00CF0D91" w:rsidP="001A3946">
            <w:pPr>
              <w:pStyle w:val="Brdtekst"/>
              <w:jc w:val="left"/>
              <w:rPr>
                <w:b w:val="0"/>
                <w:bCs/>
              </w:rPr>
            </w:pPr>
            <w:r w:rsidRPr="00BC3FF9">
              <w:rPr>
                <w:b w:val="0"/>
                <w:bCs/>
              </w:rPr>
              <w:t>TBD</w:t>
            </w:r>
          </w:p>
          <w:p w14:paraId="31C25705" w14:textId="791AA001" w:rsidR="00CF0D91" w:rsidRPr="00741F99" w:rsidRDefault="00BC3FF9" w:rsidP="001A3946">
            <w:pPr>
              <w:rPr>
                <w:b/>
                <w:lang w:val="en-US"/>
              </w:rPr>
            </w:pPr>
            <w:r>
              <w:rPr>
                <w:b/>
                <w:lang w:val="en-US"/>
              </w:rPr>
              <w:br/>
            </w:r>
            <w:r w:rsidR="00CF0D91" w:rsidRPr="00741F99">
              <w:rPr>
                <w:b/>
                <w:lang w:val="en-US"/>
              </w:rPr>
              <w:t>Test procedure:</w:t>
            </w:r>
          </w:p>
          <w:p w14:paraId="07912CA4" w14:textId="031BCC6D" w:rsidR="00CF0D91" w:rsidRPr="00741F99" w:rsidRDefault="00BC7CFD" w:rsidP="001A3946">
            <w:pPr>
              <w:rPr>
                <w:lang w:val="en-US"/>
              </w:rPr>
            </w:pPr>
            <w:r w:rsidRPr="00741F99">
              <w:rPr>
                <w:lang w:val="en-US"/>
              </w:rPr>
              <w:t xml:space="preserve">This is general requirement that will be </w:t>
            </w:r>
            <w:r w:rsidRPr="00F25FB8">
              <w:rPr>
                <w:lang w:val="en-US"/>
              </w:rPr>
              <w:t>test</w:t>
            </w:r>
            <w:r w:rsidR="00DD7321" w:rsidRPr="00F25FB8">
              <w:rPr>
                <w:lang w:val="en-US"/>
              </w:rPr>
              <w:t>ed</w:t>
            </w:r>
            <w:r w:rsidRPr="00F25FB8">
              <w:rPr>
                <w:lang w:val="en-US"/>
              </w:rPr>
              <w:t xml:space="preserve"> in</w:t>
            </w:r>
            <w:r w:rsidRPr="00741F99">
              <w:rPr>
                <w:lang w:val="en-US"/>
              </w:rPr>
              <w:t xml:space="preserve"> front-end tests.</w:t>
            </w:r>
          </w:p>
          <w:p w14:paraId="676A508A" w14:textId="77777777" w:rsidR="00CF0D91" w:rsidRPr="00741F99" w:rsidRDefault="00CF0D91" w:rsidP="001A3946">
            <w:pPr>
              <w:pStyle w:val="Brdtekst"/>
            </w:pPr>
          </w:p>
          <w:p w14:paraId="74A0AA7A" w14:textId="77777777" w:rsidR="00CF0D91" w:rsidRPr="00741F99" w:rsidRDefault="00CF0D91" w:rsidP="001A3946">
            <w:pPr>
              <w:rPr>
                <w:b/>
                <w:lang w:val="en-US"/>
              </w:rPr>
            </w:pPr>
            <w:r w:rsidRPr="00741F99">
              <w:rPr>
                <w:b/>
                <w:lang w:val="en-US"/>
              </w:rPr>
              <w:t>Expected result:</w:t>
            </w:r>
          </w:p>
          <w:p w14:paraId="1DD5DF73" w14:textId="77777777" w:rsidR="00CF0D91" w:rsidRPr="00741F99" w:rsidRDefault="00CF0D91" w:rsidP="001A3946">
            <w:pPr>
              <w:rPr>
                <w:lang w:val="en-US"/>
              </w:rPr>
            </w:pPr>
          </w:p>
        </w:tc>
      </w:tr>
      <w:tr w:rsidR="00CF0D91" w:rsidRPr="00741F99" w14:paraId="32FF6D15" w14:textId="77777777" w:rsidTr="00A01DD1">
        <w:tc>
          <w:tcPr>
            <w:tcW w:w="1418" w:type="dxa"/>
            <w:shd w:val="pct25" w:color="000000" w:fill="FFFFFF"/>
          </w:tcPr>
          <w:p w14:paraId="1BABC605" w14:textId="77777777" w:rsidR="00CF0D91" w:rsidRPr="00741F99" w:rsidRDefault="00CF0D91" w:rsidP="001A3946">
            <w:pPr>
              <w:pStyle w:val="Tasktableheading"/>
            </w:pPr>
            <w:r w:rsidRPr="00741F99">
              <w:lastRenderedPageBreak/>
              <w:t>Test result(s)</w:t>
            </w:r>
          </w:p>
        </w:tc>
        <w:tc>
          <w:tcPr>
            <w:tcW w:w="7291" w:type="dxa"/>
            <w:gridSpan w:val="3"/>
          </w:tcPr>
          <w:p w14:paraId="27D8609F" w14:textId="77777777" w:rsidR="00CF0D91" w:rsidRPr="00741F99" w:rsidRDefault="00CF0D91" w:rsidP="001A3946">
            <w:pPr>
              <w:rPr>
                <w:lang w:val="en-US"/>
              </w:rPr>
            </w:pPr>
          </w:p>
        </w:tc>
      </w:tr>
      <w:tr w:rsidR="00CF0D91" w:rsidRPr="00741F99" w14:paraId="5259579B" w14:textId="77777777" w:rsidTr="00A01DD1">
        <w:tc>
          <w:tcPr>
            <w:tcW w:w="1418" w:type="dxa"/>
            <w:shd w:val="pct25" w:color="000000" w:fill="FFFFFF"/>
          </w:tcPr>
          <w:p w14:paraId="0C0896C0" w14:textId="77777777" w:rsidR="00CF0D91" w:rsidRPr="00741F99" w:rsidRDefault="00CF0D91" w:rsidP="001A3946">
            <w:pPr>
              <w:pStyle w:val="Tasktableheading"/>
            </w:pPr>
            <w:r w:rsidRPr="00741F99">
              <w:t>Conformity</w:t>
            </w:r>
          </w:p>
        </w:tc>
        <w:tc>
          <w:tcPr>
            <w:tcW w:w="7291" w:type="dxa"/>
            <w:gridSpan w:val="3"/>
          </w:tcPr>
          <w:p w14:paraId="408BE83E"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F40A857" w14:textId="77777777" w:rsidTr="00A01DD1">
        <w:tc>
          <w:tcPr>
            <w:tcW w:w="1418" w:type="dxa"/>
            <w:shd w:val="pct25" w:color="000000" w:fill="FFFFFF"/>
          </w:tcPr>
          <w:p w14:paraId="4882C148" w14:textId="77777777" w:rsidR="00CF0D91" w:rsidRPr="00741F99" w:rsidRDefault="00CF0D91" w:rsidP="001A3946">
            <w:pPr>
              <w:pStyle w:val="Tasktableheading"/>
            </w:pPr>
            <w:r w:rsidRPr="00741F99">
              <w:t>Comments</w:t>
            </w:r>
          </w:p>
        </w:tc>
        <w:tc>
          <w:tcPr>
            <w:tcW w:w="7291" w:type="dxa"/>
            <w:gridSpan w:val="3"/>
          </w:tcPr>
          <w:p w14:paraId="5B3DB72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9A9393F" w14:textId="77777777" w:rsidR="00CF0D91" w:rsidRPr="00741F99" w:rsidRDefault="00CF0D91" w:rsidP="001A3946">
            <w:pPr>
              <w:rPr>
                <w:lang w:val="en-US"/>
              </w:rPr>
            </w:pPr>
            <w:r w:rsidRPr="00741F99">
              <w:rPr>
                <w:lang w:val="en-US"/>
              </w:rPr>
              <w:t xml:space="preserve">Describe more specific faults and/or other information </w:t>
            </w:r>
          </w:p>
          <w:p w14:paraId="1C06286A" w14:textId="77777777" w:rsidR="00CF0D91" w:rsidRPr="00741F99" w:rsidRDefault="00CF0D91" w:rsidP="001A3946">
            <w:pPr>
              <w:rPr>
                <w:lang w:val="en-US"/>
              </w:rPr>
            </w:pPr>
          </w:p>
          <w:p w14:paraId="33492E05" w14:textId="77777777" w:rsidR="00CF0D91" w:rsidRPr="00741F99" w:rsidRDefault="00CF0D91" w:rsidP="001A3946">
            <w:pPr>
              <w:rPr>
                <w:lang w:val="en-US"/>
              </w:rPr>
            </w:pPr>
          </w:p>
          <w:p w14:paraId="1977428C" w14:textId="77777777" w:rsidR="00CF0D91" w:rsidRPr="00741F99" w:rsidRDefault="00CF0D91" w:rsidP="001A3946">
            <w:pPr>
              <w:rPr>
                <w:b/>
                <w:bCs/>
                <w:sz w:val="18"/>
                <w:lang w:val="en-US"/>
              </w:rPr>
            </w:pPr>
          </w:p>
        </w:tc>
      </w:tr>
      <w:tr w:rsidR="00CF0D91" w:rsidRPr="00741F99" w14:paraId="384AF4B3" w14:textId="77777777" w:rsidTr="00A01DD1">
        <w:tc>
          <w:tcPr>
            <w:tcW w:w="1418" w:type="dxa"/>
            <w:shd w:val="pct25" w:color="000000" w:fill="FFFFFF"/>
          </w:tcPr>
          <w:p w14:paraId="3E86BCEA" w14:textId="77777777" w:rsidR="00CF0D91" w:rsidRPr="00741F99" w:rsidRDefault="00CF0D91" w:rsidP="001A3946">
            <w:pPr>
              <w:pStyle w:val="Tasktableheading"/>
            </w:pPr>
            <w:r w:rsidRPr="00741F99">
              <w:t>Date</w:t>
            </w:r>
          </w:p>
        </w:tc>
        <w:tc>
          <w:tcPr>
            <w:tcW w:w="3685" w:type="dxa"/>
          </w:tcPr>
          <w:p w14:paraId="520A3666" w14:textId="77777777" w:rsidR="00CF0D91" w:rsidRPr="00741F99" w:rsidRDefault="00CF0D91" w:rsidP="001A3946">
            <w:pPr>
              <w:pStyle w:val="Tasktableheading"/>
            </w:pPr>
          </w:p>
        </w:tc>
        <w:tc>
          <w:tcPr>
            <w:tcW w:w="1087" w:type="dxa"/>
            <w:shd w:val="pct25" w:color="000000" w:fill="FFFFFF"/>
          </w:tcPr>
          <w:p w14:paraId="6CD5B547" w14:textId="77777777" w:rsidR="00CF0D91" w:rsidRPr="00741F99" w:rsidRDefault="00CF0D91" w:rsidP="001A3946">
            <w:pPr>
              <w:pStyle w:val="Tasktableheading"/>
              <w:rPr>
                <w:bCs/>
                <w:iCs/>
                <w:sz w:val="18"/>
              </w:rPr>
            </w:pPr>
            <w:r w:rsidRPr="00741F99">
              <w:rPr>
                <w:bCs/>
                <w:iCs/>
                <w:sz w:val="18"/>
              </w:rPr>
              <w:t>Sign</w:t>
            </w:r>
          </w:p>
        </w:tc>
        <w:tc>
          <w:tcPr>
            <w:tcW w:w="2519" w:type="dxa"/>
          </w:tcPr>
          <w:p w14:paraId="5D9856E8" w14:textId="77777777" w:rsidR="00CF0D91" w:rsidRPr="00741F99" w:rsidRDefault="00CF0D91" w:rsidP="001A3946">
            <w:pPr>
              <w:pStyle w:val="Tasktableheading"/>
              <w:rPr>
                <w:sz w:val="18"/>
              </w:rPr>
            </w:pPr>
          </w:p>
        </w:tc>
      </w:tr>
    </w:tbl>
    <w:p w14:paraId="2E9A3884" w14:textId="77777777" w:rsidR="00CF0D91" w:rsidRPr="00741F99" w:rsidRDefault="00CF0D91" w:rsidP="001A3946">
      <w:pPr>
        <w:rPr>
          <w:lang w:val="en-US"/>
        </w:rPr>
      </w:pPr>
    </w:p>
    <w:p w14:paraId="6D76F059" w14:textId="77777777" w:rsidR="00CF0D91" w:rsidRPr="00741F99" w:rsidRDefault="00CF0D91"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33683B04" w14:textId="77777777" w:rsidTr="009D1001">
        <w:tc>
          <w:tcPr>
            <w:tcW w:w="1418" w:type="dxa"/>
            <w:shd w:val="pct25" w:color="000000" w:fill="FFFFFF"/>
          </w:tcPr>
          <w:p w14:paraId="06EF82B8" w14:textId="77777777" w:rsidR="00CF0D91" w:rsidRPr="00741F99" w:rsidRDefault="00CF0D91" w:rsidP="001A3946">
            <w:pPr>
              <w:pStyle w:val="Tasktableheading"/>
            </w:pPr>
            <w:r w:rsidRPr="00741F99">
              <w:t>Test Case</w:t>
            </w:r>
          </w:p>
        </w:tc>
        <w:tc>
          <w:tcPr>
            <w:tcW w:w="7229" w:type="dxa"/>
            <w:gridSpan w:val="3"/>
          </w:tcPr>
          <w:p w14:paraId="2D766E0A" w14:textId="77777777" w:rsidR="00CF0D91" w:rsidRPr="00741F99" w:rsidRDefault="00CF0D91" w:rsidP="0008567E">
            <w:pPr>
              <w:pStyle w:val="Task2"/>
            </w:pPr>
            <w:bookmarkStart w:id="2995" w:name="_Toc30396914"/>
            <w:bookmarkStart w:id="2996" w:name="_Toc56878019"/>
            <w:bookmarkStart w:id="2997" w:name="_Toc56878339"/>
            <w:bookmarkStart w:id="2998" w:name="_Toc57303732"/>
            <w:bookmarkStart w:id="2999" w:name="_Toc57488082"/>
            <w:bookmarkStart w:id="3000" w:name="_Toc57489340"/>
            <w:bookmarkStart w:id="3001" w:name="_Toc162865385"/>
            <w:bookmarkStart w:id="3002" w:name="_Toc162865841"/>
            <w:bookmarkStart w:id="3003" w:name="_Toc199864915"/>
            <w:bookmarkStart w:id="3004" w:name="_Toc201117229"/>
            <w:bookmarkStart w:id="3005" w:name="_Toc201508608"/>
            <w:bookmarkStart w:id="3006" w:name="_Toc275773483"/>
            <w:bookmarkStart w:id="3007" w:name="_Toc338588040"/>
            <w:bookmarkStart w:id="3008" w:name="_Toc361215000"/>
            <w:bookmarkStart w:id="3009" w:name="_Toc441762111"/>
            <w:bookmarkStart w:id="3010" w:name="_Toc492989726"/>
            <w:bookmarkStart w:id="3011" w:name="_Toc102128266"/>
            <w:bookmarkStart w:id="3012" w:name="_Toc147824459"/>
            <w:bookmarkStart w:id="3013" w:name="_Toc147824846"/>
            <w:r w:rsidRPr="00741F99">
              <w:t>Number of elementary streams</w:t>
            </w:r>
            <w:bookmarkStart w:id="3014" w:name="_Toc194419967"/>
            <w:bookmarkStart w:id="3015" w:name="_Toc194748919"/>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tc>
      </w:tr>
      <w:tr w:rsidR="00CF0D91" w:rsidRPr="00741F99" w14:paraId="7DA6C99B" w14:textId="77777777" w:rsidTr="009D1001">
        <w:tc>
          <w:tcPr>
            <w:tcW w:w="1418" w:type="dxa"/>
            <w:shd w:val="pct25" w:color="000000" w:fill="FFFFFF"/>
          </w:tcPr>
          <w:p w14:paraId="40ACE9EF" w14:textId="77777777" w:rsidR="00CF0D91" w:rsidRPr="00741F99" w:rsidRDefault="00CF0D91" w:rsidP="001A3946">
            <w:pPr>
              <w:pStyle w:val="Tasktableheading"/>
            </w:pPr>
            <w:r w:rsidRPr="00741F99">
              <w:t>Section</w:t>
            </w:r>
          </w:p>
        </w:tc>
        <w:tc>
          <w:tcPr>
            <w:tcW w:w="7229" w:type="dxa"/>
            <w:gridSpan w:val="3"/>
          </w:tcPr>
          <w:p w14:paraId="44975BBA" w14:textId="77777777" w:rsidR="00CF0D91" w:rsidRPr="00741F99" w:rsidRDefault="00CF0D91" w:rsidP="001A3946">
            <w:pPr>
              <w:pStyle w:val="NordigChapter"/>
            </w:pPr>
            <w:bookmarkStart w:id="3016" w:name="_Toc56878020"/>
            <w:bookmarkStart w:id="3017" w:name="_Toc56879070"/>
            <w:bookmarkStart w:id="3018" w:name="_Toc57488083"/>
            <w:bookmarkStart w:id="3019" w:name="_Toc57488807"/>
            <w:bookmarkStart w:id="3020" w:name="_Toc162865386"/>
            <w:bookmarkStart w:id="3021" w:name="_Toc162865660"/>
            <w:bookmarkStart w:id="3022" w:name="_Toc199865589"/>
            <w:bookmarkStart w:id="3023" w:name="_Toc201117230"/>
            <w:bookmarkStart w:id="3024" w:name="_Toc275773951"/>
            <w:bookmarkStart w:id="3025" w:name="_Toc338587448"/>
            <w:bookmarkStart w:id="3026" w:name="_Toc361215304"/>
            <w:bookmarkStart w:id="3027" w:name="_Toc361216211"/>
            <w:bookmarkStart w:id="3028" w:name="_Toc361216819"/>
            <w:r w:rsidRPr="00741F99">
              <w:t>NorDig Unified 4.1</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tc>
      </w:tr>
      <w:tr w:rsidR="00CF0D91" w:rsidRPr="00741F99" w14:paraId="6656F0A3" w14:textId="77777777" w:rsidTr="009D1001">
        <w:tc>
          <w:tcPr>
            <w:tcW w:w="1418" w:type="dxa"/>
            <w:shd w:val="pct25" w:color="000000" w:fill="FFFFFF"/>
          </w:tcPr>
          <w:p w14:paraId="029133C0" w14:textId="77777777" w:rsidR="00CF0D91" w:rsidRPr="00741F99" w:rsidRDefault="00CF0D91" w:rsidP="001A3946">
            <w:pPr>
              <w:pStyle w:val="Tasktableheading"/>
            </w:pPr>
            <w:r w:rsidRPr="00741F99">
              <w:t>Requirement</w:t>
            </w:r>
          </w:p>
        </w:tc>
        <w:tc>
          <w:tcPr>
            <w:tcW w:w="7229" w:type="dxa"/>
            <w:gridSpan w:val="3"/>
          </w:tcPr>
          <w:p w14:paraId="177B0AB8" w14:textId="60A29A75" w:rsidR="00CF0D91" w:rsidRPr="00741F99" w:rsidRDefault="00CF0D91" w:rsidP="001A3946">
            <w:pPr>
              <w:rPr>
                <w:b/>
                <w:i/>
                <w:lang w:val="en-US"/>
              </w:rPr>
            </w:pPr>
            <w:r w:rsidRPr="00741F99">
              <w:rPr>
                <w:lang w:val="en-US"/>
              </w:rPr>
              <w:t>The NorDig IRD shall be capable to utilise at least 32 elementary streams simultaneously, which requires 32 PID filters.</w:t>
            </w:r>
            <w:r w:rsidR="0007549C">
              <w:rPr>
                <w:lang w:val="en-US"/>
              </w:rPr>
              <w:br/>
            </w:r>
          </w:p>
        </w:tc>
      </w:tr>
      <w:tr w:rsidR="00EB0E57" w:rsidRPr="00741F99" w14:paraId="3B7D9825" w14:textId="77777777" w:rsidTr="009D10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05A8C1C" w14:textId="037A9BB4" w:rsidR="00EB0E57" w:rsidRPr="00FC2AEF" w:rsidRDefault="002A300E" w:rsidP="00F25FB8">
            <w:pPr>
              <w:pStyle w:val="Tasktableheading"/>
              <w:rPr>
                <w:color w:val="000000" w:themeColor="text1"/>
                <w:highlight w:val="yellow"/>
                <w:lang w:val="en-GB"/>
              </w:rPr>
            </w:pPr>
            <w:r w:rsidRPr="00F25FB8">
              <w:t xml:space="preserve">IRD </w:t>
            </w:r>
            <w:r w:rsidR="00FC2AEF" w:rsidRPr="00F25FB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0442179" w14:textId="1EBFA541" w:rsidR="00FC2AEF" w:rsidRPr="00F25FB8" w:rsidRDefault="00FC2AEF" w:rsidP="00FC2AEF">
            <w:pPr>
              <w:rPr>
                <w:lang w:val="en-US"/>
              </w:rPr>
            </w:pPr>
            <w:r w:rsidRPr="00F25FB8">
              <w:rPr>
                <w:lang w:val="en-US"/>
              </w:rPr>
              <w:t>all IRDs</w:t>
            </w:r>
          </w:p>
          <w:p w14:paraId="1CBDE16B" w14:textId="095C2D57" w:rsidR="00EB0E57" w:rsidRPr="00280881" w:rsidRDefault="00EB0E57" w:rsidP="00EB0E57">
            <w:pPr>
              <w:pStyle w:val="NordigProfile"/>
              <w:rPr>
                <w:highlight w:val="yellow"/>
              </w:rPr>
            </w:pPr>
          </w:p>
        </w:tc>
      </w:tr>
      <w:tr w:rsidR="00CF0D91" w:rsidRPr="00741F99" w14:paraId="4F9B64B7" w14:textId="77777777" w:rsidTr="009D1001">
        <w:tc>
          <w:tcPr>
            <w:tcW w:w="1418" w:type="dxa"/>
            <w:shd w:val="pct25" w:color="000000" w:fill="FFFFFF"/>
          </w:tcPr>
          <w:p w14:paraId="5C4287D9" w14:textId="77777777" w:rsidR="00CF0D91" w:rsidRPr="00741F99" w:rsidRDefault="00CF0D91" w:rsidP="001A3946">
            <w:pPr>
              <w:pStyle w:val="Tasktableheading"/>
            </w:pPr>
            <w:r w:rsidRPr="00741F99">
              <w:t>Test procedure</w:t>
            </w:r>
          </w:p>
        </w:tc>
        <w:tc>
          <w:tcPr>
            <w:tcW w:w="7229" w:type="dxa"/>
            <w:gridSpan w:val="3"/>
          </w:tcPr>
          <w:p w14:paraId="7F6289D0" w14:textId="77777777" w:rsidR="00CF0D91" w:rsidRPr="00741F99" w:rsidRDefault="00CF0D91" w:rsidP="001A3946">
            <w:pPr>
              <w:rPr>
                <w:b/>
                <w:lang w:val="en-US"/>
              </w:rPr>
            </w:pPr>
            <w:r w:rsidRPr="00741F99">
              <w:rPr>
                <w:b/>
                <w:lang w:val="en-US"/>
              </w:rPr>
              <w:t>Purpose of test:</w:t>
            </w:r>
          </w:p>
          <w:p w14:paraId="024DE5AE" w14:textId="77777777" w:rsidR="00CF0D91" w:rsidRPr="00741F99" w:rsidRDefault="00CF0D91" w:rsidP="001A3946">
            <w:pPr>
              <w:rPr>
                <w:lang w:val="en-US"/>
              </w:rPr>
            </w:pPr>
            <w:r w:rsidRPr="00741F99">
              <w:rPr>
                <w:lang w:val="en-US"/>
              </w:rPr>
              <w:t>To verify IRD’s capability to utilize at least 32 elementary streams simultaneously.</w:t>
            </w:r>
          </w:p>
          <w:p w14:paraId="0170F418" w14:textId="77777777" w:rsidR="00CF0D91" w:rsidRPr="00741F99" w:rsidRDefault="00CF0D91" w:rsidP="001A3946">
            <w:pPr>
              <w:pStyle w:val="Brdtekst"/>
            </w:pPr>
          </w:p>
          <w:p w14:paraId="6550F2D1" w14:textId="77777777" w:rsidR="00CF0D91" w:rsidRPr="00741F99" w:rsidRDefault="00CF0D91" w:rsidP="001A3946">
            <w:pPr>
              <w:rPr>
                <w:b/>
                <w:lang w:val="en-US"/>
              </w:rPr>
            </w:pPr>
            <w:r w:rsidRPr="00741F99">
              <w:rPr>
                <w:b/>
                <w:lang w:val="en-US"/>
              </w:rPr>
              <w:t>Equipment:</w:t>
            </w:r>
          </w:p>
          <w:p w14:paraId="6D80324E" w14:textId="77777777" w:rsidR="00CF0D91" w:rsidRPr="00741F99" w:rsidRDefault="00CF0D91" w:rsidP="001A3946">
            <w:pPr>
              <w:rPr>
                <w:lang w:val="en-US"/>
              </w:rPr>
            </w:pPr>
            <w:r w:rsidRPr="00741F99">
              <w:rPr>
                <w:lang w:val="en-US"/>
              </w:rPr>
              <w:t>The manufacturer describes his specific set-up for the test</w:t>
            </w:r>
          </w:p>
          <w:p w14:paraId="6A16C721" w14:textId="77777777" w:rsidR="00CF0D91" w:rsidRPr="00741F99" w:rsidRDefault="00CF0D91" w:rsidP="001A3946">
            <w:pPr>
              <w:rPr>
                <w:lang w:val="en-US"/>
              </w:rPr>
            </w:pPr>
          </w:p>
          <w:p w14:paraId="06E2334E" w14:textId="77777777" w:rsidR="00CF0D91" w:rsidRPr="00741F99" w:rsidRDefault="00CF0D91" w:rsidP="001A3946">
            <w:pPr>
              <w:rPr>
                <w:b/>
                <w:lang w:val="en-US"/>
              </w:rPr>
            </w:pPr>
            <w:r w:rsidRPr="00741F99">
              <w:rPr>
                <w:b/>
                <w:lang w:val="en-US"/>
              </w:rPr>
              <w:t>Test procedure:</w:t>
            </w:r>
          </w:p>
          <w:p w14:paraId="2ED6E38C" w14:textId="77777777" w:rsidR="00A8068C" w:rsidRPr="00741F99" w:rsidRDefault="00CF0D91" w:rsidP="001A3946">
            <w:pPr>
              <w:rPr>
                <w:lang w:val="en-US"/>
              </w:rPr>
            </w:pPr>
            <w:r w:rsidRPr="00741F99">
              <w:rPr>
                <w:lang w:val="en-US"/>
              </w:rPr>
              <w:t xml:space="preserve">Due to the complexity to test the ability to handle 32 elementary streams simultaneously, this test </w:t>
            </w:r>
            <w:r w:rsidR="003E4828" w:rsidRPr="00741F99">
              <w:rPr>
                <w:lang w:val="en-US"/>
              </w:rPr>
              <w:t>can be difficult to fully test.</w:t>
            </w:r>
          </w:p>
          <w:p w14:paraId="04E42BC8" w14:textId="77777777" w:rsidR="00A8068C" w:rsidRPr="00741F99" w:rsidRDefault="00A8068C" w:rsidP="001A3946">
            <w:pPr>
              <w:rPr>
                <w:lang w:val="en-US"/>
              </w:rPr>
            </w:pPr>
          </w:p>
          <w:p w14:paraId="40705ACB" w14:textId="77777777" w:rsidR="00A8068C" w:rsidRPr="00741F99" w:rsidRDefault="00CF0D91" w:rsidP="001A3946">
            <w:pPr>
              <w:rPr>
                <w:lang w:val="en-US"/>
              </w:rPr>
            </w:pPr>
            <w:r w:rsidRPr="00741F99">
              <w:rPr>
                <w:lang w:val="en-US"/>
              </w:rPr>
              <w:t xml:space="preserve">Instead the supplier shall ensure that this requirement is met. </w:t>
            </w:r>
          </w:p>
          <w:p w14:paraId="3157EDFF" w14:textId="77777777" w:rsidR="00E72365" w:rsidRPr="00741F99" w:rsidRDefault="00E72365" w:rsidP="001A3946">
            <w:pPr>
              <w:rPr>
                <w:lang w:val="en-US"/>
              </w:rPr>
            </w:pPr>
          </w:p>
          <w:p w14:paraId="155217B8" w14:textId="77777777" w:rsidR="00A8068C" w:rsidRPr="00741F99" w:rsidRDefault="00CF0D91" w:rsidP="001A3946">
            <w:pPr>
              <w:rPr>
                <w:lang w:val="en-US"/>
              </w:rPr>
            </w:pPr>
            <w:r w:rsidRPr="00741F99">
              <w:rPr>
                <w:lang w:val="en-US"/>
              </w:rPr>
              <w:t xml:space="preserve">If no such statement of conformance is issued, a test containing the maximum number of components used in the broadcast network should be performed. </w:t>
            </w:r>
            <w:r w:rsidR="003E4828" w:rsidRPr="00741F99">
              <w:rPr>
                <w:lang w:val="en-US"/>
              </w:rPr>
              <w:t xml:space="preserve">At least following amount and types of components shall be tested within a service: </w:t>
            </w:r>
          </w:p>
          <w:p w14:paraId="0964BDA5" w14:textId="77777777" w:rsidR="00A8068C" w:rsidRPr="00741F99" w:rsidRDefault="003E4828" w:rsidP="00AD1FCF">
            <w:pPr>
              <w:numPr>
                <w:ilvl w:val="0"/>
                <w:numId w:val="99"/>
              </w:numPr>
              <w:rPr>
                <w:lang w:val="en-US"/>
              </w:rPr>
            </w:pPr>
            <w:r w:rsidRPr="00741F99">
              <w:rPr>
                <w:lang w:val="en-US"/>
              </w:rPr>
              <w:t>Audio MPEG1 LII</w:t>
            </w:r>
          </w:p>
          <w:p w14:paraId="78CC2793" w14:textId="77777777" w:rsidR="00A8068C" w:rsidRPr="00741F99" w:rsidRDefault="003E4828" w:rsidP="00AD1FCF">
            <w:pPr>
              <w:numPr>
                <w:ilvl w:val="0"/>
                <w:numId w:val="99"/>
              </w:numPr>
              <w:rPr>
                <w:lang w:val="en-US"/>
              </w:rPr>
            </w:pPr>
            <w:r w:rsidRPr="00741F99">
              <w:rPr>
                <w:lang w:val="en-US"/>
              </w:rPr>
              <w:t xml:space="preserve">audio AC-3, </w:t>
            </w:r>
          </w:p>
          <w:p w14:paraId="4B171AED" w14:textId="77777777" w:rsidR="00A8068C" w:rsidRPr="00741F99" w:rsidRDefault="003E4828" w:rsidP="00AD1FCF">
            <w:pPr>
              <w:numPr>
                <w:ilvl w:val="0"/>
                <w:numId w:val="99"/>
              </w:numPr>
              <w:rPr>
                <w:lang w:val="en-US"/>
              </w:rPr>
            </w:pPr>
            <w:r w:rsidRPr="00741F99">
              <w:rPr>
                <w:lang w:val="en-US"/>
              </w:rPr>
              <w:lastRenderedPageBreak/>
              <w:t xml:space="preserve">video, </w:t>
            </w:r>
          </w:p>
          <w:p w14:paraId="5070DEEC" w14:textId="77777777" w:rsidR="00A8068C" w:rsidRPr="00741F99" w:rsidRDefault="003E4828" w:rsidP="00AD1FCF">
            <w:pPr>
              <w:numPr>
                <w:ilvl w:val="0"/>
                <w:numId w:val="99"/>
              </w:numPr>
              <w:rPr>
                <w:lang w:val="en-US"/>
              </w:rPr>
            </w:pPr>
            <w:r w:rsidRPr="00741F99">
              <w:rPr>
                <w:lang w:val="en-US"/>
              </w:rPr>
              <w:t xml:space="preserve">EBU teletext </w:t>
            </w:r>
          </w:p>
          <w:p w14:paraId="1524E1FF" w14:textId="77777777" w:rsidR="00C422F0" w:rsidRPr="00741F99" w:rsidRDefault="003E4828" w:rsidP="00AD1FCF">
            <w:pPr>
              <w:numPr>
                <w:ilvl w:val="0"/>
                <w:numId w:val="99"/>
              </w:numPr>
              <w:rPr>
                <w:lang w:val="en-US"/>
              </w:rPr>
            </w:pPr>
            <w:r w:rsidRPr="00741F99">
              <w:rPr>
                <w:lang w:val="en-US"/>
              </w:rPr>
              <w:t>DVB subtitling</w:t>
            </w:r>
          </w:p>
          <w:p w14:paraId="42FEBA72" w14:textId="74639C6F" w:rsidR="00A8068C" w:rsidRPr="00741F99" w:rsidRDefault="00C422F0" w:rsidP="00AD1FCF">
            <w:pPr>
              <w:numPr>
                <w:ilvl w:val="0"/>
                <w:numId w:val="99"/>
              </w:numPr>
              <w:rPr>
                <w:lang w:val="en-US"/>
              </w:rPr>
            </w:pPr>
            <w:r w:rsidRPr="00741F99">
              <w:rPr>
                <w:lang w:val="en-US"/>
              </w:rPr>
              <w:t>Data</w:t>
            </w:r>
            <w:r w:rsidR="00377070" w:rsidRPr="00741F99">
              <w:rPr>
                <w:lang w:val="en-US"/>
              </w:rPr>
              <w:t>, e.g. DSMCC data craousel</w:t>
            </w:r>
            <w:r w:rsidR="003E4828" w:rsidRPr="00741F99">
              <w:rPr>
                <w:lang w:val="en-US"/>
              </w:rPr>
              <w:t xml:space="preserve">. </w:t>
            </w:r>
          </w:p>
          <w:p w14:paraId="414373D7" w14:textId="77777777" w:rsidR="00A8068C" w:rsidRPr="00741F99" w:rsidRDefault="00A8068C" w:rsidP="00A8068C">
            <w:pPr>
              <w:rPr>
                <w:lang w:val="en-US"/>
              </w:rPr>
            </w:pPr>
          </w:p>
          <w:p w14:paraId="53BFE36F" w14:textId="77777777" w:rsidR="00CF0D91" w:rsidRPr="00741F99" w:rsidRDefault="003E4828" w:rsidP="001A3946">
            <w:pPr>
              <w:rPr>
                <w:lang w:val="en-US"/>
              </w:rPr>
            </w:pPr>
            <w:r w:rsidRPr="00741F99">
              <w:rPr>
                <w:lang w:val="en-US"/>
              </w:rPr>
              <w:t>In the future up to three PID’s for data applications could be included.</w:t>
            </w:r>
          </w:p>
          <w:p w14:paraId="0384FB7C" w14:textId="77777777" w:rsidR="00CF0D91" w:rsidRPr="00741F99" w:rsidRDefault="00CF0D91" w:rsidP="001A3946">
            <w:pPr>
              <w:pStyle w:val="Brdtekst"/>
            </w:pPr>
          </w:p>
          <w:p w14:paraId="1FB07594" w14:textId="11B3FDF8" w:rsidR="00CF0D91" w:rsidRPr="00741F99" w:rsidRDefault="00CF0D91" w:rsidP="001A3946">
            <w:pPr>
              <w:rPr>
                <w:lang w:val="en-US"/>
              </w:rPr>
            </w:pPr>
            <w:r w:rsidRPr="00741F99">
              <w:rPr>
                <w:lang w:val="en-US"/>
              </w:rPr>
              <w:t>Note: The number simultaneously elementary streams used in the test shall be stated in the comments below.</w:t>
            </w:r>
            <w:r w:rsidR="00F25FB8">
              <w:rPr>
                <w:lang w:val="en-US"/>
              </w:rPr>
              <w:br/>
            </w:r>
          </w:p>
        </w:tc>
      </w:tr>
      <w:tr w:rsidR="00CF0D91" w:rsidRPr="00741F99" w14:paraId="16E6ED81" w14:textId="77777777" w:rsidTr="009D1001">
        <w:tc>
          <w:tcPr>
            <w:tcW w:w="1418" w:type="dxa"/>
            <w:shd w:val="pct25" w:color="000000" w:fill="FFFFFF"/>
          </w:tcPr>
          <w:p w14:paraId="177391EE" w14:textId="77777777" w:rsidR="00CF0D91" w:rsidRPr="00741F99" w:rsidRDefault="00CF0D91" w:rsidP="001A3946">
            <w:pPr>
              <w:pStyle w:val="Tasktableheading"/>
            </w:pPr>
            <w:r w:rsidRPr="00741F99">
              <w:lastRenderedPageBreak/>
              <w:t>Test result(s)</w:t>
            </w:r>
          </w:p>
        </w:tc>
        <w:tc>
          <w:tcPr>
            <w:tcW w:w="7229" w:type="dxa"/>
            <w:gridSpan w:val="3"/>
          </w:tcPr>
          <w:p w14:paraId="47B21BF2" w14:textId="77777777" w:rsidR="00CF0D91" w:rsidRPr="00741F99" w:rsidRDefault="00CF0D91" w:rsidP="001A3946">
            <w:pPr>
              <w:rPr>
                <w:lang w:val="en-US"/>
              </w:rPr>
            </w:pPr>
          </w:p>
        </w:tc>
      </w:tr>
      <w:tr w:rsidR="00CF0D91" w:rsidRPr="00741F99" w14:paraId="01B4C567" w14:textId="77777777" w:rsidTr="009D1001">
        <w:tc>
          <w:tcPr>
            <w:tcW w:w="1418" w:type="dxa"/>
            <w:shd w:val="pct25" w:color="000000" w:fill="FFFFFF"/>
          </w:tcPr>
          <w:p w14:paraId="3432387E" w14:textId="77777777" w:rsidR="00CF0D91" w:rsidRPr="00741F99" w:rsidRDefault="00CF0D91" w:rsidP="001A3946">
            <w:pPr>
              <w:pStyle w:val="Tasktableheading"/>
            </w:pPr>
            <w:r w:rsidRPr="00741F99">
              <w:t>Conformity</w:t>
            </w:r>
          </w:p>
        </w:tc>
        <w:tc>
          <w:tcPr>
            <w:tcW w:w="7229" w:type="dxa"/>
            <w:gridSpan w:val="3"/>
          </w:tcPr>
          <w:p w14:paraId="05AE105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8915956" w14:textId="77777777" w:rsidTr="009D1001">
        <w:tc>
          <w:tcPr>
            <w:tcW w:w="1418" w:type="dxa"/>
            <w:shd w:val="pct25" w:color="000000" w:fill="FFFFFF"/>
          </w:tcPr>
          <w:p w14:paraId="0F05A8F5" w14:textId="77777777" w:rsidR="00CF0D91" w:rsidRPr="00741F99" w:rsidRDefault="00CF0D91" w:rsidP="001A3946">
            <w:pPr>
              <w:pStyle w:val="Tasktableheading"/>
            </w:pPr>
            <w:r w:rsidRPr="00741F99">
              <w:t>Comments</w:t>
            </w:r>
          </w:p>
        </w:tc>
        <w:tc>
          <w:tcPr>
            <w:tcW w:w="7229" w:type="dxa"/>
            <w:gridSpan w:val="3"/>
          </w:tcPr>
          <w:p w14:paraId="672F7CBF"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3D18FA5" w14:textId="77777777" w:rsidR="00CF0D91" w:rsidRPr="00741F99" w:rsidRDefault="00CF0D91" w:rsidP="001A3946">
            <w:pPr>
              <w:rPr>
                <w:lang w:val="en-US"/>
              </w:rPr>
            </w:pPr>
            <w:r w:rsidRPr="00741F99">
              <w:rPr>
                <w:lang w:val="en-US"/>
              </w:rPr>
              <w:t xml:space="preserve">Describe more specific faults and/or other information </w:t>
            </w:r>
          </w:p>
          <w:p w14:paraId="398061C4" w14:textId="77777777" w:rsidR="00CF0D91" w:rsidRPr="00741F99" w:rsidRDefault="00CF0D91" w:rsidP="001A3946">
            <w:pPr>
              <w:rPr>
                <w:lang w:val="en-US"/>
              </w:rPr>
            </w:pPr>
          </w:p>
          <w:p w14:paraId="0D337838" w14:textId="77777777" w:rsidR="00CF0D91" w:rsidRPr="00741F99" w:rsidRDefault="00CF0D91" w:rsidP="001A3946">
            <w:pPr>
              <w:rPr>
                <w:lang w:val="en-US"/>
              </w:rPr>
            </w:pPr>
          </w:p>
          <w:p w14:paraId="0A97B1EC" w14:textId="77777777" w:rsidR="00CF0D91" w:rsidRPr="00741F99" w:rsidRDefault="00CF0D91" w:rsidP="001A3946">
            <w:pPr>
              <w:rPr>
                <w:b/>
                <w:sz w:val="18"/>
                <w:lang w:val="en-US"/>
              </w:rPr>
            </w:pPr>
          </w:p>
        </w:tc>
      </w:tr>
      <w:tr w:rsidR="00CF0D91" w:rsidRPr="00741F99" w14:paraId="0B6F922D" w14:textId="77777777" w:rsidTr="009D1001">
        <w:tc>
          <w:tcPr>
            <w:tcW w:w="1418" w:type="dxa"/>
            <w:shd w:val="pct25" w:color="000000" w:fill="FFFFFF"/>
          </w:tcPr>
          <w:p w14:paraId="7B1D37B1" w14:textId="77777777" w:rsidR="00CF0D91" w:rsidRPr="00741F99" w:rsidRDefault="00CF0D91" w:rsidP="001A3946">
            <w:pPr>
              <w:pStyle w:val="Tasktableheading"/>
            </w:pPr>
            <w:r w:rsidRPr="00741F99">
              <w:t>Date</w:t>
            </w:r>
          </w:p>
        </w:tc>
        <w:tc>
          <w:tcPr>
            <w:tcW w:w="3685" w:type="dxa"/>
          </w:tcPr>
          <w:p w14:paraId="2AEE8075" w14:textId="77777777" w:rsidR="00CF0D91" w:rsidRPr="00741F99" w:rsidRDefault="00CF0D91" w:rsidP="001A3946">
            <w:pPr>
              <w:pStyle w:val="Tasktableheading"/>
            </w:pPr>
          </w:p>
        </w:tc>
        <w:tc>
          <w:tcPr>
            <w:tcW w:w="1087" w:type="dxa"/>
            <w:shd w:val="pct25" w:color="000000" w:fill="FFFFFF"/>
          </w:tcPr>
          <w:p w14:paraId="1AC2C56C" w14:textId="77777777" w:rsidR="00CF0D91" w:rsidRPr="00741F99" w:rsidRDefault="00CF0D91" w:rsidP="001A3946">
            <w:pPr>
              <w:pStyle w:val="Tasktableheading"/>
              <w:rPr>
                <w:bCs/>
                <w:iCs/>
                <w:sz w:val="18"/>
              </w:rPr>
            </w:pPr>
            <w:r w:rsidRPr="00741F99">
              <w:rPr>
                <w:bCs/>
                <w:iCs/>
                <w:sz w:val="18"/>
              </w:rPr>
              <w:t>Sign</w:t>
            </w:r>
          </w:p>
        </w:tc>
        <w:tc>
          <w:tcPr>
            <w:tcW w:w="2457" w:type="dxa"/>
          </w:tcPr>
          <w:p w14:paraId="3D1C8D90" w14:textId="77777777" w:rsidR="00CF0D91" w:rsidRPr="00741F99" w:rsidRDefault="00CF0D91" w:rsidP="001A3946">
            <w:pPr>
              <w:pStyle w:val="Tasktableheading"/>
              <w:rPr>
                <w:sz w:val="18"/>
              </w:rPr>
            </w:pPr>
          </w:p>
        </w:tc>
      </w:tr>
    </w:tbl>
    <w:p w14:paraId="5247790D" w14:textId="40BF462A" w:rsidR="00CF0D91" w:rsidRDefault="00CF0D91" w:rsidP="001A3946">
      <w:pPr>
        <w:rPr>
          <w:lang w:val="en-US"/>
        </w:rPr>
      </w:pPr>
    </w:p>
    <w:p w14:paraId="04F39BF1" w14:textId="77777777" w:rsidR="00970B9E" w:rsidRPr="00741F99" w:rsidRDefault="00970B9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4330E738" w14:textId="77777777" w:rsidTr="00230A24">
        <w:tc>
          <w:tcPr>
            <w:tcW w:w="1418" w:type="dxa"/>
            <w:shd w:val="pct25" w:color="000000" w:fill="FFFFFF"/>
          </w:tcPr>
          <w:p w14:paraId="1AFBC41D" w14:textId="77777777" w:rsidR="00CF0D91" w:rsidRPr="00741F99" w:rsidRDefault="00CF0D91" w:rsidP="001A3946">
            <w:pPr>
              <w:pStyle w:val="Tasktableheading"/>
            </w:pPr>
            <w:r w:rsidRPr="00741F99">
              <w:t>Test Case</w:t>
            </w:r>
          </w:p>
        </w:tc>
        <w:tc>
          <w:tcPr>
            <w:tcW w:w="7229" w:type="dxa"/>
            <w:gridSpan w:val="3"/>
          </w:tcPr>
          <w:p w14:paraId="479F3E96" w14:textId="77777777" w:rsidR="00CF0D91" w:rsidRPr="00741F99" w:rsidRDefault="00CF0D91" w:rsidP="0008567E">
            <w:pPr>
              <w:pStyle w:val="Task2"/>
            </w:pPr>
            <w:bookmarkStart w:id="3029" w:name="_Toc162865387"/>
            <w:bookmarkStart w:id="3030" w:name="_Toc162865842"/>
            <w:bookmarkStart w:id="3031" w:name="_Toc199864916"/>
            <w:bookmarkStart w:id="3032" w:name="_Toc201117231"/>
            <w:bookmarkStart w:id="3033" w:name="_Toc201508609"/>
            <w:bookmarkStart w:id="3034" w:name="_Toc275773484"/>
            <w:bookmarkStart w:id="3035" w:name="_Toc338588041"/>
            <w:bookmarkStart w:id="3036" w:name="_Toc361215001"/>
            <w:bookmarkStart w:id="3037" w:name="_Toc441762112"/>
            <w:bookmarkStart w:id="3038" w:name="_Toc492989727"/>
            <w:bookmarkStart w:id="3039" w:name="_Toc102128267"/>
            <w:bookmarkStart w:id="3040" w:name="_Toc147824460"/>
            <w:bookmarkStart w:id="3041" w:name="_Toc147824847"/>
            <w:r w:rsidRPr="00741F99">
              <w:t>Section filtering</w:t>
            </w:r>
            <w:bookmarkStart w:id="3042" w:name="_Toc194419968"/>
            <w:bookmarkStart w:id="3043" w:name="_Toc194748920"/>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tc>
      </w:tr>
      <w:tr w:rsidR="00CF0D91" w:rsidRPr="00741F99" w14:paraId="7808CA22" w14:textId="77777777" w:rsidTr="00230A24">
        <w:tc>
          <w:tcPr>
            <w:tcW w:w="1418" w:type="dxa"/>
            <w:shd w:val="pct25" w:color="000000" w:fill="FFFFFF"/>
          </w:tcPr>
          <w:p w14:paraId="46232A4F" w14:textId="77777777" w:rsidR="00CF0D91" w:rsidRPr="00741F99" w:rsidRDefault="00CF0D91" w:rsidP="001A3946">
            <w:pPr>
              <w:pStyle w:val="Tasktableheading"/>
            </w:pPr>
            <w:r w:rsidRPr="00741F99">
              <w:t>Section</w:t>
            </w:r>
          </w:p>
        </w:tc>
        <w:tc>
          <w:tcPr>
            <w:tcW w:w="7229" w:type="dxa"/>
            <w:gridSpan w:val="3"/>
          </w:tcPr>
          <w:p w14:paraId="4E1ADFCE" w14:textId="77777777" w:rsidR="00CF0D91" w:rsidRPr="00741F99" w:rsidRDefault="00CF0D91" w:rsidP="001A3946">
            <w:pPr>
              <w:pStyle w:val="NordigChapter"/>
            </w:pPr>
            <w:bookmarkStart w:id="3044" w:name="_Toc162865388"/>
            <w:bookmarkStart w:id="3045" w:name="_Toc162865661"/>
            <w:bookmarkStart w:id="3046" w:name="_Toc199865590"/>
            <w:bookmarkStart w:id="3047" w:name="_Toc201117232"/>
            <w:bookmarkStart w:id="3048" w:name="_Toc275773952"/>
            <w:bookmarkStart w:id="3049" w:name="_Toc338587449"/>
            <w:bookmarkStart w:id="3050" w:name="_Toc361215305"/>
            <w:bookmarkStart w:id="3051" w:name="_Toc361216212"/>
            <w:bookmarkStart w:id="3052" w:name="_Toc361216820"/>
            <w:r w:rsidRPr="00741F99">
              <w:t>NorDig Unified 4.1</w:t>
            </w:r>
            <w:bookmarkEnd w:id="3044"/>
            <w:bookmarkEnd w:id="3045"/>
            <w:bookmarkEnd w:id="3046"/>
            <w:bookmarkEnd w:id="3047"/>
            <w:bookmarkEnd w:id="3048"/>
            <w:bookmarkEnd w:id="3049"/>
            <w:bookmarkEnd w:id="3050"/>
            <w:bookmarkEnd w:id="3051"/>
            <w:bookmarkEnd w:id="3052"/>
          </w:p>
        </w:tc>
      </w:tr>
      <w:tr w:rsidR="00CF0D91" w:rsidRPr="00741F99" w14:paraId="491A64FC" w14:textId="77777777" w:rsidTr="00230A24">
        <w:tc>
          <w:tcPr>
            <w:tcW w:w="1418" w:type="dxa"/>
            <w:shd w:val="pct25" w:color="000000" w:fill="FFFFFF"/>
          </w:tcPr>
          <w:p w14:paraId="043F7490" w14:textId="77777777" w:rsidR="00CF0D91" w:rsidRPr="00741F99" w:rsidRDefault="00CF0D91" w:rsidP="001A3946">
            <w:pPr>
              <w:pStyle w:val="Tasktableheading"/>
            </w:pPr>
            <w:r w:rsidRPr="00741F99">
              <w:t>Requirement</w:t>
            </w:r>
          </w:p>
        </w:tc>
        <w:tc>
          <w:tcPr>
            <w:tcW w:w="7229" w:type="dxa"/>
            <w:gridSpan w:val="3"/>
          </w:tcPr>
          <w:p w14:paraId="116775AF" w14:textId="77777777" w:rsidR="00CF0D91" w:rsidRPr="00741F99" w:rsidRDefault="00CF0D91" w:rsidP="001A3946">
            <w:pPr>
              <w:rPr>
                <w:b/>
                <w:i/>
                <w:lang w:val="en-US"/>
              </w:rPr>
            </w:pPr>
            <w:r w:rsidRPr="00741F99">
              <w:rPr>
                <w:lang w:val="en-GB"/>
              </w:rPr>
              <w:t xml:space="preserve">The NorDig IRD shall provide at least 32 section filters. </w:t>
            </w:r>
          </w:p>
        </w:tc>
      </w:tr>
      <w:tr w:rsidR="00EB0E57" w:rsidRPr="00741F99" w14:paraId="2B50A152" w14:textId="77777777" w:rsidTr="00230A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4A0EA0C" w14:textId="27C95C9E" w:rsidR="00EB0E57" w:rsidRPr="00FC2AEF" w:rsidRDefault="002A300E" w:rsidP="00F25FB8">
            <w:pPr>
              <w:pStyle w:val="Tasktableheading"/>
              <w:rPr>
                <w:color w:val="000000" w:themeColor="text1"/>
                <w:highlight w:val="yellow"/>
                <w:lang w:val="en-GB"/>
              </w:rPr>
            </w:pPr>
            <w:r w:rsidRPr="00741F99">
              <w:t xml:space="preserve">IRD </w:t>
            </w:r>
            <w:r w:rsidR="00FC2AEF" w:rsidRPr="00F25FB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216CA8EF" w14:textId="4122C1B3" w:rsidR="00FC2AEF" w:rsidRDefault="00FC2AEF" w:rsidP="00FC2AEF">
            <w:pPr>
              <w:rPr>
                <w:lang w:val="en-US"/>
              </w:rPr>
            </w:pPr>
            <w:r w:rsidRPr="00F25FB8">
              <w:rPr>
                <w:lang w:val="en-US"/>
              </w:rPr>
              <w:t>all IRDs</w:t>
            </w:r>
          </w:p>
          <w:p w14:paraId="7C3F814F" w14:textId="1D60B0D5" w:rsidR="00EB0E57" w:rsidRPr="00741F99" w:rsidRDefault="00EB0E57" w:rsidP="00EB0E57">
            <w:pPr>
              <w:pStyle w:val="NordigProfile"/>
            </w:pPr>
          </w:p>
        </w:tc>
      </w:tr>
      <w:tr w:rsidR="00CF0D91" w:rsidRPr="00741F99" w14:paraId="7FE993F7" w14:textId="77777777" w:rsidTr="00230A24">
        <w:tc>
          <w:tcPr>
            <w:tcW w:w="1418" w:type="dxa"/>
            <w:shd w:val="pct25" w:color="000000" w:fill="FFFFFF"/>
          </w:tcPr>
          <w:p w14:paraId="4F4996BD" w14:textId="77777777" w:rsidR="00CF0D91" w:rsidRPr="00741F99" w:rsidRDefault="00CF0D91" w:rsidP="001A3946">
            <w:pPr>
              <w:pStyle w:val="Tasktableheading"/>
            </w:pPr>
            <w:r w:rsidRPr="00741F99">
              <w:t>Test procedure</w:t>
            </w:r>
          </w:p>
        </w:tc>
        <w:tc>
          <w:tcPr>
            <w:tcW w:w="7229" w:type="dxa"/>
            <w:gridSpan w:val="3"/>
          </w:tcPr>
          <w:p w14:paraId="5528A33B" w14:textId="77777777" w:rsidR="00CF0D91" w:rsidRPr="00741F99" w:rsidRDefault="00CF0D91" w:rsidP="001A3946">
            <w:pPr>
              <w:rPr>
                <w:b/>
                <w:lang w:val="en-US"/>
              </w:rPr>
            </w:pPr>
            <w:r w:rsidRPr="00741F99">
              <w:rPr>
                <w:b/>
                <w:lang w:val="en-US"/>
              </w:rPr>
              <w:t>Purpose of test:</w:t>
            </w:r>
          </w:p>
          <w:p w14:paraId="130AEEB8" w14:textId="77777777" w:rsidR="00CF0D91" w:rsidRPr="00741F99" w:rsidRDefault="00CF0D91" w:rsidP="001A3946">
            <w:pPr>
              <w:rPr>
                <w:lang w:val="en-GB"/>
              </w:rPr>
            </w:pPr>
            <w:r w:rsidRPr="00741F99">
              <w:rPr>
                <w:lang w:val="en-GB"/>
              </w:rPr>
              <w:t xml:space="preserve">To verify IRD’s capability to utilize at least 32 sections. </w:t>
            </w:r>
          </w:p>
          <w:p w14:paraId="2574CBFB" w14:textId="77777777" w:rsidR="00CF0D91" w:rsidRPr="00741F99" w:rsidRDefault="00CF0D91" w:rsidP="001A3946">
            <w:pPr>
              <w:rPr>
                <w:lang w:val="en-GB"/>
              </w:rPr>
            </w:pPr>
          </w:p>
          <w:p w14:paraId="0CC22C6F" w14:textId="77777777" w:rsidR="00CF0D91" w:rsidRPr="00741F99" w:rsidRDefault="00CF0D91" w:rsidP="001A3946">
            <w:pPr>
              <w:rPr>
                <w:b/>
                <w:lang w:val="en-US"/>
              </w:rPr>
            </w:pPr>
            <w:r w:rsidRPr="00741F99">
              <w:rPr>
                <w:b/>
                <w:lang w:val="en-US"/>
              </w:rPr>
              <w:t>Equipment:</w:t>
            </w:r>
          </w:p>
          <w:p w14:paraId="102F6669" w14:textId="77777777" w:rsidR="00CF0D91" w:rsidRPr="00741F99" w:rsidRDefault="00CF0D91" w:rsidP="001A3946">
            <w:pPr>
              <w:rPr>
                <w:lang w:val="en-US"/>
              </w:rPr>
            </w:pPr>
            <w:r w:rsidRPr="00741F99">
              <w:rPr>
                <w:lang w:val="en-US"/>
              </w:rPr>
              <w:t>The manufacturer describes his specific set-up for the test</w:t>
            </w:r>
          </w:p>
          <w:p w14:paraId="05787395" w14:textId="77777777" w:rsidR="00CF0D91" w:rsidRPr="00741F99" w:rsidRDefault="00CF0D91" w:rsidP="001A3946">
            <w:pPr>
              <w:rPr>
                <w:lang w:val="en-US"/>
              </w:rPr>
            </w:pPr>
          </w:p>
          <w:p w14:paraId="78F6DFC3" w14:textId="77777777" w:rsidR="00CF0D91" w:rsidRPr="00741F99" w:rsidRDefault="00CF0D91" w:rsidP="001A3946">
            <w:pPr>
              <w:rPr>
                <w:b/>
                <w:lang w:val="en-US"/>
              </w:rPr>
            </w:pPr>
            <w:r w:rsidRPr="00741F99">
              <w:rPr>
                <w:b/>
                <w:lang w:val="en-US"/>
              </w:rPr>
              <w:t>Test procedure:</w:t>
            </w:r>
          </w:p>
          <w:p w14:paraId="31F3245E" w14:textId="77777777" w:rsidR="00CF0D91" w:rsidRPr="00741F99" w:rsidRDefault="00CF0D91" w:rsidP="001A3946">
            <w:pPr>
              <w:rPr>
                <w:lang w:val="en-US"/>
              </w:rPr>
            </w:pPr>
          </w:p>
          <w:p w14:paraId="57C6EC9C" w14:textId="77777777" w:rsidR="00CF0D91" w:rsidRPr="00741F99" w:rsidRDefault="00CF0D91" w:rsidP="001A3946">
            <w:pPr>
              <w:rPr>
                <w:lang w:val="en-US"/>
              </w:rPr>
            </w:pPr>
            <w:r w:rsidRPr="00741F99">
              <w:rPr>
                <w:lang w:val="en-US"/>
              </w:rPr>
              <w:t xml:space="preserve">The stream_type 0x05 corresponds private sections. One section is 4096 bytes. Therefore, the requirement is up 32 * 4096 bytes. </w:t>
            </w:r>
          </w:p>
          <w:p w14:paraId="056FFAF0" w14:textId="77777777" w:rsidR="00CF0D91" w:rsidRPr="00741F99" w:rsidRDefault="00CF0D91" w:rsidP="001A3946">
            <w:pPr>
              <w:rPr>
                <w:lang w:val="en-US"/>
              </w:rPr>
            </w:pPr>
          </w:p>
          <w:p w14:paraId="33FA69A2" w14:textId="77777777" w:rsidR="00CF0D91" w:rsidRPr="00741F99" w:rsidRDefault="00CF0D91" w:rsidP="001A3946">
            <w:pPr>
              <w:rPr>
                <w:lang w:val="en-US"/>
              </w:rPr>
            </w:pPr>
            <w:r w:rsidRPr="00741F99">
              <w:rPr>
                <w:lang w:val="en-US"/>
              </w:rPr>
              <w:t xml:space="preserve">All PSI/SI data transmitted in sections. Therefore, the requirement of amount PSI/SI sections to handle is 32 * 4096 bytes. </w:t>
            </w:r>
          </w:p>
          <w:p w14:paraId="28B33848" w14:textId="77777777" w:rsidR="00CF0D91" w:rsidRPr="00741F99" w:rsidRDefault="00CF0D91" w:rsidP="001A3946">
            <w:pPr>
              <w:rPr>
                <w:lang w:val="en-US"/>
              </w:rPr>
            </w:pPr>
          </w:p>
          <w:p w14:paraId="7E82E01E" w14:textId="77777777" w:rsidR="00CF0D91" w:rsidRPr="00741F99" w:rsidRDefault="00CF0D91" w:rsidP="001A3946">
            <w:pPr>
              <w:rPr>
                <w:b/>
                <w:lang w:val="en-US"/>
              </w:rPr>
            </w:pPr>
            <w:r w:rsidRPr="00741F99">
              <w:rPr>
                <w:b/>
                <w:lang w:val="en-US"/>
              </w:rPr>
              <w:t>Expected result:</w:t>
            </w:r>
          </w:p>
          <w:p w14:paraId="7DDCE76A" w14:textId="77777777" w:rsidR="00CF0D91" w:rsidRPr="00741F99" w:rsidRDefault="00CF0D91" w:rsidP="001A3946">
            <w:pPr>
              <w:rPr>
                <w:lang w:val="en-US"/>
              </w:rPr>
            </w:pPr>
            <w:r w:rsidRPr="00741F99">
              <w:rPr>
                <w:lang w:val="en-US"/>
              </w:rPr>
              <w:t>The supplier shall ensure that this requirement is met.</w:t>
            </w:r>
          </w:p>
          <w:p w14:paraId="1EA6CBEA" w14:textId="77777777" w:rsidR="00CF0D91" w:rsidRPr="00741F99" w:rsidRDefault="00CF0D91" w:rsidP="001A3946">
            <w:pPr>
              <w:rPr>
                <w:lang w:val="en-US"/>
              </w:rPr>
            </w:pPr>
          </w:p>
        </w:tc>
      </w:tr>
      <w:tr w:rsidR="00CF0D91" w:rsidRPr="00741F99" w14:paraId="4944595F" w14:textId="77777777" w:rsidTr="00230A24">
        <w:tc>
          <w:tcPr>
            <w:tcW w:w="1418" w:type="dxa"/>
            <w:shd w:val="pct25" w:color="000000" w:fill="FFFFFF"/>
          </w:tcPr>
          <w:p w14:paraId="3EDE6144" w14:textId="77777777" w:rsidR="00CF0D91" w:rsidRPr="00741F99" w:rsidRDefault="00CF0D91" w:rsidP="001A3946">
            <w:pPr>
              <w:pStyle w:val="Tasktableheading"/>
            </w:pPr>
            <w:r w:rsidRPr="00741F99">
              <w:t>Test result(s)</w:t>
            </w:r>
          </w:p>
        </w:tc>
        <w:tc>
          <w:tcPr>
            <w:tcW w:w="7229" w:type="dxa"/>
            <w:gridSpan w:val="3"/>
          </w:tcPr>
          <w:p w14:paraId="74465553" w14:textId="77777777" w:rsidR="00CF0D91" w:rsidRPr="00741F99" w:rsidRDefault="00CF0D91" w:rsidP="001A3946">
            <w:pPr>
              <w:rPr>
                <w:lang w:val="en-US"/>
              </w:rPr>
            </w:pPr>
          </w:p>
        </w:tc>
      </w:tr>
      <w:tr w:rsidR="00CF0D91" w:rsidRPr="00741F99" w14:paraId="338543DB" w14:textId="77777777" w:rsidTr="00230A24">
        <w:tc>
          <w:tcPr>
            <w:tcW w:w="1418" w:type="dxa"/>
            <w:shd w:val="pct25" w:color="000000" w:fill="FFFFFF"/>
          </w:tcPr>
          <w:p w14:paraId="5E25740A" w14:textId="77777777" w:rsidR="00CF0D91" w:rsidRPr="00741F99" w:rsidRDefault="00CF0D91" w:rsidP="001A3946">
            <w:pPr>
              <w:pStyle w:val="Tasktableheading"/>
            </w:pPr>
            <w:r w:rsidRPr="00741F99">
              <w:t>Conformity</w:t>
            </w:r>
          </w:p>
        </w:tc>
        <w:tc>
          <w:tcPr>
            <w:tcW w:w="7229" w:type="dxa"/>
            <w:gridSpan w:val="3"/>
          </w:tcPr>
          <w:p w14:paraId="5DE19E5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817D6C5" w14:textId="77777777" w:rsidTr="00230A24">
        <w:tc>
          <w:tcPr>
            <w:tcW w:w="1418" w:type="dxa"/>
            <w:shd w:val="pct25" w:color="000000" w:fill="FFFFFF"/>
          </w:tcPr>
          <w:p w14:paraId="1A88FBE2" w14:textId="77777777" w:rsidR="00CF0D91" w:rsidRPr="00741F99" w:rsidRDefault="00CF0D91" w:rsidP="001A3946">
            <w:pPr>
              <w:pStyle w:val="Tasktableheading"/>
            </w:pPr>
            <w:r w:rsidRPr="00741F99">
              <w:t>Comments</w:t>
            </w:r>
          </w:p>
        </w:tc>
        <w:tc>
          <w:tcPr>
            <w:tcW w:w="7229" w:type="dxa"/>
            <w:gridSpan w:val="3"/>
          </w:tcPr>
          <w:p w14:paraId="1433BFF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058C079" w14:textId="77777777" w:rsidR="00CF0D91" w:rsidRPr="00741F99" w:rsidRDefault="00CF0D91" w:rsidP="001A3946">
            <w:pPr>
              <w:rPr>
                <w:lang w:val="en-US"/>
              </w:rPr>
            </w:pPr>
            <w:r w:rsidRPr="00741F99">
              <w:rPr>
                <w:lang w:val="en-US"/>
              </w:rPr>
              <w:t xml:space="preserve">Describe more specific faults and/or other information </w:t>
            </w:r>
          </w:p>
          <w:p w14:paraId="07DCB5F5" w14:textId="77777777" w:rsidR="00CF0D91" w:rsidRPr="00741F99" w:rsidRDefault="00CF0D91" w:rsidP="001A3946">
            <w:pPr>
              <w:rPr>
                <w:lang w:val="en-US"/>
              </w:rPr>
            </w:pPr>
          </w:p>
          <w:p w14:paraId="393D1CDF" w14:textId="77777777" w:rsidR="00CF0D91" w:rsidRPr="00741F99" w:rsidRDefault="00CF0D91" w:rsidP="001A3946">
            <w:pPr>
              <w:rPr>
                <w:lang w:val="en-US"/>
              </w:rPr>
            </w:pPr>
          </w:p>
          <w:p w14:paraId="78895892" w14:textId="77777777" w:rsidR="00CF0D91" w:rsidRPr="00741F99" w:rsidRDefault="00CF0D91" w:rsidP="001A3946">
            <w:pPr>
              <w:rPr>
                <w:b/>
                <w:sz w:val="18"/>
                <w:lang w:val="en-US"/>
              </w:rPr>
            </w:pPr>
          </w:p>
        </w:tc>
      </w:tr>
      <w:tr w:rsidR="00CF0D91" w:rsidRPr="00741F99" w14:paraId="3D30AA3B" w14:textId="77777777" w:rsidTr="00230A24">
        <w:tc>
          <w:tcPr>
            <w:tcW w:w="1418" w:type="dxa"/>
            <w:shd w:val="pct25" w:color="000000" w:fill="FFFFFF"/>
          </w:tcPr>
          <w:p w14:paraId="5597159D" w14:textId="77777777" w:rsidR="00CF0D91" w:rsidRPr="00741F99" w:rsidRDefault="00CF0D91" w:rsidP="001A3946">
            <w:pPr>
              <w:pStyle w:val="Tasktableheading"/>
            </w:pPr>
            <w:r w:rsidRPr="00741F99">
              <w:t>Date</w:t>
            </w:r>
          </w:p>
        </w:tc>
        <w:tc>
          <w:tcPr>
            <w:tcW w:w="3685" w:type="dxa"/>
          </w:tcPr>
          <w:p w14:paraId="2024FDE8" w14:textId="77777777" w:rsidR="00CF0D91" w:rsidRPr="00741F99" w:rsidRDefault="00CF0D91" w:rsidP="001A3946">
            <w:pPr>
              <w:pStyle w:val="Tasktableheading"/>
            </w:pPr>
          </w:p>
        </w:tc>
        <w:tc>
          <w:tcPr>
            <w:tcW w:w="1087" w:type="dxa"/>
            <w:shd w:val="pct25" w:color="000000" w:fill="FFFFFF"/>
          </w:tcPr>
          <w:p w14:paraId="462D66E7" w14:textId="77777777" w:rsidR="00CF0D91" w:rsidRPr="00741F99" w:rsidRDefault="00CF0D91" w:rsidP="001A3946">
            <w:pPr>
              <w:pStyle w:val="Tasktableheading"/>
              <w:rPr>
                <w:bCs/>
                <w:iCs/>
                <w:sz w:val="18"/>
              </w:rPr>
            </w:pPr>
            <w:r w:rsidRPr="00741F99">
              <w:rPr>
                <w:bCs/>
                <w:iCs/>
                <w:sz w:val="18"/>
              </w:rPr>
              <w:t>Sign</w:t>
            </w:r>
          </w:p>
        </w:tc>
        <w:tc>
          <w:tcPr>
            <w:tcW w:w="2457" w:type="dxa"/>
          </w:tcPr>
          <w:p w14:paraId="56D1798B" w14:textId="77777777" w:rsidR="00CF0D91" w:rsidRPr="00741F99" w:rsidRDefault="00CF0D91" w:rsidP="001A3946">
            <w:pPr>
              <w:pStyle w:val="Tasktableheading"/>
              <w:rPr>
                <w:sz w:val="18"/>
              </w:rPr>
            </w:pPr>
          </w:p>
        </w:tc>
      </w:tr>
    </w:tbl>
    <w:p w14:paraId="0EFF6005" w14:textId="72F2CF45" w:rsidR="00CF0D91" w:rsidRDefault="00CF0D91" w:rsidP="001A3946">
      <w:pPr>
        <w:rPr>
          <w:lang w:val="en-US"/>
        </w:rPr>
      </w:pPr>
    </w:p>
    <w:p w14:paraId="68067AE8" w14:textId="77777777" w:rsidR="00F25FB8" w:rsidRPr="00741F99" w:rsidRDefault="00F25FB8"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E4EA7DC"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76135756"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F0A6EEF" w14:textId="77777777" w:rsidR="00CF0D91" w:rsidRPr="00741F99" w:rsidRDefault="00CF0D91" w:rsidP="0008567E">
            <w:pPr>
              <w:pStyle w:val="Task2"/>
            </w:pPr>
            <w:bookmarkStart w:id="3053" w:name="_Toc56878023"/>
            <w:bookmarkStart w:id="3054" w:name="_Toc56878341"/>
            <w:bookmarkStart w:id="3055" w:name="_Toc57303734"/>
            <w:bookmarkStart w:id="3056" w:name="_Toc57488086"/>
            <w:bookmarkStart w:id="3057" w:name="_Toc57489342"/>
            <w:bookmarkStart w:id="3058" w:name="_Ref82846603"/>
            <w:bookmarkStart w:id="3059" w:name="_Toc162865391"/>
            <w:bookmarkStart w:id="3060" w:name="_Toc162865844"/>
            <w:bookmarkStart w:id="3061" w:name="_Toc199864918"/>
            <w:bookmarkStart w:id="3062" w:name="_Toc201117235"/>
            <w:bookmarkStart w:id="3063" w:name="_Toc201508611"/>
            <w:bookmarkStart w:id="3064" w:name="_Toc275773485"/>
            <w:bookmarkStart w:id="3065" w:name="_Toc338588042"/>
            <w:bookmarkStart w:id="3066" w:name="_Toc361215002"/>
            <w:bookmarkStart w:id="3067" w:name="_Toc441762113"/>
            <w:bookmarkStart w:id="3068" w:name="_Toc492989728"/>
            <w:bookmarkStart w:id="3069" w:name="_Toc102128268"/>
            <w:bookmarkStart w:id="3070" w:name="_Toc147824461"/>
            <w:bookmarkStart w:id="3071" w:name="_Toc147824848"/>
            <w:r w:rsidRPr="00741F99">
              <w:t>Variable Bitrate Elementary Streams</w:t>
            </w:r>
            <w:bookmarkStart w:id="3072" w:name="_Toc194419970"/>
            <w:bookmarkStart w:id="3073" w:name="_Toc19474892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tc>
      </w:tr>
      <w:tr w:rsidR="00CF0D91" w:rsidRPr="00741F99" w14:paraId="4BF74263" w14:textId="77777777">
        <w:trPr>
          <w:cantSplit/>
        </w:trPr>
        <w:tc>
          <w:tcPr>
            <w:tcW w:w="1418" w:type="dxa"/>
            <w:tcBorders>
              <w:left w:val="single" w:sz="8" w:space="0" w:color="000000"/>
              <w:bottom w:val="single" w:sz="8" w:space="0" w:color="000000"/>
            </w:tcBorders>
            <w:shd w:val="clear" w:color="auto" w:fill="BFBFBF"/>
          </w:tcPr>
          <w:p w14:paraId="1A8A5F0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6BE9DB" w14:textId="77777777" w:rsidR="00CF0D91" w:rsidRPr="00741F99" w:rsidRDefault="00CF0D91" w:rsidP="001A3946">
            <w:pPr>
              <w:pStyle w:val="NordigChapter"/>
            </w:pPr>
            <w:bookmarkStart w:id="3074" w:name="_Toc56878024"/>
            <w:bookmarkStart w:id="3075" w:name="_Toc56879072"/>
            <w:bookmarkStart w:id="3076" w:name="_Toc57488087"/>
            <w:bookmarkStart w:id="3077" w:name="_Toc57488809"/>
            <w:bookmarkStart w:id="3078" w:name="_Toc162865392"/>
            <w:bookmarkStart w:id="3079" w:name="_Toc162865663"/>
            <w:bookmarkStart w:id="3080" w:name="_Toc199865592"/>
            <w:bookmarkStart w:id="3081" w:name="_Toc201117236"/>
            <w:bookmarkStart w:id="3082" w:name="_Toc275773953"/>
            <w:bookmarkStart w:id="3083" w:name="_Toc338587450"/>
            <w:bookmarkStart w:id="3084" w:name="_Toc361215306"/>
            <w:bookmarkStart w:id="3085" w:name="_Toc361216213"/>
            <w:bookmarkStart w:id="3086" w:name="_Toc361216821"/>
            <w:r w:rsidRPr="00741F99">
              <w:t>NorDig Unified 4.1</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p>
        </w:tc>
      </w:tr>
      <w:tr w:rsidR="00CF0D91" w:rsidRPr="00741F99" w14:paraId="2C24E7AD" w14:textId="77777777">
        <w:trPr>
          <w:cantSplit/>
        </w:trPr>
        <w:tc>
          <w:tcPr>
            <w:tcW w:w="1418" w:type="dxa"/>
            <w:tcBorders>
              <w:left w:val="single" w:sz="8" w:space="0" w:color="000000"/>
              <w:bottom w:val="single" w:sz="8" w:space="0" w:color="000000"/>
            </w:tcBorders>
            <w:shd w:val="clear" w:color="auto" w:fill="BFBFBF"/>
          </w:tcPr>
          <w:p w14:paraId="67BAA2E9" w14:textId="77777777" w:rsidR="00CF0D91" w:rsidRPr="00741F99" w:rsidRDefault="00CF0D91" w:rsidP="001A3946">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4A6B35DD" w14:textId="77777777" w:rsidR="00CF0D91" w:rsidRDefault="00CF0D91" w:rsidP="001A3946">
            <w:pPr>
              <w:rPr>
                <w:lang w:val="en-US"/>
              </w:rPr>
            </w:pPr>
            <w:r w:rsidRPr="00741F99">
              <w:rPr>
                <w:lang w:val="en-US"/>
              </w:rPr>
              <w:t>The NorDig IRD shall support variable bitrate elementary streams within a constant bitrate transport stream (excluding audio).</w:t>
            </w:r>
          </w:p>
          <w:p w14:paraId="7E08A167" w14:textId="590C5D7C" w:rsidR="0007549C" w:rsidRPr="00741F99" w:rsidRDefault="0007549C" w:rsidP="001A3946">
            <w:pPr>
              <w:rPr>
                <w:lang w:val="en-US"/>
              </w:rPr>
            </w:pPr>
          </w:p>
        </w:tc>
      </w:tr>
      <w:tr w:rsidR="00EB0E57" w:rsidRPr="00741F99" w14:paraId="1B68CF37" w14:textId="77777777" w:rsidTr="00EB0E57">
        <w:tc>
          <w:tcPr>
            <w:tcW w:w="1418" w:type="dxa"/>
            <w:tcBorders>
              <w:left w:val="single" w:sz="8" w:space="0" w:color="000000"/>
              <w:bottom w:val="single" w:sz="8" w:space="0" w:color="000000"/>
            </w:tcBorders>
            <w:shd w:val="clear" w:color="auto" w:fill="BFBFBF"/>
          </w:tcPr>
          <w:p w14:paraId="1ED8AA0C" w14:textId="65A37129" w:rsidR="00EB0E57" w:rsidRPr="00F25FB8" w:rsidRDefault="002A300E" w:rsidP="00F25FB8">
            <w:pPr>
              <w:pStyle w:val="Tasktableheading"/>
              <w:rPr>
                <w:color w:val="000000" w:themeColor="text1"/>
                <w:lang w:val="en-GB"/>
              </w:rPr>
            </w:pPr>
            <w:r w:rsidRPr="00F25FB8">
              <w:t xml:space="preserve">IRD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C997270" w14:textId="5BA60566" w:rsidR="00FC2AEF" w:rsidRPr="00F25FB8" w:rsidRDefault="00FC2AEF" w:rsidP="00FC2AEF">
            <w:pPr>
              <w:rPr>
                <w:lang w:val="en-US"/>
              </w:rPr>
            </w:pPr>
            <w:r w:rsidRPr="00F25FB8">
              <w:rPr>
                <w:lang w:val="en-US"/>
              </w:rPr>
              <w:t>all IRDs</w:t>
            </w:r>
          </w:p>
          <w:p w14:paraId="79004BCC" w14:textId="261DB445" w:rsidR="00EB0E57" w:rsidRPr="00F25FB8" w:rsidRDefault="00EB0E57" w:rsidP="00EB0E57">
            <w:pPr>
              <w:pStyle w:val="NordigProfile"/>
            </w:pPr>
          </w:p>
        </w:tc>
      </w:tr>
      <w:tr w:rsidR="00CF0D91" w:rsidRPr="00741F99" w14:paraId="5C493AAC" w14:textId="77777777">
        <w:trPr>
          <w:cantSplit/>
        </w:trPr>
        <w:tc>
          <w:tcPr>
            <w:tcW w:w="1418" w:type="dxa"/>
            <w:tcBorders>
              <w:left w:val="single" w:sz="8" w:space="0" w:color="000000"/>
              <w:bottom w:val="single" w:sz="8" w:space="0" w:color="000000"/>
            </w:tcBorders>
            <w:shd w:val="clear" w:color="auto" w:fill="BFBFBF"/>
          </w:tcPr>
          <w:p w14:paraId="1EE23F6F"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8A83F9E" w14:textId="77777777" w:rsidR="00CF0D91" w:rsidRPr="00741F99" w:rsidRDefault="00CF0D91" w:rsidP="001A3946">
            <w:pPr>
              <w:rPr>
                <w:bCs/>
                <w:lang w:val="en-US"/>
              </w:rPr>
            </w:pPr>
            <w:r w:rsidRPr="00741F99">
              <w:rPr>
                <w:b/>
                <w:bCs/>
                <w:lang w:val="en-US"/>
              </w:rPr>
              <w:t>Purpose of test</w:t>
            </w:r>
            <w:r w:rsidRPr="00741F99">
              <w:rPr>
                <w:bCs/>
                <w:lang w:val="en-US"/>
              </w:rPr>
              <w:t>:</w:t>
            </w:r>
          </w:p>
          <w:p w14:paraId="199D7661" w14:textId="77777777" w:rsidR="00CF0D91" w:rsidRPr="00741F99" w:rsidRDefault="00CF0D91" w:rsidP="001A3946">
            <w:pPr>
              <w:rPr>
                <w:lang w:val="en-US"/>
              </w:rPr>
            </w:pPr>
            <w:r w:rsidRPr="00741F99">
              <w:rPr>
                <w:lang w:val="en-US"/>
              </w:rPr>
              <w:t>To verify that the IRD can decode a variable bitrate video stream (statistical multiplexing).</w:t>
            </w:r>
          </w:p>
          <w:p w14:paraId="48D322E2" w14:textId="77777777" w:rsidR="00CF0D91" w:rsidRPr="00741F99" w:rsidRDefault="00CF0D91" w:rsidP="001A3946">
            <w:pPr>
              <w:rPr>
                <w:lang w:val="en-US"/>
              </w:rPr>
            </w:pPr>
          </w:p>
          <w:p w14:paraId="66EE020E" w14:textId="77777777" w:rsidR="00CF0D91" w:rsidRPr="00741F99" w:rsidRDefault="00CF0D91" w:rsidP="001A3946">
            <w:pPr>
              <w:rPr>
                <w:b/>
                <w:lang w:val="en-US"/>
              </w:rPr>
            </w:pPr>
            <w:r w:rsidRPr="00741F99">
              <w:rPr>
                <w:b/>
                <w:lang w:val="en-US"/>
              </w:rPr>
              <w:t>Test Equipment:</w:t>
            </w:r>
          </w:p>
          <w:p w14:paraId="53D1B7A4" w14:textId="77777777" w:rsidR="00CF0D91" w:rsidRPr="00741F99" w:rsidRDefault="00CF0D91" w:rsidP="001A3946">
            <w:pPr>
              <w:rPr>
                <w:lang w:val="en-US"/>
              </w:rPr>
            </w:pPr>
            <w:r w:rsidRPr="00741F99">
              <w:rPr>
                <w:lang w:val="en-US"/>
              </w:rPr>
              <w:t>Test signals are created using the test bed shown below:</w:t>
            </w:r>
          </w:p>
          <w:p w14:paraId="2F7EDF47" w14:textId="77777777" w:rsidR="00CF0D91" w:rsidRPr="00741F99" w:rsidRDefault="00CF0D91" w:rsidP="001A3946">
            <w:pPr>
              <w:rPr>
                <w:lang w:val="en-US"/>
              </w:rPr>
            </w:pPr>
          </w:p>
          <w:p w14:paraId="31487252" w14:textId="77777777" w:rsidR="00CF0D91" w:rsidRPr="00741F99" w:rsidRDefault="00854109" w:rsidP="001A3946">
            <w:pPr>
              <w:rPr>
                <w:lang w:val="en-US"/>
              </w:rPr>
            </w:pPr>
            <w:r w:rsidRPr="00741F99">
              <w:rPr>
                <w:noProof/>
                <w:lang w:val="en-GB" w:eastAsia="en-GB"/>
              </w:rPr>
              <w:drawing>
                <wp:inline distT="0" distB="0" distL="0" distR="0" wp14:anchorId="2DCFB9FD" wp14:editId="151EE7F8">
                  <wp:extent cx="4495800" cy="473710"/>
                  <wp:effectExtent l="19050" t="0" r="0" b="0"/>
                  <wp:docPr id="88"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4"/>
                          <pic:cNvPicPr>
                            <a:picLocks noChangeAspect="1" noChangeArrowheads="1"/>
                          </pic:cNvPicPr>
                        </pic:nvPicPr>
                        <pic:blipFill>
                          <a:blip r:embed="rId111" cstate="print"/>
                          <a:srcRect/>
                          <a:stretch>
                            <a:fillRect/>
                          </a:stretch>
                        </pic:blipFill>
                        <pic:spPr bwMode="auto">
                          <a:xfrm>
                            <a:off x="0" y="0"/>
                            <a:ext cx="4495800" cy="473710"/>
                          </a:xfrm>
                          <a:prstGeom prst="rect">
                            <a:avLst/>
                          </a:prstGeom>
                          <a:blipFill dpi="0" rotWithShape="0">
                            <a:blip/>
                            <a:srcRect/>
                            <a:stretch>
                              <a:fillRect/>
                            </a:stretch>
                          </a:blipFill>
                          <a:ln w="9525">
                            <a:noFill/>
                            <a:miter lim="800000"/>
                            <a:headEnd/>
                            <a:tailEnd/>
                          </a:ln>
                        </pic:spPr>
                      </pic:pic>
                    </a:graphicData>
                  </a:graphic>
                </wp:inline>
              </w:drawing>
            </w:r>
          </w:p>
          <w:p w14:paraId="4356913A" w14:textId="77777777" w:rsidR="00CF0D91" w:rsidRPr="00741F99" w:rsidRDefault="00CF0D91" w:rsidP="001A3946">
            <w:pPr>
              <w:rPr>
                <w:lang w:val="en-US"/>
              </w:rPr>
            </w:pPr>
          </w:p>
          <w:p w14:paraId="6B0E24F3" w14:textId="77777777" w:rsidR="00CF0D91" w:rsidRPr="00741F99" w:rsidRDefault="00CF0D91" w:rsidP="001A3946">
            <w:pPr>
              <w:rPr>
                <w:b/>
                <w:lang w:val="en-US"/>
              </w:rPr>
            </w:pPr>
            <w:r w:rsidRPr="00741F99">
              <w:rPr>
                <w:b/>
                <w:lang w:val="en-US"/>
              </w:rPr>
              <w:t>Test signal configuration:</w:t>
            </w:r>
          </w:p>
          <w:p w14:paraId="18AC780A" w14:textId="77777777" w:rsidR="00CF0D91" w:rsidRPr="00741F99" w:rsidRDefault="00CF0D91" w:rsidP="001A3946">
            <w:pPr>
              <w:rPr>
                <w:lang w:val="en-US"/>
              </w:rPr>
            </w:pPr>
          </w:p>
          <w:p w14:paraId="2B85D18E" w14:textId="77777777" w:rsidR="00CF0D91" w:rsidRPr="00741F99" w:rsidRDefault="00CF0D91" w:rsidP="001A3946">
            <w:pPr>
              <w:rPr>
                <w:lang w:val="en-US"/>
              </w:rPr>
            </w:pPr>
            <w:r w:rsidRPr="00741F99">
              <w:rPr>
                <w:lang w:val="en-US"/>
              </w:rPr>
              <w:t>The bitrate variation range in test streams shall be e.g.:</w:t>
            </w:r>
            <w:r w:rsidRPr="00741F99">
              <w:rPr>
                <w:lang w:val="en-US"/>
              </w:rPr>
              <w:br/>
              <w:t>- 6 – 11 Mbit/s</w:t>
            </w:r>
          </w:p>
          <w:p w14:paraId="47C4F7B9" w14:textId="77777777" w:rsidR="00CF0D91" w:rsidRPr="00741F99" w:rsidRDefault="00CF0D91" w:rsidP="001A3946">
            <w:pPr>
              <w:rPr>
                <w:lang w:val="en-US"/>
              </w:rPr>
            </w:pPr>
            <w:r w:rsidRPr="00741F99">
              <w:rPr>
                <w:lang w:val="en-US"/>
              </w:rPr>
              <w:t>- 2 – 6 Mbit/s</w:t>
            </w:r>
          </w:p>
          <w:p w14:paraId="6A604474" w14:textId="77777777" w:rsidR="00CF0D91" w:rsidRPr="00741F99" w:rsidRDefault="00CF0D91" w:rsidP="001A3946">
            <w:pPr>
              <w:rPr>
                <w:lang w:val="en-US"/>
              </w:rPr>
            </w:pPr>
            <w:r w:rsidRPr="00741F99">
              <w:rPr>
                <w:lang w:val="en-US"/>
              </w:rPr>
              <w:t>- 2 – 6 Mbit/s</w:t>
            </w:r>
            <w:r w:rsidRPr="00741F99">
              <w:rPr>
                <w:lang w:val="en-US"/>
              </w:rPr>
              <w:br/>
              <w:t xml:space="preserve">- 3 – 11 Mbit/s </w:t>
            </w:r>
          </w:p>
          <w:p w14:paraId="0A2F0497" w14:textId="77777777" w:rsidR="00CF0D91" w:rsidRPr="00741F99" w:rsidRDefault="00CF0D91" w:rsidP="001A3946">
            <w:pPr>
              <w:rPr>
                <w:lang w:val="en-US"/>
              </w:rPr>
            </w:pPr>
          </w:p>
          <w:p w14:paraId="48CFBE4A" w14:textId="77777777" w:rsidR="00CF0D91" w:rsidRPr="00741F99" w:rsidRDefault="00CF0D91" w:rsidP="001A3946">
            <w:pPr>
              <w:rPr>
                <w:b/>
                <w:bCs/>
                <w:lang w:val="en-US"/>
              </w:rPr>
            </w:pPr>
            <w:r w:rsidRPr="00741F99">
              <w:rPr>
                <w:b/>
                <w:bCs/>
                <w:lang w:val="en-US"/>
              </w:rPr>
              <w:t>Test procedure:</w:t>
            </w:r>
          </w:p>
          <w:p w14:paraId="64C407E1" w14:textId="77777777" w:rsidR="00CF0D91" w:rsidRPr="00741F99" w:rsidRDefault="00CF0D91" w:rsidP="001A3946">
            <w:pPr>
              <w:rPr>
                <w:lang w:val="en-US"/>
              </w:rPr>
            </w:pPr>
            <w:r w:rsidRPr="00741F99">
              <w:rPr>
                <w:lang w:val="en-US"/>
              </w:rPr>
              <w:t>The IRD is tuned to a Transport Stream that contains variable bitrate Elementary Streams (statistical multiplexing of video).</w:t>
            </w:r>
          </w:p>
          <w:p w14:paraId="4F6F2B43" w14:textId="77777777" w:rsidR="00CF0D91" w:rsidRPr="00741F99" w:rsidRDefault="00CF0D91" w:rsidP="001A3946">
            <w:pPr>
              <w:rPr>
                <w:lang w:val="en-US"/>
              </w:rPr>
            </w:pPr>
            <w:r w:rsidRPr="00741F99">
              <w:rPr>
                <w:lang w:val="en-US"/>
              </w:rPr>
              <w:t>No noise added</w:t>
            </w:r>
          </w:p>
          <w:p w14:paraId="76DB9216" w14:textId="77777777" w:rsidR="00CF0D91" w:rsidRPr="00741F99" w:rsidRDefault="00CF0D91" w:rsidP="001A3946">
            <w:pPr>
              <w:rPr>
                <w:lang w:val="en-US"/>
              </w:rPr>
            </w:pPr>
            <w:r w:rsidRPr="00741F99">
              <w:rPr>
                <w:lang w:val="en-US"/>
              </w:rPr>
              <w:t>IRD input level: -60 dBm</w:t>
            </w:r>
          </w:p>
          <w:p w14:paraId="608053A5" w14:textId="77777777" w:rsidR="00CF0D91" w:rsidRPr="00741F99" w:rsidRDefault="00CF0D91" w:rsidP="001A3946">
            <w:pPr>
              <w:rPr>
                <w:lang w:val="en-US"/>
              </w:rPr>
            </w:pPr>
            <w:r w:rsidRPr="00741F99">
              <w:rPr>
                <w:lang w:val="en-US"/>
              </w:rPr>
              <w:t>RGB pictures displayed on a monitor is observed.</w:t>
            </w:r>
          </w:p>
          <w:p w14:paraId="3615D24F" w14:textId="77777777" w:rsidR="00CF0D91" w:rsidRPr="00741F99" w:rsidRDefault="00CF0D91" w:rsidP="001A3946">
            <w:pPr>
              <w:rPr>
                <w:lang w:val="en-US"/>
              </w:rPr>
            </w:pPr>
          </w:p>
          <w:p w14:paraId="7E31F3B7" w14:textId="77777777" w:rsidR="00CF0D91" w:rsidRPr="00741F99" w:rsidRDefault="00CF0D91" w:rsidP="001A3946">
            <w:pPr>
              <w:rPr>
                <w:b/>
                <w:bCs/>
                <w:lang w:val="en-US"/>
              </w:rPr>
            </w:pPr>
            <w:r w:rsidRPr="00741F99">
              <w:rPr>
                <w:b/>
                <w:bCs/>
                <w:lang w:val="en-US"/>
              </w:rPr>
              <w:t xml:space="preserve">Expected result: </w:t>
            </w:r>
          </w:p>
          <w:p w14:paraId="5D5FBD92" w14:textId="77777777" w:rsidR="00CF0D91" w:rsidRPr="00741F99" w:rsidRDefault="00CF0D91" w:rsidP="001A3946">
            <w:pPr>
              <w:rPr>
                <w:lang w:val="en-US"/>
              </w:rPr>
            </w:pPr>
            <w:r w:rsidRPr="00741F99">
              <w:rPr>
                <w:lang w:val="en-US"/>
              </w:rPr>
              <w:t xml:space="preserve">The IRD is capable of displaying an error-free picture during 5 minutes. </w:t>
            </w:r>
          </w:p>
          <w:p w14:paraId="3CF88140" w14:textId="77777777" w:rsidR="00CF0D91" w:rsidRPr="00741F99" w:rsidRDefault="00CF0D91" w:rsidP="001A3946">
            <w:pPr>
              <w:rPr>
                <w:lang w:val="en-US"/>
              </w:rPr>
            </w:pPr>
            <w:r w:rsidRPr="00741F99">
              <w:rPr>
                <w:lang w:val="en-US"/>
              </w:rPr>
              <w:t>The audio and video shall be muted during acquisition.</w:t>
            </w:r>
          </w:p>
          <w:p w14:paraId="24834DB7" w14:textId="77777777" w:rsidR="00CF0D91" w:rsidRPr="00741F99" w:rsidRDefault="00CF0D91" w:rsidP="001A3946">
            <w:pPr>
              <w:rPr>
                <w:lang w:val="en-US"/>
              </w:rPr>
            </w:pPr>
          </w:p>
        </w:tc>
      </w:tr>
      <w:tr w:rsidR="00CF0D91" w:rsidRPr="00741F99" w14:paraId="192E1BA2" w14:textId="77777777">
        <w:trPr>
          <w:cantSplit/>
        </w:trPr>
        <w:tc>
          <w:tcPr>
            <w:tcW w:w="1418" w:type="dxa"/>
            <w:tcBorders>
              <w:left w:val="single" w:sz="8" w:space="0" w:color="000000"/>
              <w:bottom w:val="single" w:sz="8" w:space="0" w:color="000000"/>
            </w:tcBorders>
            <w:shd w:val="clear" w:color="auto" w:fill="BFBFBF"/>
          </w:tcPr>
          <w:p w14:paraId="005CC67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237290A" w14:textId="77777777" w:rsidR="00CF0D91" w:rsidRPr="00741F99" w:rsidRDefault="00CF0D91" w:rsidP="001A3946">
            <w:pPr>
              <w:rPr>
                <w:lang w:val="en-US"/>
              </w:rPr>
            </w:pPr>
          </w:p>
        </w:tc>
      </w:tr>
      <w:tr w:rsidR="00CF0D91" w:rsidRPr="00741F99" w14:paraId="4494CF23" w14:textId="77777777">
        <w:trPr>
          <w:cantSplit/>
        </w:trPr>
        <w:tc>
          <w:tcPr>
            <w:tcW w:w="1418" w:type="dxa"/>
            <w:tcBorders>
              <w:left w:val="single" w:sz="8" w:space="0" w:color="000000"/>
              <w:bottom w:val="single" w:sz="8" w:space="0" w:color="000000"/>
            </w:tcBorders>
            <w:shd w:val="clear" w:color="auto" w:fill="BFBFBF"/>
          </w:tcPr>
          <w:p w14:paraId="18E6E42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CCB0BE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D1C245B" w14:textId="77777777">
        <w:trPr>
          <w:cantSplit/>
        </w:trPr>
        <w:tc>
          <w:tcPr>
            <w:tcW w:w="1418" w:type="dxa"/>
            <w:tcBorders>
              <w:left w:val="single" w:sz="8" w:space="0" w:color="000000"/>
              <w:bottom w:val="single" w:sz="8" w:space="0" w:color="000000"/>
            </w:tcBorders>
            <w:shd w:val="clear" w:color="auto" w:fill="BFBFBF"/>
          </w:tcPr>
          <w:p w14:paraId="1BDB39B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442370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B464364" w14:textId="77777777" w:rsidR="00CF0D91" w:rsidRPr="00741F99" w:rsidRDefault="00CF0D91" w:rsidP="001A3946">
            <w:pPr>
              <w:rPr>
                <w:lang w:val="en-US"/>
              </w:rPr>
            </w:pPr>
            <w:r w:rsidRPr="00741F99">
              <w:rPr>
                <w:lang w:val="en-US"/>
              </w:rPr>
              <w:t xml:space="preserve">Describe more specific faults and/or other information </w:t>
            </w:r>
          </w:p>
          <w:p w14:paraId="1194151E" w14:textId="77777777" w:rsidR="00CF0D91" w:rsidRPr="00741F99" w:rsidRDefault="00CF0D91" w:rsidP="001A3946">
            <w:pPr>
              <w:rPr>
                <w:lang w:val="en-US"/>
              </w:rPr>
            </w:pPr>
          </w:p>
          <w:p w14:paraId="78FAE5CE" w14:textId="77777777" w:rsidR="00CF0D91" w:rsidRPr="00741F99" w:rsidRDefault="00CF0D91" w:rsidP="001A3946">
            <w:pPr>
              <w:rPr>
                <w:lang w:val="en-US"/>
              </w:rPr>
            </w:pPr>
          </w:p>
          <w:p w14:paraId="4C4EFBBB" w14:textId="77777777" w:rsidR="00CF0D91" w:rsidRPr="00741F99" w:rsidRDefault="00CF0D91" w:rsidP="001A3946">
            <w:pPr>
              <w:rPr>
                <w:lang w:val="en-US"/>
              </w:rPr>
            </w:pPr>
          </w:p>
        </w:tc>
      </w:tr>
      <w:tr w:rsidR="00CF0D91" w:rsidRPr="00741F99" w14:paraId="5ECE4F5D" w14:textId="77777777">
        <w:trPr>
          <w:cantSplit/>
        </w:trPr>
        <w:tc>
          <w:tcPr>
            <w:tcW w:w="1418" w:type="dxa"/>
            <w:tcBorders>
              <w:left w:val="single" w:sz="8" w:space="0" w:color="000000"/>
              <w:bottom w:val="single" w:sz="8" w:space="0" w:color="000000"/>
            </w:tcBorders>
            <w:shd w:val="clear" w:color="auto" w:fill="BFBFBF"/>
          </w:tcPr>
          <w:p w14:paraId="0BAB6E5C"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AB574D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2E506FDE"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E0529E" w14:textId="77777777" w:rsidR="00CF0D91" w:rsidRPr="00741F99" w:rsidRDefault="00CF0D91" w:rsidP="001A3946">
            <w:pPr>
              <w:pStyle w:val="Tasktableheading"/>
            </w:pPr>
          </w:p>
        </w:tc>
      </w:tr>
    </w:tbl>
    <w:p w14:paraId="2BC78611" w14:textId="10B2287F" w:rsidR="00D63CA8" w:rsidRDefault="00D63CA8" w:rsidP="001A3946">
      <w:pPr>
        <w:rPr>
          <w:lang w:val="en-US"/>
        </w:rPr>
      </w:pPr>
    </w:p>
    <w:p w14:paraId="1DC84F9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62AD2" w:rsidRPr="00741F99" w14:paraId="61DF2446"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206F0781" w14:textId="77777777" w:rsidR="00E62AD2" w:rsidRPr="00741F99" w:rsidRDefault="008002DC" w:rsidP="00533C3F">
            <w:pPr>
              <w:rPr>
                <w:b/>
                <w:i/>
              </w:rPr>
            </w:pPr>
            <w:r w:rsidRPr="00741F99">
              <w:rPr>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7FA4B9" w14:textId="05FA2832" w:rsidR="00E62AD2" w:rsidRPr="00741F99" w:rsidRDefault="00E62AD2" w:rsidP="0008567E">
            <w:pPr>
              <w:pStyle w:val="Task2"/>
            </w:pPr>
            <w:bookmarkStart w:id="3087" w:name="_Toc199864919"/>
            <w:bookmarkStart w:id="3088" w:name="_Toc201117237"/>
            <w:bookmarkStart w:id="3089" w:name="_Toc201508612"/>
            <w:bookmarkStart w:id="3090" w:name="_Toc275773486"/>
            <w:bookmarkStart w:id="3091" w:name="_Toc338588043"/>
            <w:bookmarkStart w:id="3092" w:name="_Toc361215003"/>
            <w:bookmarkStart w:id="3093" w:name="_Toc441762114"/>
            <w:bookmarkStart w:id="3094" w:name="_Toc492989729"/>
            <w:bookmarkStart w:id="3095" w:name="_Toc102128269"/>
            <w:bookmarkStart w:id="3096" w:name="_Toc147824462"/>
            <w:bookmarkStart w:id="3097" w:name="_Toc147824849"/>
            <w:r w:rsidRPr="00741F99">
              <w:t xml:space="preserve">Mixture of </w:t>
            </w:r>
            <w:r w:rsidRPr="00F25FB8">
              <w:t>service</w:t>
            </w:r>
            <w:r w:rsidRPr="00F25FB8">
              <w:rPr>
                <w:strike/>
              </w:rPr>
              <w:t>s</w:t>
            </w:r>
            <w:bookmarkEnd w:id="3087"/>
            <w:bookmarkEnd w:id="3088"/>
            <w:bookmarkEnd w:id="3089"/>
            <w:bookmarkEnd w:id="3090"/>
            <w:bookmarkEnd w:id="3091"/>
            <w:bookmarkEnd w:id="3092"/>
            <w:bookmarkEnd w:id="3093"/>
            <w:bookmarkEnd w:id="3094"/>
            <w:r w:rsidR="004D2F1E" w:rsidRPr="00F25FB8">
              <w:t xml:space="preserve"> types</w:t>
            </w:r>
            <w:bookmarkEnd w:id="3095"/>
            <w:bookmarkEnd w:id="3096"/>
            <w:bookmarkEnd w:id="3097"/>
          </w:p>
        </w:tc>
      </w:tr>
      <w:tr w:rsidR="00E62AD2" w:rsidRPr="00741F99" w14:paraId="5AE6C755"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87F6DD1" w14:textId="77777777" w:rsidR="00E62AD2" w:rsidRPr="00741F99" w:rsidRDefault="008002DC" w:rsidP="00533C3F">
            <w:pPr>
              <w:rPr>
                <w:b/>
                <w:i/>
                <w:lang w:val="en-GB"/>
              </w:rPr>
            </w:pPr>
            <w:r w:rsidRPr="00741F99">
              <w:rPr>
                <w:b/>
                <w:i/>
                <w:lang w:val="en-GB"/>
              </w:rPr>
              <w:t>Section</w:t>
            </w:r>
          </w:p>
        </w:tc>
        <w:tc>
          <w:tcPr>
            <w:tcW w:w="7259" w:type="dxa"/>
            <w:gridSpan w:val="3"/>
            <w:tcBorders>
              <w:top w:val="single" w:sz="8" w:space="0" w:color="000000"/>
              <w:left w:val="single" w:sz="8" w:space="0" w:color="000000"/>
              <w:bottom w:val="single" w:sz="8" w:space="0" w:color="000000"/>
              <w:right w:val="single" w:sz="8" w:space="0" w:color="000000"/>
            </w:tcBorders>
          </w:tcPr>
          <w:p w14:paraId="5BA4C357" w14:textId="77777777" w:rsidR="00E62AD2" w:rsidRPr="00741F99" w:rsidRDefault="005050E2" w:rsidP="0026326B">
            <w:pPr>
              <w:pStyle w:val="NordigChapter"/>
            </w:pPr>
            <w:bookmarkStart w:id="3098" w:name="_Toc199865593"/>
            <w:bookmarkStart w:id="3099" w:name="_Toc201117238"/>
            <w:bookmarkStart w:id="3100" w:name="_Toc275773954"/>
            <w:bookmarkStart w:id="3101" w:name="_Toc338587451"/>
            <w:bookmarkStart w:id="3102" w:name="_Toc361215307"/>
            <w:bookmarkStart w:id="3103" w:name="_Toc361216214"/>
            <w:bookmarkStart w:id="3104" w:name="_Toc361216822"/>
            <w:r w:rsidRPr="00741F99">
              <w:t xml:space="preserve">NorDig Unified </w:t>
            </w:r>
            <w:r w:rsidR="00E62AD2" w:rsidRPr="00741F99">
              <w:t>4.1</w:t>
            </w:r>
            <w:bookmarkEnd w:id="3098"/>
            <w:bookmarkEnd w:id="3099"/>
            <w:bookmarkEnd w:id="3100"/>
            <w:bookmarkEnd w:id="3101"/>
            <w:bookmarkEnd w:id="3102"/>
            <w:bookmarkEnd w:id="3103"/>
            <w:bookmarkEnd w:id="3104"/>
          </w:p>
        </w:tc>
      </w:tr>
      <w:tr w:rsidR="00E62AD2" w:rsidRPr="00741F99" w14:paraId="1993D2B5"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279E2D7" w14:textId="77777777" w:rsidR="00E62AD2" w:rsidRPr="00741F99" w:rsidRDefault="008002DC" w:rsidP="00533C3F">
            <w:pPr>
              <w:rPr>
                <w:b/>
                <w:i/>
                <w:lang w:val="en-GB"/>
              </w:rPr>
            </w:pPr>
            <w:r w:rsidRPr="00741F99">
              <w:rPr>
                <w:b/>
                <w:i/>
                <w:lang w:val="en-GB"/>
              </w:rPr>
              <w:t>Requirement</w:t>
            </w:r>
          </w:p>
        </w:tc>
        <w:tc>
          <w:tcPr>
            <w:tcW w:w="7259" w:type="dxa"/>
            <w:gridSpan w:val="3"/>
            <w:tcBorders>
              <w:top w:val="single" w:sz="8" w:space="0" w:color="000000"/>
              <w:left w:val="single" w:sz="8" w:space="0" w:color="000000"/>
              <w:bottom w:val="single" w:sz="8" w:space="0" w:color="000000"/>
              <w:right w:val="single" w:sz="8" w:space="0" w:color="000000"/>
            </w:tcBorders>
          </w:tcPr>
          <w:p w14:paraId="06E5132A" w14:textId="77777777" w:rsidR="00E62AD2" w:rsidRDefault="00E62AD2" w:rsidP="00533C3F">
            <w:pPr>
              <w:rPr>
                <w:lang w:val="en-GB"/>
              </w:rPr>
            </w:pPr>
            <w:r w:rsidRPr="00741F99">
              <w:rPr>
                <w:lang w:val="en-GB"/>
              </w:rPr>
              <w:t>The NorDig HDTV IRD shall support a mixture of service types within the same ISO/IEC 13818-1[42] MPEG-2 transport stream (i.e. MPEG-2 SDTV service, MPEG-4 AVC SDTV and HDTV and Radio services may be multiplexed into the same transport stream).</w:t>
            </w:r>
          </w:p>
          <w:p w14:paraId="79003F93" w14:textId="68E4C660" w:rsidR="004D2F1E" w:rsidRPr="00741F99" w:rsidRDefault="004D2F1E" w:rsidP="00533C3F">
            <w:pPr>
              <w:rPr>
                <w:lang w:val="en-GB"/>
              </w:rPr>
            </w:pPr>
            <w:r w:rsidRPr="00F25FB8">
              <w:rPr>
                <w:lang w:val="en-GB"/>
              </w:rPr>
              <w:t>The NorDig HEVC IRD shall in addition support ISO/IEC 23008-2[82] HEVC based service types mixed with the service types mentioned above within the same ISO/IEC 13818-1[50] MPEG-2 transport stream.</w:t>
            </w:r>
            <w:r w:rsidR="00F25FB8">
              <w:rPr>
                <w:lang w:val="en-GB"/>
              </w:rPr>
              <w:br/>
            </w:r>
          </w:p>
        </w:tc>
      </w:tr>
      <w:tr w:rsidR="00EB0E57" w:rsidRPr="00741F99" w14:paraId="6B02F7F1" w14:textId="77777777" w:rsidTr="00EB0E57">
        <w:tc>
          <w:tcPr>
            <w:tcW w:w="1418" w:type="dxa"/>
            <w:tcBorders>
              <w:left w:val="single" w:sz="8" w:space="0" w:color="000000"/>
              <w:bottom w:val="single" w:sz="8" w:space="0" w:color="000000"/>
            </w:tcBorders>
            <w:shd w:val="clear" w:color="auto" w:fill="BFBFBF"/>
          </w:tcPr>
          <w:p w14:paraId="5707173C" w14:textId="0B319174" w:rsidR="00EB0E57" w:rsidRPr="00FC2AEF" w:rsidRDefault="002A300E" w:rsidP="000E1C8E">
            <w:pPr>
              <w:pStyle w:val="Tasktableheading"/>
              <w:rPr>
                <w:color w:val="000000" w:themeColor="text1"/>
                <w:highlight w:val="yellow"/>
                <w:lang w:val="en-GB"/>
              </w:rPr>
            </w:pPr>
            <w:r w:rsidRPr="000E1C8E">
              <w:lastRenderedPageBreak/>
              <w:t>IRD</w:t>
            </w:r>
            <w:r w:rsidR="000E1C8E" w:rsidRPr="000E1C8E">
              <w:t xml:space="preserve"> </w:t>
            </w:r>
            <w:r w:rsidR="00FC2AEF"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C9D3A5D" w14:textId="2B9B4444" w:rsidR="00FC2AEF" w:rsidRDefault="004D2F1E" w:rsidP="00FC2AEF">
            <w:pPr>
              <w:rPr>
                <w:lang w:val="en-US"/>
              </w:rPr>
            </w:pPr>
            <w:r w:rsidRPr="00F25FB8">
              <w:t xml:space="preserve">HEVC, </w:t>
            </w:r>
            <w:r w:rsidR="00FC2AEF" w:rsidRPr="00F25FB8">
              <w:rPr>
                <w:lang w:val="en-US"/>
              </w:rPr>
              <w:t>all IRDs</w:t>
            </w:r>
          </w:p>
          <w:p w14:paraId="46133C74" w14:textId="4F9A46DC" w:rsidR="00EB0E57" w:rsidRPr="00741F99" w:rsidRDefault="00EB0E57" w:rsidP="00EB0E57">
            <w:pPr>
              <w:pStyle w:val="NordigProfile"/>
            </w:pPr>
          </w:p>
        </w:tc>
      </w:tr>
      <w:tr w:rsidR="00E62AD2" w:rsidRPr="00741F99" w14:paraId="4F7118EF"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BEED587" w14:textId="77777777" w:rsidR="00E62AD2" w:rsidRPr="00741F99" w:rsidRDefault="008002DC" w:rsidP="00533C3F">
            <w:pPr>
              <w:rPr>
                <w:b/>
                <w:i/>
              </w:rPr>
            </w:pPr>
            <w:r w:rsidRPr="00741F99">
              <w:rPr>
                <w:b/>
                <w:i/>
              </w:rPr>
              <w:t>Test procedure</w:t>
            </w:r>
          </w:p>
        </w:tc>
        <w:tc>
          <w:tcPr>
            <w:tcW w:w="7259" w:type="dxa"/>
            <w:gridSpan w:val="3"/>
            <w:tcBorders>
              <w:top w:val="single" w:sz="8" w:space="0" w:color="000000"/>
              <w:left w:val="single" w:sz="8" w:space="0" w:color="000000"/>
              <w:bottom w:val="single" w:sz="8" w:space="0" w:color="000000"/>
              <w:right w:val="single" w:sz="8" w:space="0" w:color="000000"/>
            </w:tcBorders>
          </w:tcPr>
          <w:p w14:paraId="44829B59" w14:textId="77777777" w:rsidR="00E62AD2" w:rsidRPr="00741F99" w:rsidRDefault="00E62AD2" w:rsidP="00533C3F">
            <w:pPr>
              <w:rPr>
                <w:b/>
                <w:lang w:val="en-GB"/>
              </w:rPr>
            </w:pPr>
            <w:r w:rsidRPr="00741F99">
              <w:rPr>
                <w:b/>
                <w:lang w:val="en-GB"/>
              </w:rPr>
              <w:t>Purpose of test:</w:t>
            </w:r>
          </w:p>
          <w:p w14:paraId="618E702F" w14:textId="4F79C6E7" w:rsidR="00E62AD2" w:rsidRPr="00741F99" w:rsidRDefault="00E62AD2" w:rsidP="00533C3F">
            <w:pPr>
              <w:rPr>
                <w:lang w:val="en-GB"/>
              </w:rPr>
            </w:pPr>
            <w:r w:rsidRPr="00741F99">
              <w:rPr>
                <w:lang w:val="en-GB"/>
              </w:rPr>
              <w:t xml:space="preserve">To verify the receiver is able to </w:t>
            </w:r>
            <w:r w:rsidRPr="000E1C8E">
              <w:rPr>
                <w:lang w:val="en-GB"/>
              </w:rPr>
              <w:t xml:space="preserve">decode </w:t>
            </w:r>
            <w:r w:rsidR="004D2F1E" w:rsidRPr="000E1C8E">
              <w:rPr>
                <w:lang w:val="en-GB"/>
              </w:rPr>
              <w:t xml:space="preserve">a </w:t>
            </w:r>
            <w:r w:rsidRPr="000E1C8E">
              <w:rPr>
                <w:lang w:val="en-GB"/>
              </w:rPr>
              <w:t>mixture of SD</w:t>
            </w:r>
            <w:r w:rsidR="004D2F1E" w:rsidRPr="000E1C8E">
              <w:rPr>
                <w:lang w:val="en-GB"/>
              </w:rPr>
              <w:t>,</w:t>
            </w:r>
            <w:r w:rsidR="000E1C8E" w:rsidRPr="000E1C8E">
              <w:rPr>
                <w:lang w:val="en-GB"/>
              </w:rPr>
              <w:t xml:space="preserve"> </w:t>
            </w:r>
            <w:r w:rsidRPr="000E1C8E">
              <w:rPr>
                <w:lang w:val="en-GB"/>
              </w:rPr>
              <w:t xml:space="preserve">HD </w:t>
            </w:r>
            <w:r w:rsidR="004D2F1E" w:rsidRPr="000E1C8E">
              <w:rPr>
                <w:lang w:val="en-GB"/>
              </w:rPr>
              <w:t>and UHD</w:t>
            </w:r>
            <w:r w:rsidR="004D2F1E">
              <w:rPr>
                <w:lang w:val="en-GB"/>
              </w:rPr>
              <w:t xml:space="preserve"> </w:t>
            </w:r>
            <w:r w:rsidRPr="00741F99">
              <w:rPr>
                <w:lang w:val="en-GB"/>
              </w:rPr>
              <w:t>services.</w:t>
            </w:r>
          </w:p>
          <w:p w14:paraId="3072A686" w14:textId="77777777" w:rsidR="00E62AD2" w:rsidRPr="00741F99" w:rsidRDefault="00E62AD2" w:rsidP="00533C3F">
            <w:pPr>
              <w:rPr>
                <w:lang w:val="en-GB"/>
              </w:rPr>
            </w:pPr>
          </w:p>
          <w:p w14:paraId="396B284A" w14:textId="77777777" w:rsidR="00E62AD2" w:rsidRPr="00741F99" w:rsidRDefault="00E62AD2" w:rsidP="00533C3F">
            <w:pPr>
              <w:rPr>
                <w:b/>
              </w:rPr>
            </w:pPr>
            <w:r w:rsidRPr="00741F99">
              <w:rPr>
                <w:b/>
              </w:rPr>
              <w:t>Equipment:</w:t>
            </w:r>
          </w:p>
          <w:p w14:paraId="5EF56EE8" w14:textId="77777777" w:rsidR="00E62AD2" w:rsidRPr="00741F99" w:rsidRDefault="00E62AD2" w:rsidP="00533C3F"/>
          <w:p w14:paraId="08AC93D3" w14:textId="77777777" w:rsidR="00D16469" w:rsidRPr="00741F99" w:rsidRDefault="005F75DC" w:rsidP="00533C3F">
            <w:r w:rsidRPr="00741F99">
              <w:rPr>
                <w:noProof/>
                <w:lang w:val="en-GB" w:eastAsia="en-GB"/>
              </w:rPr>
              <mc:AlternateContent>
                <mc:Choice Requires="wpg">
                  <w:drawing>
                    <wp:inline distT="0" distB="0" distL="0" distR="0" wp14:anchorId="5DB5CC64" wp14:editId="226EF41E">
                      <wp:extent cx="3223260" cy="403860"/>
                      <wp:effectExtent l="6350" t="6350" r="8890" b="8890"/>
                      <wp:docPr id="749"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750" name="Rectangle 813"/>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E468057" w14:textId="77777777" w:rsidR="00161936" w:rsidRDefault="00161936" w:rsidP="00D16469">
                                    <w:pPr>
                                      <w:jc w:val="center"/>
                                      <w:rPr>
                                        <w:sz w:val="16"/>
                                      </w:rPr>
                                    </w:pPr>
                                    <w:r>
                                      <w:rPr>
                                        <w:sz w:val="16"/>
                                      </w:rPr>
                                      <w:t>MUX</w:t>
                                    </w:r>
                                  </w:p>
                                </w:txbxContent>
                              </wps:txbx>
                              <wps:bodyPr rot="0" vert="horz" wrap="square" lIns="91440" tIns="45720" rIns="91440" bIns="45720" anchor="t" anchorCtr="0" upright="1">
                                <a:noAutofit/>
                              </wps:bodyPr>
                            </wps:wsp>
                            <wps:wsp>
                              <wps:cNvPr id="751" name="Rectangle 814"/>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7F9B80EE" w14:textId="77777777" w:rsidR="00161936" w:rsidRDefault="00161936" w:rsidP="00D16469">
                                    <w:pPr>
                                      <w:jc w:val="center"/>
                                      <w:rPr>
                                        <w:sz w:val="16"/>
                                      </w:rPr>
                                    </w:pPr>
                                    <w:r>
                                      <w:rPr>
                                        <w:sz w:val="16"/>
                                      </w:rPr>
                                      <w:t>Exciter</w:t>
                                    </w:r>
                                  </w:p>
                                </w:txbxContent>
                              </wps:txbx>
                              <wps:bodyPr rot="0" vert="horz" wrap="square" lIns="91440" tIns="45720" rIns="91440" bIns="45720" anchor="t" anchorCtr="0" upright="1">
                                <a:noAutofit/>
                              </wps:bodyPr>
                            </wps:wsp>
                            <wps:wsp>
                              <wps:cNvPr id="752" name="Line 815"/>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3" name="Rectangle 816"/>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30C547D" w14:textId="77777777" w:rsidR="00161936" w:rsidRDefault="00161936" w:rsidP="00D16469">
                                    <w:pPr>
                                      <w:rPr>
                                        <w:sz w:val="16"/>
                                      </w:rPr>
                                    </w:pPr>
                                    <w:r>
                                      <w:rPr>
                                        <w:sz w:val="16"/>
                                      </w:rPr>
                                      <w:t>IRD</w:t>
                                    </w:r>
                                  </w:p>
                                </w:txbxContent>
                              </wps:txbx>
                              <wps:bodyPr rot="0" vert="horz" wrap="square" lIns="91440" tIns="45720" rIns="91440" bIns="45720" anchor="t" anchorCtr="0" upright="1">
                                <a:noAutofit/>
                              </wps:bodyPr>
                            </wps:wsp>
                            <wps:wsp>
                              <wps:cNvPr id="754" name="Line 817"/>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5" name="Rectangle 818"/>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00345FDE" w14:textId="77777777" w:rsidR="00161936" w:rsidRDefault="00161936" w:rsidP="00D16469">
                                    <w:pPr>
                                      <w:rPr>
                                        <w:sz w:val="16"/>
                                      </w:rPr>
                                    </w:pPr>
                                    <w:r>
                                      <w:rPr>
                                        <w:sz w:val="16"/>
                                      </w:rPr>
                                      <w:t>TS Source</w:t>
                                    </w:r>
                                    <w:r>
                                      <w:rPr>
                                        <w:sz w:val="16"/>
                                      </w:rPr>
                                      <w:tab/>
                                    </w:r>
                                  </w:p>
                                </w:txbxContent>
                              </wps:txbx>
                              <wps:bodyPr rot="0" vert="horz" wrap="square" lIns="91440" tIns="45720" rIns="91440" bIns="45720" anchor="t" anchorCtr="0" upright="1">
                                <a:noAutofit/>
                              </wps:bodyPr>
                            </wps:wsp>
                            <wps:wsp>
                              <wps:cNvPr id="756" name="Line 819"/>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DB5CC64" id="Group 812" o:spid="_x0000_s1421"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">
                      <v:rect id="Rectangle 813" o:spid="_x0000_s142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">
                        <v:textbox>
                          <w:txbxContent>
                            <w:p w14:paraId="7E468057" w14:textId="77777777" w:rsidR="00161936" w:rsidRDefault="00161936" w:rsidP="00D16469">
                              <w:pPr>
                                <w:jc w:val="center"/>
                                <w:rPr>
                                  <w:sz w:val="16"/>
                                </w:rPr>
                              </w:pPr>
                              <w:r>
                                <w:rPr>
                                  <w:sz w:val="16"/>
                                </w:rPr>
                                <w:t>MUX</w:t>
                              </w:r>
                            </w:p>
                          </w:txbxContent>
                        </v:textbox>
                      </v:rect>
                      <v:rect id="Rectangle 814" o:spid="_x0000_s142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">
                        <v:textbox>
                          <w:txbxContent>
                            <w:p w14:paraId="7F9B80EE" w14:textId="77777777" w:rsidR="00161936" w:rsidRDefault="00161936" w:rsidP="00D16469">
                              <w:pPr>
                                <w:jc w:val="center"/>
                                <w:rPr>
                                  <w:sz w:val="16"/>
                                </w:rPr>
                              </w:pPr>
                              <w:r>
                                <w:rPr>
                                  <w:sz w:val="16"/>
                                </w:rPr>
                                <w:t>Exciter</w:t>
                              </w:r>
                            </w:p>
                          </w:txbxContent>
                        </v:textbox>
                      </v:rect>
                      <v:line id="Line 815" o:spid="_x0000_s142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">
                        <v:stroke endarrow="block"/>
                      </v:line>
                      <v:rect id="Rectangle 816" o:spid="_x0000_s142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">
                        <v:textbox>
                          <w:txbxContent>
                            <w:p w14:paraId="330C547D" w14:textId="77777777" w:rsidR="00161936" w:rsidRDefault="00161936" w:rsidP="00D16469">
                              <w:pPr>
                                <w:rPr>
                                  <w:sz w:val="16"/>
                                </w:rPr>
                              </w:pPr>
                              <w:r>
                                <w:rPr>
                                  <w:sz w:val="16"/>
                                </w:rPr>
                                <w:t>IRD</w:t>
                              </w:r>
                            </w:p>
                          </w:txbxContent>
                        </v:textbox>
                      </v:rect>
                      <v:line id="Line 817" o:spid="_x0000_s142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">
                        <v:stroke endarrow="block"/>
                      </v:line>
                      <v:rect id="Rectangle 818" o:spid="_x0000_s142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">
                        <v:textbox>
                          <w:txbxContent>
                            <w:p w14:paraId="00345FDE" w14:textId="77777777" w:rsidR="00161936" w:rsidRDefault="00161936" w:rsidP="00D16469">
                              <w:pPr>
                                <w:rPr>
                                  <w:sz w:val="16"/>
                                </w:rPr>
                              </w:pPr>
                              <w:r>
                                <w:rPr>
                                  <w:sz w:val="16"/>
                                </w:rPr>
                                <w:t>TS Source</w:t>
                              </w:r>
                              <w:r>
                                <w:rPr>
                                  <w:sz w:val="16"/>
                                </w:rPr>
                                <w:tab/>
                              </w:r>
                            </w:p>
                          </w:txbxContent>
                        </v:textbox>
                      </v:rect>
                      <v:line id="Line 819" o:spid="_x0000_s142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">
                        <v:stroke endarrow="block"/>
                      </v:line>
                      <w10:anchorlock/>
                    </v:group>
                  </w:pict>
                </mc:Fallback>
              </mc:AlternateContent>
            </w:r>
          </w:p>
          <w:p w14:paraId="5FAFBB73" w14:textId="77777777" w:rsidR="00E62AD2" w:rsidRPr="00741F99" w:rsidRDefault="00E62AD2" w:rsidP="00533C3F"/>
          <w:p w14:paraId="73B714A6" w14:textId="77777777" w:rsidR="00E62AD2" w:rsidRPr="00741F99" w:rsidRDefault="00E62AD2" w:rsidP="00533C3F"/>
          <w:p w14:paraId="51A01765" w14:textId="77777777" w:rsidR="00E62AD2" w:rsidRPr="00741F99" w:rsidRDefault="00E62AD2" w:rsidP="00533C3F">
            <w:r w:rsidRPr="00741F99">
              <w:t xml:space="preserve">Transport stream(s) containing: </w:t>
            </w:r>
          </w:p>
          <w:p w14:paraId="05AE5789" w14:textId="77777777" w:rsidR="0096735A" w:rsidRPr="00741F99" w:rsidRDefault="003E4828" w:rsidP="00AD1FCF">
            <w:pPr>
              <w:numPr>
                <w:ilvl w:val="0"/>
                <w:numId w:val="90"/>
              </w:numPr>
              <w:rPr>
                <w:lang w:val="en-GB"/>
              </w:rPr>
            </w:pPr>
            <w:r w:rsidRPr="00741F99">
              <w:rPr>
                <w:lang w:val="en-GB"/>
              </w:rPr>
              <w:t xml:space="preserve">Digital tv </w:t>
            </w:r>
            <w:r w:rsidR="009F1C78" w:rsidRPr="00741F99">
              <w:rPr>
                <w:lang w:val="en-GB"/>
              </w:rPr>
              <w:t xml:space="preserve">SD </w:t>
            </w:r>
            <w:r w:rsidRPr="00741F99">
              <w:rPr>
                <w:lang w:val="en-GB"/>
              </w:rPr>
              <w:t xml:space="preserve">service (0x01) with </w:t>
            </w:r>
          </w:p>
          <w:p w14:paraId="0C60CE15" w14:textId="77777777" w:rsidR="00E62AD2" w:rsidRPr="00741F99" w:rsidRDefault="003E4828" w:rsidP="00AD1FCF">
            <w:pPr>
              <w:numPr>
                <w:ilvl w:val="1"/>
                <w:numId w:val="90"/>
              </w:numPr>
              <w:rPr>
                <w:lang w:val="en-GB"/>
              </w:rPr>
            </w:pPr>
            <w:r w:rsidRPr="00741F99">
              <w:rPr>
                <w:lang w:val="en-GB"/>
              </w:rPr>
              <w:t xml:space="preserve">MPEG-2 720x576i 25Hz video component </w:t>
            </w:r>
          </w:p>
          <w:p w14:paraId="78CEAEA7" w14:textId="77777777" w:rsidR="0096735A" w:rsidRPr="00741F99" w:rsidRDefault="003E4828" w:rsidP="00AD1FCF">
            <w:pPr>
              <w:numPr>
                <w:ilvl w:val="1"/>
                <w:numId w:val="90"/>
              </w:numPr>
              <w:rPr>
                <w:lang w:val="en-GB"/>
              </w:rPr>
            </w:pPr>
            <w:r w:rsidRPr="00741F99">
              <w:rPr>
                <w:lang w:val="en-GB"/>
              </w:rPr>
              <w:t>MPEG-1 Layer II audio component</w:t>
            </w:r>
          </w:p>
          <w:p w14:paraId="2C0F3142" w14:textId="77777777" w:rsidR="0096735A" w:rsidRPr="00741F99" w:rsidRDefault="003E4828" w:rsidP="00AD1FCF">
            <w:pPr>
              <w:numPr>
                <w:ilvl w:val="0"/>
                <w:numId w:val="90"/>
              </w:numPr>
              <w:rPr>
                <w:lang w:val="en-GB"/>
              </w:rPr>
            </w:pPr>
            <w:r w:rsidRPr="00741F99">
              <w:rPr>
                <w:lang w:val="en-GB"/>
              </w:rPr>
              <w:t xml:space="preserve">Advanced codec SD digital tv service (0x16) with </w:t>
            </w:r>
          </w:p>
          <w:p w14:paraId="5DE17CBA" w14:textId="77777777" w:rsidR="00E62AD2" w:rsidRPr="00741F99" w:rsidRDefault="007C4C3B" w:rsidP="00AD1FCF">
            <w:pPr>
              <w:numPr>
                <w:ilvl w:val="1"/>
                <w:numId w:val="90"/>
              </w:numPr>
              <w:rPr>
                <w:lang w:val="da-DK"/>
              </w:rPr>
            </w:pPr>
            <w:r w:rsidRPr="00741F99">
              <w:rPr>
                <w:lang w:val="da-DK"/>
              </w:rPr>
              <w:t xml:space="preserve">MPEG-4 AVC 720x576i 25Hz video component  </w:t>
            </w:r>
          </w:p>
          <w:p w14:paraId="2E7ADDEA" w14:textId="77777777" w:rsidR="0096735A" w:rsidRPr="00741F99" w:rsidRDefault="003E4828" w:rsidP="00AD1FCF">
            <w:pPr>
              <w:numPr>
                <w:ilvl w:val="1"/>
                <w:numId w:val="90"/>
              </w:numPr>
              <w:rPr>
                <w:lang w:val="en-GB"/>
              </w:rPr>
            </w:pPr>
            <w:r w:rsidRPr="00741F99">
              <w:rPr>
                <w:lang w:val="en-GB"/>
              </w:rPr>
              <w:t>MPEG-4 HE.AAC v1 audio component</w:t>
            </w:r>
          </w:p>
          <w:p w14:paraId="3AA01487" w14:textId="77777777" w:rsidR="0096735A" w:rsidRPr="000E1C8E" w:rsidRDefault="003E4828" w:rsidP="00AD1FCF">
            <w:pPr>
              <w:numPr>
                <w:ilvl w:val="0"/>
                <w:numId w:val="90"/>
              </w:numPr>
              <w:rPr>
                <w:lang w:val="en-GB"/>
              </w:rPr>
            </w:pPr>
            <w:r w:rsidRPr="000E1C8E">
              <w:rPr>
                <w:lang w:val="en-GB"/>
              </w:rPr>
              <w:t xml:space="preserve">Advanced codec HD digital tv Service (0x19) with </w:t>
            </w:r>
          </w:p>
          <w:p w14:paraId="2A405390" w14:textId="77777777" w:rsidR="0096735A" w:rsidRPr="000E1C8E" w:rsidRDefault="007C4C3B" w:rsidP="00AD1FCF">
            <w:pPr>
              <w:numPr>
                <w:ilvl w:val="1"/>
                <w:numId w:val="90"/>
              </w:numPr>
              <w:rPr>
                <w:lang w:val="da-DK"/>
              </w:rPr>
            </w:pPr>
            <w:r w:rsidRPr="000E1C8E">
              <w:rPr>
                <w:lang w:val="da-DK"/>
              </w:rPr>
              <w:t>MPEG-4 AVC 1280x720p 50Hz video component</w:t>
            </w:r>
          </w:p>
          <w:p w14:paraId="00D290F6" w14:textId="77777777" w:rsidR="00E62AD2" w:rsidRPr="000E1C8E" w:rsidRDefault="003E4828" w:rsidP="00AD1FCF">
            <w:pPr>
              <w:numPr>
                <w:ilvl w:val="1"/>
                <w:numId w:val="90"/>
              </w:numPr>
              <w:rPr>
                <w:lang w:val="en-GB"/>
              </w:rPr>
            </w:pPr>
            <w:r w:rsidRPr="000E1C8E">
              <w:rPr>
                <w:lang w:val="en-GB"/>
              </w:rPr>
              <w:t>DD E-</w:t>
            </w:r>
            <w:r w:rsidR="006871D2" w:rsidRPr="000E1C8E">
              <w:rPr>
                <w:lang w:val="en-GB"/>
              </w:rPr>
              <w:t>AC-3</w:t>
            </w:r>
            <w:r w:rsidRPr="000E1C8E">
              <w:rPr>
                <w:lang w:val="en-GB"/>
              </w:rPr>
              <w:t xml:space="preserve"> audio component</w:t>
            </w:r>
          </w:p>
          <w:p w14:paraId="0AC2D47B" w14:textId="39FCED3D" w:rsidR="00BB1420" w:rsidRPr="000E1C8E" w:rsidRDefault="00BF2A6B" w:rsidP="00BB1420">
            <w:pPr>
              <w:numPr>
                <w:ilvl w:val="0"/>
                <w:numId w:val="90"/>
              </w:numPr>
              <w:rPr>
                <w:lang w:val="en-GB"/>
              </w:rPr>
            </w:pPr>
            <w:r w:rsidRPr="000E1C8E">
              <w:rPr>
                <w:lang w:val="en-GB"/>
              </w:rPr>
              <w:t xml:space="preserve">High efficiency codec </w:t>
            </w:r>
            <w:r w:rsidR="00BB1420" w:rsidRPr="000E1C8E">
              <w:rPr>
                <w:lang w:val="en-GB"/>
              </w:rPr>
              <w:t xml:space="preserve">HD digital tv service (0x1F) with </w:t>
            </w:r>
          </w:p>
          <w:p w14:paraId="6F5E3C69" w14:textId="77777777" w:rsidR="00BB1420" w:rsidRPr="000E1C8E" w:rsidRDefault="00BB1420" w:rsidP="00BB1420">
            <w:pPr>
              <w:numPr>
                <w:ilvl w:val="1"/>
                <w:numId w:val="90"/>
              </w:numPr>
              <w:rPr>
                <w:lang w:val="da-DK"/>
              </w:rPr>
            </w:pPr>
            <w:r w:rsidRPr="000E1C8E">
              <w:rPr>
                <w:lang w:val="da-DK"/>
              </w:rPr>
              <w:t>MPEG-H HEVC 1920x1080p 50Hz video component SDR</w:t>
            </w:r>
          </w:p>
          <w:p w14:paraId="0D407E29" w14:textId="77777777" w:rsidR="00BB1420" w:rsidRPr="000E1C8E" w:rsidRDefault="00BB1420" w:rsidP="00BB1420">
            <w:pPr>
              <w:numPr>
                <w:ilvl w:val="1"/>
                <w:numId w:val="90"/>
              </w:numPr>
              <w:rPr>
                <w:lang w:val="en-GB"/>
              </w:rPr>
            </w:pPr>
            <w:r w:rsidRPr="000E1C8E">
              <w:rPr>
                <w:lang w:val="en-GB"/>
              </w:rPr>
              <w:t>AC-4 audio component.</w:t>
            </w:r>
          </w:p>
          <w:p w14:paraId="7E34A1AA" w14:textId="6B77BACC" w:rsidR="00BB1420" w:rsidRPr="000E1C8E" w:rsidRDefault="00BB1420" w:rsidP="00BB1420">
            <w:pPr>
              <w:numPr>
                <w:ilvl w:val="1"/>
                <w:numId w:val="90"/>
              </w:numPr>
              <w:rPr>
                <w:lang w:val="en-GB"/>
              </w:rPr>
            </w:pPr>
            <w:r w:rsidRPr="000E1C8E">
              <w:rPr>
                <w:lang w:val="en-GB"/>
              </w:rPr>
              <w:t>MPEG-4 HE-AAC v1 audio component</w:t>
            </w:r>
          </w:p>
          <w:p w14:paraId="442AEE7E" w14:textId="77777777" w:rsidR="00BB1420" w:rsidRPr="000E1C8E" w:rsidRDefault="00BB1420" w:rsidP="00BB1420">
            <w:pPr>
              <w:numPr>
                <w:ilvl w:val="0"/>
                <w:numId w:val="90"/>
              </w:numPr>
              <w:rPr>
                <w:lang w:val="en-GB"/>
              </w:rPr>
            </w:pPr>
            <w:r w:rsidRPr="000E1C8E">
              <w:rPr>
                <w:lang w:val="en-GB"/>
              </w:rPr>
              <w:t xml:space="preserve">High efficiency codec UHD digital tv service (0x20) with </w:t>
            </w:r>
          </w:p>
          <w:p w14:paraId="3E0C3BCE" w14:textId="77777777" w:rsidR="00BB1420" w:rsidRPr="000E1C8E" w:rsidRDefault="00BB1420" w:rsidP="00BB1420">
            <w:pPr>
              <w:numPr>
                <w:ilvl w:val="1"/>
                <w:numId w:val="90"/>
              </w:numPr>
              <w:rPr>
                <w:lang w:val="da-DK"/>
              </w:rPr>
            </w:pPr>
            <w:r w:rsidRPr="000E1C8E">
              <w:rPr>
                <w:lang w:val="da-DK"/>
              </w:rPr>
              <w:t>MPEG-H HEVC 3840x2160p 50Hz video component HDR</w:t>
            </w:r>
          </w:p>
          <w:p w14:paraId="765F141E" w14:textId="77777777" w:rsidR="00BB1420" w:rsidRPr="000E1C8E" w:rsidRDefault="00BB1420" w:rsidP="00BB1420">
            <w:pPr>
              <w:numPr>
                <w:ilvl w:val="1"/>
                <w:numId w:val="90"/>
              </w:numPr>
              <w:rPr>
                <w:lang w:val="en-GB"/>
              </w:rPr>
            </w:pPr>
            <w:r w:rsidRPr="000E1C8E">
              <w:rPr>
                <w:lang w:val="en-GB"/>
              </w:rPr>
              <w:t>AC-4 audio component.</w:t>
            </w:r>
          </w:p>
          <w:p w14:paraId="694EB000" w14:textId="6B461BEB" w:rsidR="00BB1420" w:rsidRPr="000E1C8E" w:rsidRDefault="00BB1420" w:rsidP="00BB1420">
            <w:pPr>
              <w:numPr>
                <w:ilvl w:val="1"/>
                <w:numId w:val="90"/>
              </w:numPr>
              <w:rPr>
                <w:lang w:val="en-GB"/>
              </w:rPr>
            </w:pPr>
            <w:r w:rsidRPr="000E1C8E">
              <w:rPr>
                <w:lang w:val="en-GB"/>
              </w:rPr>
              <w:t xml:space="preserve">MPEG4 HE-AAC v1 audio component </w:t>
            </w:r>
          </w:p>
          <w:p w14:paraId="290FD215" w14:textId="77777777" w:rsidR="0096735A" w:rsidRPr="000E1C8E" w:rsidRDefault="003E4828" w:rsidP="00AD1FCF">
            <w:pPr>
              <w:numPr>
                <w:ilvl w:val="0"/>
                <w:numId w:val="90"/>
              </w:numPr>
              <w:rPr>
                <w:lang w:val="en-GB"/>
              </w:rPr>
            </w:pPr>
            <w:r w:rsidRPr="000E1C8E">
              <w:rPr>
                <w:lang w:val="en-GB"/>
              </w:rPr>
              <w:t xml:space="preserve">Digital radio sound service (0x02) with </w:t>
            </w:r>
          </w:p>
          <w:p w14:paraId="5EFB499E" w14:textId="77777777" w:rsidR="00E62AD2" w:rsidRPr="000E1C8E" w:rsidRDefault="003E4828" w:rsidP="00AD1FCF">
            <w:pPr>
              <w:numPr>
                <w:ilvl w:val="1"/>
                <w:numId w:val="90"/>
              </w:numPr>
              <w:rPr>
                <w:lang w:val="en-GB"/>
              </w:rPr>
            </w:pPr>
            <w:r w:rsidRPr="000E1C8E">
              <w:rPr>
                <w:lang w:val="en-GB"/>
              </w:rPr>
              <w:t>MPEG-1 Layer II audio component</w:t>
            </w:r>
          </w:p>
          <w:p w14:paraId="69441D82" w14:textId="77777777" w:rsidR="0096735A" w:rsidRPr="000E1C8E" w:rsidRDefault="003E4828" w:rsidP="00AD1FCF">
            <w:pPr>
              <w:numPr>
                <w:ilvl w:val="0"/>
                <w:numId w:val="90"/>
              </w:numPr>
              <w:rPr>
                <w:lang w:val="en-GB"/>
              </w:rPr>
            </w:pPr>
            <w:r w:rsidRPr="000E1C8E">
              <w:rPr>
                <w:lang w:val="en-GB"/>
              </w:rPr>
              <w:t xml:space="preserve">Advanced codec digital radio sound service (0x0A) with </w:t>
            </w:r>
          </w:p>
          <w:p w14:paraId="752CE3FB" w14:textId="77777777" w:rsidR="00E62AD2" w:rsidRPr="000E1C8E" w:rsidRDefault="003E4828" w:rsidP="00AD1FCF">
            <w:pPr>
              <w:numPr>
                <w:ilvl w:val="1"/>
                <w:numId w:val="90"/>
              </w:numPr>
              <w:rPr>
                <w:lang w:val="en-GB"/>
              </w:rPr>
            </w:pPr>
            <w:r w:rsidRPr="000E1C8E">
              <w:rPr>
                <w:lang w:val="en-GB"/>
              </w:rPr>
              <w:t>MPEG-4 HE.AAC Level 4 audio component.</w:t>
            </w:r>
          </w:p>
          <w:p w14:paraId="563319A1" w14:textId="77777777" w:rsidR="0096735A" w:rsidRPr="000E1C8E" w:rsidRDefault="003E4828" w:rsidP="00AD1FCF">
            <w:pPr>
              <w:numPr>
                <w:ilvl w:val="0"/>
                <w:numId w:val="90"/>
              </w:numPr>
              <w:rPr>
                <w:lang w:val="en-GB"/>
              </w:rPr>
            </w:pPr>
            <w:r w:rsidRPr="000E1C8E">
              <w:rPr>
                <w:lang w:val="en-GB"/>
              </w:rPr>
              <w:t xml:space="preserve">Advanced codec digital radio sound service (0x0A) with </w:t>
            </w:r>
          </w:p>
          <w:p w14:paraId="7720F5F7" w14:textId="77777777" w:rsidR="004D2F1E" w:rsidRPr="000E1C8E" w:rsidRDefault="003E4828" w:rsidP="00AD1FCF">
            <w:pPr>
              <w:numPr>
                <w:ilvl w:val="1"/>
                <w:numId w:val="90"/>
              </w:numPr>
              <w:rPr>
                <w:lang w:val="en-GB"/>
              </w:rPr>
            </w:pPr>
            <w:r w:rsidRPr="000E1C8E">
              <w:rPr>
                <w:lang w:val="en-GB"/>
              </w:rPr>
              <w:t>DD E-</w:t>
            </w:r>
            <w:r w:rsidR="006871D2" w:rsidRPr="000E1C8E">
              <w:rPr>
                <w:lang w:val="en-GB"/>
              </w:rPr>
              <w:t>AC-3</w:t>
            </w:r>
            <w:r w:rsidRPr="000E1C8E">
              <w:rPr>
                <w:lang w:val="en-GB"/>
              </w:rPr>
              <w:t xml:space="preserve"> audio component.</w:t>
            </w:r>
          </w:p>
          <w:p w14:paraId="061D79D3" w14:textId="4DA078DE" w:rsidR="00E62AD2" w:rsidRPr="000E1C8E" w:rsidRDefault="004D2F1E" w:rsidP="00533C3F">
            <w:pPr>
              <w:rPr>
                <w:lang w:val="en-GB"/>
              </w:rPr>
            </w:pPr>
            <w:r w:rsidRPr="000E1C8E">
              <w:rPr>
                <w:lang w:val="en-GB"/>
              </w:rPr>
              <w:tab/>
            </w:r>
          </w:p>
          <w:p w14:paraId="33D7519F" w14:textId="77777777" w:rsidR="00E62AD2" w:rsidRPr="000E1C8E" w:rsidRDefault="00E62AD2" w:rsidP="00533C3F">
            <w:pPr>
              <w:rPr>
                <w:b/>
                <w:lang w:val="en-GB"/>
              </w:rPr>
            </w:pPr>
            <w:r w:rsidRPr="000E1C8E">
              <w:rPr>
                <w:b/>
                <w:lang w:val="en-GB"/>
              </w:rPr>
              <w:t>Test procedure:</w:t>
            </w:r>
          </w:p>
          <w:p w14:paraId="6663080D" w14:textId="77777777" w:rsidR="00E62AD2" w:rsidRPr="000E1C8E" w:rsidRDefault="00E62AD2" w:rsidP="00533C3F">
            <w:pPr>
              <w:rPr>
                <w:lang w:val="en-GB"/>
              </w:rPr>
            </w:pPr>
            <w:r w:rsidRPr="000E1C8E">
              <w:rPr>
                <w:lang w:val="en-GB"/>
              </w:rPr>
              <w:t>Tune to the services and verify that the service is decoded correctly.</w:t>
            </w:r>
          </w:p>
          <w:p w14:paraId="0038B9A0" w14:textId="77777777" w:rsidR="00E62AD2" w:rsidRPr="000E1C8E" w:rsidRDefault="00E62AD2" w:rsidP="00533C3F">
            <w:pPr>
              <w:rPr>
                <w:lang w:val="en-GB"/>
              </w:rPr>
            </w:pPr>
          </w:p>
          <w:p w14:paraId="1B35D14B" w14:textId="77777777" w:rsidR="00E62AD2" w:rsidRPr="000E1C8E" w:rsidRDefault="00E62AD2" w:rsidP="00533C3F">
            <w:pPr>
              <w:rPr>
                <w:b/>
                <w:lang w:val="en-GB"/>
              </w:rPr>
            </w:pPr>
            <w:r w:rsidRPr="000E1C8E">
              <w:rPr>
                <w:b/>
                <w:lang w:val="en-GB"/>
              </w:rPr>
              <w:t>Expected result:</w:t>
            </w:r>
          </w:p>
          <w:p w14:paraId="7AAAFD7D" w14:textId="75309E64" w:rsidR="00E62AD2" w:rsidRPr="000E1C8E" w:rsidRDefault="003E4828" w:rsidP="00533C3F">
            <w:pPr>
              <w:rPr>
                <w:lang w:val="en-GB"/>
              </w:rPr>
            </w:pPr>
            <w:r w:rsidRPr="000E1C8E">
              <w:rPr>
                <w:lang w:val="en-GB"/>
              </w:rPr>
              <w:t xml:space="preserve">NorDig </w:t>
            </w:r>
            <w:r w:rsidR="004D2F1E" w:rsidRPr="000E1C8E">
              <w:rPr>
                <w:lang w:val="en-GB"/>
              </w:rPr>
              <w:t xml:space="preserve">Basic </w:t>
            </w:r>
            <w:r w:rsidRPr="000E1C8E">
              <w:rPr>
                <w:lang w:val="en-GB"/>
              </w:rPr>
              <w:t xml:space="preserve">IRD doesn’t install </w:t>
            </w:r>
            <w:r w:rsidR="00BB1420" w:rsidRPr="000E1C8E">
              <w:rPr>
                <w:lang w:val="en-GB"/>
              </w:rPr>
              <w:t>HEVC</w:t>
            </w:r>
            <w:r w:rsidR="000E1C8E" w:rsidRPr="000E1C8E">
              <w:rPr>
                <w:lang w:val="en-GB"/>
              </w:rPr>
              <w:t xml:space="preserve"> </w:t>
            </w:r>
            <w:r w:rsidRPr="000E1C8E">
              <w:rPr>
                <w:lang w:val="en-GB"/>
              </w:rPr>
              <w:t xml:space="preserve">services in service list and therefore doesn’t decode </w:t>
            </w:r>
            <w:r w:rsidR="00BF2A6B" w:rsidRPr="000E1C8E">
              <w:rPr>
                <w:lang w:val="en-GB"/>
              </w:rPr>
              <w:t>these HEVC</w:t>
            </w:r>
            <w:r w:rsidRPr="000E1C8E">
              <w:rPr>
                <w:lang w:val="en-GB"/>
              </w:rPr>
              <w:t xml:space="preserve"> services. </w:t>
            </w:r>
          </w:p>
          <w:p w14:paraId="0CCBAB6F" w14:textId="7089C01C" w:rsidR="00E62AD2" w:rsidRPr="00741F99" w:rsidRDefault="003E4828" w:rsidP="00533C3F">
            <w:pPr>
              <w:rPr>
                <w:lang w:val="en-GB"/>
              </w:rPr>
            </w:pPr>
            <w:r w:rsidRPr="000E1C8E">
              <w:rPr>
                <w:lang w:val="en-GB"/>
              </w:rPr>
              <w:t xml:space="preserve">NorDig </w:t>
            </w:r>
            <w:r w:rsidR="00BB1420" w:rsidRPr="000E1C8E">
              <w:rPr>
                <w:lang w:val="en-GB"/>
              </w:rPr>
              <w:t xml:space="preserve">HEVC </w:t>
            </w:r>
            <w:r w:rsidRPr="000E1C8E">
              <w:rPr>
                <w:lang w:val="en-GB"/>
              </w:rPr>
              <w:t xml:space="preserve">IRD is able to decode </w:t>
            </w:r>
            <w:r w:rsidR="004D2F1E" w:rsidRPr="000E1C8E">
              <w:rPr>
                <w:lang w:val="en-GB"/>
              </w:rPr>
              <w:t xml:space="preserve">all </w:t>
            </w:r>
            <w:r w:rsidRPr="000E1C8E">
              <w:rPr>
                <w:lang w:val="en-GB"/>
              </w:rPr>
              <w:t>services.</w:t>
            </w:r>
          </w:p>
          <w:p w14:paraId="7C7C8116" w14:textId="77777777" w:rsidR="00E62AD2" w:rsidRPr="00741F99" w:rsidRDefault="00E62AD2" w:rsidP="00533C3F">
            <w:pPr>
              <w:rPr>
                <w:lang w:val="en-GB"/>
              </w:rPr>
            </w:pPr>
          </w:p>
        </w:tc>
      </w:tr>
      <w:tr w:rsidR="00E62AD2" w:rsidRPr="00741F99" w14:paraId="28A4F15C"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0D6710D" w14:textId="77777777" w:rsidR="00E62AD2" w:rsidRPr="00741F99" w:rsidRDefault="008002DC" w:rsidP="00533C3F">
            <w:pPr>
              <w:rPr>
                <w:b/>
                <w:i/>
              </w:rPr>
            </w:pPr>
            <w:r w:rsidRPr="00741F99">
              <w:rPr>
                <w:b/>
                <w:i/>
              </w:rPr>
              <w:t>Test result(s)</w:t>
            </w:r>
          </w:p>
        </w:tc>
        <w:tc>
          <w:tcPr>
            <w:tcW w:w="7259" w:type="dxa"/>
            <w:gridSpan w:val="3"/>
            <w:tcBorders>
              <w:top w:val="single" w:sz="8" w:space="0" w:color="000000"/>
              <w:left w:val="single" w:sz="8" w:space="0" w:color="000000"/>
              <w:bottom w:val="single" w:sz="8" w:space="0" w:color="000000"/>
              <w:right w:val="single" w:sz="8" w:space="0" w:color="000000"/>
            </w:tcBorders>
          </w:tcPr>
          <w:p w14:paraId="7DBBCC98" w14:textId="77777777" w:rsidR="00E62AD2" w:rsidRPr="00741F99" w:rsidRDefault="00E62AD2" w:rsidP="00533C3F"/>
        </w:tc>
      </w:tr>
      <w:tr w:rsidR="00E62AD2" w:rsidRPr="00741F99" w14:paraId="48CEBC51"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5ACC1FED" w14:textId="77777777" w:rsidR="00E62AD2" w:rsidRPr="00741F99" w:rsidRDefault="008002DC" w:rsidP="00533C3F">
            <w:pPr>
              <w:rPr>
                <w:b/>
                <w:i/>
              </w:rPr>
            </w:pPr>
            <w:r w:rsidRPr="00741F99">
              <w:rPr>
                <w:b/>
                <w:i/>
              </w:rPr>
              <w:t>Conformity</w:t>
            </w:r>
          </w:p>
        </w:tc>
        <w:tc>
          <w:tcPr>
            <w:tcW w:w="7259" w:type="dxa"/>
            <w:gridSpan w:val="3"/>
            <w:tcBorders>
              <w:top w:val="single" w:sz="8" w:space="0" w:color="000000"/>
              <w:left w:val="single" w:sz="8" w:space="0" w:color="000000"/>
              <w:bottom w:val="single" w:sz="8" w:space="0" w:color="000000"/>
              <w:right w:val="single" w:sz="8" w:space="0" w:color="000000"/>
            </w:tcBorders>
          </w:tcPr>
          <w:p w14:paraId="63F1A834" w14:textId="77777777" w:rsidR="00E62AD2" w:rsidRPr="00741F99" w:rsidRDefault="003E76B6" w:rsidP="00533C3F">
            <w:pPr>
              <w:rPr>
                <w:lang w:val="en-GB"/>
              </w:rPr>
            </w:pP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00605324">
              <w:fldChar w:fldCharType="separate"/>
            </w:r>
            <w:r w:rsidRPr="00741F99">
              <w:fldChar w:fldCharType="end"/>
            </w:r>
            <w:r w:rsidR="00E62AD2" w:rsidRPr="00741F99">
              <w:rPr>
                <w:lang w:val="en-GB"/>
              </w:rPr>
              <w:t xml:space="preserve"> OK </w:t>
            </w:r>
            <w:r w:rsidR="00E62AD2" w:rsidRPr="00741F99">
              <w:rPr>
                <w:lang w:val="en-GB"/>
              </w:rPr>
              <w:tab/>
            </w:r>
            <w:r w:rsidR="00E62AD2" w:rsidRPr="00741F99">
              <w:rPr>
                <w:lang w:val="en-GB"/>
              </w:rPr>
              <w:tab/>
              <w:t xml:space="preserve">Fault  </w:t>
            </w: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00605324">
              <w:fldChar w:fldCharType="separate"/>
            </w:r>
            <w:r w:rsidRPr="00741F99">
              <w:fldChar w:fldCharType="end"/>
            </w:r>
            <w:r w:rsidR="00E62AD2" w:rsidRPr="00741F99">
              <w:rPr>
                <w:lang w:val="en-GB"/>
              </w:rPr>
              <w:t xml:space="preserve"> Major </w:t>
            </w:r>
            <w:r w:rsidR="00E62AD2" w:rsidRPr="00741F99">
              <w:rPr>
                <w:lang w:val="en-GB"/>
              </w:rPr>
              <w:tab/>
            </w:r>
            <w:r w:rsidR="00E62AD2" w:rsidRPr="00741F99">
              <w:rPr>
                <w:lang w:val="en-GB"/>
              </w:rPr>
              <w:tab/>
            </w: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00605324">
              <w:fldChar w:fldCharType="separate"/>
            </w:r>
            <w:r w:rsidRPr="00741F99">
              <w:fldChar w:fldCharType="end"/>
            </w:r>
            <w:r w:rsidR="00E62AD2" w:rsidRPr="00741F99">
              <w:rPr>
                <w:lang w:val="en-GB"/>
              </w:rPr>
              <w:t xml:space="preserve"> Minor, define fail reason in comments</w:t>
            </w:r>
          </w:p>
        </w:tc>
      </w:tr>
      <w:tr w:rsidR="00E62AD2" w:rsidRPr="00741F99" w14:paraId="765CF6A2"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3E1B38B5" w14:textId="77777777" w:rsidR="00E62AD2" w:rsidRPr="00741F99" w:rsidRDefault="008002DC" w:rsidP="00533C3F">
            <w:pPr>
              <w:rPr>
                <w:b/>
                <w:i/>
              </w:rPr>
            </w:pPr>
            <w:r w:rsidRPr="00741F99">
              <w:rPr>
                <w:b/>
                <w:i/>
              </w:rPr>
              <w:t>Comments</w:t>
            </w:r>
          </w:p>
        </w:tc>
        <w:tc>
          <w:tcPr>
            <w:tcW w:w="7259" w:type="dxa"/>
            <w:gridSpan w:val="3"/>
            <w:tcBorders>
              <w:top w:val="single" w:sz="8" w:space="0" w:color="000000"/>
              <w:left w:val="single" w:sz="8" w:space="0" w:color="000000"/>
              <w:bottom w:val="single" w:sz="8" w:space="0" w:color="000000"/>
              <w:right w:val="single" w:sz="8" w:space="0" w:color="000000"/>
            </w:tcBorders>
          </w:tcPr>
          <w:p w14:paraId="355B43F5" w14:textId="77777777" w:rsidR="00E62AD2" w:rsidRPr="00741F99" w:rsidRDefault="00E62AD2" w:rsidP="00533C3F">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605324">
              <w:fldChar w:fldCharType="separate"/>
            </w:r>
            <w:r w:rsidR="003E76B6" w:rsidRPr="00741F99">
              <w:fldChar w:fldCharType="end"/>
            </w:r>
            <w:r w:rsidRPr="00741F99">
              <w:rPr>
                <w:lang w:val="en-GB"/>
              </w:rPr>
              <w:t xml:space="preserve"> YES </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605324">
              <w:fldChar w:fldCharType="separate"/>
            </w:r>
            <w:r w:rsidR="003E76B6" w:rsidRPr="00741F99">
              <w:fldChar w:fldCharType="end"/>
            </w:r>
            <w:r w:rsidRPr="00741F99">
              <w:rPr>
                <w:lang w:val="en-GB"/>
              </w:rPr>
              <w:t xml:space="preserve"> NO   </w:t>
            </w:r>
          </w:p>
          <w:p w14:paraId="094ADD6E" w14:textId="77777777" w:rsidR="00E62AD2" w:rsidRPr="00741F99" w:rsidRDefault="00E62AD2" w:rsidP="00533C3F">
            <w:pPr>
              <w:rPr>
                <w:lang w:val="en-GB"/>
              </w:rPr>
            </w:pPr>
            <w:r w:rsidRPr="00741F99">
              <w:rPr>
                <w:lang w:val="en-GB"/>
              </w:rPr>
              <w:t xml:space="preserve">Describe more specific faults and/or other information </w:t>
            </w:r>
          </w:p>
          <w:p w14:paraId="181D8D1F" w14:textId="77777777" w:rsidR="00E62AD2" w:rsidRPr="00741F99" w:rsidRDefault="00E62AD2" w:rsidP="00533C3F">
            <w:pPr>
              <w:rPr>
                <w:lang w:val="en-GB"/>
              </w:rPr>
            </w:pPr>
          </w:p>
          <w:p w14:paraId="40BB8EAA" w14:textId="77777777" w:rsidR="00E62AD2" w:rsidRPr="00741F99" w:rsidRDefault="00E62AD2" w:rsidP="00533C3F">
            <w:pPr>
              <w:rPr>
                <w:lang w:val="en-GB"/>
              </w:rPr>
            </w:pPr>
          </w:p>
        </w:tc>
      </w:tr>
      <w:tr w:rsidR="00E62AD2" w:rsidRPr="00741F99" w14:paraId="016C0D60" w14:textId="77777777" w:rsidTr="00533C3F">
        <w:trPr>
          <w:cantSplit/>
        </w:trPr>
        <w:tc>
          <w:tcPr>
            <w:tcW w:w="1418" w:type="dxa"/>
            <w:tcBorders>
              <w:left w:val="single" w:sz="8" w:space="0" w:color="000000"/>
              <w:bottom w:val="single" w:sz="8" w:space="0" w:color="000000"/>
            </w:tcBorders>
            <w:shd w:val="clear" w:color="auto" w:fill="BFBFBF"/>
          </w:tcPr>
          <w:p w14:paraId="676E8DC0" w14:textId="77777777" w:rsidR="00E62AD2" w:rsidRPr="00741F99" w:rsidRDefault="00E62AD2" w:rsidP="00533C3F">
            <w:pPr>
              <w:pStyle w:val="Tasktableheading"/>
            </w:pPr>
            <w:r w:rsidRPr="00741F99">
              <w:t>Date</w:t>
            </w:r>
          </w:p>
        </w:tc>
        <w:tc>
          <w:tcPr>
            <w:tcW w:w="3685" w:type="dxa"/>
            <w:tcBorders>
              <w:left w:val="single" w:sz="8" w:space="0" w:color="000000"/>
              <w:bottom w:val="single" w:sz="8" w:space="0" w:color="000000"/>
            </w:tcBorders>
          </w:tcPr>
          <w:p w14:paraId="1740E3FB" w14:textId="77777777" w:rsidR="00E62AD2" w:rsidRPr="00741F99" w:rsidRDefault="00E62AD2" w:rsidP="00533C3F">
            <w:pPr>
              <w:pStyle w:val="Tasktableheading"/>
            </w:pPr>
          </w:p>
        </w:tc>
        <w:tc>
          <w:tcPr>
            <w:tcW w:w="1087" w:type="dxa"/>
            <w:tcBorders>
              <w:left w:val="single" w:sz="8" w:space="0" w:color="000000"/>
              <w:bottom w:val="single" w:sz="8" w:space="0" w:color="000000"/>
            </w:tcBorders>
            <w:shd w:val="clear" w:color="auto" w:fill="BFBFBF"/>
          </w:tcPr>
          <w:p w14:paraId="2F76D6DF" w14:textId="77777777" w:rsidR="00E62AD2" w:rsidRPr="00741F99" w:rsidRDefault="00E62AD2" w:rsidP="00533C3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D1DF5CF" w14:textId="77777777" w:rsidR="00E62AD2" w:rsidRPr="00741F99" w:rsidRDefault="00E62AD2" w:rsidP="00533C3F">
            <w:pPr>
              <w:pStyle w:val="Tasktableheading"/>
            </w:pPr>
          </w:p>
        </w:tc>
      </w:tr>
    </w:tbl>
    <w:p w14:paraId="2949C310" w14:textId="28A29B04" w:rsidR="00E62AD2" w:rsidRDefault="00E62AD2" w:rsidP="001A3946">
      <w:pPr>
        <w:rPr>
          <w:lang w:val="en-US"/>
        </w:rPr>
      </w:pPr>
    </w:p>
    <w:p w14:paraId="0121BAA7"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52A0734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0DCD1695" w14:textId="77777777" w:rsidR="00CF0D91" w:rsidRPr="00741F99" w:rsidRDefault="00CF0D91"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0FE801F9" w14:textId="77777777" w:rsidR="00CF0D91" w:rsidRPr="00741F99" w:rsidRDefault="00CF0D91" w:rsidP="0008567E">
            <w:pPr>
              <w:pStyle w:val="Task2"/>
            </w:pPr>
            <w:bookmarkStart w:id="3105" w:name="_Toc56878025"/>
            <w:bookmarkStart w:id="3106" w:name="_Toc56878342"/>
            <w:bookmarkStart w:id="3107" w:name="_Toc57303735"/>
            <w:bookmarkStart w:id="3108" w:name="_Toc57488088"/>
            <w:bookmarkStart w:id="3109" w:name="_Toc57489343"/>
            <w:bookmarkStart w:id="3110" w:name="_Toc162865393"/>
            <w:bookmarkStart w:id="3111" w:name="_Toc162865845"/>
            <w:bookmarkStart w:id="3112" w:name="_Toc199864920"/>
            <w:bookmarkStart w:id="3113" w:name="_Toc201117239"/>
            <w:bookmarkStart w:id="3114" w:name="_Toc201508613"/>
            <w:bookmarkStart w:id="3115" w:name="_Toc275773487"/>
            <w:bookmarkStart w:id="3116" w:name="_Toc338588044"/>
            <w:bookmarkStart w:id="3117" w:name="_Toc361215004"/>
            <w:bookmarkStart w:id="3118" w:name="_Toc441762115"/>
            <w:bookmarkStart w:id="3119" w:name="_Toc492989730"/>
            <w:bookmarkStart w:id="3120" w:name="_Toc102128270"/>
            <w:bookmarkStart w:id="3121" w:name="_Toc147824463"/>
            <w:bookmarkStart w:id="3122" w:name="_Toc147824850"/>
            <w:r w:rsidRPr="00741F99">
              <w:t>Descrambler Performance</w:t>
            </w:r>
            <w:bookmarkStart w:id="3123" w:name="_Toc194419971"/>
            <w:bookmarkStart w:id="3124" w:name="_Toc194748923"/>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tc>
      </w:tr>
      <w:tr w:rsidR="00CF0D91" w:rsidRPr="00741F99" w14:paraId="3E6AE1EE" w14:textId="77777777">
        <w:trPr>
          <w:cantSplit/>
        </w:trPr>
        <w:tc>
          <w:tcPr>
            <w:tcW w:w="1418" w:type="dxa"/>
            <w:tcBorders>
              <w:left w:val="single" w:sz="8" w:space="0" w:color="000000"/>
              <w:bottom w:val="single" w:sz="8" w:space="0" w:color="000000"/>
            </w:tcBorders>
            <w:shd w:val="clear" w:color="auto" w:fill="BFBFBF"/>
          </w:tcPr>
          <w:p w14:paraId="707252E0" w14:textId="77777777" w:rsidR="00CF0D91" w:rsidRPr="00741F99" w:rsidRDefault="00CF0D91"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6CE23DD4" w14:textId="77777777" w:rsidR="00CF0D91" w:rsidRPr="00741F99" w:rsidRDefault="00CF0D91" w:rsidP="001A3946">
            <w:pPr>
              <w:pStyle w:val="NordigChapter"/>
            </w:pPr>
            <w:bookmarkStart w:id="3125" w:name="_Toc56878026"/>
            <w:bookmarkStart w:id="3126" w:name="_Toc56879073"/>
            <w:bookmarkStart w:id="3127" w:name="_Toc57488089"/>
            <w:bookmarkStart w:id="3128" w:name="_Toc57488810"/>
            <w:bookmarkStart w:id="3129" w:name="_Toc162865394"/>
            <w:bookmarkStart w:id="3130" w:name="_Toc162865664"/>
            <w:bookmarkStart w:id="3131" w:name="_Toc199865594"/>
            <w:bookmarkStart w:id="3132" w:name="_Toc201117240"/>
            <w:bookmarkStart w:id="3133" w:name="_Toc275773955"/>
            <w:bookmarkStart w:id="3134" w:name="_Toc338587452"/>
            <w:bookmarkStart w:id="3135" w:name="_Toc361215308"/>
            <w:bookmarkStart w:id="3136" w:name="_Toc361216215"/>
            <w:bookmarkStart w:id="3137" w:name="_Toc361216823"/>
            <w:r w:rsidRPr="00741F99">
              <w:t>NorDig Unified 4.2</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p>
        </w:tc>
      </w:tr>
      <w:tr w:rsidR="00CF0D91" w:rsidRPr="00741F99" w14:paraId="61EAAB54" w14:textId="77777777">
        <w:trPr>
          <w:cantSplit/>
        </w:trPr>
        <w:tc>
          <w:tcPr>
            <w:tcW w:w="1418" w:type="dxa"/>
            <w:tcBorders>
              <w:left w:val="single" w:sz="8" w:space="0" w:color="000000"/>
              <w:bottom w:val="single" w:sz="8" w:space="0" w:color="000000"/>
            </w:tcBorders>
            <w:shd w:val="clear" w:color="auto" w:fill="BFBFBF"/>
          </w:tcPr>
          <w:p w14:paraId="256A414D" w14:textId="77777777" w:rsidR="00CF0D91" w:rsidRPr="00741F99" w:rsidRDefault="00CF0D91" w:rsidP="001A3946">
            <w:pPr>
              <w:pStyle w:val="Tasktableheading"/>
            </w:pPr>
            <w:r w:rsidRPr="00741F99">
              <w:lastRenderedPageBreak/>
              <w:t>Requirement</w:t>
            </w:r>
          </w:p>
        </w:tc>
        <w:tc>
          <w:tcPr>
            <w:tcW w:w="7259" w:type="dxa"/>
            <w:tcBorders>
              <w:left w:val="single" w:sz="8" w:space="0" w:color="000000"/>
              <w:bottom w:val="single" w:sz="8" w:space="0" w:color="000000"/>
              <w:right w:val="single" w:sz="8" w:space="0" w:color="000000"/>
            </w:tcBorders>
          </w:tcPr>
          <w:p w14:paraId="6C35DA0E" w14:textId="77777777" w:rsidR="00B24EBD" w:rsidRDefault="00CC278A" w:rsidP="002844B4">
            <w:pPr>
              <w:suppressAutoHyphens w:val="0"/>
              <w:autoSpaceDE w:val="0"/>
              <w:autoSpaceDN w:val="0"/>
              <w:adjustRightInd w:val="0"/>
              <w:rPr>
                <w:lang w:val="en-US" w:eastAsia="fi-FI"/>
              </w:rPr>
            </w:pPr>
            <w:r w:rsidRPr="000E1C8E">
              <w:rPr>
                <w:lang w:val="en-US" w:eastAsia="fi-FI"/>
              </w:rPr>
              <w:t>The descrambler unit is based on the common scrambling algorithm as specified by DVB, see DVB A 011 [5]. Common Scrambling Algorithms versions 2 and 3 shall (1) be implemented in the</w:t>
            </w:r>
            <w:r w:rsidR="00B526B1" w:rsidRPr="000E1C8E">
              <w:rPr>
                <w:lang w:val="en-US" w:eastAsia="fi-FI"/>
              </w:rPr>
              <w:t xml:space="preserve"> </w:t>
            </w:r>
            <w:r w:rsidRPr="000E1C8E">
              <w:rPr>
                <w:lang w:val="en-US" w:eastAsia="fi-FI"/>
              </w:rPr>
              <w:t>NorDig IRD. The algorithms are available from ETSI (2). See also section 9. It shall (1) be able to</w:t>
            </w:r>
            <w:r w:rsidR="00B526B1" w:rsidRPr="000E1C8E">
              <w:rPr>
                <w:lang w:val="en-US" w:eastAsia="fi-FI"/>
              </w:rPr>
              <w:t xml:space="preserve"> </w:t>
            </w:r>
            <w:r w:rsidRPr="000E1C8E">
              <w:rPr>
                <w:lang w:val="en-US" w:eastAsia="fi-FI"/>
              </w:rPr>
              <w:t>descramble on transport level and on PES format. The NorDig IRD shall (1) be able to process in parallel</w:t>
            </w:r>
            <w:r w:rsidR="00B526B1" w:rsidRPr="000E1C8E">
              <w:rPr>
                <w:lang w:val="en-US" w:eastAsia="fi-FI"/>
              </w:rPr>
              <w:t xml:space="preserve"> </w:t>
            </w:r>
            <w:r w:rsidRPr="000E1C8E">
              <w:rPr>
                <w:lang w:val="en-US" w:eastAsia="fi-FI"/>
              </w:rPr>
              <w:t>up to at least 6 different streams (either PES or transport level) with different access conditions. Data</w:t>
            </w:r>
            <w:r w:rsidR="00B526B1" w:rsidRPr="000E1C8E">
              <w:rPr>
                <w:lang w:val="en-US" w:eastAsia="fi-FI"/>
              </w:rPr>
              <w:t xml:space="preserve"> </w:t>
            </w:r>
            <w:r w:rsidRPr="000E1C8E">
              <w:rPr>
                <w:lang w:val="en-US" w:eastAsia="fi-FI"/>
              </w:rPr>
              <w:t>streams without access control shall be bypassed by the descrambling unit.</w:t>
            </w:r>
          </w:p>
          <w:p w14:paraId="7857F8A4" w14:textId="0DFE34A2" w:rsidR="0007549C" w:rsidRPr="000E1C8E" w:rsidRDefault="0007549C" w:rsidP="002844B4">
            <w:pPr>
              <w:suppressAutoHyphens w:val="0"/>
              <w:autoSpaceDE w:val="0"/>
              <w:autoSpaceDN w:val="0"/>
              <w:adjustRightInd w:val="0"/>
              <w:rPr>
                <w:b/>
                <w:i/>
                <w:iCs/>
                <w:sz w:val="24"/>
                <w:szCs w:val="24"/>
                <w:lang w:val="en-US"/>
              </w:rPr>
            </w:pPr>
          </w:p>
        </w:tc>
      </w:tr>
      <w:tr w:rsidR="00EB0E57" w:rsidRPr="00741F99" w14:paraId="664B5F2E" w14:textId="77777777" w:rsidTr="00EB0E57">
        <w:tc>
          <w:tcPr>
            <w:tcW w:w="1418" w:type="dxa"/>
            <w:tcBorders>
              <w:left w:val="single" w:sz="8" w:space="0" w:color="000000"/>
              <w:bottom w:val="single" w:sz="8" w:space="0" w:color="000000"/>
            </w:tcBorders>
            <w:shd w:val="clear" w:color="auto" w:fill="BFBFBF"/>
          </w:tcPr>
          <w:p w14:paraId="02BBAA2F" w14:textId="0DC9EAEE" w:rsidR="00EB0E57" w:rsidRPr="00FC2AEF" w:rsidRDefault="002A300E" w:rsidP="000E1C8E">
            <w:pPr>
              <w:pStyle w:val="Tasktableheading"/>
              <w:rPr>
                <w:color w:val="000000" w:themeColor="text1"/>
                <w:highlight w:val="yellow"/>
                <w:lang w:val="en-GB"/>
              </w:rPr>
            </w:pPr>
            <w:r w:rsidRPr="00741F99">
              <w:t xml:space="preserve">IRD </w:t>
            </w:r>
            <w:r w:rsidR="00FC2AEF" w:rsidRPr="000E1C8E">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27C1CE49" w14:textId="6F9BF5E5" w:rsidR="00FC2AEF" w:rsidRPr="000E1C8E" w:rsidRDefault="00FC2AEF" w:rsidP="00FC2AEF">
            <w:pPr>
              <w:rPr>
                <w:lang w:val="en-US"/>
              </w:rPr>
            </w:pPr>
            <w:r w:rsidRPr="000E1C8E">
              <w:rPr>
                <w:lang w:val="en-US"/>
              </w:rPr>
              <w:t>all IRDs</w:t>
            </w:r>
          </w:p>
          <w:p w14:paraId="747C796E" w14:textId="7D5101DF" w:rsidR="00EB0E57" w:rsidRPr="000E1C8E" w:rsidRDefault="00EB0E57" w:rsidP="00EB0E57">
            <w:pPr>
              <w:pStyle w:val="NordigProfile"/>
            </w:pPr>
          </w:p>
        </w:tc>
      </w:tr>
      <w:tr w:rsidR="00CF0D91" w:rsidRPr="00741F99" w14:paraId="1FDE1DA0" w14:textId="77777777">
        <w:trPr>
          <w:cantSplit/>
        </w:trPr>
        <w:tc>
          <w:tcPr>
            <w:tcW w:w="1418" w:type="dxa"/>
            <w:tcBorders>
              <w:left w:val="single" w:sz="8" w:space="0" w:color="000000"/>
              <w:bottom w:val="single" w:sz="8" w:space="0" w:color="000000"/>
            </w:tcBorders>
            <w:shd w:val="clear" w:color="auto" w:fill="BFBFBF"/>
          </w:tcPr>
          <w:p w14:paraId="748F5FF8" w14:textId="77777777" w:rsidR="00CF0D91" w:rsidRPr="00741F99" w:rsidRDefault="00CF0D91"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3B619B64" w14:textId="77777777" w:rsidR="00CF0D91" w:rsidRPr="00741F99" w:rsidRDefault="00CF0D91" w:rsidP="001A3946">
            <w:pPr>
              <w:rPr>
                <w:b/>
                <w:bCs/>
                <w:lang w:val="en-US"/>
              </w:rPr>
            </w:pPr>
          </w:p>
          <w:p w14:paraId="2A930D31" w14:textId="77777777" w:rsidR="00CF0D91" w:rsidRPr="00741F99" w:rsidRDefault="00CF0D91" w:rsidP="001A3946">
            <w:pPr>
              <w:rPr>
                <w:b/>
                <w:bCs/>
                <w:lang w:val="en-US"/>
              </w:rPr>
            </w:pPr>
            <w:r w:rsidRPr="00741F99">
              <w:rPr>
                <w:b/>
                <w:bCs/>
                <w:lang w:val="en-US"/>
              </w:rPr>
              <w:t xml:space="preserve">This test is tested in </w:t>
            </w:r>
            <w:r w:rsidR="003E76B6" w:rsidRPr="00741F99">
              <w:fldChar w:fldCharType="begin" w:fldLock="1"/>
            </w:r>
            <w:r w:rsidR="00933CF1" w:rsidRPr="00741F99">
              <w:rPr>
                <w:b/>
                <w:bCs/>
                <w:lang w:val="en-US"/>
              </w:rPr>
              <w:instrText xml:space="preserve"> REF _Ref412035544 \n \h </w:instrText>
            </w:r>
            <w:r w:rsidR="00B35A6B" w:rsidRPr="00741F99">
              <w:instrText xml:space="preserve"> \* MERGEFORMAT </w:instrText>
            </w:r>
            <w:r w:rsidR="003E76B6" w:rsidRPr="00741F99">
              <w:fldChar w:fldCharType="separate"/>
            </w:r>
            <w:r w:rsidR="00933CF1" w:rsidRPr="00741F99">
              <w:rPr>
                <w:b/>
                <w:bCs/>
                <w:lang w:val="en-US"/>
              </w:rPr>
              <w:t>Task 10:</w:t>
            </w:r>
            <w:r w:rsidR="003E76B6" w:rsidRPr="00741F99">
              <w:fldChar w:fldCharType="end"/>
            </w:r>
          </w:p>
          <w:p w14:paraId="666DDDAD" w14:textId="77777777" w:rsidR="00CF0D91" w:rsidRPr="00741F99" w:rsidRDefault="00CF0D91" w:rsidP="001A3946">
            <w:pPr>
              <w:rPr>
                <w:lang w:val="en-US"/>
              </w:rPr>
            </w:pPr>
          </w:p>
        </w:tc>
      </w:tr>
    </w:tbl>
    <w:p w14:paraId="27234C8E" w14:textId="77777777" w:rsidR="00CF0D91" w:rsidRPr="00741F99" w:rsidRDefault="00CF0D91" w:rsidP="001A3946">
      <w:pPr>
        <w:rPr>
          <w:lang w:val="en-US"/>
        </w:rPr>
      </w:pPr>
    </w:p>
    <w:p w14:paraId="103CBDBA"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562578A" w14:textId="77777777">
        <w:tc>
          <w:tcPr>
            <w:tcW w:w="1418" w:type="dxa"/>
            <w:tcBorders>
              <w:top w:val="single" w:sz="8" w:space="0" w:color="000000"/>
              <w:left w:val="single" w:sz="8" w:space="0" w:color="000000"/>
              <w:bottom w:val="single" w:sz="8" w:space="0" w:color="000000"/>
            </w:tcBorders>
            <w:shd w:val="clear" w:color="auto" w:fill="BFBFBF"/>
          </w:tcPr>
          <w:p w14:paraId="05474FC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BCB6805" w14:textId="77777777" w:rsidR="00CF0D91" w:rsidRPr="00741F99" w:rsidRDefault="00CF0D91" w:rsidP="0008567E">
            <w:pPr>
              <w:pStyle w:val="Task2"/>
            </w:pPr>
            <w:bookmarkStart w:id="3138" w:name="_Toc56878027"/>
            <w:bookmarkStart w:id="3139" w:name="_Toc56878343"/>
            <w:bookmarkStart w:id="3140" w:name="_Toc57303736"/>
            <w:bookmarkStart w:id="3141" w:name="_Toc57488090"/>
            <w:bookmarkStart w:id="3142" w:name="_Toc57489344"/>
            <w:bookmarkStart w:id="3143" w:name="_Toc162865395"/>
            <w:bookmarkStart w:id="3144" w:name="_Toc162865846"/>
            <w:bookmarkStart w:id="3145" w:name="_Toc199864921"/>
            <w:bookmarkStart w:id="3146" w:name="_Toc201117241"/>
            <w:bookmarkStart w:id="3147" w:name="_Toc201508614"/>
            <w:bookmarkStart w:id="3148" w:name="_Toc275773488"/>
            <w:bookmarkStart w:id="3149" w:name="_Toc338588045"/>
            <w:bookmarkStart w:id="3150" w:name="_Toc361215005"/>
            <w:bookmarkStart w:id="3151" w:name="_Toc441762116"/>
            <w:bookmarkStart w:id="3152" w:name="_Toc492989731"/>
            <w:bookmarkStart w:id="3153" w:name="_Toc102128271"/>
            <w:bookmarkStart w:id="3154" w:name="_Toc147824464"/>
            <w:bookmarkStart w:id="3155" w:name="_Toc147824851"/>
            <w:r w:rsidRPr="00741F99">
              <w:t>System clock recovery</w:t>
            </w:r>
            <w:bookmarkStart w:id="3156" w:name="_Toc194419972"/>
            <w:bookmarkStart w:id="3157" w:name="_Toc194748924"/>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tc>
      </w:tr>
      <w:tr w:rsidR="00CF0D91" w:rsidRPr="00741F99" w14:paraId="4D9E1882" w14:textId="77777777">
        <w:tc>
          <w:tcPr>
            <w:tcW w:w="1418" w:type="dxa"/>
            <w:tcBorders>
              <w:left w:val="single" w:sz="8" w:space="0" w:color="000000"/>
              <w:bottom w:val="single" w:sz="8" w:space="0" w:color="000000"/>
            </w:tcBorders>
            <w:shd w:val="clear" w:color="auto" w:fill="BFBFBF"/>
          </w:tcPr>
          <w:p w14:paraId="08C52D2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626A8B" w14:textId="77777777" w:rsidR="00CF0D91" w:rsidRPr="00741F99" w:rsidRDefault="00CF0D91" w:rsidP="001A3946">
            <w:pPr>
              <w:pStyle w:val="NordigChapter"/>
            </w:pPr>
            <w:bookmarkStart w:id="3158" w:name="_Toc56878028"/>
            <w:bookmarkStart w:id="3159" w:name="_Toc56879074"/>
            <w:bookmarkStart w:id="3160" w:name="_Toc57488091"/>
            <w:bookmarkStart w:id="3161" w:name="_Toc57488811"/>
            <w:bookmarkStart w:id="3162" w:name="_Toc162865396"/>
            <w:bookmarkStart w:id="3163" w:name="_Toc162865665"/>
            <w:bookmarkStart w:id="3164" w:name="_Toc199865595"/>
            <w:bookmarkStart w:id="3165" w:name="_Toc201117242"/>
            <w:bookmarkStart w:id="3166" w:name="_Toc275773956"/>
            <w:bookmarkStart w:id="3167" w:name="_Toc338587453"/>
            <w:bookmarkStart w:id="3168" w:name="_Toc361215309"/>
            <w:bookmarkStart w:id="3169" w:name="_Toc361216216"/>
            <w:bookmarkStart w:id="3170" w:name="_Toc361216824"/>
            <w:r w:rsidRPr="00741F99">
              <w:t>NorDig Unified 4.3</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p>
        </w:tc>
      </w:tr>
      <w:tr w:rsidR="00CF0D91" w:rsidRPr="00741F99" w14:paraId="0872EF88" w14:textId="77777777">
        <w:tc>
          <w:tcPr>
            <w:tcW w:w="1418" w:type="dxa"/>
            <w:tcBorders>
              <w:left w:val="single" w:sz="8" w:space="0" w:color="000000"/>
              <w:bottom w:val="single" w:sz="8" w:space="0" w:color="000000"/>
            </w:tcBorders>
            <w:shd w:val="clear" w:color="auto" w:fill="BFBFBF"/>
          </w:tcPr>
          <w:p w14:paraId="451F0E0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36A752A" w14:textId="77777777" w:rsidR="00CF0D91" w:rsidRPr="00741F99" w:rsidRDefault="00CF0D91" w:rsidP="001A3946">
            <w:pPr>
              <w:rPr>
                <w:lang w:val="en-US"/>
              </w:rPr>
            </w:pPr>
            <w:r w:rsidRPr="00741F99">
              <w:rPr>
                <w:lang w:val="en-US"/>
              </w:rPr>
              <w:t>During the system time clock (STC) acquisition audio and video shall be muted. (The transition shall be smooth and seamless when the customer changes the channel). The decoder shall be able to:</w:t>
            </w:r>
          </w:p>
          <w:p w14:paraId="361DBCCD" w14:textId="77777777" w:rsidR="00CF0D91" w:rsidRPr="00741F99" w:rsidRDefault="00CF0D91" w:rsidP="001A3946">
            <w:pPr>
              <w:rPr>
                <w:lang w:val="en-US"/>
              </w:rPr>
            </w:pPr>
            <w:r w:rsidRPr="00741F99">
              <w:rPr>
                <w:lang w:val="en-US"/>
              </w:rPr>
              <w:t>•</w:t>
            </w:r>
            <w:r w:rsidRPr="00741F99">
              <w:rPr>
                <w:rFonts w:ascii="Batang" w:eastAsia="Batang" w:hAnsi="Batang" w:cs="Batang"/>
                <w:lang w:val="en-US"/>
              </w:rPr>
              <w:tab/>
            </w:r>
            <w:r w:rsidRPr="00741F99">
              <w:rPr>
                <w:lang w:val="en-US"/>
              </w:rPr>
              <w:t>recover the STC using PCR with maximum jitter of +/- 10 µs.</w:t>
            </w:r>
          </w:p>
          <w:p w14:paraId="2DE0D792" w14:textId="77777777" w:rsidR="00CF0D91" w:rsidRPr="00741F99" w:rsidRDefault="00CF0D91" w:rsidP="001A3946">
            <w:pPr>
              <w:rPr>
                <w:lang w:val="en-US"/>
              </w:rPr>
            </w:pPr>
            <w:r w:rsidRPr="00741F99">
              <w:rPr>
                <w:lang w:val="en-US"/>
              </w:rPr>
              <w:t>•</w:t>
            </w:r>
            <w:r w:rsidRPr="00741F99">
              <w:rPr>
                <w:lang w:val="en-US"/>
              </w:rPr>
              <w:tab/>
              <w:t>track long-term variations in the frequency of the encoder’s STC.</w:t>
            </w:r>
          </w:p>
          <w:p w14:paraId="25BAC060" w14:textId="164664A9" w:rsidR="00CF0D91" w:rsidRPr="00741F99" w:rsidRDefault="00CF0D91" w:rsidP="001A3946">
            <w:pPr>
              <w:rPr>
                <w:lang w:val="en-US"/>
              </w:rPr>
            </w:pPr>
            <w:r w:rsidRPr="00741F99">
              <w:rPr>
                <w:lang w:val="en-US"/>
              </w:rPr>
              <w:t>For each service, the demultiplexer shall recover the source clock by extracting the associated PCR values received within the incoming multiplex and insert them into the appropriate Phase Locked Loop.</w:t>
            </w:r>
            <w:r w:rsidR="000E1C8E">
              <w:rPr>
                <w:lang w:val="en-US"/>
              </w:rPr>
              <w:br/>
            </w:r>
          </w:p>
        </w:tc>
      </w:tr>
      <w:tr w:rsidR="00EB0E57" w:rsidRPr="00741F99" w14:paraId="7038FF7C" w14:textId="77777777" w:rsidTr="00EB0E57">
        <w:tc>
          <w:tcPr>
            <w:tcW w:w="1418" w:type="dxa"/>
            <w:tcBorders>
              <w:left w:val="single" w:sz="8" w:space="0" w:color="000000"/>
              <w:bottom w:val="single" w:sz="8" w:space="0" w:color="000000"/>
            </w:tcBorders>
            <w:shd w:val="clear" w:color="auto" w:fill="BFBFBF"/>
          </w:tcPr>
          <w:p w14:paraId="3C5BE0EA" w14:textId="5DAEAE98" w:rsidR="000E1C8E" w:rsidRPr="000E1C8E" w:rsidRDefault="002A300E" w:rsidP="000E1C8E">
            <w:pPr>
              <w:pStyle w:val="Tasktableheading"/>
              <w:rPr>
                <w:color w:val="000000" w:themeColor="text1"/>
                <w:lang w:val="en-GB"/>
              </w:rPr>
            </w:pPr>
            <w:r w:rsidRPr="000E1C8E">
              <w:t xml:space="preserve">IRD </w:t>
            </w:r>
            <w:r w:rsidR="00FC2AEF"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05B0990" w14:textId="4CA82E00" w:rsidR="00FC2AEF" w:rsidRPr="000E1C8E" w:rsidRDefault="00FC2AEF" w:rsidP="00FC2AEF">
            <w:pPr>
              <w:rPr>
                <w:lang w:val="en-US"/>
              </w:rPr>
            </w:pPr>
            <w:r w:rsidRPr="000E1C8E">
              <w:rPr>
                <w:lang w:val="en-US"/>
              </w:rPr>
              <w:t>all IRDs</w:t>
            </w:r>
          </w:p>
          <w:p w14:paraId="2BD046CD" w14:textId="25DB7D1A" w:rsidR="00EB0E57" w:rsidRPr="000E1C8E" w:rsidRDefault="00EB0E57" w:rsidP="00EB0E57">
            <w:pPr>
              <w:pStyle w:val="NordigProfile"/>
            </w:pPr>
          </w:p>
        </w:tc>
      </w:tr>
      <w:tr w:rsidR="00CF0D91" w:rsidRPr="00741F99" w14:paraId="049E5DB4" w14:textId="77777777">
        <w:tc>
          <w:tcPr>
            <w:tcW w:w="1418" w:type="dxa"/>
            <w:tcBorders>
              <w:left w:val="single" w:sz="8" w:space="0" w:color="000000"/>
              <w:bottom w:val="single" w:sz="8" w:space="0" w:color="000000"/>
            </w:tcBorders>
            <w:shd w:val="clear" w:color="auto" w:fill="BFBFBF"/>
          </w:tcPr>
          <w:p w14:paraId="55AE3028"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67A4EF8" w14:textId="77777777" w:rsidR="00CF0D91" w:rsidRPr="00741F99" w:rsidRDefault="00CF0D91" w:rsidP="001A3946">
            <w:pPr>
              <w:rPr>
                <w:bCs/>
                <w:lang w:val="en-US"/>
              </w:rPr>
            </w:pPr>
            <w:r w:rsidRPr="00741F99">
              <w:rPr>
                <w:b/>
                <w:bCs/>
                <w:lang w:val="en-US"/>
              </w:rPr>
              <w:t>Purpose of test</w:t>
            </w:r>
            <w:r w:rsidRPr="00741F99">
              <w:rPr>
                <w:bCs/>
                <w:lang w:val="en-US"/>
              </w:rPr>
              <w:t>:</w:t>
            </w:r>
          </w:p>
          <w:p w14:paraId="6D342ACD" w14:textId="77777777" w:rsidR="00CF0D91" w:rsidRPr="00741F99" w:rsidRDefault="00CF0D91" w:rsidP="001A3946">
            <w:pPr>
              <w:rPr>
                <w:lang w:val="en-US"/>
              </w:rPr>
            </w:pPr>
            <w:r w:rsidRPr="00741F99">
              <w:rPr>
                <w:lang w:val="en-US"/>
              </w:rPr>
              <w:t xml:space="preserve">To verify that the IRD is able to recover system clock with PCR jitter amplitudes </w:t>
            </w:r>
          </w:p>
          <w:p w14:paraId="055AE8D9" w14:textId="77777777" w:rsidR="00CF0D91" w:rsidRPr="00741F99" w:rsidRDefault="00CF0D91" w:rsidP="001A3946">
            <w:pPr>
              <w:rPr>
                <w:lang w:val="en-US"/>
              </w:rPr>
            </w:pPr>
            <w:r w:rsidRPr="00741F99">
              <w:rPr>
                <w:lang w:val="en-US"/>
              </w:rPr>
              <w:t xml:space="preserve">of +- 10 </w:t>
            </w:r>
            <w:r w:rsidRPr="00741F99">
              <w:rPr>
                <w:rFonts w:ascii="Symbol" w:hAnsi="Symbol"/>
                <w:lang w:val="en-US"/>
              </w:rPr>
              <w:t></w:t>
            </w:r>
            <w:r w:rsidRPr="00741F99">
              <w:rPr>
                <w:lang w:val="en-US"/>
              </w:rPr>
              <w:t>s.</w:t>
            </w:r>
          </w:p>
          <w:p w14:paraId="0BA36F61" w14:textId="77777777" w:rsidR="00CF0D91" w:rsidRPr="00741F99" w:rsidRDefault="00CF0D91" w:rsidP="001A3946">
            <w:pPr>
              <w:rPr>
                <w:lang w:val="en-US"/>
              </w:rPr>
            </w:pPr>
          </w:p>
          <w:p w14:paraId="585AA751" w14:textId="0D79339D" w:rsidR="00CF0D91" w:rsidRPr="00741F99" w:rsidRDefault="00371FEE" w:rsidP="001A3946">
            <w:pPr>
              <w:rPr>
                <w:b/>
                <w:lang w:val="en-US"/>
              </w:rPr>
            </w:pPr>
            <w:r w:rsidRPr="00741F99">
              <w:rPr>
                <w:lang w:val="en-US"/>
              </w:rPr>
              <w:t xml:space="preserve"> </w:t>
            </w:r>
            <w:r w:rsidR="00CF0D91" w:rsidRPr="00741F99">
              <w:rPr>
                <w:b/>
                <w:lang w:val="en-US"/>
              </w:rPr>
              <w:t>Test Equipment:</w:t>
            </w:r>
          </w:p>
          <w:p w14:paraId="28D1B6CD" w14:textId="77777777" w:rsidR="00CF0D91" w:rsidRPr="00741F99" w:rsidRDefault="00CF0D91" w:rsidP="001A3946">
            <w:pPr>
              <w:rPr>
                <w:lang w:val="en-US"/>
              </w:rPr>
            </w:pPr>
            <w:r w:rsidRPr="00741F99">
              <w:rPr>
                <w:lang w:val="en-US"/>
              </w:rPr>
              <w:t xml:space="preserve">Test signals are created using the test bed shown below: </w:t>
            </w:r>
          </w:p>
          <w:p w14:paraId="105EB14A" w14:textId="77777777" w:rsidR="00CF0D91" w:rsidRPr="00741F99" w:rsidRDefault="00CF0D91" w:rsidP="001A3946">
            <w:pPr>
              <w:rPr>
                <w:lang w:val="en-US"/>
              </w:rPr>
            </w:pPr>
          </w:p>
          <w:p w14:paraId="1BC41D0E" w14:textId="77777777" w:rsidR="000677F2" w:rsidRPr="00741F99" w:rsidRDefault="005F75DC" w:rsidP="001A3946">
            <w:pPr>
              <w:rPr>
                <w:lang w:val="en-US"/>
              </w:rPr>
            </w:pPr>
            <w:r w:rsidRPr="00741F99">
              <w:rPr>
                <w:noProof/>
                <w:lang w:val="en-GB" w:eastAsia="en-GB"/>
              </w:rPr>
              <mc:AlternateContent>
                <mc:Choice Requires="wpg">
                  <w:drawing>
                    <wp:inline distT="0" distB="0" distL="0" distR="0" wp14:anchorId="1597E9EF" wp14:editId="7FF630CA">
                      <wp:extent cx="3223260" cy="403860"/>
                      <wp:effectExtent l="6350" t="6350" r="8890" b="8890"/>
                      <wp:docPr id="740" name="Group 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741" name="Rectangle 805"/>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F8BE6AD" w14:textId="77777777" w:rsidR="00161936" w:rsidRDefault="00161936" w:rsidP="000677F2">
                                    <w:pPr>
                                      <w:jc w:val="center"/>
                                      <w:rPr>
                                        <w:sz w:val="16"/>
                                      </w:rPr>
                                    </w:pPr>
                                    <w:r>
                                      <w:rPr>
                                        <w:sz w:val="16"/>
                                      </w:rPr>
                                      <w:t>MUX</w:t>
                                    </w:r>
                                  </w:p>
                                </w:txbxContent>
                              </wps:txbx>
                              <wps:bodyPr rot="0" vert="horz" wrap="square" lIns="91440" tIns="45720" rIns="91440" bIns="45720" anchor="t" anchorCtr="0" upright="1">
                                <a:noAutofit/>
                              </wps:bodyPr>
                            </wps:wsp>
                            <wps:wsp>
                              <wps:cNvPr id="742" name="Rectangle 806"/>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89EA11B" w14:textId="77777777" w:rsidR="00161936" w:rsidRDefault="00161936" w:rsidP="000677F2">
                                    <w:pPr>
                                      <w:jc w:val="center"/>
                                      <w:rPr>
                                        <w:sz w:val="16"/>
                                      </w:rPr>
                                    </w:pPr>
                                    <w:r>
                                      <w:rPr>
                                        <w:sz w:val="16"/>
                                      </w:rPr>
                                      <w:t>Exciter</w:t>
                                    </w:r>
                                  </w:p>
                                </w:txbxContent>
                              </wps:txbx>
                              <wps:bodyPr rot="0" vert="horz" wrap="square" lIns="91440" tIns="45720" rIns="91440" bIns="45720" anchor="t" anchorCtr="0" upright="1">
                                <a:noAutofit/>
                              </wps:bodyPr>
                            </wps:wsp>
                            <wps:wsp>
                              <wps:cNvPr id="744" name="Line 807"/>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Rectangle 808"/>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234B18A" w14:textId="77777777" w:rsidR="00161936" w:rsidRDefault="00161936" w:rsidP="000677F2">
                                    <w:pPr>
                                      <w:rPr>
                                        <w:sz w:val="16"/>
                                      </w:rPr>
                                    </w:pPr>
                                    <w:r>
                                      <w:rPr>
                                        <w:sz w:val="16"/>
                                      </w:rPr>
                                      <w:t>IRD</w:t>
                                    </w:r>
                                  </w:p>
                                </w:txbxContent>
                              </wps:txbx>
                              <wps:bodyPr rot="0" vert="horz" wrap="square" lIns="91440" tIns="45720" rIns="91440" bIns="45720" anchor="t" anchorCtr="0" upright="1">
                                <a:noAutofit/>
                              </wps:bodyPr>
                            </wps:wsp>
                            <wps:wsp>
                              <wps:cNvPr id="746" name="Line 809"/>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Rectangle 810"/>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F34601F" w14:textId="77777777" w:rsidR="00161936" w:rsidRDefault="00161936" w:rsidP="000677F2">
                                    <w:pPr>
                                      <w:rPr>
                                        <w:sz w:val="16"/>
                                      </w:rPr>
                                    </w:pPr>
                                    <w:r>
                                      <w:rPr>
                                        <w:sz w:val="16"/>
                                      </w:rPr>
                                      <w:t>TS Source</w:t>
                                    </w:r>
                                    <w:r>
                                      <w:rPr>
                                        <w:sz w:val="16"/>
                                      </w:rPr>
                                      <w:tab/>
                                    </w:r>
                                  </w:p>
                                </w:txbxContent>
                              </wps:txbx>
                              <wps:bodyPr rot="0" vert="horz" wrap="square" lIns="91440" tIns="45720" rIns="91440" bIns="45720" anchor="t" anchorCtr="0" upright="1">
                                <a:noAutofit/>
                              </wps:bodyPr>
                            </wps:wsp>
                            <wps:wsp>
                              <wps:cNvPr id="748" name="Line 811"/>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597E9EF" id="Group 804" o:spid="_x0000_s1429"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">
                      <v:rect id="Rectangle 805" o:spid="_x0000_s1430"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">
                        <v:textbox>
                          <w:txbxContent>
                            <w:p w14:paraId="7F8BE6AD" w14:textId="77777777" w:rsidR="00161936" w:rsidRDefault="00161936" w:rsidP="000677F2">
                              <w:pPr>
                                <w:jc w:val="center"/>
                                <w:rPr>
                                  <w:sz w:val="16"/>
                                </w:rPr>
                              </w:pPr>
                              <w:r>
                                <w:rPr>
                                  <w:sz w:val="16"/>
                                </w:rPr>
                                <w:t>MUX</w:t>
                              </w:r>
                            </w:p>
                          </w:txbxContent>
                        </v:textbox>
                      </v:rect>
                      <v:rect id="Rectangle 806" o:spid="_x0000_s1431"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">
                        <v:textbox>
                          <w:txbxContent>
                            <w:p w14:paraId="489EA11B" w14:textId="77777777" w:rsidR="00161936" w:rsidRDefault="00161936" w:rsidP="000677F2">
                              <w:pPr>
                                <w:jc w:val="center"/>
                                <w:rPr>
                                  <w:sz w:val="16"/>
                                </w:rPr>
                              </w:pPr>
                              <w:r>
                                <w:rPr>
                                  <w:sz w:val="16"/>
                                </w:rPr>
                                <w:t>Exciter</w:t>
                              </w:r>
                            </w:p>
                          </w:txbxContent>
                        </v:textbox>
                      </v:rect>
                      <v:line id="Line 807" o:spid="_x0000_s1432"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">
                        <v:stroke endarrow="block"/>
                      </v:line>
                      <v:rect id="Rectangle 808" o:spid="_x0000_s1433"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">
                        <v:textbox>
                          <w:txbxContent>
                            <w:p w14:paraId="3234B18A" w14:textId="77777777" w:rsidR="00161936" w:rsidRDefault="00161936" w:rsidP="000677F2">
                              <w:pPr>
                                <w:rPr>
                                  <w:sz w:val="16"/>
                                </w:rPr>
                              </w:pPr>
                              <w:r>
                                <w:rPr>
                                  <w:sz w:val="16"/>
                                </w:rPr>
                                <w:t>IRD</w:t>
                              </w:r>
                            </w:p>
                          </w:txbxContent>
                        </v:textbox>
                      </v:rect>
                      <v:line id="Line 809" o:spid="_x0000_s1434"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">
                        <v:stroke endarrow="block"/>
                      </v:line>
                      <v:rect id="Rectangle 810" o:spid="_x0000_s1435"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">
                        <v:textbox>
                          <w:txbxContent>
                            <w:p w14:paraId="4F34601F" w14:textId="77777777" w:rsidR="00161936" w:rsidRDefault="00161936" w:rsidP="000677F2">
                              <w:pPr>
                                <w:rPr>
                                  <w:sz w:val="16"/>
                                </w:rPr>
                              </w:pPr>
                              <w:r>
                                <w:rPr>
                                  <w:sz w:val="16"/>
                                </w:rPr>
                                <w:t>TS Source</w:t>
                              </w:r>
                              <w:r>
                                <w:rPr>
                                  <w:sz w:val="16"/>
                                </w:rPr>
                                <w:tab/>
                              </w:r>
                            </w:p>
                          </w:txbxContent>
                        </v:textbox>
                      </v:rect>
                      <v:line id="Line 811" o:spid="_x0000_s1436"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">
                        <v:stroke endarrow="block"/>
                      </v:line>
                      <w10:anchorlock/>
                    </v:group>
                  </w:pict>
                </mc:Fallback>
              </mc:AlternateContent>
            </w:r>
          </w:p>
          <w:p w14:paraId="4D9B6C44" w14:textId="7DBDBB37" w:rsidR="008D5043" w:rsidRDefault="008D5043" w:rsidP="001A3946">
            <w:pPr>
              <w:rPr>
                <w:lang w:val="en-US"/>
              </w:rPr>
            </w:pPr>
          </w:p>
          <w:p w14:paraId="72C41B1F" w14:textId="77777777" w:rsidR="00BC3FF9" w:rsidRPr="00741F99" w:rsidRDefault="00BC3FF9" w:rsidP="001A3946">
            <w:pPr>
              <w:rPr>
                <w:lang w:val="en-US"/>
              </w:rPr>
            </w:pPr>
          </w:p>
          <w:p w14:paraId="5E953FCC" w14:textId="77777777" w:rsidR="008479C3" w:rsidRPr="00741F99" w:rsidRDefault="008479C3" w:rsidP="001A3946">
            <w:pPr>
              <w:rPr>
                <w:lang w:val="en-US"/>
              </w:rPr>
            </w:pPr>
            <w:r w:rsidRPr="00741F99">
              <w:rPr>
                <w:lang w:val="en-US"/>
              </w:rPr>
              <w:t>A transport stream including services with following components:</w:t>
            </w:r>
          </w:p>
          <w:p w14:paraId="1EBD5FCF" w14:textId="77777777" w:rsidR="008479C3" w:rsidRPr="00741F99" w:rsidRDefault="008479C3" w:rsidP="00AD1FCF">
            <w:pPr>
              <w:numPr>
                <w:ilvl w:val="0"/>
                <w:numId w:val="101"/>
              </w:numPr>
              <w:rPr>
                <w:lang w:val="en-US"/>
              </w:rPr>
            </w:pPr>
            <w:r w:rsidRPr="00741F99">
              <w:rPr>
                <w:lang w:val="en-US"/>
              </w:rPr>
              <w:t xml:space="preserve">Service 1 </w:t>
            </w:r>
          </w:p>
          <w:p w14:paraId="621154D9" w14:textId="77777777" w:rsidR="008479C3" w:rsidRPr="00741F99" w:rsidRDefault="008479C3" w:rsidP="00AD1FCF">
            <w:pPr>
              <w:numPr>
                <w:ilvl w:val="1"/>
                <w:numId w:val="101"/>
              </w:numPr>
              <w:rPr>
                <w:lang w:val="en-US"/>
              </w:rPr>
            </w:pPr>
            <w:r w:rsidRPr="00741F99">
              <w:rPr>
                <w:lang w:val="en-US"/>
              </w:rPr>
              <w:t xml:space="preserve">MPEG4 AVC HP@L3 576i 25Hz video PID with </w:t>
            </w:r>
            <w:r w:rsidR="008D5043" w:rsidRPr="00741F99">
              <w:rPr>
                <w:lang w:val="en-US"/>
              </w:rPr>
              <w:t xml:space="preserve">rapid variations of the PCR values </w:t>
            </w:r>
          </w:p>
          <w:p w14:paraId="4DF10211" w14:textId="77777777" w:rsidR="008479C3" w:rsidRPr="00741F99" w:rsidRDefault="008479C3" w:rsidP="00AD1FCF">
            <w:pPr>
              <w:numPr>
                <w:ilvl w:val="1"/>
                <w:numId w:val="101"/>
              </w:numPr>
              <w:rPr>
                <w:lang w:val="en-US"/>
              </w:rPr>
            </w:pPr>
            <w:r w:rsidRPr="00741F99">
              <w:rPr>
                <w:lang w:val="en-US"/>
              </w:rPr>
              <w:t xml:space="preserve">MPEG4 HE AAC L2 audio PID </w:t>
            </w:r>
          </w:p>
          <w:p w14:paraId="31E91BF8" w14:textId="77777777" w:rsidR="008479C3" w:rsidRPr="00741F99" w:rsidRDefault="008479C3" w:rsidP="00AD1FCF">
            <w:pPr>
              <w:numPr>
                <w:ilvl w:val="0"/>
                <w:numId w:val="101"/>
              </w:numPr>
              <w:rPr>
                <w:lang w:val="en-US"/>
              </w:rPr>
            </w:pPr>
            <w:r w:rsidRPr="00741F99">
              <w:rPr>
                <w:lang w:val="en-US"/>
              </w:rPr>
              <w:t>Service 2</w:t>
            </w:r>
          </w:p>
          <w:p w14:paraId="56E2D21C" w14:textId="77777777" w:rsidR="008479C3" w:rsidRPr="00741F99" w:rsidRDefault="008479C3" w:rsidP="00AD1FCF">
            <w:pPr>
              <w:numPr>
                <w:ilvl w:val="1"/>
                <w:numId w:val="101"/>
              </w:numPr>
              <w:rPr>
                <w:lang w:val="en-US"/>
              </w:rPr>
            </w:pPr>
            <w:r w:rsidRPr="00741F99">
              <w:rPr>
                <w:lang w:val="en-US"/>
              </w:rPr>
              <w:t>MPEG4 AVC HP@L3 576i 25Hz video PID with long</w:t>
            </w:r>
            <w:r w:rsidR="008D5043" w:rsidRPr="00741F99">
              <w:rPr>
                <w:lang w:val="en-US"/>
              </w:rPr>
              <w:t>term variations of the PCR</w:t>
            </w:r>
            <w:r w:rsidRPr="00741F99">
              <w:rPr>
                <w:lang w:val="en-US"/>
              </w:rPr>
              <w:t xml:space="preserve"> values</w:t>
            </w:r>
          </w:p>
          <w:p w14:paraId="56A34DEB" w14:textId="77777777" w:rsidR="008479C3" w:rsidRPr="00741F99" w:rsidRDefault="008479C3" w:rsidP="00AD1FCF">
            <w:pPr>
              <w:numPr>
                <w:ilvl w:val="1"/>
                <w:numId w:val="101"/>
              </w:numPr>
              <w:rPr>
                <w:lang w:val="en-US"/>
              </w:rPr>
            </w:pPr>
            <w:r w:rsidRPr="00741F99">
              <w:rPr>
                <w:lang w:val="en-US"/>
              </w:rPr>
              <w:t>MPEG4 HE AAC L2 audio PID</w:t>
            </w:r>
          </w:p>
          <w:p w14:paraId="51F110BA" w14:textId="77777777" w:rsidR="00371FEE" w:rsidRPr="00741F99" w:rsidRDefault="00371FEE" w:rsidP="00AD1FCF">
            <w:pPr>
              <w:numPr>
                <w:ilvl w:val="0"/>
                <w:numId w:val="101"/>
              </w:numPr>
              <w:rPr>
                <w:lang w:val="en-US"/>
              </w:rPr>
            </w:pPr>
            <w:r w:rsidRPr="00741F99">
              <w:rPr>
                <w:lang w:val="en-US"/>
              </w:rPr>
              <w:t>Service 3</w:t>
            </w:r>
          </w:p>
          <w:p w14:paraId="281BA00A" w14:textId="77777777" w:rsidR="00371FEE" w:rsidRPr="00741F99" w:rsidRDefault="00371FEE" w:rsidP="00AD1FCF">
            <w:pPr>
              <w:numPr>
                <w:ilvl w:val="1"/>
                <w:numId w:val="101"/>
              </w:numPr>
              <w:rPr>
                <w:lang w:val="en-US"/>
              </w:rPr>
            </w:pPr>
            <w:r w:rsidRPr="00741F99">
              <w:rPr>
                <w:lang w:val="en-US"/>
              </w:rPr>
              <w:t xml:space="preserve">MPEG2 MP@ML 576i 25Hz video PID with rapid variations of the PCR values </w:t>
            </w:r>
          </w:p>
          <w:p w14:paraId="46D76BC3" w14:textId="77777777" w:rsidR="00371FEE" w:rsidRPr="00741F99" w:rsidRDefault="00371FEE" w:rsidP="00AD1FCF">
            <w:pPr>
              <w:numPr>
                <w:ilvl w:val="1"/>
                <w:numId w:val="101"/>
              </w:numPr>
              <w:rPr>
                <w:lang w:val="en-US"/>
              </w:rPr>
            </w:pPr>
            <w:r w:rsidRPr="00741F99">
              <w:rPr>
                <w:lang w:val="en-US"/>
              </w:rPr>
              <w:t>MPEG1 LII audio PID</w:t>
            </w:r>
          </w:p>
          <w:p w14:paraId="514DE04B" w14:textId="77777777" w:rsidR="00371FEE" w:rsidRPr="00741F99" w:rsidRDefault="00371FEE" w:rsidP="00AD1FCF">
            <w:pPr>
              <w:numPr>
                <w:ilvl w:val="0"/>
                <w:numId w:val="101"/>
              </w:numPr>
              <w:rPr>
                <w:lang w:val="en-US"/>
              </w:rPr>
            </w:pPr>
            <w:r w:rsidRPr="00741F99">
              <w:rPr>
                <w:lang w:val="en-US"/>
              </w:rPr>
              <w:t>Service 4</w:t>
            </w:r>
          </w:p>
          <w:p w14:paraId="33A28FE3" w14:textId="77777777" w:rsidR="00371FEE" w:rsidRPr="00741F99" w:rsidRDefault="00371FEE" w:rsidP="00AD1FCF">
            <w:pPr>
              <w:numPr>
                <w:ilvl w:val="1"/>
                <w:numId w:val="101"/>
              </w:numPr>
              <w:rPr>
                <w:lang w:val="en-US"/>
              </w:rPr>
            </w:pPr>
            <w:r w:rsidRPr="00741F99">
              <w:rPr>
                <w:lang w:val="en-US"/>
              </w:rPr>
              <w:t xml:space="preserve">MPEG2 MP@ML 576i 25Hz video PID with longterm variations of the PCR values </w:t>
            </w:r>
          </w:p>
          <w:p w14:paraId="7E76CDDB" w14:textId="77777777" w:rsidR="00371FEE" w:rsidRPr="00741F99" w:rsidRDefault="00371FEE" w:rsidP="00AD1FCF">
            <w:pPr>
              <w:numPr>
                <w:ilvl w:val="1"/>
                <w:numId w:val="101"/>
              </w:numPr>
              <w:rPr>
                <w:lang w:val="en-US"/>
              </w:rPr>
            </w:pPr>
            <w:r w:rsidRPr="00741F99">
              <w:rPr>
                <w:lang w:val="en-US"/>
              </w:rPr>
              <w:lastRenderedPageBreak/>
              <w:t>MPEG1 LII audio PID</w:t>
            </w:r>
          </w:p>
          <w:p w14:paraId="2EC434F5" w14:textId="77777777" w:rsidR="008479C3" w:rsidRPr="00741F99" w:rsidRDefault="008479C3" w:rsidP="008479C3">
            <w:pPr>
              <w:rPr>
                <w:lang w:val="en-US"/>
              </w:rPr>
            </w:pPr>
          </w:p>
          <w:p w14:paraId="38307225" w14:textId="77777777" w:rsidR="008D5043" w:rsidRPr="00741F99" w:rsidRDefault="008D5043" w:rsidP="008479C3">
            <w:pPr>
              <w:rPr>
                <w:lang w:val="en-US"/>
              </w:rPr>
            </w:pPr>
            <w:r w:rsidRPr="00741F99">
              <w:rPr>
                <w:lang w:val="en-US"/>
              </w:rPr>
              <w:t>Characteristics of the PCR variations are defined below.</w:t>
            </w:r>
          </w:p>
          <w:p w14:paraId="3597D8CC" w14:textId="77777777" w:rsidR="008D5043" w:rsidRPr="00741F99" w:rsidRDefault="008D5043" w:rsidP="001A3946">
            <w:pPr>
              <w:rPr>
                <w:lang w:val="en-US"/>
              </w:rPr>
            </w:pPr>
          </w:p>
          <w:p w14:paraId="1D64DE68" w14:textId="77777777" w:rsidR="008D5043" w:rsidRPr="00741F99" w:rsidRDefault="008D5043" w:rsidP="001A3946">
            <w:pPr>
              <w:rPr>
                <w:lang w:val="en-US"/>
              </w:rPr>
            </w:pPr>
            <w:r w:rsidRPr="00741F99">
              <w:rPr>
                <w:lang w:val="en-US"/>
              </w:rPr>
              <w:t>Rapid variation PCR</w:t>
            </w:r>
            <w:r w:rsidR="008479C3" w:rsidRPr="00741F99">
              <w:rPr>
                <w:lang w:val="en-US"/>
              </w:rPr>
              <w:t>(sawtooth wave)</w:t>
            </w:r>
          </w:p>
          <w:p w14:paraId="41B4FC85" w14:textId="77777777" w:rsidR="008D5043" w:rsidRPr="00741F99" w:rsidRDefault="008D5043" w:rsidP="001A3946">
            <w:pPr>
              <w:rPr>
                <w:lang w:val="en-US"/>
              </w:rPr>
            </w:pPr>
          </w:p>
          <w:p w14:paraId="574851C2" w14:textId="77777777" w:rsidR="008D5043" w:rsidRPr="00741F99" w:rsidRDefault="005F75DC" w:rsidP="001A3946">
            <w:pPr>
              <w:rPr>
                <w:lang w:val="en-US"/>
              </w:rPr>
            </w:pPr>
            <w:r w:rsidRPr="00741F99">
              <w:rPr>
                <w:noProof/>
                <w:lang w:val="en-GB" w:eastAsia="en-GB"/>
              </w:rPr>
              <mc:AlternateContent>
                <mc:Choice Requires="wpc">
                  <w:drawing>
                    <wp:inline distT="0" distB="0" distL="0" distR="0" wp14:anchorId="22BAB3B7" wp14:editId="6F8D308B">
                      <wp:extent cx="4520565" cy="1216660"/>
                      <wp:effectExtent l="0" t="1270" r="0" b="1270"/>
                      <wp:docPr id="739" name="Canvas 78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4" name="Line 790"/>
                              <wps:cNvCnPr/>
                              <wps:spPr bwMode="auto">
                                <a:xfrm flipV="1">
                                  <a:off x="183903" y="94705"/>
                                  <a:ext cx="486007" cy="580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 name="Line 791"/>
                              <wps:cNvCnPr/>
                              <wps:spPr bwMode="auto">
                                <a:xfrm>
                                  <a:off x="669910" y="104205"/>
                                  <a:ext cx="0" cy="561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 name="Line 792"/>
                              <wps:cNvCnPr/>
                              <wps:spPr bwMode="auto">
                                <a:xfrm flipV="1">
                                  <a:off x="679310" y="85304"/>
                                  <a:ext cx="486007" cy="580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7" name="Line 793"/>
                              <wps:cNvCnPr/>
                              <wps:spPr bwMode="auto">
                                <a:xfrm>
                                  <a:off x="1165317" y="94705"/>
                                  <a:ext cx="600" cy="561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8" name="Line 794"/>
                              <wps:cNvCnPr/>
                              <wps:spPr bwMode="auto">
                                <a:xfrm flipV="1">
                                  <a:off x="1174717" y="75304"/>
                                  <a:ext cx="4859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9" name="Line 795"/>
                              <wps:cNvCnPr/>
                              <wps:spPr bwMode="auto">
                                <a:xfrm>
                                  <a:off x="1660624" y="85304"/>
                                  <a:ext cx="700" cy="561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0" name="Line 796"/>
                              <wps:cNvCnPr/>
                              <wps:spPr bwMode="auto">
                                <a:xfrm flipV="1">
                                  <a:off x="1670024" y="65903"/>
                                  <a:ext cx="4860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 name="Line 797"/>
                              <wps:cNvCnPr/>
                              <wps:spPr bwMode="auto">
                                <a:xfrm>
                                  <a:off x="2156031" y="75304"/>
                                  <a:ext cx="600" cy="562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Line 798"/>
                              <wps:cNvCnPr/>
                              <wps:spPr bwMode="auto">
                                <a:xfrm flipV="1">
                                  <a:off x="2165431" y="56503"/>
                                  <a:ext cx="4860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4" name="Line 799"/>
                              <wps:cNvCnPr/>
                              <wps:spPr bwMode="auto">
                                <a:xfrm>
                                  <a:off x="2651438" y="65903"/>
                                  <a:ext cx="600" cy="561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5" name="Line 800"/>
                              <wps:cNvCnPr/>
                              <wps:spPr bwMode="auto">
                                <a:xfrm>
                                  <a:off x="3003643" y="47002"/>
                                  <a:ext cx="600" cy="60963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36" name="Text Box 801"/>
                              <wps:cNvSpPr txBox="1">
                                <a:spLocks noChangeArrowheads="1"/>
                              </wps:cNvSpPr>
                              <wps:spPr bwMode="auto">
                                <a:xfrm>
                                  <a:off x="3156245" y="275614"/>
                                  <a:ext cx="561908" cy="24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AF3B6" w14:textId="77777777" w:rsidR="00161936" w:rsidRDefault="00161936">
                                    <w:r>
                                      <w:t>±10µs</w:t>
                                    </w:r>
                                  </w:p>
                                </w:txbxContent>
                              </wps:txbx>
                              <wps:bodyPr rot="0" vert="horz" wrap="square" lIns="91440" tIns="45720" rIns="91440" bIns="45720" anchor="t" anchorCtr="0" upright="1">
                                <a:noAutofit/>
                              </wps:bodyPr>
                            </wps:wsp>
                            <wps:wsp>
                              <wps:cNvPr id="737" name="Line 802"/>
                              <wps:cNvCnPr/>
                              <wps:spPr bwMode="auto">
                                <a:xfrm flipH="1">
                                  <a:off x="1651224" y="732636"/>
                                  <a:ext cx="50480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38" name="Text Box 803"/>
                              <wps:cNvSpPr txBox="1">
                                <a:spLocks noChangeArrowheads="1"/>
                              </wps:cNvSpPr>
                              <wps:spPr bwMode="auto">
                                <a:xfrm>
                                  <a:off x="1631723" y="866343"/>
                                  <a:ext cx="790511" cy="26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A7355" w14:textId="77777777" w:rsidR="00161936" w:rsidRDefault="00161936">
                                    <w:r>
                                      <w:t>7 seconds</w:t>
                                    </w:r>
                                  </w:p>
                                </w:txbxContent>
                              </wps:txbx>
                              <wps:bodyPr rot="0" vert="horz" wrap="square" lIns="91440" tIns="45720" rIns="91440" bIns="45720" anchor="t" anchorCtr="0" upright="1">
                                <a:noAutofit/>
                              </wps:bodyPr>
                            </wps:wsp>
                          </wpc:wpc>
                        </a:graphicData>
                      </a:graphic>
                    </wp:inline>
                  </w:drawing>
                </mc:Choice>
                <mc:Fallback>
                  <w:pict>
                    <v:group w14:anchorId="22BAB3B7" id="Canvas 788" o:spid="_x0000_s1437" editas="canvas" style="width:355.95pt;height:95.8pt;mso-position-horizontal-relative:char;mso-position-vertical-relative:line" coordsize="45205,12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">
                      <v:shape id="_x0000_s1438" type="#_x0000_t75" style="position:absolute;width:45205;height:12166;visibility:visible;mso-wrap-style:square">
                        <v:fill o:detectmouseclick="t"/>
                        <v:path o:connecttype="none"/>
                      </v:shape>
                      <v:line id="Line 790" o:spid="_x0000_s1439" style="position:absolute;flip:y;visibility:visible;mso-wrap-style:square" from="1839,947" to="6699,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Bk6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vA+GsPvmXQE5PwOAAD//wMAUEsBAi0AFAAGAAgAAAAhANvh9svuAAAAhQEAABMAAAAAAAAA&#10;AAAAAAAAAAAAAFtDb250ZW50X1R5cGVzXS54bWxQSwECLQAUAAYACAAAACEAWvQsW78AAAAVAQAA&#10;CwAAAAAAAAAAAAAAAAAfAQAAX3JlbHMvLnJlbHNQSwECLQAUAAYACAAAACEAzRgZOsYAAADcAAAA&#10;DwAAAAAAAAAAAAAAAAAHAgAAZHJzL2Rvd25yZXYueG1sUEsFBgAAAAADAAMAtwAAAPoCAAAAAA==&#10;"/>
                      <v:line id="Line 791" o:spid="_x0000_s1440" style="position:absolute;visibility:visible;mso-wrap-style:square" from="6699,1042" to="6699,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"/>
                      <v:line id="Line 792" o:spid="_x0000_s1441" style="position:absolute;flip:y;visibility:visible;mso-wrap-style:square" from="6793,853" to="11653,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"/>
                      <v:line id="Line 793" o:spid="_x0000_s1442" style="position:absolute;visibility:visible;mso-wrap-style:square" from="11653,947" to="11659,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"/>
                      <v:line id="Line 794" o:spid="_x0000_s1443" style="position:absolute;flip:y;visibility:visible;mso-wrap-style:square" from="11747,753" to="16606,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"/>
                      <v:line id="Line 795" o:spid="_x0000_s1444" style="position:absolute;visibility:visible;mso-wrap-style:square" from="16606,853" to="16613,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"/>
                      <v:line id="Line 796" o:spid="_x0000_s1445" style="position:absolute;flip:y;visibility:visible;mso-wrap-style:square" from="16700,659" to="21560,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"/>
                      <v:line id="Line 797" o:spid="_x0000_s1446" style="position:absolute;visibility:visible;mso-wrap-style:square" from="21560,753" to="21566,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q0AxgAAANwAAAAPAAAAZHJzL2Rvd25yZXYueG1sRI9Ba8JA&#10;FITvgv9heYI33Vghld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gZKtAMYAAADcAAAA&#10;DwAAAAAAAAAAAAAAAAAHAgAAZHJzL2Rvd25yZXYueG1sUEsFBgAAAAADAAMAtwAAAPoCAAAAAA==&#10;"/>
                      <v:line id="Line 798" o:spid="_x0000_s1447" style="position:absolute;flip:y;visibility:visible;mso-wrap-style:square" from="21654,565" to="26514,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"/>
                      <v:line id="Line 799" o:spid="_x0000_s1448" style="position:absolute;visibility:visible;mso-wrap-style:square" from="26514,659" to="26520,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"/>
                      <v:line id="Line 800" o:spid="_x0000_s1449" style="position:absolute;visibility:visible;mso-wrap-style:square" from="30036,470" to="30042,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">
                        <v:stroke startarrow="block" endarrow="block"/>
                      </v:line>
                      <v:shape id="Text Box 801" o:spid="_x0000_s1450" type="#_x0000_t202" style="position:absolute;left:31562;top:2756;width:5619;height:2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" filled="f" stroked="f">
                        <v:textbox>
                          <w:txbxContent>
                            <w:p w14:paraId="079AF3B6" w14:textId="77777777" w:rsidR="00161936" w:rsidRDefault="00161936">
                              <w:r>
                                <w:t>±10µs</w:t>
                              </w:r>
                            </w:p>
                          </w:txbxContent>
                        </v:textbox>
                      </v:shape>
                      <v:line id="Line 802" o:spid="_x0000_s1451" style="position:absolute;flip:x;visibility:visible;mso-wrap-style:square" from="16512,7326" to="21560,7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">
                        <v:stroke startarrow="block" endarrow="block"/>
                      </v:line>
                      <v:shape id="Text Box 803" o:spid="_x0000_s1452" type="#_x0000_t202" style="position:absolute;left:16317;top:8663;width:7905;height:2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" filled="f" stroked="f">
                        <v:textbox>
                          <w:txbxContent>
                            <w:p w14:paraId="132A7355" w14:textId="77777777" w:rsidR="00161936" w:rsidRDefault="00161936">
                              <w:r>
                                <w:t>7 seconds</w:t>
                              </w:r>
                            </w:p>
                          </w:txbxContent>
                        </v:textbox>
                      </v:shape>
                      <w10:anchorlock/>
                    </v:group>
                  </w:pict>
                </mc:Fallback>
              </mc:AlternateContent>
            </w:r>
          </w:p>
          <w:p w14:paraId="0C755858" w14:textId="77777777" w:rsidR="008D5043" w:rsidRPr="00741F99" w:rsidRDefault="008D5043" w:rsidP="001A3946">
            <w:pPr>
              <w:rPr>
                <w:lang w:val="en-US"/>
              </w:rPr>
            </w:pPr>
          </w:p>
          <w:p w14:paraId="0CCAEBC8" w14:textId="77777777" w:rsidR="008D5043" w:rsidRPr="00741F99" w:rsidRDefault="008D5043" w:rsidP="001A3946">
            <w:pPr>
              <w:rPr>
                <w:lang w:val="en-US"/>
              </w:rPr>
            </w:pPr>
            <w:r w:rsidRPr="00741F99">
              <w:rPr>
                <w:lang w:val="en-US"/>
              </w:rPr>
              <w:t>Long term variation PCR</w:t>
            </w:r>
            <w:r w:rsidR="00FE6C7F" w:rsidRPr="00741F99">
              <w:rPr>
                <w:lang w:val="en-US"/>
              </w:rPr>
              <w:t xml:space="preserve"> (constant sine wave)</w:t>
            </w:r>
          </w:p>
          <w:p w14:paraId="5FC419E4" w14:textId="77777777" w:rsidR="008D5043" w:rsidRPr="00741F99" w:rsidRDefault="008D5043" w:rsidP="001A3946">
            <w:pPr>
              <w:rPr>
                <w:lang w:val="en-US"/>
              </w:rPr>
            </w:pPr>
          </w:p>
          <w:p w14:paraId="01222F8D" w14:textId="77777777" w:rsidR="00CF0D91" w:rsidRPr="00741F99" w:rsidRDefault="005F75DC" w:rsidP="001A3946">
            <w:pPr>
              <w:rPr>
                <w:lang w:val="en-US"/>
              </w:rPr>
            </w:pPr>
            <w:r w:rsidRPr="00741F99">
              <w:rPr>
                <w:noProof/>
                <w:lang w:val="en-GB" w:eastAsia="en-GB"/>
              </w:rPr>
              <mc:AlternateContent>
                <mc:Choice Requires="wpc">
                  <w:drawing>
                    <wp:inline distT="0" distB="0" distL="0" distR="0" wp14:anchorId="168C4620" wp14:editId="1E6AF665">
                      <wp:extent cx="4520565" cy="1597660"/>
                      <wp:effectExtent l="0" t="0" r="0" b="0"/>
                      <wp:docPr id="723" name="Canvas 7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7" name="Freeform 783"/>
                              <wps:cNvSpPr>
                                <a:spLocks/>
                              </wps:cNvSpPr>
                              <wps:spPr bwMode="auto">
                                <a:xfrm>
                                  <a:off x="250504" y="315712"/>
                                  <a:ext cx="2696039" cy="588222"/>
                                </a:xfrm>
                                <a:custGeom>
                                  <a:avLst/>
                                  <a:gdLst>
                                    <a:gd name="T0" fmla="*/ 0 w 4245"/>
                                    <a:gd name="T1" fmla="*/ 2147483647 h 927"/>
                                    <a:gd name="T2" fmla="*/ 2147483647 w 4245"/>
                                    <a:gd name="T3" fmla="*/ 2147483647 h 927"/>
                                    <a:gd name="T4" fmla="*/ 2147483647 w 4245"/>
                                    <a:gd name="T5" fmla="*/ 2147483647 h 927"/>
                                    <a:gd name="T6" fmla="*/ 2147483647 w 4245"/>
                                    <a:gd name="T7" fmla="*/ 2147483647 h 927"/>
                                    <a:gd name="T8" fmla="*/ 2147483647 w 4245"/>
                                    <a:gd name="T9" fmla="*/ 2147483647 h 927"/>
                                    <a:gd name="T10" fmla="*/ 2147483647 w 4245"/>
                                    <a:gd name="T11" fmla="*/ 2147483647 h 927"/>
                                    <a:gd name="T12" fmla="*/ 2147483647 w 4245"/>
                                    <a:gd name="T13" fmla="*/ 2147483647 h 9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45" h="927">
                                      <a:moveTo>
                                        <a:pt x="0" y="927"/>
                                      </a:moveTo>
                                      <a:cubicBezTo>
                                        <a:pt x="234" y="475"/>
                                        <a:pt x="468" y="24"/>
                                        <a:pt x="720" y="12"/>
                                      </a:cubicBezTo>
                                      <a:cubicBezTo>
                                        <a:pt x="972" y="0"/>
                                        <a:pt x="1258" y="850"/>
                                        <a:pt x="1515" y="852"/>
                                      </a:cubicBezTo>
                                      <a:cubicBezTo>
                                        <a:pt x="1772" y="854"/>
                                        <a:pt x="2023" y="32"/>
                                        <a:pt x="2265" y="27"/>
                                      </a:cubicBezTo>
                                      <a:cubicBezTo>
                                        <a:pt x="2507" y="22"/>
                                        <a:pt x="2743" y="815"/>
                                        <a:pt x="2970" y="822"/>
                                      </a:cubicBezTo>
                                      <a:cubicBezTo>
                                        <a:pt x="3197" y="829"/>
                                        <a:pt x="3418" y="77"/>
                                        <a:pt x="3630" y="72"/>
                                      </a:cubicBezTo>
                                      <a:cubicBezTo>
                                        <a:pt x="3842" y="67"/>
                                        <a:pt x="4143" y="670"/>
                                        <a:pt x="4245" y="79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Line 784"/>
                              <wps:cNvCnPr/>
                              <wps:spPr bwMode="auto">
                                <a:xfrm>
                                  <a:off x="1174717" y="1085441"/>
                                  <a:ext cx="961814"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20" name="Line 785"/>
                              <wps:cNvCnPr/>
                              <wps:spPr bwMode="auto">
                                <a:xfrm flipH="1" flipV="1">
                                  <a:off x="3146145" y="342113"/>
                                  <a:ext cx="700" cy="50471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21" name="Text Box 786"/>
                              <wps:cNvSpPr txBox="1">
                                <a:spLocks noChangeArrowheads="1"/>
                              </wps:cNvSpPr>
                              <wps:spPr bwMode="auto">
                                <a:xfrm>
                                  <a:off x="3317548" y="389815"/>
                                  <a:ext cx="933713" cy="257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2B749" w14:textId="77777777" w:rsidR="00161936" w:rsidRDefault="00161936">
                                    <w:r>
                                      <w:t>±500ns</w:t>
                                    </w:r>
                                  </w:p>
                                </w:txbxContent>
                              </wps:txbx>
                              <wps:bodyPr rot="0" vert="horz" wrap="square" lIns="91440" tIns="45720" rIns="91440" bIns="45720" anchor="t" anchorCtr="0" upright="1">
                                <a:noAutofit/>
                              </wps:bodyPr>
                            </wps:wsp>
                            <wps:wsp>
                              <wps:cNvPr id="722" name="Text Box 787"/>
                              <wps:cNvSpPr txBox="1">
                                <a:spLocks noChangeArrowheads="1"/>
                              </wps:cNvSpPr>
                              <wps:spPr bwMode="auto">
                                <a:xfrm>
                                  <a:off x="1270118" y="1218446"/>
                                  <a:ext cx="971314" cy="34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89EDA" w14:textId="77777777" w:rsidR="00161936" w:rsidRDefault="00161936">
                                    <w:r>
                                      <w:t>10 seconds</w:t>
                                    </w:r>
                                  </w:p>
                                </w:txbxContent>
                              </wps:txbx>
                              <wps:bodyPr rot="0" vert="horz" wrap="square" lIns="91440" tIns="45720" rIns="91440" bIns="45720" anchor="t" anchorCtr="0" upright="1">
                                <a:noAutofit/>
                              </wps:bodyPr>
                            </wps:wsp>
                          </wpc:wpc>
                        </a:graphicData>
                      </a:graphic>
                    </wp:inline>
                  </w:drawing>
                </mc:Choice>
                <mc:Fallback>
                  <w:pict>
                    <v:group w14:anchorId="168C4620" id="Canvas 781" o:spid="_x0000_s1453" editas="canvas" style="width:355.95pt;height:125.8pt;mso-position-horizontal-relative:char;mso-position-vertical-relative:line" coordsize="45205,15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">
                      <v:shape id="_x0000_s1454" type="#_x0000_t75" style="position:absolute;width:45205;height:15976;visibility:visible;mso-wrap-style:square">
                        <v:fill o:detectmouseclick="t"/>
                        <v:path o:connecttype="none"/>
                      </v:shape>
                      <v:shape id="Freeform 783" o:spid="_x0000_s1455" style="position:absolute;left:2505;top:3157;width:26960;height:5882;visibility:visible;mso-wrap-style:square;v-text-anchor:top" coordsize="424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" path="m,927c234,475,468,24,720,12,972,,1258,850,1515,852v257,2,508,-820,750,-825c2507,22,2743,815,2970,822v227,7,448,-745,660,-750c3842,67,4143,670,4245,792e" filled="f">
                        <v:path arrowok="t" o:connecttype="custom" o:connectlocs="0,2147483646;2147483646,2147483646;2147483646,2147483646;2147483646,2147483646;2147483646,2147483646;2147483646,2147483646;2147483646,2147483646" o:connectangles="0,0,0,0,0,0,0"/>
                      </v:shape>
                      <v:line id="Line 784" o:spid="_x0000_s1456" style="position:absolute;visibility:visible;mso-wrap-style:square" from="11747,10854" to="21365,10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">
                        <v:stroke startarrow="block" endarrow="block"/>
                      </v:line>
                      <v:line id="Line 785" o:spid="_x0000_s1457" style="position:absolute;flip:x y;visibility:visible;mso-wrap-style:square" from="31461,3421" to="31468,8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">
                        <v:stroke startarrow="block" endarrow="block"/>
                      </v:line>
                      <v:shape id="Text Box 786" o:spid="_x0000_s1458" type="#_x0000_t202" style="position:absolute;left:33175;top:3898;width:9337;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" filled="f" stroked="f">
                        <v:textbox>
                          <w:txbxContent>
                            <w:p w14:paraId="6C52B749" w14:textId="77777777" w:rsidR="00161936" w:rsidRDefault="00161936">
                              <w:r>
                                <w:t>±500ns</w:t>
                              </w:r>
                            </w:p>
                          </w:txbxContent>
                        </v:textbox>
                      </v:shape>
                      <v:shape id="Text Box 787" o:spid="_x0000_s1459" type="#_x0000_t202" style="position:absolute;left:12701;top:12184;width:9713;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" filled="f" stroked="f">
                        <v:textbox>
                          <w:txbxContent>
                            <w:p w14:paraId="25B89EDA" w14:textId="77777777" w:rsidR="00161936" w:rsidRDefault="00161936">
                              <w:r>
                                <w:t>10 seconds</w:t>
                              </w:r>
                            </w:p>
                          </w:txbxContent>
                        </v:textbox>
                      </v:shape>
                      <w10:anchorlock/>
                    </v:group>
                  </w:pict>
                </mc:Fallback>
              </mc:AlternateContent>
            </w:r>
          </w:p>
          <w:p w14:paraId="1786E108" w14:textId="77777777" w:rsidR="00CF0D91" w:rsidRPr="00741F99" w:rsidRDefault="00CF0D91" w:rsidP="001A3946">
            <w:pPr>
              <w:rPr>
                <w:lang w:val="en-US"/>
              </w:rPr>
            </w:pPr>
          </w:p>
          <w:p w14:paraId="2C73BB36" w14:textId="77777777" w:rsidR="00CF0D91" w:rsidRPr="00741F99" w:rsidRDefault="00CF0D91" w:rsidP="001A3946">
            <w:pPr>
              <w:rPr>
                <w:b/>
                <w:bCs/>
                <w:lang w:val="en-US"/>
              </w:rPr>
            </w:pPr>
            <w:r w:rsidRPr="00741F99">
              <w:rPr>
                <w:b/>
                <w:bCs/>
                <w:lang w:val="en-US"/>
              </w:rPr>
              <w:t>Test procedure:</w:t>
            </w:r>
          </w:p>
          <w:p w14:paraId="6EE1DAA6" w14:textId="77777777" w:rsidR="00CF0D91" w:rsidRPr="00741F99" w:rsidRDefault="00CF0D91" w:rsidP="001A3946">
            <w:pPr>
              <w:rPr>
                <w:iCs/>
                <w:lang w:val="en-US"/>
              </w:rPr>
            </w:pPr>
          </w:p>
          <w:p w14:paraId="698DF432" w14:textId="77777777" w:rsidR="008479C3" w:rsidRPr="00741F99" w:rsidRDefault="008479C3" w:rsidP="00AD1FCF">
            <w:pPr>
              <w:numPr>
                <w:ilvl w:val="0"/>
                <w:numId w:val="100"/>
              </w:numPr>
              <w:rPr>
                <w:lang w:val="en-US"/>
              </w:rPr>
            </w:pPr>
            <w:r w:rsidRPr="00741F99">
              <w:rPr>
                <w:lang w:val="en-US"/>
              </w:rPr>
              <w:t>Set IRD input level to -60 dBm</w:t>
            </w:r>
          </w:p>
          <w:p w14:paraId="05DE1B54" w14:textId="77777777" w:rsidR="008479C3" w:rsidRPr="00741F99" w:rsidRDefault="008479C3" w:rsidP="00AD1FCF">
            <w:pPr>
              <w:numPr>
                <w:ilvl w:val="0"/>
                <w:numId w:val="100"/>
              </w:numPr>
              <w:rPr>
                <w:lang w:val="en-US"/>
              </w:rPr>
            </w:pPr>
            <w:r w:rsidRPr="00741F99">
              <w:rPr>
                <w:lang w:val="en-US"/>
              </w:rPr>
              <w:t>Play out the TS</w:t>
            </w:r>
          </w:p>
          <w:p w14:paraId="34CB0DFA" w14:textId="77777777" w:rsidR="008479C3" w:rsidRPr="00741F99" w:rsidRDefault="008479C3" w:rsidP="00AD1FCF">
            <w:pPr>
              <w:numPr>
                <w:ilvl w:val="0"/>
                <w:numId w:val="100"/>
              </w:numPr>
              <w:rPr>
                <w:lang w:val="en-US"/>
              </w:rPr>
            </w:pPr>
            <w:r w:rsidRPr="00741F99">
              <w:rPr>
                <w:lang w:val="en-US"/>
              </w:rPr>
              <w:t>Do the channel search if required</w:t>
            </w:r>
          </w:p>
          <w:p w14:paraId="6CE40CF4" w14:textId="77777777" w:rsidR="008479C3" w:rsidRPr="00741F99" w:rsidRDefault="008479C3" w:rsidP="00AD1FCF">
            <w:pPr>
              <w:numPr>
                <w:ilvl w:val="0"/>
                <w:numId w:val="100"/>
              </w:numPr>
              <w:rPr>
                <w:lang w:val="en-US"/>
              </w:rPr>
            </w:pPr>
            <w:r w:rsidRPr="00741F99">
              <w:rPr>
                <w:lang w:val="en-US"/>
              </w:rPr>
              <w:t xml:space="preserve">Verify that IRD provides error free video and there is no irritating lipsync.  </w:t>
            </w:r>
          </w:p>
          <w:p w14:paraId="03D1E461" w14:textId="77777777" w:rsidR="008479C3" w:rsidRPr="00741F99" w:rsidRDefault="008479C3" w:rsidP="001A3946">
            <w:pPr>
              <w:rPr>
                <w:iCs/>
                <w:lang w:val="en-US"/>
              </w:rPr>
            </w:pPr>
          </w:p>
          <w:p w14:paraId="26331AE8" w14:textId="77777777" w:rsidR="00CF0D91" w:rsidRPr="00741F99" w:rsidRDefault="00CF0D91" w:rsidP="001A3946">
            <w:pPr>
              <w:rPr>
                <w:b/>
                <w:bCs/>
                <w:lang w:val="en-US"/>
              </w:rPr>
            </w:pPr>
            <w:r w:rsidRPr="00741F99">
              <w:rPr>
                <w:b/>
                <w:bCs/>
                <w:lang w:val="en-US"/>
              </w:rPr>
              <w:t xml:space="preserve">Expected result: </w:t>
            </w:r>
          </w:p>
          <w:p w14:paraId="119BFC91" w14:textId="77777777" w:rsidR="00CF0D91" w:rsidRPr="00741F99" w:rsidRDefault="003E4828" w:rsidP="001A3946">
            <w:pPr>
              <w:rPr>
                <w:lang w:val="en-US"/>
              </w:rPr>
            </w:pPr>
            <w:r w:rsidRPr="00741F99">
              <w:rPr>
                <w:lang w:val="en-US"/>
              </w:rPr>
              <w:t xml:space="preserve">The NorDig </w:t>
            </w:r>
            <w:r w:rsidR="00CF0D91" w:rsidRPr="00741F99">
              <w:rPr>
                <w:lang w:val="en-US"/>
              </w:rPr>
              <w:t xml:space="preserve">IRD is capable of displaying an error-free picture during 5 minutes. </w:t>
            </w:r>
          </w:p>
          <w:p w14:paraId="283508B0" w14:textId="77777777" w:rsidR="00371FEE" w:rsidRPr="00741F99" w:rsidRDefault="00CF0D91" w:rsidP="001A3946">
            <w:pPr>
              <w:rPr>
                <w:lang w:val="en-US"/>
              </w:rPr>
            </w:pPr>
            <w:r w:rsidRPr="00741F99">
              <w:rPr>
                <w:lang w:val="en-US"/>
              </w:rPr>
              <w:t xml:space="preserve">The audio and video shall be </w:t>
            </w:r>
            <w:r w:rsidR="003E4828" w:rsidRPr="00741F99">
              <w:rPr>
                <w:lang w:val="en-US"/>
              </w:rPr>
              <w:t>in synchronization, with other words, there is no irritating lipsync.</w:t>
            </w:r>
          </w:p>
          <w:p w14:paraId="7B90FF48" w14:textId="77777777" w:rsidR="00CF0D91" w:rsidRPr="00741F99" w:rsidRDefault="00CF0D91" w:rsidP="001A3946">
            <w:pPr>
              <w:rPr>
                <w:lang w:val="en-US"/>
              </w:rPr>
            </w:pPr>
          </w:p>
        </w:tc>
      </w:tr>
      <w:tr w:rsidR="00CF0D91" w:rsidRPr="00741F99" w14:paraId="50C897CD" w14:textId="77777777">
        <w:tc>
          <w:tcPr>
            <w:tcW w:w="1418" w:type="dxa"/>
            <w:tcBorders>
              <w:left w:val="single" w:sz="8" w:space="0" w:color="000000"/>
              <w:bottom w:val="single" w:sz="8" w:space="0" w:color="000000"/>
            </w:tcBorders>
            <w:shd w:val="clear" w:color="auto" w:fill="BFBFBF"/>
          </w:tcPr>
          <w:p w14:paraId="4A7D6F4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922A2B3" w14:textId="77777777" w:rsidR="00CF0D91" w:rsidRPr="00741F99" w:rsidRDefault="00CF0D91" w:rsidP="001A3946">
            <w:pPr>
              <w:rPr>
                <w:lang w:val="en-US"/>
              </w:rPr>
            </w:pPr>
          </w:p>
        </w:tc>
      </w:tr>
      <w:tr w:rsidR="00CF0D91" w:rsidRPr="00741F99" w14:paraId="0DCE1BC4" w14:textId="77777777">
        <w:tc>
          <w:tcPr>
            <w:tcW w:w="1418" w:type="dxa"/>
            <w:tcBorders>
              <w:left w:val="single" w:sz="8" w:space="0" w:color="000000"/>
              <w:bottom w:val="single" w:sz="8" w:space="0" w:color="000000"/>
            </w:tcBorders>
            <w:shd w:val="clear" w:color="auto" w:fill="BFBFBF"/>
          </w:tcPr>
          <w:p w14:paraId="3A746718"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EA3D27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80BE948" w14:textId="77777777">
        <w:tc>
          <w:tcPr>
            <w:tcW w:w="1418" w:type="dxa"/>
            <w:tcBorders>
              <w:left w:val="single" w:sz="8" w:space="0" w:color="000000"/>
              <w:bottom w:val="single" w:sz="8" w:space="0" w:color="000000"/>
            </w:tcBorders>
            <w:shd w:val="clear" w:color="auto" w:fill="BFBFBF"/>
          </w:tcPr>
          <w:p w14:paraId="370BDD5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D36E962"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EA436D6" w14:textId="77777777" w:rsidR="00CF0D91" w:rsidRPr="00741F99" w:rsidRDefault="00CF0D91" w:rsidP="001A3946">
            <w:pPr>
              <w:rPr>
                <w:lang w:val="en-US"/>
              </w:rPr>
            </w:pPr>
            <w:r w:rsidRPr="00741F99">
              <w:rPr>
                <w:lang w:val="en-US"/>
              </w:rPr>
              <w:t xml:space="preserve">Describe more specific faults and/or other information </w:t>
            </w:r>
          </w:p>
          <w:p w14:paraId="1CD8683E" w14:textId="77777777" w:rsidR="00CF0D91" w:rsidRPr="00741F99" w:rsidRDefault="00CF0D91" w:rsidP="001A3946">
            <w:pPr>
              <w:rPr>
                <w:lang w:val="en-US"/>
              </w:rPr>
            </w:pPr>
          </w:p>
          <w:p w14:paraId="3523C45A" w14:textId="77777777" w:rsidR="00CF0D91" w:rsidRPr="00741F99" w:rsidRDefault="00CF0D91" w:rsidP="001A3946">
            <w:pPr>
              <w:rPr>
                <w:lang w:val="en-US"/>
              </w:rPr>
            </w:pPr>
          </w:p>
          <w:p w14:paraId="38308285" w14:textId="77777777" w:rsidR="00CF0D91" w:rsidRPr="00741F99" w:rsidRDefault="00CF0D91" w:rsidP="001A3946">
            <w:pPr>
              <w:rPr>
                <w:lang w:val="en-US"/>
              </w:rPr>
            </w:pPr>
          </w:p>
        </w:tc>
      </w:tr>
      <w:tr w:rsidR="00CF0D91" w:rsidRPr="00741F99" w14:paraId="4CA08F19" w14:textId="77777777">
        <w:tc>
          <w:tcPr>
            <w:tcW w:w="1418" w:type="dxa"/>
            <w:tcBorders>
              <w:left w:val="single" w:sz="8" w:space="0" w:color="000000"/>
              <w:bottom w:val="single" w:sz="8" w:space="0" w:color="000000"/>
            </w:tcBorders>
            <w:shd w:val="clear" w:color="auto" w:fill="BFBFBF"/>
          </w:tcPr>
          <w:p w14:paraId="3C01352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5607295"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30188310"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768DAD9" w14:textId="77777777" w:rsidR="00CF0D91" w:rsidRPr="00741F99" w:rsidRDefault="00CF0D91" w:rsidP="001A3946">
            <w:pPr>
              <w:pStyle w:val="Tasktableheading"/>
            </w:pPr>
          </w:p>
        </w:tc>
      </w:tr>
    </w:tbl>
    <w:p w14:paraId="469E8ADF" w14:textId="77777777" w:rsidR="00CF0D91" w:rsidRPr="00741F99" w:rsidRDefault="00CF0D91" w:rsidP="001A3946">
      <w:pPr>
        <w:rPr>
          <w:lang w:val="en-US"/>
        </w:rPr>
      </w:pPr>
    </w:p>
    <w:p w14:paraId="33B66DD4" w14:textId="15599008" w:rsidR="00E16F24" w:rsidRDefault="00E16F24" w:rsidP="001A3946">
      <w:pPr>
        <w:rPr>
          <w:lang w:val="en-US"/>
        </w:rPr>
      </w:pPr>
    </w:p>
    <w:p w14:paraId="4ED7DAB3" w14:textId="77777777" w:rsidR="002E319F" w:rsidRPr="00741F99" w:rsidRDefault="002E319F" w:rsidP="001A3946">
      <w:pPr>
        <w:rPr>
          <w:lang w:val="en-US"/>
        </w:rPr>
      </w:pPr>
    </w:p>
    <w:p w14:paraId="49EDF45F" w14:textId="777D65C0" w:rsidR="002E319F" w:rsidRDefault="002E319F" w:rsidP="00A15282">
      <w:pPr>
        <w:pStyle w:val="Overskrift2"/>
      </w:pPr>
      <w:bookmarkStart w:id="3171" w:name="_Ref422150271"/>
      <w:bookmarkStart w:id="3172" w:name="_Toc441762117"/>
      <w:bookmarkStart w:id="3173" w:name="_Toc492989732"/>
      <w:bookmarkStart w:id="3174" w:name="_Toc102128272"/>
      <w:bookmarkStart w:id="3175" w:name="_Toc147824465"/>
      <w:bookmarkStart w:id="3176" w:name="_Toc147824852"/>
      <w:r w:rsidRPr="00741F99">
        <w:t>Task 6: Video</w:t>
      </w:r>
      <w:bookmarkEnd w:id="3171"/>
      <w:bookmarkEnd w:id="3172"/>
      <w:bookmarkEnd w:id="3173"/>
      <w:bookmarkEnd w:id="3174"/>
      <w:bookmarkEnd w:id="3175"/>
      <w:bookmarkEnd w:id="3176"/>
    </w:p>
    <w:p w14:paraId="76FF37A3" w14:textId="77777777" w:rsidR="009834DC" w:rsidRPr="008548F9" w:rsidRDefault="009834DC" w:rsidP="008548F9"/>
    <w:p w14:paraId="48C4B734" w14:textId="77777777" w:rsidR="00933CF1" w:rsidRPr="00741F99" w:rsidRDefault="00933CF1" w:rsidP="00933CF1">
      <w:pPr>
        <w:pStyle w:val="Task1"/>
      </w:pPr>
      <w:r w:rsidRPr="00741F99">
        <w:t>Video</w:t>
      </w:r>
      <w:bookmarkStart w:id="3177" w:name="_Toc65751278"/>
      <w:bookmarkStart w:id="3178" w:name="_Toc102128273"/>
      <w:bookmarkStart w:id="3179" w:name="_Toc147824466"/>
      <w:bookmarkStart w:id="3180" w:name="_Toc147824853"/>
      <w:bookmarkEnd w:id="3177"/>
      <w:bookmarkEnd w:id="3178"/>
      <w:bookmarkEnd w:id="3179"/>
      <w:bookmarkEnd w:id="3180"/>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9834DC" w:rsidRPr="00741F99" w14:paraId="20725235" w14:textId="77777777" w:rsidTr="009834DC">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0E0354E6" w14:textId="77777777" w:rsidR="009834DC" w:rsidRPr="00741F99" w:rsidRDefault="009834DC" w:rsidP="009834D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DCC4B0" w14:textId="77777777" w:rsidR="009834DC" w:rsidRPr="00741F99" w:rsidRDefault="009834DC" w:rsidP="003A47BD">
            <w:pPr>
              <w:pStyle w:val="Task2"/>
            </w:pPr>
            <w:bookmarkStart w:id="3181" w:name="_Toc526262270"/>
            <w:bookmarkStart w:id="3182" w:name="_Toc102128274"/>
            <w:bookmarkStart w:id="3183" w:name="_Toc147824467"/>
            <w:bookmarkStart w:id="3184" w:name="_Toc147824854"/>
            <w:r w:rsidRPr="00741F99">
              <w:t>Video Decoder - General</w:t>
            </w:r>
            <w:bookmarkEnd w:id="3181"/>
            <w:bookmarkEnd w:id="3182"/>
            <w:bookmarkEnd w:id="3183"/>
            <w:bookmarkEnd w:id="3184"/>
          </w:p>
        </w:tc>
      </w:tr>
      <w:tr w:rsidR="009834DC" w:rsidRPr="00741F99" w14:paraId="6F7E8DDE" w14:textId="77777777" w:rsidTr="009834DC">
        <w:tc>
          <w:tcPr>
            <w:tcW w:w="1418" w:type="dxa"/>
            <w:tcBorders>
              <w:left w:val="single" w:sz="8" w:space="0" w:color="000000"/>
              <w:bottom w:val="single" w:sz="8" w:space="0" w:color="000000"/>
            </w:tcBorders>
            <w:shd w:val="clear" w:color="auto" w:fill="BFBFBF" w:themeFill="background1" w:themeFillShade="BF"/>
          </w:tcPr>
          <w:p w14:paraId="5CC86C8E" w14:textId="77777777" w:rsidR="009834DC" w:rsidRPr="00741F99" w:rsidRDefault="009834DC" w:rsidP="009834D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F9715C" w14:textId="77777777" w:rsidR="009834DC" w:rsidRPr="00741F99" w:rsidRDefault="009834DC" w:rsidP="009834DC">
            <w:pPr>
              <w:pStyle w:val="NordigChapter"/>
            </w:pPr>
            <w:r w:rsidRPr="00741F99">
              <w:t>NorDig Unified 5.1</w:t>
            </w:r>
          </w:p>
        </w:tc>
      </w:tr>
      <w:tr w:rsidR="009834DC" w:rsidRPr="00741F99" w14:paraId="5D8BA28F" w14:textId="77777777" w:rsidTr="009834DC">
        <w:tc>
          <w:tcPr>
            <w:tcW w:w="1418" w:type="dxa"/>
            <w:tcBorders>
              <w:left w:val="single" w:sz="8" w:space="0" w:color="000000"/>
              <w:bottom w:val="single" w:sz="8" w:space="0" w:color="000000"/>
            </w:tcBorders>
            <w:shd w:val="clear" w:color="auto" w:fill="BFBFBF"/>
          </w:tcPr>
          <w:p w14:paraId="6515675F" w14:textId="77777777" w:rsidR="009834DC" w:rsidRPr="00741F99" w:rsidRDefault="009834DC" w:rsidP="009834DC">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12B8CBE" w14:textId="3128987C" w:rsidR="009834DC" w:rsidRPr="000E1C8E" w:rsidRDefault="009834DC" w:rsidP="009834DC">
            <w:r w:rsidRPr="004A4E6B">
              <w:t xml:space="preserve">The video decoder of the NorDig IRD </w:t>
            </w:r>
            <w:r w:rsidRPr="000E1C8E">
              <w:rPr>
                <w:bCs/>
              </w:rPr>
              <w:t>shall</w:t>
            </w:r>
            <w:r w:rsidRPr="000E1C8E">
              <w:t xml:space="preserve"> </w:t>
            </w:r>
            <w:r w:rsidRPr="004A4E6B">
              <w:t>comply with the DVB specification for broadcasting applications regarding “25 Hz MPEG-2 SDTV IRDs and Bitstreams “25 Hz H.</w:t>
            </w:r>
            <w:r w:rsidRPr="000E1C8E">
              <w:t>264/AVC SDTV</w:t>
            </w:r>
            <w:r w:rsidRPr="000E1C8E" w:rsidDel="006E38FD">
              <w:t xml:space="preserve"> </w:t>
            </w:r>
            <w:r w:rsidRPr="000E1C8E">
              <w:t>IRD and Bitstream “25 Hz H.264/AVC HDTV IRD and Bitstream ETSI TS 101 154.</w:t>
            </w:r>
          </w:p>
          <w:p w14:paraId="7EC317B5" w14:textId="77777777" w:rsidR="009834DC" w:rsidRPr="000E1C8E" w:rsidRDefault="009834DC" w:rsidP="009834DC">
            <w:r w:rsidRPr="000E1C8E">
              <w:t xml:space="preserve">The video decoder of the NorDig HEVC IRD </w:t>
            </w:r>
            <w:r w:rsidRPr="000E1C8E">
              <w:rPr>
                <w:bCs/>
              </w:rPr>
              <w:t>shall</w:t>
            </w:r>
            <w:r w:rsidRPr="000E1C8E">
              <w:t xml:space="preserve">, in addition to above, comply with the DVB specification for broadcasting applications regarding “HEVC HDR UHDTV IRD and Bitstream” in ETSI TS 101 154. </w:t>
            </w:r>
          </w:p>
          <w:p w14:paraId="1D716DEC" w14:textId="77777777" w:rsidR="009834DC" w:rsidRPr="000E1C8E" w:rsidRDefault="009834DC" w:rsidP="009834DC">
            <w:pPr>
              <w:tabs>
                <w:tab w:val="left" w:pos="6521"/>
              </w:tabs>
            </w:pPr>
            <w:r w:rsidRPr="000E1C8E">
              <w:t>Observe that in a future revision of the NorDig Unified Requirements, requirements regarding “HEVC HDR HFR UHDTV IRD and Bitstream” will be added.</w:t>
            </w:r>
          </w:p>
          <w:p w14:paraId="2392BCCB" w14:textId="77777777" w:rsidR="009834DC" w:rsidRPr="000E1C8E" w:rsidRDefault="009834DC" w:rsidP="009834DC">
            <w:r w:rsidRPr="000E1C8E">
              <w:t>The following clauses of ETSI TS 101 154 are relevant to this specification:</w:t>
            </w:r>
            <w:bookmarkStart w:id="3185" w:name="_Toc338613813"/>
            <w:bookmarkStart w:id="3186" w:name="_Toc342657913"/>
            <w:bookmarkStart w:id="3187" w:name="_Toc342659491"/>
            <w:bookmarkStart w:id="3188" w:name="_Toc392073756"/>
            <w:bookmarkStart w:id="3189" w:name="_Toc392075453"/>
            <w:r w:rsidRPr="000E1C8E">
              <w:t xml:space="preserve"> </w:t>
            </w:r>
          </w:p>
          <w:p w14:paraId="4F618B37" w14:textId="77777777" w:rsidR="009834DC" w:rsidRPr="000E1C8E" w:rsidRDefault="009834DC" w:rsidP="009834DC">
            <w:pPr>
              <w:numPr>
                <w:ilvl w:val="0"/>
                <w:numId w:val="334"/>
              </w:numPr>
              <w:tabs>
                <w:tab w:val="clear" w:pos="718"/>
              </w:tabs>
              <w:suppressAutoHyphens w:val="0"/>
              <w:spacing w:after="160"/>
              <w:ind w:left="559" w:hanging="284"/>
            </w:pPr>
            <w:r w:rsidRPr="000E1C8E">
              <w:t>5.1 “25 Hz MPEG-2 SDTV IRDs and Bitstreams”</w:t>
            </w:r>
          </w:p>
          <w:p w14:paraId="6C26A428" w14:textId="77777777" w:rsidR="009834DC" w:rsidRPr="000E1C8E" w:rsidRDefault="009834DC" w:rsidP="009834DC">
            <w:pPr>
              <w:numPr>
                <w:ilvl w:val="0"/>
                <w:numId w:val="334"/>
              </w:numPr>
              <w:tabs>
                <w:tab w:val="clear" w:pos="718"/>
              </w:tabs>
              <w:suppressAutoHyphens w:val="0"/>
              <w:spacing w:after="160"/>
              <w:ind w:left="559" w:hanging="284"/>
            </w:pPr>
            <w:r w:rsidRPr="000E1C8E">
              <w:t>5.5 “Specifications Common to all H.264/AVC IRDs and Bitstreams”</w:t>
            </w:r>
          </w:p>
          <w:p w14:paraId="217470F1" w14:textId="77777777" w:rsidR="009834DC" w:rsidRPr="000E1C8E" w:rsidRDefault="009834DC" w:rsidP="009834DC">
            <w:pPr>
              <w:numPr>
                <w:ilvl w:val="0"/>
                <w:numId w:val="334"/>
              </w:numPr>
              <w:tabs>
                <w:tab w:val="clear" w:pos="718"/>
              </w:tabs>
              <w:suppressAutoHyphens w:val="0"/>
              <w:spacing w:after="160"/>
              <w:ind w:left="559" w:hanging="284"/>
            </w:pPr>
            <w:r w:rsidRPr="000E1C8E">
              <w:t>5.6 “H.264/AVC SDTV IRDs and Bitstreams”. TheNorDig</w:t>
            </w:r>
            <w:r w:rsidRPr="000E1C8E">
              <w:rPr>
                <w:u w:val="single"/>
              </w:rPr>
              <w:t xml:space="preserve"> </w:t>
            </w:r>
            <w:r w:rsidRPr="000E1C8E">
              <w:t xml:space="preserve">IRD </w:t>
            </w:r>
            <w:r w:rsidRPr="000E1C8E">
              <w:rPr>
                <w:bCs/>
              </w:rPr>
              <w:t>shall</w:t>
            </w:r>
            <w:r w:rsidRPr="000E1C8E">
              <w:t xml:space="preserve"> support High Profile at Level 3.0 bitstreams.</w:t>
            </w:r>
          </w:p>
          <w:p w14:paraId="0B1DA24C" w14:textId="44122A4E" w:rsidR="009834DC" w:rsidRPr="000E1C8E" w:rsidRDefault="009834DC" w:rsidP="009834DC">
            <w:pPr>
              <w:numPr>
                <w:ilvl w:val="0"/>
                <w:numId w:val="334"/>
              </w:numPr>
              <w:tabs>
                <w:tab w:val="clear" w:pos="718"/>
              </w:tabs>
              <w:suppressAutoHyphens w:val="0"/>
              <w:spacing w:after="160"/>
              <w:ind w:left="559" w:hanging="284"/>
              <w:rPr>
                <w:szCs w:val="22"/>
              </w:rPr>
            </w:pPr>
            <w:r w:rsidRPr="000E1C8E">
              <w:t>5.7.1 “</w:t>
            </w:r>
            <w:r w:rsidRPr="000E1C8E">
              <w:rPr>
                <w:szCs w:val="22"/>
              </w:rPr>
              <w:t>Specifications common to all H.264/AVC HDTV IRDs and Bitstreams”.</w:t>
            </w:r>
          </w:p>
          <w:p w14:paraId="0AE801CC" w14:textId="77777777" w:rsidR="009834DC" w:rsidRPr="000E1C8E" w:rsidRDefault="009834DC" w:rsidP="009834DC">
            <w:pPr>
              <w:numPr>
                <w:ilvl w:val="0"/>
                <w:numId w:val="334"/>
              </w:numPr>
              <w:tabs>
                <w:tab w:val="clear" w:pos="718"/>
              </w:tabs>
              <w:suppressAutoHyphens w:val="0"/>
              <w:spacing w:after="160"/>
              <w:ind w:left="559" w:hanging="284"/>
            </w:pPr>
            <w:r w:rsidRPr="000E1C8E">
              <w:t>5.7.2 “25 Hz H.264/AVC HDTV IRD</w:t>
            </w:r>
            <w:r w:rsidRPr="000E1C8E">
              <w:rPr>
                <w:strike/>
              </w:rPr>
              <w:t>s</w:t>
            </w:r>
            <w:r w:rsidRPr="000E1C8E">
              <w:t xml:space="preserve"> and Bitstream”. The NorDig IRD </w:t>
            </w:r>
            <w:r w:rsidRPr="000E1C8E">
              <w:rPr>
                <w:bCs/>
              </w:rPr>
              <w:t>shall</w:t>
            </w:r>
            <w:r w:rsidRPr="000E1C8E">
              <w:t xml:space="preserve"> support High Profile at Level 4.0 bitstreams.</w:t>
            </w:r>
          </w:p>
          <w:p w14:paraId="0199ADD4" w14:textId="77777777" w:rsidR="009834DC" w:rsidRPr="000E1C8E" w:rsidRDefault="009834DC" w:rsidP="009834DC">
            <w:pPr>
              <w:numPr>
                <w:ilvl w:val="0"/>
                <w:numId w:val="334"/>
              </w:numPr>
              <w:tabs>
                <w:tab w:val="clear" w:pos="718"/>
              </w:tabs>
              <w:suppressAutoHyphens w:val="0"/>
              <w:spacing w:after="160"/>
              <w:ind w:left="559" w:hanging="284"/>
              <w:rPr>
                <w:szCs w:val="22"/>
              </w:rPr>
            </w:pPr>
            <w:r w:rsidRPr="000E1C8E">
              <w:t>5.14.1 “</w:t>
            </w:r>
            <w:r w:rsidRPr="000E1C8E">
              <w:rPr>
                <w:szCs w:val="22"/>
              </w:rPr>
              <w:t>Specifications Common to all HEVC IRDs and Bitstreams”.</w:t>
            </w:r>
          </w:p>
          <w:p w14:paraId="5DA9FE3F" w14:textId="6B31B2B7" w:rsidR="009834DC" w:rsidRPr="005C5741" w:rsidRDefault="009834DC" w:rsidP="005C5741">
            <w:pPr>
              <w:numPr>
                <w:ilvl w:val="0"/>
                <w:numId w:val="334"/>
              </w:numPr>
              <w:tabs>
                <w:tab w:val="clear" w:pos="718"/>
              </w:tabs>
              <w:suppressAutoHyphens w:val="0"/>
              <w:spacing w:after="160"/>
              <w:ind w:left="559" w:hanging="284"/>
              <w:rPr>
                <w:lang w:val="en-GB"/>
              </w:rPr>
            </w:pPr>
            <w:r w:rsidRPr="000E1C8E">
              <w:t xml:space="preserve">5.14.4 “HEVC HDR UHDTV IRDs and Bitstreams” (1). Support for both PQ10 and HLG10 is required for the NorDig HEVC IRD. </w:t>
            </w:r>
            <w:r w:rsidRPr="005C5741">
              <w:t xml:space="preserve">Only support of 50 Hz and 25 Hz frame rates are required for the NorDig HEVC IRD. </w:t>
            </w:r>
            <w:r w:rsidR="00027D92" w:rsidRPr="005C5741">
              <w:rPr>
                <w:lang w:val="en-GB"/>
              </w:rPr>
              <w:t>Support for Supplemental Enhancement Information messages carrying one or more DMI (2) formats conforming to sub-section 5.14.4.4.3.3.4 “</w:t>
            </w:r>
            <w:r w:rsidR="00027D92" w:rsidRPr="005C5741">
              <w:rPr>
                <w:lang w:val="en-US"/>
              </w:rPr>
              <w:t>Optional Supplemental Enhancement Information messages carrying DMI</w:t>
            </w:r>
            <w:r w:rsidR="00027D92" w:rsidRPr="005C5741">
              <w:rPr>
                <w:lang w:val="en-GB"/>
              </w:rPr>
              <w:t xml:space="preserve">” is not required i.e. optional. Any non DMI cognisant NorDig IRD </w:t>
            </w:r>
            <w:r w:rsidR="00027D92" w:rsidRPr="005C5741">
              <w:rPr>
                <w:b/>
                <w:bCs/>
                <w:color w:val="FF0000"/>
                <w:lang w:val="en-GB"/>
              </w:rPr>
              <w:t>shall</w:t>
            </w:r>
            <w:r w:rsidR="00027D92" w:rsidRPr="005C5741">
              <w:rPr>
                <w:color w:val="FF0000"/>
                <w:lang w:val="en-GB"/>
              </w:rPr>
              <w:t xml:space="preserve"> </w:t>
            </w:r>
            <w:r w:rsidR="00027D92" w:rsidRPr="005C5741">
              <w:rPr>
                <w:lang w:val="en-GB"/>
              </w:rPr>
              <w:t xml:space="preserve">be able to decode and present the service, even if DMI is in the bitstream (i.e. the IRD </w:t>
            </w:r>
            <w:r w:rsidR="00027D92" w:rsidRPr="005C5741">
              <w:rPr>
                <w:b/>
                <w:bCs/>
                <w:color w:val="FF0000"/>
                <w:lang w:val="en-GB"/>
              </w:rPr>
              <w:t>shall</w:t>
            </w:r>
            <w:r w:rsidR="00027D92" w:rsidRPr="005C5741">
              <w:rPr>
                <w:color w:val="FF0000"/>
                <w:lang w:val="en-GB"/>
              </w:rPr>
              <w:t xml:space="preserve"> </w:t>
            </w:r>
            <w:r w:rsidR="00027D92" w:rsidRPr="005C5741">
              <w:rPr>
                <w:lang w:val="en-GB"/>
              </w:rPr>
              <w:t>not be disturbed by DMI SEI messages not supported by the IRD).</w:t>
            </w:r>
            <w:bookmarkEnd w:id="3185"/>
            <w:bookmarkEnd w:id="3186"/>
            <w:bookmarkEnd w:id="3187"/>
            <w:bookmarkEnd w:id="3188"/>
            <w:bookmarkEnd w:id="3189"/>
          </w:p>
        </w:tc>
      </w:tr>
      <w:tr w:rsidR="009834DC" w:rsidRPr="00741F99" w14:paraId="4538EF7E" w14:textId="77777777" w:rsidTr="009834DC">
        <w:tc>
          <w:tcPr>
            <w:tcW w:w="1418" w:type="dxa"/>
            <w:tcBorders>
              <w:left w:val="single" w:sz="8" w:space="0" w:color="000000"/>
              <w:bottom w:val="single" w:sz="8" w:space="0" w:color="000000"/>
            </w:tcBorders>
            <w:shd w:val="clear" w:color="auto" w:fill="BFBFBF"/>
          </w:tcPr>
          <w:p w14:paraId="50E82276" w14:textId="116CE286" w:rsidR="009834DC" w:rsidRPr="00741F99" w:rsidRDefault="009834DC" w:rsidP="009834DC">
            <w:pPr>
              <w:pStyle w:val="Tasktableheading"/>
            </w:pPr>
            <w:r w:rsidRPr="00741F99">
              <w:t>IRD</w:t>
            </w:r>
            <w:r w:rsidR="000E1C8E">
              <w:t xml:space="preserve"> </w:t>
            </w:r>
            <w:r w:rsidR="000E1C8E"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7EF2E3" w14:textId="77D8D594" w:rsidR="009834DC" w:rsidRPr="00741F99" w:rsidRDefault="009834DC" w:rsidP="009834DC">
            <w:pPr>
              <w:pStyle w:val="NordigProfile"/>
            </w:pPr>
            <w:r w:rsidRPr="000E1C8E">
              <w:t>HEVC, all IRDs,</w:t>
            </w:r>
          </w:p>
        </w:tc>
      </w:tr>
      <w:tr w:rsidR="009834DC" w:rsidRPr="00741F99" w14:paraId="0F370C06" w14:textId="77777777" w:rsidTr="009834DC">
        <w:tc>
          <w:tcPr>
            <w:tcW w:w="1418" w:type="dxa"/>
            <w:tcBorders>
              <w:left w:val="single" w:sz="8" w:space="0" w:color="000000"/>
              <w:bottom w:val="single" w:sz="8" w:space="0" w:color="000000"/>
            </w:tcBorders>
            <w:shd w:val="clear" w:color="auto" w:fill="BFBFBF"/>
          </w:tcPr>
          <w:p w14:paraId="34488685" w14:textId="77777777" w:rsidR="009834DC" w:rsidRPr="00741F99" w:rsidRDefault="009834DC" w:rsidP="009834D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E37D6C5" w14:textId="2182C3F1" w:rsidR="009834DC" w:rsidRPr="00741F99" w:rsidRDefault="009834DC" w:rsidP="009834DC">
            <w:pPr>
              <w:suppressAutoHyphens w:val="0"/>
              <w:autoSpaceDE w:val="0"/>
              <w:autoSpaceDN w:val="0"/>
              <w:adjustRightInd w:val="0"/>
              <w:spacing w:after="160"/>
              <w:rPr>
                <w:lang w:val="en-US"/>
              </w:rPr>
            </w:pPr>
            <w:r w:rsidRPr="00741F99">
              <w:rPr>
                <w:lang w:val="en-US"/>
              </w:rPr>
              <w:t xml:space="preserve">This is a general requirement. It </w:t>
            </w:r>
            <w:r w:rsidRPr="00741F99">
              <w:rPr>
                <w:lang w:val="en-GB" w:eastAsia="sv-SE"/>
              </w:rPr>
              <w:t>will</w:t>
            </w:r>
            <w:r w:rsidRPr="00741F99">
              <w:rPr>
                <w:lang w:val="en-US"/>
              </w:rPr>
              <w:t xml:space="preserve"> be verified in the following tests</w:t>
            </w:r>
          </w:p>
        </w:tc>
      </w:tr>
      <w:tr w:rsidR="009834DC" w:rsidRPr="00741F99" w14:paraId="34FDF775" w14:textId="77777777" w:rsidTr="009834DC">
        <w:tc>
          <w:tcPr>
            <w:tcW w:w="1418" w:type="dxa"/>
            <w:tcBorders>
              <w:left w:val="single" w:sz="8" w:space="0" w:color="000000"/>
              <w:bottom w:val="single" w:sz="8" w:space="0" w:color="000000"/>
            </w:tcBorders>
            <w:shd w:val="clear" w:color="auto" w:fill="BFBFBF"/>
          </w:tcPr>
          <w:p w14:paraId="4DD50E75" w14:textId="77777777" w:rsidR="009834DC" w:rsidRPr="00741F99" w:rsidRDefault="009834DC" w:rsidP="009834DC">
            <w:pPr>
              <w:pStyle w:val="Tasktableheading"/>
            </w:pPr>
            <w:r w:rsidRPr="00741F99">
              <w:t>Date</w:t>
            </w:r>
          </w:p>
        </w:tc>
        <w:tc>
          <w:tcPr>
            <w:tcW w:w="3685" w:type="dxa"/>
            <w:tcBorders>
              <w:left w:val="single" w:sz="8" w:space="0" w:color="000000"/>
              <w:bottom w:val="single" w:sz="8" w:space="0" w:color="000000"/>
            </w:tcBorders>
          </w:tcPr>
          <w:p w14:paraId="019874E6" w14:textId="77777777" w:rsidR="009834DC" w:rsidRPr="00741F99" w:rsidRDefault="009834DC" w:rsidP="009834DC">
            <w:pPr>
              <w:pStyle w:val="Tasktableheading"/>
            </w:pPr>
          </w:p>
        </w:tc>
        <w:tc>
          <w:tcPr>
            <w:tcW w:w="1087" w:type="dxa"/>
            <w:tcBorders>
              <w:left w:val="single" w:sz="8" w:space="0" w:color="000000"/>
              <w:bottom w:val="single" w:sz="8" w:space="0" w:color="000000"/>
            </w:tcBorders>
            <w:shd w:val="clear" w:color="auto" w:fill="BFBFBF"/>
          </w:tcPr>
          <w:p w14:paraId="50C95F97" w14:textId="77777777" w:rsidR="009834DC" w:rsidRPr="00741F99" w:rsidRDefault="009834DC" w:rsidP="009834D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864FAFF" w14:textId="77777777" w:rsidR="009834DC" w:rsidRPr="00741F99" w:rsidRDefault="009834DC" w:rsidP="009834DC">
            <w:pPr>
              <w:pStyle w:val="Tasktableheading"/>
            </w:pPr>
          </w:p>
        </w:tc>
      </w:tr>
    </w:tbl>
    <w:p w14:paraId="3DB525CD" w14:textId="0BFC075A" w:rsidR="00933CF1" w:rsidRDefault="00933CF1">
      <w:pPr>
        <w:rPr>
          <w:lang w:val="en-GB"/>
        </w:rPr>
      </w:pPr>
    </w:p>
    <w:p w14:paraId="07040EC3" w14:textId="77777777" w:rsidR="009834DC" w:rsidRPr="00741F99" w:rsidRDefault="009834DC">
      <w:pPr>
        <w:rPr>
          <w:lang w:val="en-GB"/>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9834DC" w:rsidRPr="009834DC" w14:paraId="5D3014BB" w14:textId="77777777" w:rsidTr="000E1C8E">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1FF06611" w14:textId="77777777" w:rsidR="009834DC" w:rsidRPr="009834DC" w:rsidRDefault="009834DC" w:rsidP="009834DC">
            <w:pPr>
              <w:rPr>
                <w:rFonts w:cs="Arial"/>
                <w:b/>
                <w:i/>
                <w:lang w:val="en-US"/>
              </w:rPr>
            </w:pPr>
            <w:r w:rsidRPr="009834DC">
              <w:rPr>
                <w:rFonts w:cs="Arial"/>
                <w:b/>
                <w:i/>
                <w:lang w:val="en-US"/>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48854F5" w14:textId="0C2113C3" w:rsidR="009834DC" w:rsidRPr="009834DC" w:rsidRDefault="00B84E4C" w:rsidP="008548F9">
            <w:pPr>
              <w:spacing w:after="240"/>
              <w:rPr>
                <w:rFonts w:ascii="Arial" w:hAnsi="Arial"/>
                <w:b/>
                <w:i/>
                <w:lang w:val="en-US"/>
              </w:rPr>
            </w:pPr>
            <w:bookmarkStart w:id="3190" w:name="_Toc526262271"/>
            <w:r>
              <w:rPr>
                <w:rFonts w:ascii="Arial" w:hAnsi="Arial"/>
                <w:b/>
                <w:i/>
                <w:lang w:val="en-US"/>
              </w:rPr>
              <w:t xml:space="preserve">Task 6:2 </w:t>
            </w:r>
            <w:r w:rsidR="009834DC" w:rsidRPr="009834DC">
              <w:rPr>
                <w:rFonts w:ascii="Arial" w:hAnsi="Arial"/>
                <w:b/>
                <w:i/>
                <w:lang w:val="en-US"/>
              </w:rPr>
              <w:t>Video Decoder – Resolutions and Frame rates</w:t>
            </w:r>
            <w:bookmarkEnd w:id="3190"/>
          </w:p>
        </w:tc>
      </w:tr>
      <w:tr w:rsidR="009834DC" w:rsidRPr="009834DC" w14:paraId="0A58B693" w14:textId="77777777" w:rsidTr="000E1C8E">
        <w:tc>
          <w:tcPr>
            <w:tcW w:w="1418" w:type="dxa"/>
            <w:tcBorders>
              <w:left w:val="single" w:sz="8" w:space="0" w:color="000000"/>
              <w:bottom w:val="single" w:sz="8" w:space="0" w:color="000000"/>
            </w:tcBorders>
            <w:shd w:val="clear" w:color="auto" w:fill="BFBFBF"/>
          </w:tcPr>
          <w:p w14:paraId="1898244D" w14:textId="77777777" w:rsidR="009834DC" w:rsidRPr="009834DC" w:rsidRDefault="009834DC" w:rsidP="009834DC">
            <w:pPr>
              <w:rPr>
                <w:rFonts w:cs="Arial"/>
                <w:b/>
                <w:i/>
                <w:lang w:val="en-US"/>
              </w:rPr>
            </w:pPr>
            <w:r w:rsidRPr="009834DC">
              <w:rPr>
                <w:rFonts w:cs="Arial"/>
                <w:b/>
                <w:i/>
                <w:lang w:val="en-US"/>
              </w:rPr>
              <w:t>Section</w:t>
            </w:r>
          </w:p>
        </w:tc>
        <w:tc>
          <w:tcPr>
            <w:tcW w:w="7291" w:type="dxa"/>
            <w:gridSpan w:val="3"/>
            <w:tcBorders>
              <w:left w:val="single" w:sz="8" w:space="0" w:color="000000"/>
              <w:bottom w:val="single" w:sz="8" w:space="0" w:color="000000"/>
              <w:right w:val="single" w:sz="8" w:space="0" w:color="000000"/>
            </w:tcBorders>
          </w:tcPr>
          <w:p w14:paraId="1FB553B3" w14:textId="77777777" w:rsidR="009834DC" w:rsidRPr="009834DC" w:rsidRDefault="009834DC" w:rsidP="009834DC">
            <w:pPr>
              <w:rPr>
                <w:lang w:val="en-US"/>
              </w:rPr>
            </w:pPr>
            <w:r w:rsidRPr="009834DC">
              <w:rPr>
                <w:lang w:val="en-US"/>
              </w:rPr>
              <w:t xml:space="preserve">NorDig Unified 5.2 </w:t>
            </w:r>
            <w:r w:rsidRPr="000E1C8E">
              <w:rPr>
                <w:lang w:val="en-US"/>
              </w:rPr>
              <w:t>resolutions and 5.3 frame rates</w:t>
            </w:r>
          </w:p>
        </w:tc>
      </w:tr>
      <w:tr w:rsidR="009834DC" w:rsidRPr="009834DC" w14:paraId="69C624A0" w14:textId="77777777" w:rsidTr="000E1C8E">
        <w:tc>
          <w:tcPr>
            <w:tcW w:w="1418" w:type="dxa"/>
            <w:tcBorders>
              <w:left w:val="single" w:sz="8" w:space="0" w:color="000000"/>
              <w:bottom w:val="single" w:sz="8" w:space="0" w:color="000000"/>
            </w:tcBorders>
            <w:shd w:val="clear" w:color="auto" w:fill="BFBFBF"/>
          </w:tcPr>
          <w:p w14:paraId="0860CFE4" w14:textId="77777777" w:rsidR="009834DC" w:rsidRPr="009834DC" w:rsidRDefault="009834DC" w:rsidP="009834DC">
            <w:pPr>
              <w:rPr>
                <w:rFonts w:cs="Arial"/>
                <w:b/>
                <w:i/>
                <w:lang w:val="en-US"/>
              </w:rPr>
            </w:pPr>
            <w:r w:rsidRPr="009834DC">
              <w:rPr>
                <w:rFonts w:cs="Arial"/>
                <w:b/>
                <w:i/>
                <w:lang w:val="en-US"/>
              </w:rPr>
              <w:t>Requirement</w:t>
            </w:r>
          </w:p>
        </w:tc>
        <w:tc>
          <w:tcPr>
            <w:tcW w:w="7291" w:type="dxa"/>
            <w:gridSpan w:val="3"/>
            <w:tcBorders>
              <w:left w:val="single" w:sz="8" w:space="0" w:color="000000"/>
              <w:bottom w:val="single" w:sz="8" w:space="0" w:color="000000"/>
              <w:right w:val="single" w:sz="8" w:space="0" w:color="000000"/>
            </w:tcBorders>
          </w:tcPr>
          <w:p w14:paraId="051410EF" w14:textId="77777777" w:rsidR="009834DC" w:rsidRPr="000E1C8E" w:rsidRDefault="009834DC" w:rsidP="009834DC">
            <w:pPr>
              <w:rPr>
                <w:b/>
              </w:rPr>
            </w:pPr>
            <w:r w:rsidRPr="000E1C8E">
              <w:rPr>
                <w:b/>
              </w:rPr>
              <w:t>5.2 Supported resolutions:</w:t>
            </w:r>
          </w:p>
          <w:p w14:paraId="6DDA4FA7" w14:textId="30786E5F" w:rsidR="009834DC" w:rsidRPr="000E1C8E" w:rsidRDefault="009834DC" w:rsidP="009834DC">
            <w:r w:rsidRPr="000E1C8E">
              <w:t xml:space="preserve">The Video Decoder of the NorDig IRD </w:t>
            </w:r>
            <w:r w:rsidRPr="000E1C8E">
              <w:rPr>
                <w:bCs/>
              </w:rPr>
              <w:t>shall</w:t>
            </w:r>
            <w:r w:rsidRPr="000E1C8E">
              <w:t xml:space="preserve"> be able to receive and decode the resolutions according to ETSI TS 101 154:</w:t>
            </w:r>
          </w:p>
          <w:p w14:paraId="6B2EA7A9"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1 “25 Hz MPEG-2 SDTV IRDs and Bitstreams”, sub-section 5.1.4 “Luminance resolution”.</w:t>
            </w:r>
          </w:p>
          <w:p w14:paraId="77E2F11B"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6 “H.264/AVC SDTV IRDs and Bitstreams”, sub-section 5.6.2 “25 Hz H.264/AVC SDTV IRD and Bitstream”, sub-section 5.6.2.3 “Luminance resolution”.</w:t>
            </w:r>
          </w:p>
          <w:p w14:paraId="58489C9B"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7 “H.264/AVC HDTV IRDs and Bitstreams”, sub-section 5.7.1.4 “Luminance resolution”.</w:t>
            </w:r>
          </w:p>
          <w:p w14:paraId="74ACD3A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inaddition to the capabilities of the NorDig IRD, be able to receive and decode the resolutions according to ETSI TS 101 154:</w:t>
            </w:r>
          </w:p>
          <w:p w14:paraId="253FA1DB" w14:textId="77777777" w:rsidR="009834DC" w:rsidRPr="000E1C8E" w:rsidRDefault="009834DC" w:rsidP="009834DC">
            <w:pPr>
              <w:numPr>
                <w:ilvl w:val="0"/>
                <w:numId w:val="343"/>
              </w:numPr>
              <w:suppressAutoHyphens w:val="0"/>
              <w:spacing w:after="160"/>
              <w:ind w:left="417"/>
              <w:rPr>
                <w:szCs w:val="22"/>
              </w:rPr>
            </w:pPr>
            <w:r w:rsidRPr="000E1C8E">
              <w:rPr>
                <w:szCs w:val="22"/>
              </w:rPr>
              <w:lastRenderedPageBreak/>
              <w:t>Section 5.14.4 “HEVC HDR UHDTV IRDs and Bitstreams”, sub-section 5.14.4.3 “Luminance Resolutions”.</w:t>
            </w:r>
          </w:p>
          <w:p w14:paraId="1531046F" w14:textId="77777777" w:rsidR="009834DC" w:rsidRPr="000E1C8E" w:rsidRDefault="009834DC" w:rsidP="009834DC">
            <w:pPr>
              <w:numPr>
                <w:ilvl w:val="0"/>
                <w:numId w:val="343"/>
              </w:numPr>
              <w:suppressAutoHyphens w:val="0"/>
              <w:spacing w:after="160"/>
              <w:ind w:left="417"/>
              <w:rPr>
                <w:szCs w:val="22"/>
              </w:rPr>
            </w:pPr>
            <w:r w:rsidRPr="000E1C8E">
              <w:rPr>
                <w:szCs w:val="22"/>
              </w:rPr>
              <w:t>Section 5.14.3 “HEVC UHDTV IRDs and Bitstreams”, sub-section 5.14.3.2 “Luminance resolution” with the exception for non-square pixel aspect ratios.</w:t>
            </w:r>
          </w:p>
          <w:p w14:paraId="1483E0CE" w14:textId="77777777" w:rsidR="009834DC" w:rsidRPr="000E1C8E" w:rsidRDefault="009834DC" w:rsidP="009834DC">
            <w:pPr>
              <w:numPr>
                <w:ilvl w:val="0"/>
                <w:numId w:val="343"/>
              </w:numPr>
              <w:suppressAutoHyphens w:val="0"/>
              <w:spacing w:after="160"/>
              <w:ind w:left="417"/>
              <w:rPr>
                <w:szCs w:val="22"/>
              </w:rPr>
            </w:pPr>
            <w:r w:rsidRPr="000E1C8E">
              <w:rPr>
                <w:szCs w:val="22"/>
              </w:rPr>
              <w:t>Section 5.14.2 “HEVC HDTV IRDs and Bitstreams”, sub-section 5.14.2.2 “Luminance resolution” with the exception for non-square pixel aspect ratios and the exception for interlace scan.</w:t>
            </w:r>
          </w:p>
          <w:p w14:paraId="22540772" w14:textId="77777777" w:rsidR="009834DC" w:rsidRPr="000E1C8E" w:rsidRDefault="009834DC" w:rsidP="009834DC">
            <w:pPr>
              <w:rPr>
                <w:b/>
                <w:bCs/>
                <w:iCs/>
              </w:rPr>
            </w:pPr>
            <w:r w:rsidRPr="000E1C8E">
              <w:rPr>
                <w:b/>
                <w:bCs/>
                <w:iCs/>
              </w:rPr>
              <w:t>5.3 Supported frame rates:</w:t>
            </w:r>
          </w:p>
          <w:p w14:paraId="0CAE5445" w14:textId="77777777" w:rsidR="009834DC" w:rsidRPr="000E1C8E" w:rsidRDefault="009834DC" w:rsidP="009834DC">
            <w:r w:rsidRPr="000E1C8E">
              <w:t xml:space="preserve">The Video Decoder of the NorDig IRD </w:t>
            </w:r>
            <w:r w:rsidRPr="000E1C8E">
              <w:rPr>
                <w:bCs/>
              </w:rPr>
              <w:t>shall</w:t>
            </w:r>
            <w:r w:rsidRPr="000E1C8E">
              <w:t xml:space="preserve"> be able to receive and decode the frame rates according to ETSI TS 101 154:</w:t>
            </w:r>
          </w:p>
          <w:p w14:paraId="16E382DB" w14:textId="77777777" w:rsidR="009834DC" w:rsidRPr="000E1C8E" w:rsidRDefault="009834DC" w:rsidP="009834DC">
            <w:pPr>
              <w:numPr>
                <w:ilvl w:val="0"/>
                <w:numId w:val="342"/>
              </w:numPr>
              <w:suppressAutoHyphens w:val="0"/>
              <w:spacing w:after="160"/>
              <w:ind w:left="417"/>
              <w:rPr>
                <w:szCs w:val="22"/>
              </w:rPr>
            </w:pPr>
            <w:r w:rsidRPr="000E1C8E">
              <w:rPr>
                <w:szCs w:val="22"/>
              </w:rPr>
              <w:t>Section 5.1 “25 Hz MPEG-2 SDTV IRDs and Bitstreams”, sub-section 5.1.2 “Frame rate”.</w:t>
            </w:r>
          </w:p>
          <w:p w14:paraId="311FD058" w14:textId="77777777" w:rsidR="009834DC" w:rsidRPr="000E1C8E" w:rsidRDefault="009834DC" w:rsidP="009834DC">
            <w:pPr>
              <w:numPr>
                <w:ilvl w:val="0"/>
                <w:numId w:val="342"/>
              </w:numPr>
              <w:suppressAutoHyphens w:val="0"/>
              <w:spacing w:after="160"/>
              <w:ind w:left="417"/>
              <w:rPr>
                <w:szCs w:val="22"/>
              </w:rPr>
            </w:pPr>
            <w:r w:rsidRPr="000E1C8E">
              <w:rPr>
                <w:szCs w:val="22"/>
              </w:rPr>
              <w:t>Section 5.6 “H.264/AVC SDTV IRDs and Bitstreams”, sub-section 5.6.2 “25 Hz H.264/AVC SDTV IRD and Bitstream”, sub-section 5.6.2.2 “Frame rate”.</w:t>
            </w:r>
          </w:p>
          <w:p w14:paraId="2C889012" w14:textId="77777777" w:rsidR="009834DC" w:rsidRPr="000E1C8E" w:rsidRDefault="009834DC" w:rsidP="009834DC">
            <w:pPr>
              <w:numPr>
                <w:ilvl w:val="0"/>
                <w:numId w:val="342"/>
              </w:numPr>
              <w:suppressAutoHyphens w:val="0"/>
              <w:spacing w:after="160"/>
              <w:ind w:left="417"/>
              <w:rPr>
                <w:szCs w:val="22"/>
              </w:rPr>
            </w:pPr>
            <w:r w:rsidRPr="000E1C8E">
              <w:rPr>
                <w:szCs w:val="22"/>
              </w:rPr>
              <w:t>Section 5.7 “H.264/AVC HDTV IRDs and Bitstreams”, sub-section 5.7.2 “25 Hz H.264/AVC HDTV IRD and Bitstream”, sub-section 5.7.2.2 “Frame rate”.</w:t>
            </w:r>
          </w:p>
          <w:p w14:paraId="0E0BBCB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in addition to the capabilities of the NorDig IRD, be able to receive and decode the frame rates according to ETSI TS 101 154:</w:t>
            </w:r>
          </w:p>
          <w:p w14:paraId="73525D9D" w14:textId="77777777" w:rsidR="009834DC" w:rsidRPr="000E1C8E" w:rsidRDefault="009834DC" w:rsidP="009834DC">
            <w:pPr>
              <w:numPr>
                <w:ilvl w:val="0"/>
                <w:numId w:val="343"/>
              </w:numPr>
              <w:suppressAutoHyphens w:val="0"/>
              <w:spacing w:after="160"/>
              <w:ind w:left="417"/>
              <w:rPr>
                <w:szCs w:val="22"/>
              </w:rPr>
            </w:pPr>
            <w:r w:rsidRPr="000E1C8E">
              <w:rPr>
                <w:szCs w:val="22"/>
              </w:rPr>
              <w:t>Section 5.14.1 “Specifications Common to all HEVC IRDs and Bitstreams”, sub-section 5.14.1.7 “Frame rate” (1).</w:t>
            </w:r>
          </w:p>
          <w:p w14:paraId="39DE3A49" w14:textId="77777777" w:rsidR="009834DC" w:rsidRPr="000E1C8E" w:rsidRDefault="009834DC" w:rsidP="009834DC">
            <w:pPr>
              <w:numPr>
                <w:ilvl w:val="0"/>
                <w:numId w:val="343"/>
              </w:numPr>
              <w:suppressAutoHyphens w:val="0"/>
              <w:spacing w:after="160"/>
              <w:ind w:left="417"/>
              <w:rPr>
                <w:szCs w:val="22"/>
              </w:rPr>
            </w:pPr>
            <w:r w:rsidRPr="000E1C8E">
              <w:rPr>
                <w:szCs w:val="22"/>
              </w:rPr>
              <w:t xml:space="preserve">Section 5.14.4 “HEVC HDR UHDTV IRDs and Bitstreams”, sub-section 5.14.4.5 “Frame Rates” (1). </w:t>
            </w:r>
          </w:p>
          <w:p w14:paraId="1D6ECBE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xml:space="preserve"> also be able to receive and decode a half frame rate (50Hz) component of a dual PID 100Hz HFR bitstream, according to ETSI TS 101 154 section 5.14.5 “HEVC HDR HFR UHDTV IRDs and Bitstreams and HEVC HFR UHDTV Bitstreams”, subsection 5.14.5.7 “HEVC encoding structure for HFR Bitstreams using dual PID and temporal scalability”.</w:t>
            </w:r>
          </w:p>
          <w:p w14:paraId="3E90238C" w14:textId="77777777" w:rsidR="009834DC" w:rsidRPr="000E1C8E" w:rsidRDefault="009834DC" w:rsidP="009834DC">
            <w:pPr>
              <w:rPr>
                <w:szCs w:val="22"/>
              </w:rPr>
            </w:pPr>
            <w:r w:rsidRPr="000E1C8E">
              <w:rPr>
                <w:szCs w:val="22"/>
              </w:rPr>
              <w:t>Support for frame rates other than 25 Hz, 50 Hz and the reception and decoding of a half frame rate (50Hz) component of a dual PID 100Hz HFR bitstream, is optional in the NorDig HEVC IRD. For HEVC encoded video, only decoding of progressive scan video is mandatory.</w:t>
            </w:r>
          </w:p>
          <w:p w14:paraId="3AB07D2A" w14:textId="77777777" w:rsidR="009834DC" w:rsidRPr="009834DC" w:rsidRDefault="009834DC" w:rsidP="009834DC">
            <w:pPr>
              <w:rPr>
                <w:i/>
                <w:szCs w:val="22"/>
              </w:rPr>
            </w:pPr>
            <w:r w:rsidRPr="000E1C8E">
              <w:rPr>
                <w:i/>
                <w:szCs w:val="22"/>
              </w:rPr>
              <w:t xml:space="preserve">Note 1: The specifications in section 5.14.1.7 </w:t>
            </w:r>
            <w:r w:rsidRPr="000E1C8E">
              <w:rPr>
                <w:bCs/>
                <w:i/>
                <w:szCs w:val="22"/>
              </w:rPr>
              <w:t>shall</w:t>
            </w:r>
            <w:r w:rsidRPr="000E1C8E">
              <w:rPr>
                <w:i/>
                <w:szCs w:val="22"/>
              </w:rPr>
              <w:t xml:space="preserve"> apply with the restrictions in section 5.14.4.5, i.e. only progressive scan support is mandatory.</w:t>
            </w:r>
            <w:r w:rsidRPr="009834DC">
              <w:rPr>
                <w:i/>
                <w:szCs w:val="22"/>
              </w:rPr>
              <w:t xml:space="preserve"> </w:t>
            </w:r>
          </w:p>
          <w:p w14:paraId="1FBE7CCA" w14:textId="77777777" w:rsidR="009834DC" w:rsidRPr="009834DC" w:rsidRDefault="009834DC" w:rsidP="009834DC">
            <w:pPr>
              <w:rPr>
                <w:bCs/>
                <w:iCs/>
              </w:rPr>
            </w:pPr>
          </w:p>
        </w:tc>
      </w:tr>
      <w:tr w:rsidR="009834DC" w:rsidRPr="009834DC" w14:paraId="629009F1" w14:textId="77777777" w:rsidTr="000E1C8E">
        <w:tc>
          <w:tcPr>
            <w:tcW w:w="1418" w:type="dxa"/>
            <w:tcBorders>
              <w:left w:val="single" w:sz="8" w:space="0" w:color="000000"/>
              <w:bottom w:val="single" w:sz="8" w:space="0" w:color="000000"/>
            </w:tcBorders>
            <w:shd w:val="clear" w:color="auto" w:fill="BFBFBF"/>
          </w:tcPr>
          <w:p w14:paraId="717806C2" w14:textId="77777777" w:rsidR="009834DC" w:rsidRPr="009834DC" w:rsidRDefault="009834DC" w:rsidP="009834DC">
            <w:pPr>
              <w:rPr>
                <w:rFonts w:cs="Arial"/>
                <w:b/>
                <w:i/>
                <w:lang w:val="en-US"/>
              </w:rPr>
            </w:pPr>
            <w:r w:rsidRPr="009834DC">
              <w:rPr>
                <w:rFonts w:cs="Arial"/>
                <w:b/>
                <w:i/>
                <w:lang w:val="en-US"/>
              </w:rPr>
              <w:lastRenderedPageBreak/>
              <w:t>IRD Profile(s)</w:t>
            </w:r>
          </w:p>
        </w:tc>
        <w:tc>
          <w:tcPr>
            <w:tcW w:w="7291" w:type="dxa"/>
            <w:gridSpan w:val="3"/>
            <w:tcBorders>
              <w:left w:val="single" w:sz="8" w:space="0" w:color="000000"/>
              <w:bottom w:val="single" w:sz="8" w:space="0" w:color="000000"/>
              <w:right w:val="single" w:sz="8" w:space="0" w:color="000000"/>
            </w:tcBorders>
          </w:tcPr>
          <w:p w14:paraId="24A82B40" w14:textId="7137D483" w:rsidR="009834DC" w:rsidRPr="009834DC" w:rsidRDefault="009834DC" w:rsidP="009834DC">
            <w:pPr>
              <w:rPr>
                <w:lang w:val="en-US"/>
              </w:rPr>
            </w:pPr>
            <w:r w:rsidRPr="00BC3FF9">
              <w:rPr>
                <w:lang w:val="en-US"/>
              </w:rPr>
              <w:t>HEVC, all IRDs,</w:t>
            </w:r>
          </w:p>
        </w:tc>
      </w:tr>
      <w:tr w:rsidR="009834DC" w:rsidRPr="009834DC" w14:paraId="2F765481" w14:textId="77777777" w:rsidTr="000E1C8E">
        <w:tc>
          <w:tcPr>
            <w:tcW w:w="1418" w:type="dxa"/>
            <w:tcBorders>
              <w:left w:val="single" w:sz="8" w:space="0" w:color="000000"/>
              <w:bottom w:val="single" w:sz="8" w:space="0" w:color="000000"/>
            </w:tcBorders>
            <w:shd w:val="clear" w:color="auto" w:fill="BFBFBF"/>
          </w:tcPr>
          <w:p w14:paraId="4ADA5EA2" w14:textId="77777777" w:rsidR="009834DC" w:rsidRPr="009834DC" w:rsidRDefault="009834DC" w:rsidP="009834DC">
            <w:pPr>
              <w:rPr>
                <w:rFonts w:cs="Arial"/>
                <w:b/>
                <w:i/>
                <w:lang w:val="en-US"/>
              </w:rPr>
            </w:pPr>
            <w:r w:rsidRPr="009834DC">
              <w:rPr>
                <w:rFonts w:cs="Arial"/>
                <w:b/>
                <w:i/>
                <w:lang w:val="en-US"/>
              </w:rPr>
              <w:t>Test procedure</w:t>
            </w:r>
          </w:p>
        </w:tc>
        <w:tc>
          <w:tcPr>
            <w:tcW w:w="7291" w:type="dxa"/>
            <w:gridSpan w:val="3"/>
            <w:tcBorders>
              <w:left w:val="single" w:sz="8" w:space="0" w:color="000000"/>
              <w:bottom w:val="single" w:sz="8" w:space="0" w:color="000000"/>
              <w:right w:val="single" w:sz="8" w:space="0" w:color="000000"/>
            </w:tcBorders>
          </w:tcPr>
          <w:p w14:paraId="366D3EE6" w14:textId="77777777" w:rsidR="009834DC" w:rsidRPr="009834DC" w:rsidRDefault="009834DC" w:rsidP="009834DC">
            <w:pPr>
              <w:rPr>
                <w:b/>
                <w:lang w:val="en-US"/>
              </w:rPr>
            </w:pPr>
            <w:r w:rsidRPr="009834DC">
              <w:rPr>
                <w:b/>
                <w:lang w:val="en-US"/>
              </w:rPr>
              <w:t>Purpose of test:</w:t>
            </w:r>
          </w:p>
          <w:p w14:paraId="1812D36D" w14:textId="77777777" w:rsidR="009834DC" w:rsidRPr="009834DC" w:rsidRDefault="009834DC" w:rsidP="009834DC">
            <w:pPr>
              <w:rPr>
                <w:lang w:val="en-US"/>
              </w:rPr>
            </w:pPr>
            <w:r w:rsidRPr="009834DC">
              <w:rPr>
                <w:lang w:val="en-US"/>
              </w:rPr>
              <w:t>To verify that all video luminance resolutions and frame rates are displayed correctly.</w:t>
            </w:r>
          </w:p>
          <w:p w14:paraId="2545B638" w14:textId="77777777" w:rsidR="009834DC" w:rsidRPr="009834DC" w:rsidRDefault="009834DC" w:rsidP="009834DC">
            <w:pPr>
              <w:rPr>
                <w:lang w:val="en-US"/>
              </w:rPr>
            </w:pPr>
          </w:p>
          <w:p w14:paraId="7E6C4FF7" w14:textId="77777777" w:rsidR="009834DC" w:rsidRPr="009834DC" w:rsidRDefault="009834DC" w:rsidP="009834DC">
            <w:pPr>
              <w:rPr>
                <w:b/>
              </w:rPr>
            </w:pPr>
            <w:r w:rsidRPr="009834DC">
              <w:rPr>
                <w:b/>
              </w:rPr>
              <w:t>Equipment:</w:t>
            </w:r>
          </w:p>
          <w:p w14:paraId="1C44BDD4" w14:textId="77777777" w:rsidR="009834DC" w:rsidRPr="009834DC" w:rsidRDefault="009834DC" w:rsidP="009834DC">
            <w:pPr>
              <w:rPr>
                <w:lang w:val="en-US"/>
              </w:rPr>
            </w:pPr>
            <w:r w:rsidRPr="009834DC">
              <w:rPr>
                <w:noProof/>
                <w:lang w:val="en-GB" w:eastAsia="en-GB"/>
              </w:rPr>
              <mc:AlternateContent>
                <mc:Choice Requires="wpc">
                  <w:drawing>
                    <wp:inline distT="0" distB="0" distL="0" distR="0" wp14:anchorId="0FAF4B42" wp14:editId="3392A013">
                      <wp:extent cx="4520565" cy="636905"/>
                      <wp:effectExtent l="0" t="0" r="0" b="0"/>
                      <wp:docPr id="57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0"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D3142EB" w14:textId="77777777" w:rsidR="00161936" w:rsidRDefault="00161936" w:rsidP="009834DC">
                                    <w:pPr>
                                      <w:rPr>
                                        <w:sz w:val="18"/>
                                        <w:szCs w:val="18"/>
                                      </w:rPr>
                                    </w:pPr>
                                    <w:r>
                                      <w:rPr>
                                        <w:sz w:val="18"/>
                                        <w:szCs w:val="18"/>
                                      </w:rPr>
                                      <w:t xml:space="preserve">MPEG </w:t>
                                    </w:r>
                                  </w:p>
                                  <w:p w14:paraId="65E11A45" w14:textId="77777777" w:rsidR="00161936" w:rsidRDefault="00161936" w:rsidP="009834DC">
                                    <w:pPr>
                                      <w:rPr>
                                        <w:sz w:val="18"/>
                                        <w:szCs w:val="18"/>
                                      </w:rPr>
                                    </w:pPr>
                                    <w:r>
                                      <w:rPr>
                                        <w:sz w:val="18"/>
                                        <w:szCs w:val="18"/>
                                      </w:rPr>
                                      <w:t>TS Source</w:t>
                                    </w:r>
                                  </w:p>
                                </w:txbxContent>
                              </wps:txbx>
                              <wps:bodyPr rot="0" vert="horz" wrap="square" lIns="91440" tIns="45720" rIns="91440" bIns="45720" anchor="t" anchorCtr="0" upright="1">
                                <a:noAutofit/>
                              </wps:bodyPr>
                            </wps:wsp>
                            <wps:wsp>
                              <wps:cNvPr id="703"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7B9AE4C" w14:textId="77777777" w:rsidR="00161936" w:rsidRDefault="00161936" w:rsidP="009834DC">
                                    <w:r>
                                      <w:t>MPEG MUX</w:t>
                                    </w:r>
                                  </w:p>
                                </w:txbxContent>
                              </wps:txbx>
                              <wps:bodyPr rot="0" vert="horz" wrap="square" lIns="91440" tIns="45720" rIns="91440" bIns="45720" anchor="t" anchorCtr="0" upright="1">
                                <a:noAutofit/>
                              </wps:bodyPr>
                            </wps:wsp>
                            <wps:wsp>
                              <wps:cNvPr id="5623"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9605C4B" w14:textId="77777777" w:rsidR="00161936" w:rsidRDefault="00161936" w:rsidP="009834DC">
                                    <w:r>
                                      <w:t>DVB modulator</w:t>
                                    </w:r>
                                  </w:p>
                                </w:txbxContent>
                              </wps:txbx>
                              <wps:bodyPr rot="0" vert="horz" wrap="square" lIns="91440" tIns="45720" rIns="91440" bIns="45720" anchor="t" anchorCtr="0" upright="1">
                                <a:noAutofit/>
                              </wps:bodyPr>
                            </wps:wsp>
                            <wps:wsp>
                              <wps:cNvPr id="5624"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00C19C6A" w14:textId="77777777" w:rsidR="00161936" w:rsidRDefault="00161936" w:rsidP="009834DC">
                                    <w:pPr>
                                      <w:jc w:val="center"/>
                                    </w:pPr>
                                    <w:r>
                                      <w:t>NorDig IRD</w:t>
                                    </w:r>
                                  </w:p>
                                </w:txbxContent>
                              </wps:txbx>
                              <wps:bodyPr rot="0" vert="horz" wrap="square" lIns="91440" tIns="45720" rIns="91440" bIns="45720" anchor="t" anchorCtr="0" upright="1">
                                <a:noAutofit/>
                              </wps:bodyPr>
                            </wps:wsp>
                            <wps:wsp>
                              <wps:cNvPr id="5763" name="Rectangle 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E9A4907" w14:textId="77777777" w:rsidR="00161936" w:rsidRPr="00E521E9" w:rsidRDefault="00161936" w:rsidP="009834D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FAF4B42" id="Canvas 717" o:spid="_x0000_s1460"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">
                      <v:shape id="_x0000_s1461" type="#_x0000_t75" style="position:absolute;width:45205;height:6369;visibility:visible;mso-wrap-style:square">
                        <v:fill o:detectmouseclick="t"/>
                        <v:path o:connecttype="none"/>
                      </v:shape>
                      <v:line id="Line 719" o:spid="_x0000_s1462"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v:rect id="Rectangle 720" o:spid="_x0000_s1463"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v:textbox>
                          <w:txbxContent>
                            <w:p w14:paraId="7D3142EB" w14:textId="77777777" w:rsidR="00161936" w:rsidRDefault="00161936" w:rsidP="009834DC">
                              <w:pPr>
                                <w:rPr>
                                  <w:sz w:val="18"/>
                                  <w:szCs w:val="18"/>
                                </w:rPr>
                              </w:pPr>
                              <w:r>
                                <w:rPr>
                                  <w:sz w:val="18"/>
                                  <w:szCs w:val="18"/>
                                </w:rPr>
                                <w:t xml:space="preserve">MPEG </w:t>
                              </w:r>
                            </w:p>
                            <w:p w14:paraId="65E11A45" w14:textId="77777777" w:rsidR="00161936" w:rsidRDefault="00161936" w:rsidP="009834DC">
                              <w:pPr>
                                <w:rPr>
                                  <w:sz w:val="18"/>
                                  <w:szCs w:val="18"/>
                                </w:rPr>
                              </w:pPr>
                              <w:r>
                                <w:rPr>
                                  <w:sz w:val="18"/>
                                  <w:szCs w:val="18"/>
                                </w:rPr>
                                <w:t>TS Source</w:t>
                              </w:r>
                            </w:p>
                          </w:txbxContent>
                        </v:textbox>
                      </v:rect>
                      <v:rect id="Rectangle 721" o:spid="_x0000_s1464"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">
                        <v:textbox>
                          <w:txbxContent>
                            <w:p w14:paraId="07B9AE4C" w14:textId="77777777" w:rsidR="00161936" w:rsidRDefault="00161936" w:rsidP="009834DC">
                              <w:r>
                                <w:t>MPEG MUX</w:t>
                              </w:r>
                            </w:p>
                          </w:txbxContent>
                        </v:textbox>
                      </v:rect>
                      <v:rect id="Rectangle 722" o:spid="_x0000_s1465"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">
                        <v:textbox>
                          <w:txbxContent>
                            <w:p w14:paraId="79605C4B" w14:textId="77777777" w:rsidR="00161936" w:rsidRDefault="00161936" w:rsidP="009834DC">
                              <w:r>
                                <w:t>DVB modulator</w:t>
                              </w:r>
                            </w:p>
                          </w:txbxContent>
                        </v:textbox>
                      </v:rect>
                      <v:rect id="Rectangle 723" o:spid="_x0000_s1466"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" fillcolor="#d7e4bd" strokeweight="1.5pt">
                        <v:stroke linestyle="thinThin"/>
                        <v:textbox>
                          <w:txbxContent>
                            <w:p w14:paraId="00C19C6A" w14:textId="77777777" w:rsidR="00161936" w:rsidRDefault="00161936" w:rsidP="009834DC">
                              <w:pPr>
                                <w:jc w:val="center"/>
                              </w:pPr>
                              <w:r>
                                <w:t>NorDig IRD</w:t>
                              </w:r>
                            </w:p>
                          </w:txbxContent>
                        </v:textbox>
                      </v:rect>
                      <v:rect id="Rectangle 2" o:spid="_x0000_s1467"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">
                        <v:textbox>
                          <w:txbxContent>
                            <w:p w14:paraId="1E9A4907" w14:textId="77777777" w:rsidR="00161936" w:rsidRPr="00E521E9" w:rsidRDefault="00161936" w:rsidP="009834D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143334AD" w14:textId="77777777" w:rsidR="009834DC" w:rsidRPr="009834DC" w:rsidRDefault="009834DC" w:rsidP="009834DC">
            <w:pPr>
              <w:rPr>
                <w:lang w:val="en-US"/>
              </w:rPr>
            </w:pPr>
            <w:r w:rsidRPr="009834DC">
              <w:rPr>
                <w:lang w:val="en-US"/>
              </w:rPr>
              <w:t>Source must have TS containing all the video formats listed in test results.</w:t>
            </w:r>
          </w:p>
          <w:p w14:paraId="0B788F57" w14:textId="77777777" w:rsidR="009834DC" w:rsidRPr="009834DC" w:rsidRDefault="009834DC" w:rsidP="009834DC">
            <w:pPr>
              <w:rPr>
                <w:lang w:val="en-US"/>
              </w:rPr>
            </w:pPr>
          </w:p>
          <w:p w14:paraId="2B1FC2D1" w14:textId="77777777" w:rsidR="009834DC" w:rsidRPr="009834DC" w:rsidRDefault="009834DC" w:rsidP="009834DC">
            <w:pPr>
              <w:rPr>
                <w:b/>
                <w:lang w:val="en-GB"/>
              </w:rPr>
            </w:pPr>
            <w:r w:rsidRPr="009834DC">
              <w:rPr>
                <w:b/>
                <w:lang w:val="en-GB"/>
              </w:rPr>
              <w:t>Test procedure:</w:t>
            </w:r>
          </w:p>
          <w:p w14:paraId="1023B708" w14:textId="77777777" w:rsidR="009834DC" w:rsidRPr="009834DC" w:rsidRDefault="009834DC" w:rsidP="009834DC">
            <w:pPr>
              <w:rPr>
                <w:lang w:val="en-GB"/>
              </w:rPr>
            </w:pPr>
            <w:r w:rsidRPr="009834DC">
              <w:rPr>
                <w:lang w:val="en-GB"/>
              </w:rPr>
              <w:t xml:space="preserve">1. Play streams that contain all video formats in measurement record table below </w:t>
            </w:r>
          </w:p>
          <w:p w14:paraId="453166C7" w14:textId="77777777" w:rsidR="009834DC" w:rsidRPr="009834DC" w:rsidRDefault="009834DC" w:rsidP="009834DC">
            <w:pPr>
              <w:rPr>
                <w:lang w:val="en-GB"/>
              </w:rPr>
            </w:pPr>
            <w:r w:rsidRPr="009834DC">
              <w:rPr>
                <w:lang w:val="en-GB"/>
              </w:rPr>
              <w:t>2. Tune to services</w:t>
            </w:r>
          </w:p>
          <w:p w14:paraId="1340B4F7" w14:textId="77777777" w:rsidR="009834DC" w:rsidRPr="00BC3FF9" w:rsidRDefault="009834DC" w:rsidP="009834DC">
            <w:pPr>
              <w:rPr>
                <w:lang w:val="en-GB"/>
              </w:rPr>
            </w:pPr>
            <w:r w:rsidRPr="009834DC">
              <w:rPr>
                <w:lang w:val="en-GB"/>
              </w:rPr>
              <w:t xml:space="preserve">3. </w:t>
            </w:r>
            <w:r w:rsidRPr="00BC3FF9">
              <w:rPr>
                <w:lang w:val="en-GB"/>
              </w:rPr>
              <w:t xml:space="preserve">Verify that the services are decoded and displayed correctly. </w:t>
            </w:r>
          </w:p>
          <w:p w14:paraId="346B24F3" w14:textId="77777777" w:rsidR="009834DC" w:rsidRPr="00BC3FF9" w:rsidRDefault="009834DC" w:rsidP="009834DC">
            <w:pPr>
              <w:rPr>
                <w:lang w:val="en-GB"/>
              </w:rPr>
            </w:pPr>
            <w:r w:rsidRPr="00BC3FF9">
              <w:rPr>
                <w:lang w:val="en-GB"/>
              </w:rPr>
              <w:t xml:space="preserve">4. Testing shall be made upon all cases (rows) marked with </w:t>
            </w:r>
            <w:r w:rsidRPr="00BC3FF9">
              <w:t xml:space="preserve">ˮMˮ (mandatory) PLUS at least 3 other randomly non-mandatory selected cases (rows) from MPEG-2/AVC table </w:t>
            </w:r>
            <w:r w:rsidRPr="00BC3FF9">
              <w:lastRenderedPageBreak/>
              <w:t>below PLUS for HEVC IRDs at least 3 other randomly non-mandatory selected cases (rows) from HEVC table below.</w:t>
            </w:r>
          </w:p>
          <w:p w14:paraId="0D75411E" w14:textId="77777777" w:rsidR="009834DC" w:rsidRPr="009834DC" w:rsidRDefault="009834DC" w:rsidP="009834DC">
            <w:pPr>
              <w:rPr>
                <w:lang w:val="en-GB"/>
              </w:rPr>
            </w:pPr>
            <w:r w:rsidRPr="00BC3FF9">
              <w:rPr>
                <w:lang w:val="en-GB"/>
              </w:rPr>
              <w:t>5. Fill in test results</w:t>
            </w:r>
          </w:p>
          <w:p w14:paraId="664FD045" w14:textId="77777777" w:rsidR="009834DC" w:rsidRPr="009834DC" w:rsidRDefault="009834DC" w:rsidP="009834DC">
            <w:pPr>
              <w:rPr>
                <w:lang w:val="en-GB"/>
              </w:rPr>
            </w:pPr>
          </w:p>
          <w:p w14:paraId="5A8535EF" w14:textId="1B13C2C9" w:rsidR="009834DC" w:rsidRPr="009834DC" w:rsidRDefault="009834DC" w:rsidP="009834DC">
            <w:pPr>
              <w:rPr>
                <w:lang w:val="en-GB"/>
              </w:rPr>
            </w:pPr>
            <w:r w:rsidRPr="009834DC">
              <w:rPr>
                <w:b/>
                <w:lang w:val="en-GB"/>
              </w:rPr>
              <w:t>Expected result:</w:t>
            </w:r>
            <w:r w:rsidRPr="009834DC">
              <w:rPr>
                <w:b/>
                <w:lang w:val="en-GB"/>
              </w:rPr>
              <w:br/>
            </w:r>
            <w:r w:rsidRPr="009834DC">
              <w:rPr>
                <w:lang w:val="en-GB"/>
              </w:rPr>
              <w:t xml:space="preserve">Verify that the video is decoded and displayed correctly. </w:t>
            </w:r>
          </w:p>
          <w:p w14:paraId="43730AE9" w14:textId="77777777" w:rsidR="009834DC" w:rsidRPr="009834DC" w:rsidRDefault="009834DC" w:rsidP="009834DC">
            <w:pPr>
              <w:rPr>
                <w:lang w:val="en-GB"/>
              </w:rPr>
            </w:pPr>
          </w:p>
        </w:tc>
      </w:tr>
      <w:tr w:rsidR="009834DC" w:rsidRPr="009834DC" w14:paraId="3550883A" w14:textId="77777777" w:rsidTr="000E1C8E">
        <w:tc>
          <w:tcPr>
            <w:tcW w:w="1418" w:type="dxa"/>
            <w:tcBorders>
              <w:left w:val="single" w:sz="8" w:space="0" w:color="000000"/>
              <w:bottom w:val="single" w:sz="8" w:space="0" w:color="000000"/>
            </w:tcBorders>
            <w:shd w:val="clear" w:color="auto" w:fill="BFBFBF"/>
          </w:tcPr>
          <w:p w14:paraId="699493C1" w14:textId="77777777" w:rsidR="009834DC" w:rsidRPr="009834DC" w:rsidRDefault="009834DC" w:rsidP="009834DC">
            <w:pPr>
              <w:rPr>
                <w:rFonts w:cs="Arial"/>
                <w:b/>
                <w:i/>
                <w:lang w:val="en-US"/>
              </w:rPr>
            </w:pPr>
            <w:r w:rsidRPr="009834DC">
              <w:rPr>
                <w:rFonts w:cs="Arial"/>
                <w:b/>
                <w:i/>
                <w:lang w:val="en-US"/>
              </w:rPr>
              <w:lastRenderedPageBreak/>
              <w:t>Test result(s)</w:t>
            </w:r>
          </w:p>
        </w:tc>
        <w:tc>
          <w:tcPr>
            <w:tcW w:w="7291" w:type="dxa"/>
            <w:gridSpan w:val="3"/>
            <w:tcBorders>
              <w:left w:val="single" w:sz="8" w:space="0" w:color="000000"/>
              <w:bottom w:val="single" w:sz="8" w:space="0" w:color="000000"/>
              <w:right w:val="single" w:sz="8" w:space="0" w:color="000000"/>
            </w:tcBorders>
          </w:tcPr>
          <w:p w14:paraId="7436EB5B" w14:textId="77777777" w:rsidR="009834DC" w:rsidRPr="005F5046" w:rsidRDefault="009834DC" w:rsidP="009834DC">
            <w:pPr>
              <w:rPr>
                <w:b/>
                <w:bCs/>
                <w:lang w:val="en-US"/>
              </w:rPr>
            </w:pPr>
            <w:r w:rsidRPr="005F5046">
              <w:rPr>
                <w:b/>
                <w:bCs/>
                <w:lang w:val="en-US"/>
              </w:rPr>
              <w:t>Measurement record for all NorDig IRDs:</w:t>
            </w:r>
          </w:p>
          <w:p w14:paraId="79EFF55F" w14:textId="77777777" w:rsidR="009834DC" w:rsidRPr="009834DC" w:rsidRDefault="009834DC" w:rsidP="009834DC">
            <w:pPr>
              <w:rPr>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708"/>
              <w:gridCol w:w="426"/>
              <w:gridCol w:w="850"/>
              <w:gridCol w:w="1533"/>
              <w:gridCol w:w="738"/>
              <w:gridCol w:w="989"/>
              <w:gridCol w:w="712"/>
            </w:tblGrid>
            <w:tr w:rsidR="009834DC" w:rsidRPr="00BC3FF9" w14:paraId="415955B6" w14:textId="77777777" w:rsidTr="00AE7524">
              <w:trPr>
                <w:trHeight w:val="929"/>
              </w:trPr>
              <w:tc>
                <w:tcPr>
                  <w:tcW w:w="1121" w:type="dxa"/>
                  <w:shd w:val="clear" w:color="auto" w:fill="D9D9D9" w:themeFill="background1" w:themeFillShade="D9"/>
                </w:tcPr>
                <w:p w14:paraId="05A52C56" w14:textId="77777777" w:rsidR="009834DC" w:rsidRPr="00BC3FF9" w:rsidRDefault="009834DC" w:rsidP="009834DC">
                  <w:pPr>
                    <w:rPr>
                      <w:rFonts w:cs="Arial"/>
                      <w:b/>
                      <w:sz w:val="16"/>
                      <w:szCs w:val="16"/>
                      <w:lang w:val="en-GB"/>
                    </w:rPr>
                  </w:pPr>
                  <w:r w:rsidRPr="00BC3FF9">
                    <w:rPr>
                      <w:rFonts w:cs="Arial"/>
                      <w:b/>
                      <w:sz w:val="16"/>
                      <w:szCs w:val="16"/>
                      <w:lang w:val="en-GB"/>
                    </w:rPr>
                    <w:t>Video Luminance Resolutions</w:t>
                  </w:r>
                </w:p>
                <w:p w14:paraId="2CA2853B" w14:textId="77777777" w:rsidR="009834DC" w:rsidRPr="00BC3FF9" w:rsidRDefault="009834DC" w:rsidP="009834DC">
                  <w:pPr>
                    <w:rPr>
                      <w:rFonts w:cs="Arial"/>
                      <w:b/>
                      <w:sz w:val="16"/>
                      <w:szCs w:val="16"/>
                      <w:lang w:val="en-GB"/>
                    </w:rPr>
                  </w:pPr>
                  <w:r w:rsidRPr="00BC3FF9">
                    <w:rPr>
                      <w:rFonts w:cs="Arial"/>
                      <w:b/>
                      <w:sz w:val="16"/>
                      <w:szCs w:val="16"/>
                      <w:lang w:val="en-GB"/>
                    </w:rPr>
                    <w:t>Horizontal x Vertical,</w:t>
                  </w:r>
                </w:p>
              </w:tc>
              <w:tc>
                <w:tcPr>
                  <w:tcW w:w="708" w:type="dxa"/>
                  <w:shd w:val="clear" w:color="auto" w:fill="D9D9D9" w:themeFill="background1" w:themeFillShade="D9"/>
                </w:tcPr>
                <w:p w14:paraId="71DE05CB" w14:textId="77777777" w:rsidR="009834DC" w:rsidRPr="00BC3FF9" w:rsidRDefault="009834DC" w:rsidP="009834DC">
                  <w:pPr>
                    <w:rPr>
                      <w:rFonts w:cs="Arial"/>
                      <w:b/>
                      <w:sz w:val="16"/>
                      <w:szCs w:val="16"/>
                    </w:rPr>
                  </w:pPr>
                  <w:r w:rsidRPr="00BC3FF9">
                    <w:rPr>
                      <w:rFonts w:cs="Arial"/>
                      <w:b/>
                      <w:sz w:val="16"/>
                      <w:szCs w:val="16"/>
                    </w:rPr>
                    <w:t>Frame rate [Hz]</w:t>
                  </w:r>
                </w:p>
              </w:tc>
              <w:tc>
                <w:tcPr>
                  <w:tcW w:w="426" w:type="dxa"/>
                  <w:shd w:val="clear" w:color="auto" w:fill="D9D9D9" w:themeFill="background1" w:themeFillShade="D9"/>
                </w:tcPr>
                <w:p w14:paraId="6D912305" w14:textId="77777777" w:rsidR="009834DC" w:rsidRPr="00BC3FF9" w:rsidRDefault="009834DC" w:rsidP="009834DC">
                  <w:pPr>
                    <w:keepNext/>
                    <w:spacing w:after="60"/>
                    <w:jc w:val="center"/>
                    <w:outlineLvl w:val="2"/>
                    <w:rPr>
                      <w:rFonts w:cs="Arial"/>
                      <w:b/>
                      <w:sz w:val="16"/>
                      <w:szCs w:val="16"/>
                      <w:lang w:val="en-GB"/>
                    </w:rPr>
                  </w:pPr>
                  <w:r w:rsidRPr="00BC3FF9">
                    <w:rPr>
                      <w:rFonts w:cs="Arial"/>
                      <w:b/>
                      <w:sz w:val="16"/>
                      <w:szCs w:val="16"/>
                      <w:lang w:val="en-GB"/>
                    </w:rPr>
                    <w:t>I/P</w:t>
                  </w:r>
                </w:p>
              </w:tc>
              <w:tc>
                <w:tcPr>
                  <w:tcW w:w="850" w:type="dxa"/>
                  <w:shd w:val="clear" w:color="auto" w:fill="D9D9D9" w:themeFill="background1" w:themeFillShade="D9"/>
                </w:tcPr>
                <w:p w14:paraId="73F974C5" w14:textId="77777777" w:rsidR="009834DC" w:rsidRPr="00BC3FF9" w:rsidRDefault="009834DC" w:rsidP="009834DC">
                  <w:pPr>
                    <w:jc w:val="center"/>
                    <w:rPr>
                      <w:rFonts w:cs="Arial"/>
                      <w:b/>
                      <w:sz w:val="16"/>
                      <w:szCs w:val="16"/>
                      <w:lang w:val="en-GB"/>
                    </w:rPr>
                  </w:pPr>
                  <w:r w:rsidRPr="00BC3FF9">
                    <w:rPr>
                      <w:rFonts w:cs="Arial"/>
                      <w:b/>
                      <w:sz w:val="16"/>
                      <w:szCs w:val="16"/>
                      <w:lang w:val="en-GB"/>
                    </w:rPr>
                    <w:t>Frame Aspect Ratio</w:t>
                  </w:r>
                </w:p>
                <w:p w14:paraId="44019071" w14:textId="77777777" w:rsidR="009834DC" w:rsidRPr="00BC3FF9" w:rsidRDefault="009834DC" w:rsidP="009834DC">
                  <w:pPr>
                    <w:jc w:val="center"/>
                    <w:rPr>
                      <w:rFonts w:cs="Arial"/>
                      <w:b/>
                      <w:sz w:val="16"/>
                      <w:szCs w:val="16"/>
                      <w:lang w:val="en-GB"/>
                    </w:rPr>
                  </w:pPr>
                  <w:r w:rsidRPr="00BC3FF9">
                    <w:rPr>
                      <w:rFonts w:cs="Arial"/>
                      <w:b/>
                      <w:sz w:val="16"/>
                      <w:szCs w:val="16"/>
                      <w:lang w:val="en-GB"/>
                    </w:rPr>
                    <w:t>(Horizontal : Vertical)</w:t>
                  </w:r>
                </w:p>
              </w:tc>
              <w:tc>
                <w:tcPr>
                  <w:tcW w:w="1533" w:type="dxa"/>
                  <w:shd w:val="clear" w:color="auto" w:fill="D9D9D9" w:themeFill="background1" w:themeFillShade="D9"/>
                </w:tcPr>
                <w:p w14:paraId="0B0F2807" w14:textId="77777777" w:rsidR="009834DC" w:rsidRPr="00BC3FF9" w:rsidRDefault="009834DC" w:rsidP="009834DC">
                  <w:pPr>
                    <w:rPr>
                      <w:rFonts w:cs="Arial"/>
                      <w:b/>
                      <w:sz w:val="16"/>
                      <w:szCs w:val="16"/>
                    </w:rPr>
                  </w:pPr>
                  <w:r w:rsidRPr="00BC3FF9">
                    <w:rPr>
                      <w:rFonts w:cs="Arial"/>
                      <w:b/>
                      <w:sz w:val="16"/>
                      <w:szCs w:val="16"/>
                    </w:rPr>
                    <w:t>Bit Stream</w:t>
                  </w:r>
                </w:p>
                <w:p w14:paraId="5F7F5A60" w14:textId="77777777" w:rsidR="009834DC" w:rsidRPr="00BC3FF9" w:rsidRDefault="009834DC" w:rsidP="009834DC">
                  <w:pPr>
                    <w:rPr>
                      <w:rFonts w:cs="Arial"/>
                      <w:b/>
                      <w:sz w:val="16"/>
                      <w:szCs w:val="16"/>
                    </w:rPr>
                  </w:pPr>
                  <w:r w:rsidRPr="00BC3FF9">
                    <w:rPr>
                      <w:rFonts w:cs="Arial"/>
                      <w:b/>
                      <w:sz w:val="16"/>
                      <w:szCs w:val="16"/>
                    </w:rPr>
                    <w:t>(Profile@ Level)</w:t>
                  </w:r>
                </w:p>
              </w:tc>
              <w:tc>
                <w:tcPr>
                  <w:tcW w:w="738" w:type="dxa"/>
                  <w:shd w:val="clear" w:color="auto" w:fill="D9D9D9" w:themeFill="background1" w:themeFillShade="D9"/>
                </w:tcPr>
                <w:p w14:paraId="33BAF9CE" w14:textId="77777777" w:rsidR="009834DC" w:rsidRPr="00BC3FF9" w:rsidRDefault="009834DC" w:rsidP="009834DC">
                  <w:pPr>
                    <w:rPr>
                      <w:rFonts w:cs="Arial"/>
                      <w:b/>
                      <w:sz w:val="16"/>
                      <w:szCs w:val="16"/>
                    </w:rPr>
                  </w:pPr>
                  <w:r w:rsidRPr="00BC3FF9">
                    <w:rPr>
                      <w:rFonts w:cs="Arial"/>
                      <w:b/>
                      <w:sz w:val="16"/>
                      <w:szCs w:val="16"/>
                    </w:rPr>
                    <w:t>colour</w:t>
                  </w:r>
                </w:p>
              </w:tc>
              <w:tc>
                <w:tcPr>
                  <w:tcW w:w="989" w:type="dxa"/>
                  <w:shd w:val="clear" w:color="auto" w:fill="D9D9D9" w:themeFill="background1" w:themeFillShade="D9"/>
                </w:tcPr>
                <w:p w14:paraId="270E2104" w14:textId="77777777" w:rsidR="009834DC" w:rsidRPr="00BC3FF9" w:rsidRDefault="009834DC" w:rsidP="009834DC">
                  <w:pPr>
                    <w:jc w:val="center"/>
                    <w:rPr>
                      <w:rFonts w:cs="Arial"/>
                      <w:b/>
                      <w:sz w:val="16"/>
                      <w:szCs w:val="16"/>
                    </w:rPr>
                  </w:pPr>
                  <w:r w:rsidRPr="00BC3FF9">
                    <w:rPr>
                      <w:rFonts w:cs="Arial"/>
                      <w:b/>
                      <w:sz w:val="16"/>
                      <w:szCs w:val="16"/>
                    </w:rPr>
                    <w:t>Minimum to test (1)</w:t>
                  </w:r>
                </w:p>
              </w:tc>
              <w:tc>
                <w:tcPr>
                  <w:tcW w:w="712" w:type="dxa"/>
                  <w:shd w:val="clear" w:color="auto" w:fill="D9D9D9" w:themeFill="background1" w:themeFillShade="D9"/>
                </w:tcPr>
                <w:p w14:paraId="64154D60" w14:textId="77777777" w:rsidR="009834DC" w:rsidRPr="00BC3FF9" w:rsidRDefault="009834DC" w:rsidP="009834DC">
                  <w:pPr>
                    <w:rPr>
                      <w:rFonts w:cs="Arial"/>
                      <w:b/>
                      <w:sz w:val="16"/>
                      <w:szCs w:val="16"/>
                    </w:rPr>
                  </w:pPr>
                </w:p>
                <w:p w14:paraId="20463B30" w14:textId="77777777" w:rsidR="009834DC" w:rsidRPr="00BC3FF9" w:rsidRDefault="009834DC" w:rsidP="009834DC">
                  <w:pPr>
                    <w:rPr>
                      <w:rFonts w:cs="Arial"/>
                      <w:b/>
                      <w:sz w:val="16"/>
                      <w:szCs w:val="16"/>
                    </w:rPr>
                  </w:pPr>
                  <w:r w:rsidRPr="00BC3FF9">
                    <w:rPr>
                      <w:rFonts w:cs="Arial"/>
                      <w:b/>
                      <w:sz w:val="16"/>
                      <w:szCs w:val="16"/>
                    </w:rPr>
                    <w:t>OK/ NOK</w:t>
                  </w:r>
                </w:p>
              </w:tc>
            </w:tr>
            <w:tr w:rsidR="009834DC" w:rsidRPr="00BC3FF9" w14:paraId="285109C0" w14:textId="77777777" w:rsidTr="00BC3FF9">
              <w:trPr>
                <w:trHeight w:val="189"/>
              </w:trPr>
              <w:tc>
                <w:tcPr>
                  <w:tcW w:w="1121" w:type="dxa"/>
                  <w:shd w:val="clear" w:color="auto" w:fill="auto"/>
                </w:tcPr>
                <w:p w14:paraId="1B3A0694" w14:textId="77777777" w:rsidR="009834DC" w:rsidRPr="00BC3FF9" w:rsidRDefault="009834DC" w:rsidP="009834DC">
                  <w:pPr>
                    <w:rPr>
                      <w:rFonts w:cs="Arial"/>
                      <w:sz w:val="16"/>
                      <w:szCs w:val="16"/>
                    </w:rPr>
                  </w:pPr>
                  <w:r w:rsidRPr="00BC3FF9">
                    <w:rPr>
                      <w:rFonts w:cs="Arial"/>
                      <w:sz w:val="16"/>
                      <w:szCs w:val="16"/>
                    </w:rPr>
                    <w:t>352x288</w:t>
                  </w:r>
                </w:p>
              </w:tc>
              <w:tc>
                <w:tcPr>
                  <w:tcW w:w="708" w:type="dxa"/>
                  <w:shd w:val="clear" w:color="auto" w:fill="auto"/>
                </w:tcPr>
                <w:p w14:paraId="1C1B1EF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7803409"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6C592797"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3350C265"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C3E5DF4"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3FA73B7F"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shd w:val="clear" w:color="auto" w:fill="auto"/>
                </w:tcPr>
                <w:p w14:paraId="0DA25985" w14:textId="77777777" w:rsidR="009834DC" w:rsidRPr="00BC3FF9" w:rsidRDefault="009834DC" w:rsidP="009834DC">
                  <w:pPr>
                    <w:rPr>
                      <w:rFonts w:cs="Arial"/>
                      <w:sz w:val="16"/>
                      <w:szCs w:val="16"/>
                    </w:rPr>
                  </w:pPr>
                </w:p>
              </w:tc>
            </w:tr>
            <w:tr w:rsidR="009834DC" w:rsidRPr="00BC3FF9" w14:paraId="37F4432C" w14:textId="77777777" w:rsidTr="00BC3FF9">
              <w:trPr>
                <w:trHeight w:val="189"/>
              </w:trPr>
              <w:tc>
                <w:tcPr>
                  <w:tcW w:w="1121" w:type="dxa"/>
                  <w:shd w:val="clear" w:color="auto" w:fill="auto"/>
                </w:tcPr>
                <w:p w14:paraId="47EFDAB3" w14:textId="77777777" w:rsidR="009834DC" w:rsidRPr="00BC3FF9" w:rsidRDefault="009834DC" w:rsidP="009834DC">
                  <w:pPr>
                    <w:rPr>
                      <w:rFonts w:cs="Arial"/>
                      <w:sz w:val="16"/>
                      <w:szCs w:val="16"/>
                    </w:rPr>
                  </w:pPr>
                  <w:r w:rsidRPr="00BC3FF9">
                    <w:rPr>
                      <w:rFonts w:cs="Arial"/>
                      <w:sz w:val="16"/>
                      <w:szCs w:val="16"/>
                    </w:rPr>
                    <w:t>352x288</w:t>
                  </w:r>
                </w:p>
              </w:tc>
              <w:tc>
                <w:tcPr>
                  <w:tcW w:w="708" w:type="dxa"/>
                  <w:shd w:val="clear" w:color="auto" w:fill="auto"/>
                </w:tcPr>
                <w:p w14:paraId="57A5D79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04CE8DE"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718E4FC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7B97A244"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0338F93A" w14:textId="77777777" w:rsidR="009834DC" w:rsidRPr="00BC3FF9" w:rsidRDefault="009834DC" w:rsidP="009834DC">
                  <w:pPr>
                    <w:rPr>
                      <w:rFonts w:cs="Arial"/>
                      <w:sz w:val="16"/>
                      <w:szCs w:val="16"/>
                    </w:rPr>
                  </w:pPr>
                  <w:r w:rsidRPr="00BC3FF9">
                    <w:rPr>
                      <w:rFonts w:cs="Arial"/>
                      <w:sz w:val="16"/>
                      <w:szCs w:val="16"/>
                    </w:rPr>
                    <w:t>BT.601</w:t>
                  </w:r>
                </w:p>
              </w:tc>
              <w:tc>
                <w:tcPr>
                  <w:tcW w:w="989" w:type="dxa"/>
                  <w:vMerge/>
                </w:tcPr>
                <w:p w14:paraId="3BBDD68D" w14:textId="77777777" w:rsidR="009834DC" w:rsidRPr="00BC3FF9" w:rsidRDefault="009834DC" w:rsidP="009834DC">
                  <w:pPr>
                    <w:jc w:val="center"/>
                    <w:rPr>
                      <w:rFonts w:cs="Arial"/>
                      <w:sz w:val="16"/>
                      <w:szCs w:val="16"/>
                    </w:rPr>
                  </w:pPr>
                </w:p>
              </w:tc>
              <w:tc>
                <w:tcPr>
                  <w:tcW w:w="712" w:type="dxa"/>
                  <w:shd w:val="clear" w:color="auto" w:fill="auto"/>
                </w:tcPr>
                <w:p w14:paraId="7CDCA6B4" w14:textId="77777777" w:rsidR="009834DC" w:rsidRPr="00BC3FF9" w:rsidRDefault="009834DC" w:rsidP="009834DC">
                  <w:pPr>
                    <w:rPr>
                      <w:rFonts w:cs="Arial"/>
                      <w:sz w:val="16"/>
                      <w:szCs w:val="16"/>
                    </w:rPr>
                  </w:pPr>
                </w:p>
              </w:tc>
            </w:tr>
            <w:tr w:rsidR="009834DC" w:rsidRPr="00BC3FF9" w14:paraId="64C769D8" w14:textId="77777777" w:rsidTr="00BC3FF9">
              <w:trPr>
                <w:trHeight w:val="189"/>
              </w:trPr>
              <w:tc>
                <w:tcPr>
                  <w:tcW w:w="1121" w:type="dxa"/>
                  <w:shd w:val="clear" w:color="auto" w:fill="auto"/>
                </w:tcPr>
                <w:p w14:paraId="30C1CB86" w14:textId="77777777" w:rsidR="009834DC" w:rsidRPr="00BC3FF9" w:rsidRDefault="009834DC" w:rsidP="009834DC">
                  <w:pPr>
                    <w:rPr>
                      <w:rFonts w:cs="Arial"/>
                      <w:sz w:val="16"/>
                      <w:szCs w:val="16"/>
                    </w:rPr>
                  </w:pPr>
                  <w:r w:rsidRPr="00BC3FF9">
                    <w:rPr>
                      <w:rFonts w:cs="Arial"/>
                      <w:sz w:val="16"/>
                      <w:szCs w:val="16"/>
                    </w:rPr>
                    <w:t>352x288</w:t>
                  </w:r>
                </w:p>
              </w:tc>
              <w:tc>
                <w:tcPr>
                  <w:tcW w:w="708" w:type="dxa"/>
                  <w:shd w:val="clear" w:color="auto" w:fill="auto"/>
                </w:tcPr>
                <w:p w14:paraId="15A993A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592E59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0F7F4706"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20D4713F"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11093CFB"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2A751A6A"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shd w:val="clear" w:color="auto" w:fill="auto"/>
                </w:tcPr>
                <w:p w14:paraId="698314F2" w14:textId="77777777" w:rsidR="009834DC" w:rsidRPr="00BC3FF9" w:rsidRDefault="009834DC" w:rsidP="009834DC">
                  <w:pPr>
                    <w:rPr>
                      <w:rFonts w:cs="Arial"/>
                      <w:sz w:val="16"/>
                      <w:szCs w:val="16"/>
                    </w:rPr>
                  </w:pPr>
                </w:p>
              </w:tc>
            </w:tr>
            <w:tr w:rsidR="009834DC" w:rsidRPr="00BC3FF9" w14:paraId="6348EB42" w14:textId="77777777" w:rsidTr="00BC3FF9">
              <w:trPr>
                <w:trHeight w:val="189"/>
              </w:trPr>
              <w:tc>
                <w:tcPr>
                  <w:tcW w:w="1121" w:type="dxa"/>
                  <w:shd w:val="clear" w:color="auto" w:fill="auto"/>
                </w:tcPr>
                <w:p w14:paraId="51346CD1" w14:textId="77777777" w:rsidR="009834DC" w:rsidRPr="00BC3FF9" w:rsidRDefault="009834DC" w:rsidP="009834DC">
                  <w:pPr>
                    <w:rPr>
                      <w:rFonts w:cs="Arial"/>
                      <w:sz w:val="16"/>
                      <w:szCs w:val="16"/>
                    </w:rPr>
                  </w:pPr>
                  <w:r w:rsidRPr="00BC3FF9">
                    <w:rPr>
                      <w:rFonts w:cs="Arial"/>
                      <w:sz w:val="16"/>
                      <w:szCs w:val="16"/>
                    </w:rPr>
                    <w:t>352x288</w:t>
                  </w:r>
                </w:p>
              </w:tc>
              <w:tc>
                <w:tcPr>
                  <w:tcW w:w="708" w:type="dxa"/>
                  <w:shd w:val="clear" w:color="auto" w:fill="auto"/>
                </w:tcPr>
                <w:p w14:paraId="633F769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4B5C24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1BEAA01E"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130D6A94"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04BE74C7" w14:textId="77777777" w:rsidR="009834DC" w:rsidRPr="00BC3FF9" w:rsidRDefault="009834DC" w:rsidP="009834DC">
                  <w:pPr>
                    <w:rPr>
                      <w:rFonts w:cs="Arial"/>
                      <w:sz w:val="16"/>
                      <w:szCs w:val="16"/>
                    </w:rPr>
                  </w:pPr>
                </w:p>
              </w:tc>
              <w:tc>
                <w:tcPr>
                  <w:tcW w:w="989" w:type="dxa"/>
                  <w:vMerge/>
                </w:tcPr>
                <w:p w14:paraId="1992B4F0" w14:textId="77777777" w:rsidR="009834DC" w:rsidRPr="00BC3FF9" w:rsidRDefault="009834DC" w:rsidP="009834DC">
                  <w:pPr>
                    <w:jc w:val="center"/>
                    <w:rPr>
                      <w:rFonts w:cs="Arial"/>
                      <w:sz w:val="16"/>
                      <w:szCs w:val="16"/>
                    </w:rPr>
                  </w:pPr>
                </w:p>
              </w:tc>
              <w:tc>
                <w:tcPr>
                  <w:tcW w:w="712" w:type="dxa"/>
                  <w:shd w:val="clear" w:color="auto" w:fill="auto"/>
                </w:tcPr>
                <w:p w14:paraId="2C3408F8" w14:textId="77777777" w:rsidR="009834DC" w:rsidRPr="00BC3FF9" w:rsidRDefault="009834DC" w:rsidP="009834DC">
                  <w:pPr>
                    <w:rPr>
                      <w:rFonts w:cs="Arial"/>
                      <w:sz w:val="16"/>
                      <w:szCs w:val="16"/>
                    </w:rPr>
                  </w:pPr>
                </w:p>
              </w:tc>
            </w:tr>
            <w:tr w:rsidR="009834DC" w:rsidRPr="00BC3FF9" w14:paraId="48008301" w14:textId="77777777" w:rsidTr="00BC3FF9">
              <w:trPr>
                <w:trHeight w:val="189"/>
              </w:trPr>
              <w:tc>
                <w:tcPr>
                  <w:tcW w:w="1121" w:type="dxa"/>
                  <w:shd w:val="clear" w:color="auto" w:fill="auto"/>
                </w:tcPr>
                <w:p w14:paraId="7F7622A8" w14:textId="77777777" w:rsidR="009834DC" w:rsidRPr="00BC3FF9" w:rsidRDefault="009834DC" w:rsidP="009834DC">
                  <w:pPr>
                    <w:rPr>
                      <w:rFonts w:cs="Arial"/>
                      <w:sz w:val="16"/>
                      <w:szCs w:val="16"/>
                    </w:rPr>
                  </w:pPr>
                  <w:r w:rsidRPr="00BC3FF9">
                    <w:rPr>
                      <w:rFonts w:cs="Arial"/>
                      <w:sz w:val="16"/>
                      <w:szCs w:val="16"/>
                    </w:rPr>
                    <w:t>352x576</w:t>
                  </w:r>
                </w:p>
              </w:tc>
              <w:tc>
                <w:tcPr>
                  <w:tcW w:w="708" w:type="dxa"/>
                  <w:shd w:val="clear" w:color="auto" w:fill="auto"/>
                </w:tcPr>
                <w:p w14:paraId="721C8582"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B3ABD71"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27828393"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54FE6AFA"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F5AEB16"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DF984E9" w14:textId="77777777" w:rsidR="009834DC" w:rsidRPr="00BC3FF9" w:rsidRDefault="009834DC" w:rsidP="009834DC">
                  <w:pPr>
                    <w:jc w:val="center"/>
                    <w:rPr>
                      <w:rFonts w:cs="Arial"/>
                      <w:sz w:val="16"/>
                      <w:szCs w:val="16"/>
                    </w:rPr>
                  </w:pPr>
                </w:p>
              </w:tc>
              <w:tc>
                <w:tcPr>
                  <w:tcW w:w="712" w:type="dxa"/>
                  <w:shd w:val="clear" w:color="auto" w:fill="auto"/>
                </w:tcPr>
                <w:p w14:paraId="086C90ED" w14:textId="77777777" w:rsidR="009834DC" w:rsidRPr="00BC3FF9" w:rsidRDefault="009834DC" w:rsidP="009834DC">
                  <w:pPr>
                    <w:rPr>
                      <w:rFonts w:cs="Arial"/>
                      <w:sz w:val="16"/>
                      <w:szCs w:val="16"/>
                    </w:rPr>
                  </w:pPr>
                </w:p>
              </w:tc>
            </w:tr>
            <w:tr w:rsidR="009834DC" w:rsidRPr="00BC3FF9" w14:paraId="5CFC9B8F" w14:textId="77777777" w:rsidTr="00BC3FF9">
              <w:trPr>
                <w:trHeight w:val="189"/>
              </w:trPr>
              <w:tc>
                <w:tcPr>
                  <w:tcW w:w="1121" w:type="dxa"/>
                  <w:shd w:val="clear" w:color="auto" w:fill="auto"/>
                </w:tcPr>
                <w:p w14:paraId="56AE8BF6" w14:textId="77777777" w:rsidR="009834DC" w:rsidRPr="00BC3FF9" w:rsidRDefault="009834DC" w:rsidP="009834DC">
                  <w:pPr>
                    <w:rPr>
                      <w:rFonts w:cs="Arial"/>
                      <w:sz w:val="16"/>
                      <w:szCs w:val="16"/>
                    </w:rPr>
                  </w:pPr>
                  <w:r w:rsidRPr="00BC3FF9">
                    <w:rPr>
                      <w:rFonts w:cs="Arial"/>
                      <w:sz w:val="16"/>
                      <w:szCs w:val="16"/>
                    </w:rPr>
                    <w:t>352x576</w:t>
                  </w:r>
                </w:p>
              </w:tc>
              <w:tc>
                <w:tcPr>
                  <w:tcW w:w="708" w:type="dxa"/>
                  <w:shd w:val="clear" w:color="auto" w:fill="auto"/>
                </w:tcPr>
                <w:p w14:paraId="013C4AF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01149D1B"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0EDBD135"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21F5864E"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632E1153"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795B7B12" w14:textId="77777777" w:rsidR="009834DC" w:rsidRPr="00BC3FF9" w:rsidRDefault="009834DC" w:rsidP="009834DC">
                  <w:pPr>
                    <w:jc w:val="center"/>
                    <w:rPr>
                      <w:rFonts w:cs="Arial"/>
                      <w:sz w:val="16"/>
                      <w:szCs w:val="16"/>
                    </w:rPr>
                  </w:pPr>
                </w:p>
              </w:tc>
              <w:tc>
                <w:tcPr>
                  <w:tcW w:w="712" w:type="dxa"/>
                  <w:shd w:val="clear" w:color="auto" w:fill="auto"/>
                </w:tcPr>
                <w:p w14:paraId="458D68DC" w14:textId="77777777" w:rsidR="009834DC" w:rsidRPr="00BC3FF9" w:rsidRDefault="009834DC" w:rsidP="009834DC">
                  <w:pPr>
                    <w:rPr>
                      <w:rFonts w:cs="Arial"/>
                      <w:sz w:val="16"/>
                      <w:szCs w:val="16"/>
                    </w:rPr>
                  </w:pPr>
                </w:p>
              </w:tc>
            </w:tr>
            <w:tr w:rsidR="009834DC" w:rsidRPr="00BC3FF9" w14:paraId="45FD5C4D" w14:textId="77777777" w:rsidTr="00BC3FF9">
              <w:trPr>
                <w:trHeight w:val="189"/>
              </w:trPr>
              <w:tc>
                <w:tcPr>
                  <w:tcW w:w="1121" w:type="dxa"/>
                  <w:shd w:val="clear" w:color="auto" w:fill="auto"/>
                </w:tcPr>
                <w:p w14:paraId="61E89C68" w14:textId="77777777" w:rsidR="009834DC" w:rsidRPr="00BC3FF9" w:rsidRDefault="009834DC" w:rsidP="009834DC">
                  <w:pPr>
                    <w:rPr>
                      <w:rFonts w:cs="Arial"/>
                      <w:sz w:val="16"/>
                      <w:szCs w:val="16"/>
                    </w:rPr>
                  </w:pPr>
                  <w:r w:rsidRPr="00BC3FF9">
                    <w:rPr>
                      <w:rFonts w:cs="Arial"/>
                      <w:sz w:val="16"/>
                      <w:szCs w:val="16"/>
                    </w:rPr>
                    <w:t>352x576</w:t>
                  </w:r>
                </w:p>
              </w:tc>
              <w:tc>
                <w:tcPr>
                  <w:tcW w:w="708" w:type="dxa"/>
                  <w:shd w:val="clear" w:color="auto" w:fill="auto"/>
                </w:tcPr>
                <w:p w14:paraId="33C52B5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E1D1947"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2D5F7CC1"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4341C849"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4DAD7FF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4142D8F" w14:textId="77777777" w:rsidR="009834DC" w:rsidRPr="00BC3FF9" w:rsidRDefault="009834DC" w:rsidP="009834DC">
                  <w:pPr>
                    <w:jc w:val="center"/>
                    <w:rPr>
                      <w:rFonts w:cs="Arial"/>
                      <w:sz w:val="16"/>
                      <w:szCs w:val="16"/>
                    </w:rPr>
                  </w:pPr>
                </w:p>
              </w:tc>
              <w:tc>
                <w:tcPr>
                  <w:tcW w:w="712" w:type="dxa"/>
                  <w:shd w:val="clear" w:color="auto" w:fill="auto"/>
                </w:tcPr>
                <w:p w14:paraId="65248B35" w14:textId="77777777" w:rsidR="009834DC" w:rsidRPr="00BC3FF9" w:rsidRDefault="009834DC" w:rsidP="009834DC">
                  <w:pPr>
                    <w:rPr>
                      <w:rFonts w:cs="Arial"/>
                      <w:sz w:val="16"/>
                      <w:szCs w:val="16"/>
                    </w:rPr>
                  </w:pPr>
                </w:p>
              </w:tc>
            </w:tr>
            <w:tr w:rsidR="009834DC" w:rsidRPr="00BC3FF9" w14:paraId="6174D9EB" w14:textId="77777777" w:rsidTr="00BC3FF9">
              <w:trPr>
                <w:trHeight w:val="189"/>
              </w:trPr>
              <w:tc>
                <w:tcPr>
                  <w:tcW w:w="1121" w:type="dxa"/>
                  <w:shd w:val="clear" w:color="auto" w:fill="auto"/>
                </w:tcPr>
                <w:p w14:paraId="23CACCF7" w14:textId="77777777" w:rsidR="009834DC" w:rsidRPr="00BC3FF9" w:rsidRDefault="009834DC" w:rsidP="009834DC">
                  <w:pPr>
                    <w:rPr>
                      <w:rFonts w:cs="Arial"/>
                      <w:sz w:val="16"/>
                      <w:szCs w:val="16"/>
                    </w:rPr>
                  </w:pPr>
                  <w:r w:rsidRPr="00BC3FF9">
                    <w:rPr>
                      <w:rFonts w:cs="Arial"/>
                      <w:sz w:val="16"/>
                      <w:szCs w:val="16"/>
                    </w:rPr>
                    <w:t>352x576</w:t>
                  </w:r>
                </w:p>
              </w:tc>
              <w:tc>
                <w:tcPr>
                  <w:tcW w:w="708" w:type="dxa"/>
                  <w:shd w:val="clear" w:color="auto" w:fill="auto"/>
                </w:tcPr>
                <w:p w14:paraId="3625F526"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93A8F57"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0699E2F6"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58A4AF7D"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40ED2A1F" w14:textId="77777777" w:rsidR="009834DC" w:rsidRPr="00BC3FF9" w:rsidRDefault="009834DC" w:rsidP="009834DC">
                  <w:pPr>
                    <w:rPr>
                      <w:rFonts w:cs="Arial"/>
                      <w:sz w:val="16"/>
                      <w:szCs w:val="16"/>
                    </w:rPr>
                  </w:pPr>
                </w:p>
              </w:tc>
              <w:tc>
                <w:tcPr>
                  <w:tcW w:w="989" w:type="dxa"/>
                </w:tcPr>
                <w:p w14:paraId="6575CDB0" w14:textId="77777777" w:rsidR="009834DC" w:rsidRPr="00BC3FF9" w:rsidRDefault="009834DC" w:rsidP="009834DC">
                  <w:pPr>
                    <w:jc w:val="center"/>
                    <w:rPr>
                      <w:rFonts w:cs="Arial"/>
                      <w:sz w:val="16"/>
                      <w:szCs w:val="16"/>
                    </w:rPr>
                  </w:pPr>
                </w:p>
              </w:tc>
              <w:tc>
                <w:tcPr>
                  <w:tcW w:w="712" w:type="dxa"/>
                  <w:shd w:val="clear" w:color="auto" w:fill="auto"/>
                </w:tcPr>
                <w:p w14:paraId="7360BE63" w14:textId="77777777" w:rsidR="009834DC" w:rsidRPr="00BC3FF9" w:rsidRDefault="009834DC" w:rsidP="009834DC">
                  <w:pPr>
                    <w:rPr>
                      <w:rFonts w:cs="Arial"/>
                      <w:sz w:val="16"/>
                      <w:szCs w:val="16"/>
                    </w:rPr>
                  </w:pPr>
                </w:p>
              </w:tc>
            </w:tr>
            <w:tr w:rsidR="009834DC" w:rsidRPr="00BC3FF9" w14:paraId="380DC581" w14:textId="77777777" w:rsidTr="00BC3FF9">
              <w:trPr>
                <w:trHeight w:val="189"/>
              </w:trPr>
              <w:tc>
                <w:tcPr>
                  <w:tcW w:w="1121" w:type="dxa"/>
                  <w:shd w:val="clear" w:color="auto" w:fill="auto"/>
                </w:tcPr>
                <w:p w14:paraId="5AD8F33F" w14:textId="77777777" w:rsidR="009834DC" w:rsidRPr="00BC3FF9" w:rsidRDefault="009834DC" w:rsidP="009834DC">
                  <w:pPr>
                    <w:rPr>
                      <w:rFonts w:cs="Arial"/>
                      <w:sz w:val="16"/>
                      <w:szCs w:val="16"/>
                    </w:rPr>
                  </w:pPr>
                  <w:r w:rsidRPr="00BC3FF9">
                    <w:rPr>
                      <w:rFonts w:cs="Arial"/>
                      <w:sz w:val="16"/>
                      <w:szCs w:val="16"/>
                    </w:rPr>
                    <w:t>480x576</w:t>
                  </w:r>
                </w:p>
              </w:tc>
              <w:tc>
                <w:tcPr>
                  <w:tcW w:w="708" w:type="dxa"/>
                  <w:shd w:val="clear" w:color="auto" w:fill="auto"/>
                </w:tcPr>
                <w:p w14:paraId="4FF8A0C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03D244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14A46DF0"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031A5CFE"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256E36B8"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035FE66" w14:textId="77777777" w:rsidR="009834DC" w:rsidRPr="00BC3FF9" w:rsidRDefault="009834DC" w:rsidP="009834DC">
                  <w:pPr>
                    <w:jc w:val="center"/>
                    <w:rPr>
                      <w:rFonts w:cs="Arial"/>
                      <w:sz w:val="16"/>
                      <w:szCs w:val="16"/>
                    </w:rPr>
                  </w:pPr>
                </w:p>
              </w:tc>
              <w:tc>
                <w:tcPr>
                  <w:tcW w:w="712" w:type="dxa"/>
                  <w:shd w:val="clear" w:color="auto" w:fill="auto"/>
                </w:tcPr>
                <w:p w14:paraId="026D5976" w14:textId="77777777" w:rsidR="009834DC" w:rsidRPr="00BC3FF9" w:rsidRDefault="009834DC" w:rsidP="009834DC">
                  <w:pPr>
                    <w:rPr>
                      <w:rFonts w:cs="Arial"/>
                      <w:sz w:val="16"/>
                      <w:szCs w:val="16"/>
                    </w:rPr>
                  </w:pPr>
                </w:p>
              </w:tc>
            </w:tr>
            <w:tr w:rsidR="009834DC" w:rsidRPr="00BC3FF9" w14:paraId="29876FE4" w14:textId="77777777" w:rsidTr="00BC3FF9">
              <w:trPr>
                <w:trHeight w:val="189"/>
              </w:trPr>
              <w:tc>
                <w:tcPr>
                  <w:tcW w:w="1121" w:type="dxa"/>
                  <w:shd w:val="clear" w:color="auto" w:fill="auto"/>
                </w:tcPr>
                <w:p w14:paraId="035EC434" w14:textId="77777777" w:rsidR="009834DC" w:rsidRPr="00BC3FF9" w:rsidRDefault="009834DC" w:rsidP="009834DC">
                  <w:pPr>
                    <w:rPr>
                      <w:rFonts w:cs="Arial"/>
                      <w:sz w:val="16"/>
                      <w:szCs w:val="16"/>
                    </w:rPr>
                  </w:pPr>
                  <w:r w:rsidRPr="00BC3FF9">
                    <w:rPr>
                      <w:rFonts w:cs="Arial"/>
                      <w:sz w:val="16"/>
                      <w:szCs w:val="16"/>
                    </w:rPr>
                    <w:t>480x576</w:t>
                  </w:r>
                </w:p>
              </w:tc>
              <w:tc>
                <w:tcPr>
                  <w:tcW w:w="708" w:type="dxa"/>
                  <w:shd w:val="clear" w:color="auto" w:fill="auto"/>
                </w:tcPr>
                <w:p w14:paraId="6599BD4E"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6003EF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627B62B7"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3286E50B"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7C0D934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FD9465F" w14:textId="77777777" w:rsidR="009834DC" w:rsidRPr="00BC3FF9" w:rsidRDefault="009834DC" w:rsidP="009834DC">
                  <w:pPr>
                    <w:jc w:val="center"/>
                    <w:rPr>
                      <w:rFonts w:cs="Arial"/>
                      <w:sz w:val="16"/>
                      <w:szCs w:val="16"/>
                    </w:rPr>
                  </w:pPr>
                </w:p>
              </w:tc>
              <w:tc>
                <w:tcPr>
                  <w:tcW w:w="712" w:type="dxa"/>
                  <w:shd w:val="clear" w:color="auto" w:fill="auto"/>
                </w:tcPr>
                <w:p w14:paraId="3D6D69FA" w14:textId="77777777" w:rsidR="009834DC" w:rsidRPr="00BC3FF9" w:rsidRDefault="009834DC" w:rsidP="009834DC">
                  <w:pPr>
                    <w:rPr>
                      <w:rFonts w:cs="Arial"/>
                      <w:sz w:val="16"/>
                      <w:szCs w:val="16"/>
                    </w:rPr>
                  </w:pPr>
                </w:p>
              </w:tc>
            </w:tr>
            <w:tr w:rsidR="009834DC" w:rsidRPr="00BC3FF9" w14:paraId="0B51EFCC" w14:textId="77777777" w:rsidTr="00BC3FF9">
              <w:trPr>
                <w:trHeight w:val="189"/>
              </w:trPr>
              <w:tc>
                <w:tcPr>
                  <w:tcW w:w="1121" w:type="dxa"/>
                  <w:shd w:val="clear" w:color="auto" w:fill="auto"/>
                </w:tcPr>
                <w:p w14:paraId="4BDC5006" w14:textId="77777777" w:rsidR="009834DC" w:rsidRPr="00BC3FF9" w:rsidRDefault="009834DC" w:rsidP="009834DC">
                  <w:pPr>
                    <w:rPr>
                      <w:rFonts w:cs="Arial"/>
                      <w:sz w:val="16"/>
                      <w:szCs w:val="16"/>
                    </w:rPr>
                  </w:pPr>
                  <w:r w:rsidRPr="00BC3FF9">
                    <w:rPr>
                      <w:rFonts w:cs="Arial"/>
                      <w:sz w:val="16"/>
                      <w:szCs w:val="16"/>
                    </w:rPr>
                    <w:t>480x576</w:t>
                  </w:r>
                </w:p>
              </w:tc>
              <w:tc>
                <w:tcPr>
                  <w:tcW w:w="708" w:type="dxa"/>
                  <w:shd w:val="clear" w:color="auto" w:fill="auto"/>
                </w:tcPr>
                <w:p w14:paraId="5DF6D9F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2157049"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6B819541"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6547DEAA"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113609E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6127D80F" w14:textId="77777777" w:rsidR="009834DC" w:rsidRPr="00BC3FF9" w:rsidRDefault="009834DC" w:rsidP="009834DC">
                  <w:pPr>
                    <w:jc w:val="center"/>
                    <w:rPr>
                      <w:rFonts w:cs="Arial"/>
                      <w:sz w:val="16"/>
                      <w:szCs w:val="16"/>
                    </w:rPr>
                  </w:pPr>
                </w:p>
              </w:tc>
              <w:tc>
                <w:tcPr>
                  <w:tcW w:w="712" w:type="dxa"/>
                  <w:shd w:val="clear" w:color="auto" w:fill="auto"/>
                </w:tcPr>
                <w:p w14:paraId="5098A72B" w14:textId="77777777" w:rsidR="009834DC" w:rsidRPr="00BC3FF9" w:rsidRDefault="009834DC" w:rsidP="009834DC">
                  <w:pPr>
                    <w:rPr>
                      <w:rFonts w:cs="Arial"/>
                      <w:sz w:val="16"/>
                      <w:szCs w:val="16"/>
                    </w:rPr>
                  </w:pPr>
                </w:p>
              </w:tc>
            </w:tr>
            <w:tr w:rsidR="009834DC" w:rsidRPr="00BC3FF9" w14:paraId="1DA1A5FC" w14:textId="77777777" w:rsidTr="00BC3FF9">
              <w:trPr>
                <w:trHeight w:val="189"/>
              </w:trPr>
              <w:tc>
                <w:tcPr>
                  <w:tcW w:w="1121" w:type="dxa"/>
                  <w:shd w:val="clear" w:color="auto" w:fill="auto"/>
                </w:tcPr>
                <w:p w14:paraId="61690A0C" w14:textId="77777777" w:rsidR="009834DC" w:rsidRPr="00BC3FF9" w:rsidRDefault="009834DC" w:rsidP="009834DC">
                  <w:pPr>
                    <w:rPr>
                      <w:rFonts w:cs="Arial"/>
                      <w:sz w:val="16"/>
                      <w:szCs w:val="16"/>
                    </w:rPr>
                  </w:pPr>
                  <w:r w:rsidRPr="00BC3FF9">
                    <w:rPr>
                      <w:rFonts w:cs="Arial"/>
                      <w:sz w:val="16"/>
                      <w:szCs w:val="16"/>
                    </w:rPr>
                    <w:t>480x576</w:t>
                  </w:r>
                </w:p>
              </w:tc>
              <w:tc>
                <w:tcPr>
                  <w:tcW w:w="708" w:type="dxa"/>
                  <w:shd w:val="clear" w:color="auto" w:fill="auto"/>
                </w:tcPr>
                <w:p w14:paraId="15B35D42"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D0D59D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243D1F32"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57E28593"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282B2C06" w14:textId="77777777" w:rsidR="009834DC" w:rsidRPr="00BC3FF9" w:rsidRDefault="009834DC" w:rsidP="009834DC">
                  <w:pPr>
                    <w:rPr>
                      <w:rFonts w:cs="Arial"/>
                      <w:sz w:val="16"/>
                      <w:szCs w:val="16"/>
                    </w:rPr>
                  </w:pPr>
                </w:p>
              </w:tc>
              <w:tc>
                <w:tcPr>
                  <w:tcW w:w="989" w:type="dxa"/>
                </w:tcPr>
                <w:p w14:paraId="1B44B0EF" w14:textId="77777777" w:rsidR="009834DC" w:rsidRPr="00BC3FF9" w:rsidRDefault="009834DC" w:rsidP="009834DC">
                  <w:pPr>
                    <w:jc w:val="center"/>
                    <w:rPr>
                      <w:rFonts w:cs="Arial"/>
                      <w:sz w:val="16"/>
                      <w:szCs w:val="16"/>
                    </w:rPr>
                  </w:pPr>
                </w:p>
              </w:tc>
              <w:tc>
                <w:tcPr>
                  <w:tcW w:w="712" w:type="dxa"/>
                  <w:shd w:val="clear" w:color="auto" w:fill="auto"/>
                </w:tcPr>
                <w:p w14:paraId="354470A1" w14:textId="77777777" w:rsidR="009834DC" w:rsidRPr="00BC3FF9" w:rsidRDefault="009834DC" w:rsidP="009834DC">
                  <w:pPr>
                    <w:rPr>
                      <w:rFonts w:cs="Arial"/>
                      <w:sz w:val="16"/>
                      <w:szCs w:val="16"/>
                    </w:rPr>
                  </w:pPr>
                </w:p>
              </w:tc>
            </w:tr>
            <w:tr w:rsidR="009834DC" w:rsidRPr="00BC3FF9" w14:paraId="4805CBDC" w14:textId="77777777" w:rsidTr="00BC3FF9">
              <w:trPr>
                <w:trHeight w:val="189"/>
              </w:trPr>
              <w:tc>
                <w:tcPr>
                  <w:tcW w:w="1121" w:type="dxa"/>
                  <w:shd w:val="clear" w:color="auto" w:fill="auto"/>
                </w:tcPr>
                <w:p w14:paraId="5D6971B0" w14:textId="77777777" w:rsidR="009834DC" w:rsidRPr="00BC3FF9" w:rsidRDefault="009834DC" w:rsidP="009834DC">
                  <w:pPr>
                    <w:rPr>
                      <w:rFonts w:cs="Arial"/>
                      <w:sz w:val="16"/>
                      <w:szCs w:val="16"/>
                    </w:rPr>
                  </w:pPr>
                  <w:r w:rsidRPr="00BC3FF9">
                    <w:rPr>
                      <w:rFonts w:cs="Arial"/>
                      <w:sz w:val="16"/>
                      <w:szCs w:val="16"/>
                    </w:rPr>
                    <w:t>544x576</w:t>
                  </w:r>
                </w:p>
              </w:tc>
              <w:tc>
                <w:tcPr>
                  <w:tcW w:w="708" w:type="dxa"/>
                  <w:shd w:val="clear" w:color="auto" w:fill="auto"/>
                </w:tcPr>
                <w:p w14:paraId="313B4F2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B59037B"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30E75DE0"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37092C33"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75F1617D"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4835E4C2"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shd w:val="clear" w:color="auto" w:fill="auto"/>
                </w:tcPr>
                <w:p w14:paraId="5695B321" w14:textId="77777777" w:rsidR="009834DC" w:rsidRPr="00BC3FF9" w:rsidRDefault="009834DC" w:rsidP="009834DC">
                  <w:pPr>
                    <w:rPr>
                      <w:rFonts w:cs="Arial"/>
                      <w:sz w:val="16"/>
                      <w:szCs w:val="16"/>
                    </w:rPr>
                  </w:pPr>
                </w:p>
              </w:tc>
            </w:tr>
            <w:tr w:rsidR="009834DC" w:rsidRPr="00BC3FF9" w14:paraId="489F5C32" w14:textId="77777777" w:rsidTr="00BC3FF9">
              <w:trPr>
                <w:trHeight w:val="189"/>
              </w:trPr>
              <w:tc>
                <w:tcPr>
                  <w:tcW w:w="1121" w:type="dxa"/>
                  <w:shd w:val="clear" w:color="auto" w:fill="auto"/>
                </w:tcPr>
                <w:p w14:paraId="216A8CB8" w14:textId="77777777" w:rsidR="009834DC" w:rsidRPr="00BC3FF9" w:rsidRDefault="009834DC" w:rsidP="009834DC">
                  <w:pPr>
                    <w:rPr>
                      <w:rFonts w:cs="Arial"/>
                      <w:sz w:val="16"/>
                      <w:szCs w:val="16"/>
                    </w:rPr>
                  </w:pPr>
                  <w:r w:rsidRPr="00BC3FF9">
                    <w:rPr>
                      <w:rFonts w:cs="Arial"/>
                      <w:sz w:val="16"/>
                      <w:szCs w:val="16"/>
                    </w:rPr>
                    <w:t>544x576</w:t>
                  </w:r>
                </w:p>
              </w:tc>
              <w:tc>
                <w:tcPr>
                  <w:tcW w:w="708" w:type="dxa"/>
                  <w:shd w:val="clear" w:color="auto" w:fill="auto"/>
                </w:tcPr>
                <w:p w14:paraId="0FA5218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D02D6E2"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00FA7C77"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248584F9"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14B1096" w14:textId="77777777" w:rsidR="009834DC" w:rsidRPr="00BC3FF9" w:rsidRDefault="009834DC" w:rsidP="009834DC">
                  <w:pPr>
                    <w:rPr>
                      <w:rFonts w:cs="Arial"/>
                      <w:sz w:val="16"/>
                      <w:szCs w:val="16"/>
                    </w:rPr>
                  </w:pPr>
                  <w:r w:rsidRPr="00BC3FF9">
                    <w:rPr>
                      <w:rFonts w:cs="Arial"/>
                      <w:sz w:val="16"/>
                      <w:szCs w:val="16"/>
                    </w:rPr>
                    <w:t>BT.601</w:t>
                  </w:r>
                </w:p>
              </w:tc>
              <w:tc>
                <w:tcPr>
                  <w:tcW w:w="989" w:type="dxa"/>
                  <w:vMerge/>
                </w:tcPr>
                <w:p w14:paraId="27C81E73" w14:textId="77777777" w:rsidR="009834DC" w:rsidRPr="00BC3FF9" w:rsidRDefault="009834DC" w:rsidP="009834DC">
                  <w:pPr>
                    <w:jc w:val="center"/>
                    <w:rPr>
                      <w:rFonts w:cs="Arial"/>
                      <w:sz w:val="16"/>
                      <w:szCs w:val="16"/>
                    </w:rPr>
                  </w:pPr>
                </w:p>
              </w:tc>
              <w:tc>
                <w:tcPr>
                  <w:tcW w:w="712" w:type="dxa"/>
                  <w:shd w:val="clear" w:color="auto" w:fill="auto"/>
                </w:tcPr>
                <w:p w14:paraId="4344FCB4" w14:textId="77777777" w:rsidR="009834DC" w:rsidRPr="00BC3FF9" w:rsidRDefault="009834DC" w:rsidP="009834DC">
                  <w:pPr>
                    <w:rPr>
                      <w:rFonts w:cs="Arial"/>
                      <w:sz w:val="16"/>
                      <w:szCs w:val="16"/>
                    </w:rPr>
                  </w:pPr>
                </w:p>
              </w:tc>
            </w:tr>
            <w:tr w:rsidR="009834DC" w:rsidRPr="00BC3FF9" w14:paraId="11CD4D80" w14:textId="77777777" w:rsidTr="00BC3FF9">
              <w:trPr>
                <w:trHeight w:val="189"/>
              </w:trPr>
              <w:tc>
                <w:tcPr>
                  <w:tcW w:w="1121" w:type="dxa"/>
                  <w:shd w:val="clear" w:color="auto" w:fill="auto"/>
                </w:tcPr>
                <w:p w14:paraId="24A0C162" w14:textId="77777777" w:rsidR="009834DC" w:rsidRPr="00BC3FF9" w:rsidRDefault="009834DC" w:rsidP="009834DC">
                  <w:pPr>
                    <w:rPr>
                      <w:rFonts w:cs="Arial"/>
                      <w:sz w:val="16"/>
                      <w:szCs w:val="16"/>
                    </w:rPr>
                  </w:pPr>
                  <w:r w:rsidRPr="00BC3FF9">
                    <w:rPr>
                      <w:rFonts w:cs="Arial"/>
                      <w:sz w:val="16"/>
                      <w:szCs w:val="16"/>
                    </w:rPr>
                    <w:t>544x576</w:t>
                  </w:r>
                </w:p>
              </w:tc>
              <w:tc>
                <w:tcPr>
                  <w:tcW w:w="708" w:type="dxa"/>
                  <w:shd w:val="clear" w:color="auto" w:fill="auto"/>
                </w:tcPr>
                <w:p w14:paraId="4627909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76E1B47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4BD5E086"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shd w:val="clear" w:color="auto" w:fill="auto"/>
                </w:tcPr>
                <w:p w14:paraId="671348AC"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69D7E013"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19BC20D5"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shd w:val="clear" w:color="auto" w:fill="auto"/>
                </w:tcPr>
                <w:p w14:paraId="61443C61" w14:textId="77777777" w:rsidR="009834DC" w:rsidRPr="00BC3FF9" w:rsidRDefault="009834DC" w:rsidP="009834DC">
                  <w:pPr>
                    <w:rPr>
                      <w:rFonts w:cs="Arial"/>
                      <w:sz w:val="16"/>
                      <w:szCs w:val="16"/>
                    </w:rPr>
                  </w:pPr>
                </w:p>
              </w:tc>
            </w:tr>
            <w:tr w:rsidR="009834DC" w:rsidRPr="00BC3FF9" w14:paraId="615551D3" w14:textId="77777777" w:rsidTr="00BC3FF9">
              <w:trPr>
                <w:trHeight w:val="189"/>
              </w:trPr>
              <w:tc>
                <w:tcPr>
                  <w:tcW w:w="1121" w:type="dxa"/>
                  <w:shd w:val="clear" w:color="auto" w:fill="auto"/>
                </w:tcPr>
                <w:p w14:paraId="0C22EF6F" w14:textId="77777777" w:rsidR="009834DC" w:rsidRPr="00BC3FF9" w:rsidRDefault="009834DC" w:rsidP="009834DC">
                  <w:pPr>
                    <w:rPr>
                      <w:rFonts w:cs="Arial"/>
                      <w:sz w:val="16"/>
                      <w:szCs w:val="16"/>
                    </w:rPr>
                  </w:pPr>
                  <w:r w:rsidRPr="00BC3FF9">
                    <w:rPr>
                      <w:rFonts w:cs="Arial"/>
                      <w:sz w:val="16"/>
                      <w:szCs w:val="16"/>
                    </w:rPr>
                    <w:t>544x576</w:t>
                  </w:r>
                </w:p>
              </w:tc>
              <w:tc>
                <w:tcPr>
                  <w:tcW w:w="708" w:type="dxa"/>
                  <w:shd w:val="clear" w:color="auto" w:fill="auto"/>
                </w:tcPr>
                <w:p w14:paraId="3348373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7479F95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065E59D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6CA9569C"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376C7FC8" w14:textId="77777777" w:rsidR="009834DC" w:rsidRPr="00BC3FF9" w:rsidRDefault="009834DC" w:rsidP="009834DC">
                  <w:pPr>
                    <w:rPr>
                      <w:rFonts w:cs="Arial"/>
                      <w:sz w:val="16"/>
                      <w:szCs w:val="16"/>
                    </w:rPr>
                  </w:pPr>
                </w:p>
              </w:tc>
              <w:tc>
                <w:tcPr>
                  <w:tcW w:w="989" w:type="dxa"/>
                  <w:vMerge/>
                </w:tcPr>
                <w:p w14:paraId="586EDEB7" w14:textId="77777777" w:rsidR="009834DC" w:rsidRPr="00BC3FF9" w:rsidRDefault="009834DC" w:rsidP="009834DC">
                  <w:pPr>
                    <w:jc w:val="center"/>
                    <w:rPr>
                      <w:rFonts w:cs="Arial"/>
                      <w:sz w:val="16"/>
                      <w:szCs w:val="16"/>
                    </w:rPr>
                  </w:pPr>
                </w:p>
              </w:tc>
              <w:tc>
                <w:tcPr>
                  <w:tcW w:w="712" w:type="dxa"/>
                  <w:shd w:val="clear" w:color="auto" w:fill="auto"/>
                </w:tcPr>
                <w:p w14:paraId="30630220" w14:textId="77777777" w:rsidR="009834DC" w:rsidRPr="00BC3FF9" w:rsidRDefault="009834DC" w:rsidP="009834DC">
                  <w:pPr>
                    <w:rPr>
                      <w:rFonts w:cs="Arial"/>
                      <w:sz w:val="16"/>
                      <w:szCs w:val="16"/>
                    </w:rPr>
                  </w:pPr>
                </w:p>
              </w:tc>
            </w:tr>
            <w:tr w:rsidR="009834DC" w:rsidRPr="00BC3FF9" w14:paraId="2A62C112" w14:textId="77777777" w:rsidTr="00BC3FF9">
              <w:trPr>
                <w:trHeight w:val="181"/>
              </w:trPr>
              <w:tc>
                <w:tcPr>
                  <w:tcW w:w="1121" w:type="dxa"/>
                  <w:shd w:val="clear" w:color="auto" w:fill="auto"/>
                </w:tcPr>
                <w:p w14:paraId="21310171" w14:textId="77777777" w:rsidR="009834DC" w:rsidRPr="00BC3FF9" w:rsidRDefault="009834DC" w:rsidP="009834DC">
                  <w:pPr>
                    <w:rPr>
                      <w:rFonts w:cs="Arial"/>
                      <w:strike/>
                      <w:sz w:val="16"/>
                      <w:szCs w:val="16"/>
                    </w:rPr>
                  </w:pPr>
                  <w:r w:rsidRPr="00BC3FF9">
                    <w:rPr>
                      <w:rFonts w:cs="Arial"/>
                      <w:sz w:val="16"/>
                      <w:szCs w:val="16"/>
                    </w:rPr>
                    <w:t>720x576</w:t>
                  </w:r>
                </w:p>
              </w:tc>
              <w:tc>
                <w:tcPr>
                  <w:tcW w:w="708" w:type="dxa"/>
                  <w:shd w:val="clear" w:color="auto" w:fill="auto"/>
                </w:tcPr>
                <w:p w14:paraId="70111434" w14:textId="77777777" w:rsidR="009834DC" w:rsidRPr="00BC3FF9" w:rsidRDefault="009834DC" w:rsidP="009834DC">
                  <w:pPr>
                    <w:rPr>
                      <w:rFonts w:cs="Arial"/>
                      <w:strike/>
                      <w:sz w:val="16"/>
                      <w:szCs w:val="16"/>
                    </w:rPr>
                  </w:pPr>
                  <w:r w:rsidRPr="00BC3FF9">
                    <w:rPr>
                      <w:rFonts w:cs="Arial"/>
                      <w:sz w:val="16"/>
                      <w:szCs w:val="16"/>
                    </w:rPr>
                    <w:t>25</w:t>
                  </w:r>
                </w:p>
              </w:tc>
              <w:tc>
                <w:tcPr>
                  <w:tcW w:w="426" w:type="dxa"/>
                </w:tcPr>
                <w:p w14:paraId="5A410C0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0C7702D9" w14:textId="77777777" w:rsidR="009834DC" w:rsidRPr="00BC3FF9" w:rsidRDefault="009834DC" w:rsidP="009834DC">
                  <w:pPr>
                    <w:jc w:val="center"/>
                    <w:rPr>
                      <w:rFonts w:cs="Arial"/>
                      <w:strike/>
                      <w:sz w:val="16"/>
                      <w:szCs w:val="16"/>
                    </w:rPr>
                  </w:pPr>
                  <w:r w:rsidRPr="00BC3FF9">
                    <w:rPr>
                      <w:rFonts w:cs="Arial"/>
                      <w:sz w:val="16"/>
                      <w:szCs w:val="16"/>
                    </w:rPr>
                    <w:t>4:3</w:t>
                  </w:r>
                </w:p>
              </w:tc>
              <w:tc>
                <w:tcPr>
                  <w:tcW w:w="1533" w:type="dxa"/>
                  <w:shd w:val="clear" w:color="auto" w:fill="auto"/>
                </w:tcPr>
                <w:p w14:paraId="4CB4E8F1" w14:textId="77777777" w:rsidR="009834DC" w:rsidRPr="00BC3FF9" w:rsidRDefault="009834DC" w:rsidP="009834DC">
                  <w:pPr>
                    <w:rPr>
                      <w:rFonts w:cs="Arial"/>
                      <w:strike/>
                      <w:sz w:val="16"/>
                      <w:szCs w:val="16"/>
                    </w:rPr>
                  </w:pPr>
                  <w:r w:rsidRPr="00BC3FF9">
                    <w:rPr>
                      <w:rFonts w:cs="Arial"/>
                      <w:sz w:val="16"/>
                      <w:szCs w:val="16"/>
                    </w:rPr>
                    <w:t>MPEG-2 MP@ML</w:t>
                  </w:r>
                </w:p>
              </w:tc>
              <w:tc>
                <w:tcPr>
                  <w:tcW w:w="738" w:type="dxa"/>
                </w:tcPr>
                <w:p w14:paraId="53594289"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25A6B92"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shd w:val="clear" w:color="auto" w:fill="auto"/>
                </w:tcPr>
                <w:p w14:paraId="01DD85CD" w14:textId="77777777" w:rsidR="009834DC" w:rsidRPr="00BC3FF9" w:rsidRDefault="009834DC" w:rsidP="009834DC">
                  <w:pPr>
                    <w:rPr>
                      <w:rFonts w:cs="Arial"/>
                      <w:sz w:val="16"/>
                      <w:szCs w:val="16"/>
                    </w:rPr>
                  </w:pPr>
                </w:p>
              </w:tc>
            </w:tr>
            <w:tr w:rsidR="009834DC" w:rsidRPr="00BC3FF9" w14:paraId="3FA05316" w14:textId="77777777" w:rsidTr="00BC3FF9">
              <w:trPr>
                <w:trHeight w:val="189"/>
              </w:trPr>
              <w:tc>
                <w:tcPr>
                  <w:tcW w:w="1121" w:type="dxa"/>
                  <w:shd w:val="clear" w:color="auto" w:fill="auto"/>
                </w:tcPr>
                <w:p w14:paraId="2995A0D7" w14:textId="77777777" w:rsidR="009834DC" w:rsidRPr="00BC3FF9" w:rsidRDefault="009834DC" w:rsidP="009834DC">
                  <w:pPr>
                    <w:rPr>
                      <w:rFonts w:cs="Arial"/>
                      <w:sz w:val="16"/>
                      <w:szCs w:val="16"/>
                    </w:rPr>
                  </w:pPr>
                  <w:r w:rsidRPr="00BC3FF9">
                    <w:rPr>
                      <w:rFonts w:cs="Arial"/>
                      <w:sz w:val="16"/>
                      <w:szCs w:val="16"/>
                    </w:rPr>
                    <w:t>720x576</w:t>
                  </w:r>
                </w:p>
              </w:tc>
              <w:tc>
                <w:tcPr>
                  <w:tcW w:w="708" w:type="dxa"/>
                  <w:shd w:val="clear" w:color="auto" w:fill="auto"/>
                </w:tcPr>
                <w:p w14:paraId="6C4825A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6D977C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7FD597F6"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4033A3D1"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18204EB0"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A776D89"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shd w:val="clear" w:color="auto" w:fill="auto"/>
                </w:tcPr>
                <w:p w14:paraId="42B1F211" w14:textId="77777777" w:rsidR="009834DC" w:rsidRPr="00BC3FF9" w:rsidRDefault="009834DC" w:rsidP="009834DC">
                  <w:pPr>
                    <w:rPr>
                      <w:rFonts w:cs="Arial"/>
                      <w:sz w:val="16"/>
                      <w:szCs w:val="16"/>
                    </w:rPr>
                  </w:pPr>
                </w:p>
              </w:tc>
            </w:tr>
            <w:tr w:rsidR="009834DC" w:rsidRPr="00BC3FF9" w14:paraId="60D459E7" w14:textId="77777777" w:rsidTr="00BC3FF9">
              <w:trPr>
                <w:trHeight w:val="264"/>
              </w:trPr>
              <w:tc>
                <w:tcPr>
                  <w:tcW w:w="1121" w:type="dxa"/>
                  <w:shd w:val="clear" w:color="auto" w:fill="auto"/>
                </w:tcPr>
                <w:p w14:paraId="04A055D4" w14:textId="77777777" w:rsidR="009834DC" w:rsidRPr="00BC3FF9" w:rsidRDefault="009834DC" w:rsidP="009834D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shd w:val="clear" w:color="auto" w:fill="auto"/>
                </w:tcPr>
                <w:p w14:paraId="16094989" w14:textId="77777777" w:rsidR="009834DC" w:rsidRPr="00BC3FF9" w:rsidRDefault="009834DC" w:rsidP="009834DC">
                  <w:pPr>
                    <w:rPr>
                      <w:rFonts w:cs="Arial"/>
                      <w:sz w:val="16"/>
                      <w:szCs w:val="16"/>
                    </w:rPr>
                  </w:pPr>
                  <w:r w:rsidRPr="00BC3FF9" w:rsidDel="00E76A22">
                    <w:rPr>
                      <w:rFonts w:cs="Arial"/>
                      <w:sz w:val="16"/>
                      <w:szCs w:val="16"/>
                    </w:rPr>
                    <w:t>25</w:t>
                  </w:r>
                </w:p>
              </w:tc>
              <w:tc>
                <w:tcPr>
                  <w:tcW w:w="426" w:type="dxa"/>
                </w:tcPr>
                <w:p w14:paraId="7D56C3FD" w14:textId="77777777" w:rsidR="009834DC" w:rsidRPr="00BC3FF9" w:rsidDel="00E76A22"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04A9BC19" w14:textId="77777777" w:rsidR="009834DC" w:rsidRPr="00BC3FF9" w:rsidRDefault="009834DC" w:rsidP="009834DC">
                  <w:pPr>
                    <w:jc w:val="center"/>
                    <w:rPr>
                      <w:rFonts w:cs="Arial"/>
                      <w:sz w:val="16"/>
                      <w:szCs w:val="16"/>
                    </w:rPr>
                  </w:pPr>
                  <w:r w:rsidRPr="00BC3FF9" w:rsidDel="00E76A22">
                    <w:rPr>
                      <w:rFonts w:cs="Arial"/>
                      <w:sz w:val="16"/>
                      <w:szCs w:val="16"/>
                    </w:rPr>
                    <w:t>4:3</w:t>
                  </w:r>
                </w:p>
              </w:tc>
              <w:tc>
                <w:tcPr>
                  <w:tcW w:w="1533" w:type="dxa"/>
                  <w:shd w:val="clear" w:color="auto" w:fill="auto"/>
                </w:tcPr>
                <w:p w14:paraId="7EA1AFDE" w14:textId="77777777" w:rsidR="009834DC" w:rsidRPr="00BC3FF9" w:rsidRDefault="009834DC" w:rsidP="009834DC">
                  <w:pPr>
                    <w:rPr>
                      <w:rFonts w:cs="Arial"/>
                      <w:sz w:val="16"/>
                      <w:szCs w:val="16"/>
                    </w:rPr>
                  </w:pPr>
                  <w:r w:rsidRPr="00BC3FF9" w:rsidDel="00E76A22">
                    <w:rPr>
                      <w:rFonts w:cs="Arial"/>
                      <w:sz w:val="16"/>
                      <w:szCs w:val="16"/>
                    </w:rPr>
                    <w:t>AVC HP@L3</w:t>
                  </w:r>
                </w:p>
              </w:tc>
              <w:tc>
                <w:tcPr>
                  <w:tcW w:w="738" w:type="dxa"/>
                </w:tcPr>
                <w:p w14:paraId="1BE4DEF9" w14:textId="77777777" w:rsidR="009834DC" w:rsidRPr="00BC3FF9" w:rsidDel="00E76A22" w:rsidRDefault="009834DC" w:rsidP="009834DC">
                  <w:pPr>
                    <w:rPr>
                      <w:rFonts w:cs="Arial"/>
                      <w:sz w:val="16"/>
                      <w:szCs w:val="16"/>
                    </w:rPr>
                  </w:pPr>
                  <w:r w:rsidRPr="00BC3FF9">
                    <w:rPr>
                      <w:rFonts w:cs="Arial"/>
                      <w:sz w:val="16"/>
                      <w:szCs w:val="16"/>
                    </w:rPr>
                    <w:t>BT.601</w:t>
                  </w:r>
                </w:p>
              </w:tc>
              <w:tc>
                <w:tcPr>
                  <w:tcW w:w="989" w:type="dxa"/>
                </w:tcPr>
                <w:p w14:paraId="364AABBB"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shd w:val="clear" w:color="auto" w:fill="auto"/>
                </w:tcPr>
                <w:p w14:paraId="69AB0464" w14:textId="77777777" w:rsidR="009834DC" w:rsidRPr="00BC3FF9" w:rsidDel="00E76A22" w:rsidRDefault="009834DC" w:rsidP="009834DC">
                  <w:pPr>
                    <w:rPr>
                      <w:rFonts w:cs="Arial"/>
                      <w:sz w:val="16"/>
                      <w:szCs w:val="16"/>
                    </w:rPr>
                  </w:pPr>
                </w:p>
              </w:tc>
            </w:tr>
            <w:tr w:rsidR="009834DC" w:rsidRPr="00BC3FF9" w14:paraId="55D7A6E0" w14:textId="77777777" w:rsidTr="00BC3FF9">
              <w:trPr>
                <w:trHeight w:val="185"/>
              </w:trPr>
              <w:tc>
                <w:tcPr>
                  <w:tcW w:w="1121" w:type="dxa"/>
                  <w:shd w:val="clear" w:color="auto" w:fill="auto"/>
                </w:tcPr>
                <w:p w14:paraId="4D89CA22" w14:textId="77777777" w:rsidR="009834DC" w:rsidRPr="00BC3FF9" w:rsidRDefault="009834DC" w:rsidP="009834D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shd w:val="clear" w:color="auto" w:fill="auto"/>
                </w:tcPr>
                <w:p w14:paraId="3A1C64AD" w14:textId="77777777" w:rsidR="009834DC" w:rsidRPr="00BC3FF9" w:rsidDel="00E76A22" w:rsidRDefault="009834DC" w:rsidP="009834DC">
                  <w:pPr>
                    <w:rPr>
                      <w:rFonts w:cs="Arial"/>
                      <w:sz w:val="16"/>
                      <w:szCs w:val="16"/>
                    </w:rPr>
                  </w:pPr>
                  <w:r w:rsidRPr="00BC3FF9" w:rsidDel="00E76A22">
                    <w:rPr>
                      <w:rFonts w:cs="Arial"/>
                      <w:sz w:val="16"/>
                      <w:szCs w:val="16"/>
                    </w:rPr>
                    <w:t>25</w:t>
                  </w:r>
                </w:p>
              </w:tc>
              <w:tc>
                <w:tcPr>
                  <w:tcW w:w="426" w:type="dxa"/>
                </w:tcPr>
                <w:p w14:paraId="6E4F1105" w14:textId="77777777" w:rsidR="009834DC" w:rsidRPr="00BC3FF9" w:rsidDel="00E76A22"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6A4CD44A" w14:textId="77777777" w:rsidR="009834DC" w:rsidRPr="00BC3FF9" w:rsidDel="00E76A22" w:rsidRDefault="009834DC" w:rsidP="009834DC">
                  <w:pPr>
                    <w:jc w:val="center"/>
                    <w:rPr>
                      <w:rFonts w:cs="Arial"/>
                      <w:sz w:val="16"/>
                      <w:szCs w:val="16"/>
                    </w:rPr>
                  </w:pPr>
                  <w:r w:rsidRPr="00BC3FF9" w:rsidDel="00E76A22">
                    <w:rPr>
                      <w:rFonts w:cs="Arial"/>
                      <w:sz w:val="16"/>
                      <w:szCs w:val="16"/>
                    </w:rPr>
                    <w:t>16:9</w:t>
                  </w:r>
                </w:p>
              </w:tc>
              <w:tc>
                <w:tcPr>
                  <w:tcW w:w="1533" w:type="dxa"/>
                  <w:shd w:val="clear" w:color="auto" w:fill="auto"/>
                </w:tcPr>
                <w:p w14:paraId="2079153E" w14:textId="77777777" w:rsidR="009834DC" w:rsidRPr="00BC3FF9" w:rsidDel="00E76A22" w:rsidRDefault="009834DC" w:rsidP="009834DC">
                  <w:pPr>
                    <w:rPr>
                      <w:rFonts w:cs="Arial"/>
                      <w:sz w:val="16"/>
                      <w:szCs w:val="16"/>
                    </w:rPr>
                  </w:pPr>
                  <w:r w:rsidRPr="00BC3FF9" w:rsidDel="00E76A22">
                    <w:rPr>
                      <w:rFonts w:cs="Arial"/>
                      <w:sz w:val="16"/>
                      <w:szCs w:val="16"/>
                    </w:rPr>
                    <w:t>AVC HP@L3</w:t>
                  </w:r>
                </w:p>
              </w:tc>
              <w:tc>
                <w:tcPr>
                  <w:tcW w:w="738" w:type="dxa"/>
                </w:tcPr>
                <w:p w14:paraId="6030B6C0" w14:textId="77777777" w:rsidR="009834DC" w:rsidRPr="00BC3FF9" w:rsidDel="00E76A22" w:rsidRDefault="009834DC" w:rsidP="009834DC">
                  <w:pPr>
                    <w:rPr>
                      <w:rFonts w:cs="Arial"/>
                      <w:sz w:val="16"/>
                      <w:szCs w:val="16"/>
                    </w:rPr>
                  </w:pPr>
                  <w:r w:rsidRPr="00BC3FF9">
                    <w:rPr>
                      <w:rFonts w:cs="Arial"/>
                      <w:sz w:val="16"/>
                      <w:szCs w:val="16"/>
                    </w:rPr>
                    <w:t>BT.601</w:t>
                  </w:r>
                </w:p>
              </w:tc>
              <w:tc>
                <w:tcPr>
                  <w:tcW w:w="989" w:type="dxa"/>
                </w:tcPr>
                <w:p w14:paraId="47DFCBAD"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shd w:val="clear" w:color="auto" w:fill="auto"/>
                </w:tcPr>
                <w:p w14:paraId="6F958336" w14:textId="77777777" w:rsidR="009834DC" w:rsidRPr="00BC3FF9" w:rsidDel="00E76A22" w:rsidRDefault="009834DC" w:rsidP="009834DC">
                  <w:pPr>
                    <w:rPr>
                      <w:rFonts w:cs="Arial"/>
                      <w:sz w:val="16"/>
                      <w:szCs w:val="16"/>
                    </w:rPr>
                  </w:pPr>
                </w:p>
              </w:tc>
            </w:tr>
            <w:tr w:rsidR="009834DC" w:rsidRPr="00BC3FF9" w14:paraId="4A1B9C9E" w14:textId="77777777" w:rsidTr="00BC3FF9">
              <w:trPr>
                <w:trHeight w:val="189"/>
              </w:trPr>
              <w:tc>
                <w:tcPr>
                  <w:tcW w:w="1121" w:type="dxa"/>
                </w:tcPr>
                <w:p w14:paraId="4D29CDBE" w14:textId="77777777" w:rsidR="009834DC" w:rsidRPr="00BC3FF9" w:rsidRDefault="009834DC" w:rsidP="009834DC">
                  <w:pPr>
                    <w:rPr>
                      <w:rFonts w:cs="Arial"/>
                      <w:sz w:val="16"/>
                      <w:szCs w:val="16"/>
                    </w:rPr>
                  </w:pPr>
                  <w:r w:rsidRPr="00BC3FF9">
                    <w:rPr>
                      <w:rFonts w:cs="Arial"/>
                      <w:sz w:val="16"/>
                      <w:szCs w:val="16"/>
                    </w:rPr>
                    <w:t>640x720</w:t>
                  </w:r>
                </w:p>
              </w:tc>
              <w:tc>
                <w:tcPr>
                  <w:tcW w:w="708" w:type="dxa"/>
                </w:tcPr>
                <w:p w14:paraId="57C6E137" w14:textId="77777777" w:rsidR="009834DC" w:rsidRPr="00BC3FF9" w:rsidRDefault="009834DC" w:rsidP="009834DC">
                  <w:pPr>
                    <w:rPr>
                      <w:rFonts w:cs="Arial"/>
                      <w:sz w:val="16"/>
                      <w:szCs w:val="16"/>
                    </w:rPr>
                  </w:pPr>
                  <w:r w:rsidRPr="00BC3FF9">
                    <w:rPr>
                      <w:rFonts w:cs="Arial"/>
                      <w:sz w:val="16"/>
                      <w:szCs w:val="16"/>
                    </w:rPr>
                    <w:t>50</w:t>
                  </w:r>
                </w:p>
              </w:tc>
              <w:tc>
                <w:tcPr>
                  <w:tcW w:w="426" w:type="dxa"/>
                </w:tcPr>
                <w:p w14:paraId="03BAEA1A"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34B3A93C"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B7028B4"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48D66D4A" w14:textId="77777777" w:rsidR="009834DC" w:rsidRPr="00BC3FF9" w:rsidRDefault="009834DC" w:rsidP="009834DC">
                  <w:pPr>
                    <w:rPr>
                      <w:rFonts w:cs="Arial"/>
                      <w:sz w:val="16"/>
                      <w:szCs w:val="16"/>
                    </w:rPr>
                  </w:pPr>
                  <w:r w:rsidRPr="00BC3FF9">
                    <w:rPr>
                      <w:rFonts w:cs="Arial"/>
                      <w:sz w:val="16"/>
                      <w:szCs w:val="16"/>
                    </w:rPr>
                    <w:t>BT.1847</w:t>
                  </w:r>
                </w:p>
              </w:tc>
              <w:tc>
                <w:tcPr>
                  <w:tcW w:w="989" w:type="dxa"/>
                </w:tcPr>
                <w:p w14:paraId="652B78F0" w14:textId="77777777" w:rsidR="009834DC" w:rsidRPr="00BC3FF9" w:rsidRDefault="009834DC" w:rsidP="009834DC">
                  <w:pPr>
                    <w:jc w:val="center"/>
                    <w:rPr>
                      <w:rFonts w:cs="Arial"/>
                      <w:sz w:val="16"/>
                      <w:szCs w:val="16"/>
                    </w:rPr>
                  </w:pPr>
                </w:p>
              </w:tc>
              <w:tc>
                <w:tcPr>
                  <w:tcW w:w="712" w:type="dxa"/>
                </w:tcPr>
                <w:p w14:paraId="4FCB6CD9" w14:textId="77777777" w:rsidR="009834DC" w:rsidRPr="00BC3FF9" w:rsidRDefault="009834DC" w:rsidP="009834DC">
                  <w:pPr>
                    <w:rPr>
                      <w:rFonts w:cs="Arial"/>
                      <w:sz w:val="16"/>
                      <w:szCs w:val="16"/>
                    </w:rPr>
                  </w:pPr>
                </w:p>
              </w:tc>
            </w:tr>
            <w:tr w:rsidR="009834DC" w:rsidRPr="00BC3FF9" w14:paraId="5825BF18" w14:textId="77777777" w:rsidTr="00BC3FF9">
              <w:trPr>
                <w:trHeight w:val="189"/>
              </w:trPr>
              <w:tc>
                <w:tcPr>
                  <w:tcW w:w="1121" w:type="dxa"/>
                  <w:shd w:val="clear" w:color="auto" w:fill="auto"/>
                </w:tcPr>
                <w:p w14:paraId="205446CC" w14:textId="77777777" w:rsidR="009834DC" w:rsidRPr="00BC3FF9" w:rsidRDefault="009834DC" w:rsidP="009834DC">
                  <w:pPr>
                    <w:rPr>
                      <w:rFonts w:cs="Arial"/>
                      <w:sz w:val="16"/>
                      <w:szCs w:val="16"/>
                    </w:rPr>
                  </w:pPr>
                  <w:r w:rsidRPr="00BC3FF9">
                    <w:rPr>
                      <w:rFonts w:cs="Arial"/>
                      <w:sz w:val="16"/>
                      <w:szCs w:val="16"/>
                    </w:rPr>
                    <w:t>960x720</w:t>
                  </w:r>
                </w:p>
              </w:tc>
              <w:tc>
                <w:tcPr>
                  <w:tcW w:w="708" w:type="dxa"/>
                  <w:shd w:val="clear" w:color="auto" w:fill="auto"/>
                </w:tcPr>
                <w:p w14:paraId="5C2CBB14" w14:textId="77777777" w:rsidR="009834DC" w:rsidRPr="00BC3FF9" w:rsidDel="00E76A22" w:rsidRDefault="009834DC" w:rsidP="009834DC">
                  <w:pPr>
                    <w:rPr>
                      <w:rFonts w:cs="Arial"/>
                      <w:sz w:val="16"/>
                      <w:szCs w:val="16"/>
                    </w:rPr>
                  </w:pPr>
                  <w:r w:rsidRPr="00BC3FF9">
                    <w:rPr>
                      <w:rFonts w:cs="Arial"/>
                      <w:sz w:val="16"/>
                      <w:szCs w:val="16"/>
                    </w:rPr>
                    <w:t>50</w:t>
                  </w:r>
                </w:p>
              </w:tc>
              <w:tc>
                <w:tcPr>
                  <w:tcW w:w="426" w:type="dxa"/>
                </w:tcPr>
                <w:p w14:paraId="3B11C63B" w14:textId="77777777" w:rsidR="009834DC" w:rsidRPr="00BC3FF9" w:rsidDel="00E76A22" w:rsidRDefault="009834DC" w:rsidP="009834DC">
                  <w:pPr>
                    <w:jc w:val="center"/>
                    <w:rPr>
                      <w:rFonts w:cs="Arial"/>
                      <w:sz w:val="16"/>
                      <w:szCs w:val="16"/>
                    </w:rPr>
                  </w:pPr>
                  <w:r w:rsidRPr="00BC3FF9">
                    <w:rPr>
                      <w:rFonts w:cs="Arial"/>
                      <w:sz w:val="16"/>
                      <w:szCs w:val="16"/>
                    </w:rPr>
                    <w:t>P</w:t>
                  </w:r>
                </w:p>
              </w:tc>
              <w:tc>
                <w:tcPr>
                  <w:tcW w:w="850" w:type="dxa"/>
                  <w:shd w:val="clear" w:color="auto" w:fill="auto"/>
                </w:tcPr>
                <w:p w14:paraId="33EEA8B7" w14:textId="77777777" w:rsidR="009834DC" w:rsidRPr="00BC3FF9" w:rsidDel="00E76A22"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65CB41CE" w14:textId="77777777" w:rsidR="009834DC" w:rsidRPr="00BC3FF9" w:rsidDel="00E76A22" w:rsidRDefault="009834DC" w:rsidP="009834DC">
                  <w:pPr>
                    <w:rPr>
                      <w:rFonts w:cs="Arial"/>
                      <w:sz w:val="16"/>
                      <w:szCs w:val="16"/>
                    </w:rPr>
                  </w:pPr>
                  <w:r w:rsidRPr="00BC3FF9">
                    <w:rPr>
                      <w:rFonts w:cs="Arial"/>
                      <w:sz w:val="16"/>
                      <w:szCs w:val="16"/>
                    </w:rPr>
                    <w:t>AVC HP@L4</w:t>
                  </w:r>
                </w:p>
              </w:tc>
              <w:tc>
                <w:tcPr>
                  <w:tcW w:w="738" w:type="dxa"/>
                </w:tcPr>
                <w:p w14:paraId="41A8670F" w14:textId="77777777" w:rsidR="009834DC" w:rsidRPr="00BC3FF9" w:rsidDel="00E76A22" w:rsidRDefault="009834DC" w:rsidP="009834DC">
                  <w:pPr>
                    <w:rPr>
                      <w:rFonts w:cs="Arial"/>
                      <w:sz w:val="16"/>
                      <w:szCs w:val="16"/>
                    </w:rPr>
                  </w:pPr>
                  <w:r w:rsidRPr="00BC3FF9">
                    <w:rPr>
                      <w:rFonts w:cs="Arial"/>
                      <w:sz w:val="16"/>
                      <w:szCs w:val="16"/>
                    </w:rPr>
                    <w:t>BT.1847</w:t>
                  </w:r>
                </w:p>
              </w:tc>
              <w:tc>
                <w:tcPr>
                  <w:tcW w:w="989" w:type="dxa"/>
                </w:tcPr>
                <w:p w14:paraId="74868183"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shd w:val="clear" w:color="auto" w:fill="auto"/>
                </w:tcPr>
                <w:p w14:paraId="67238156" w14:textId="77777777" w:rsidR="009834DC" w:rsidRPr="00BC3FF9" w:rsidDel="00E76A22" w:rsidRDefault="009834DC" w:rsidP="009834DC">
                  <w:pPr>
                    <w:rPr>
                      <w:rFonts w:cs="Arial"/>
                      <w:sz w:val="16"/>
                      <w:szCs w:val="16"/>
                    </w:rPr>
                  </w:pPr>
                </w:p>
              </w:tc>
            </w:tr>
            <w:tr w:rsidR="009834DC" w:rsidRPr="00BC3FF9" w14:paraId="2A8F21AC" w14:textId="77777777" w:rsidTr="00BC3FF9">
              <w:trPr>
                <w:trHeight w:val="189"/>
              </w:trPr>
              <w:tc>
                <w:tcPr>
                  <w:tcW w:w="1121" w:type="dxa"/>
                  <w:shd w:val="clear" w:color="auto" w:fill="auto"/>
                </w:tcPr>
                <w:p w14:paraId="3B20E96A" w14:textId="77777777" w:rsidR="009834DC" w:rsidRPr="00BC3FF9" w:rsidRDefault="009834DC" w:rsidP="009834DC">
                  <w:pPr>
                    <w:rPr>
                      <w:rFonts w:cs="Arial"/>
                      <w:sz w:val="16"/>
                      <w:szCs w:val="16"/>
                    </w:rPr>
                  </w:pPr>
                  <w:r w:rsidRPr="00BC3FF9">
                    <w:rPr>
                      <w:rFonts w:cs="Arial"/>
                      <w:sz w:val="16"/>
                      <w:szCs w:val="16"/>
                    </w:rPr>
                    <w:t>1280</w:t>
                  </w:r>
                  <w:r w:rsidRPr="00BC3FF9" w:rsidDel="00E76A22">
                    <w:rPr>
                      <w:rFonts w:cs="Arial"/>
                      <w:sz w:val="16"/>
                      <w:szCs w:val="16"/>
                    </w:rPr>
                    <w:t>x720</w:t>
                  </w:r>
                </w:p>
              </w:tc>
              <w:tc>
                <w:tcPr>
                  <w:tcW w:w="708" w:type="dxa"/>
                  <w:shd w:val="clear" w:color="auto" w:fill="auto"/>
                </w:tcPr>
                <w:p w14:paraId="78A75E59" w14:textId="77777777" w:rsidR="009834DC" w:rsidRPr="00BC3FF9" w:rsidRDefault="009834DC" w:rsidP="009834DC">
                  <w:pPr>
                    <w:rPr>
                      <w:rFonts w:cs="Arial"/>
                      <w:sz w:val="16"/>
                      <w:szCs w:val="16"/>
                    </w:rPr>
                  </w:pPr>
                  <w:r w:rsidRPr="00BC3FF9" w:rsidDel="00E76A22">
                    <w:rPr>
                      <w:rFonts w:cs="Arial"/>
                      <w:sz w:val="16"/>
                      <w:szCs w:val="16"/>
                    </w:rPr>
                    <w:t>50</w:t>
                  </w:r>
                </w:p>
              </w:tc>
              <w:tc>
                <w:tcPr>
                  <w:tcW w:w="426" w:type="dxa"/>
                </w:tcPr>
                <w:p w14:paraId="47DB6A2D" w14:textId="77777777" w:rsidR="009834DC" w:rsidRPr="00BC3FF9" w:rsidDel="00E76A22" w:rsidRDefault="009834DC" w:rsidP="009834DC">
                  <w:pPr>
                    <w:jc w:val="center"/>
                    <w:rPr>
                      <w:rFonts w:cs="Arial"/>
                      <w:sz w:val="16"/>
                      <w:szCs w:val="16"/>
                    </w:rPr>
                  </w:pPr>
                  <w:r w:rsidRPr="00BC3FF9">
                    <w:rPr>
                      <w:rFonts w:cs="Arial"/>
                      <w:sz w:val="16"/>
                      <w:szCs w:val="16"/>
                    </w:rPr>
                    <w:t>P</w:t>
                  </w:r>
                </w:p>
              </w:tc>
              <w:tc>
                <w:tcPr>
                  <w:tcW w:w="850" w:type="dxa"/>
                  <w:shd w:val="clear" w:color="auto" w:fill="auto"/>
                </w:tcPr>
                <w:p w14:paraId="47852547" w14:textId="77777777" w:rsidR="009834DC" w:rsidRPr="00BC3FF9" w:rsidRDefault="009834DC" w:rsidP="009834DC">
                  <w:pPr>
                    <w:jc w:val="center"/>
                    <w:rPr>
                      <w:rFonts w:cs="Arial"/>
                      <w:sz w:val="16"/>
                      <w:szCs w:val="16"/>
                    </w:rPr>
                  </w:pPr>
                  <w:r w:rsidRPr="00BC3FF9" w:rsidDel="00E76A22">
                    <w:rPr>
                      <w:rFonts w:cs="Arial"/>
                      <w:sz w:val="16"/>
                      <w:szCs w:val="16"/>
                    </w:rPr>
                    <w:t>16:9</w:t>
                  </w:r>
                </w:p>
              </w:tc>
              <w:tc>
                <w:tcPr>
                  <w:tcW w:w="1533" w:type="dxa"/>
                  <w:shd w:val="clear" w:color="auto" w:fill="auto"/>
                </w:tcPr>
                <w:p w14:paraId="59F3E1F8" w14:textId="77777777" w:rsidR="009834DC" w:rsidRPr="00BC3FF9" w:rsidRDefault="009834DC" w:rsidP="009834DC">
                  <w:pPr>
                    <w:rPr>
                      <w:rFonts w:cs="Arial"/>
                      <w:sz w:val="16"/>
                      <w:szCs w:val="16"/>
                    </w:rPr>
                  </w:pPr>
                  <w:r w:rsidRPr="00BC3FF9" w:rsidDel="00E76A22">
                    <w:rPr>
                      <w:rFonts w:cs="Arial"/>
                      <w:sz w:val="16"/>
                      <w:szCs w:val="16"/>
                    </w:rPr>
                    <w:t>AVC HP@L4</w:t>
                  </w:r>
                </w:p>
              </w:tc>
              <w:tc>
                <w:tcPr>
                  <w:tcW w:w="738" w:type="dxa"/>
                </w:tcPr>
                <w:p w14:paraId="7C30C460" w14:textId="77777777" w:rsidR="009834DC" w:rsidRPr="00BC3FF9" w:rsidDel="00E76A22" w:rsidRDefault="009834DC" w:rsidP="009834DC">
                  <w:pPr>
                    <w:rPr>
                      <w:rFonts w:cs="Arial"/>
                      <w:sz w:val="16"/>
                      <w:szCs w:val="16"/>
                    </w:rPr>
                  </w:pPr>
                  <w:r w:rsidRPr="00BC3FF9">
                    <w:rPr>
                      <w:rFonts w:cs="Arial"/>
                      <w:sz w:val="16"/>
                      <w:szCs w:val="16"/>
                    </w:rPr>
                    <w:t>BT.1847</w:t>
                  </w:r>
                </w:p>
              </w:tc>
              <w:tc>
                <w:tcPr>
                  <w:tcW w:w="989" w:type="dxa"/>
                </w:tcPr>
                <w:p w14:paraId="75EA9C8B"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shd w:val="clear" w:color="auto" w:fill="auto"/>
                </w:tcPr>
                <w:p w14:paraId="4484827F" w14:textId="77777777" w:rsidR="009834DC" w:rsidRPr="00BC3FF9" w:rsidDel="00E76A22" w:rsidRDefault="009834DC" w:rsidP="009834DC">
                  <w:pPr>
                    <w:rPr>
                      <w:rFonts w:cs="Arial"/>
                      <w:sz w:val="16"/>
                      <w:szCs w:val="16"/>
                    </w:rPr>
                  </w:pPr>
                </w:p>
              </w:tc>
            </w:tr>
            <w:tr w:rsidR="009834DC" w:rsidRPr="00BC3FF9" w14:paraId="6D1A21E0" w14:textId="77777777" w:rsidTr="00BC3FF9">
              <w:trPr>
                <w:trHeight w:val="111"/>
              </w:trPr>
              <w:tc>
                <w:tcPr>
                  <w:tcW w:w="1121" w:type="dxa"/>
                </w:tcPr>
                <w:p w14:paraId="500B8DAA" w14:textId="77777777" w:rsidR="009834DC" w:rsidRPr="00BC3FF9" w:rsidRDefault="009834DC" w:rsidP="009834DC">
                  <w:pPr>
                    <w:rPr>
                      <w:rFonts w:cs="Arial"/>
                      <w:sz w:val="16"/>
                      <w:szCs w:val="16"/>
                    </w:rPr>
                  </w:pPr>
                  <w:r w:rsidRPr="00BC3FF9">
                    <w:rPr>
                      <w:rFonts w:cs="Arial"/>
                      <w:sz w:val="16"/>
                      <w:szCs w:val="16"/>
                    </w:rPr>
                    <w:t>960x1080</w:t>
                  </w:r>
                </w:p>
              </w:tc>
              <w:tc>
                <w:tcPr>
                  <w:tcW w:w="708" w:type="dxa"/>
                </w:tcPr>
                <w:p w14:paraId="664685DA"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3A89E6E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576BABD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58AC5057"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6592EF65"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50F6F512" w14:textId="77777777" w:rsidR="009834DC" w:rsidRPr="00BC3FF9" w:rsidRDefault="009834DC" w:rsidP="009834DC">
                  <w:pPr>
                    <w:jc w:val="center"/>
                    <w:rPr>
                      <w:rFonts w:cs="Arial"/>
                      <w:sz w:val="16"/>
                      <w:szCs w:val="16"/>
                    </w:rPr>
                  </w:pPr>
                </w:p>
              </w:tc>
              <w:tc>
                <w:tcPr>
                  <w:tcW w:w="712" w:type="dxa"/>
                </w:tcPr>
                <w:p w14:paraId="2D24854A" w14:textId="77777777" w:rsidR="009834DC" w:rsidRPr="00BC3FF9" w:rsidRDefault="009834DC" w:rsidP="009834DC">
                  <w:pPr>
                    <w:rPr>
                      <w:rFonts w:cs="Arial"/>
                      <w:sz w:val="16"/>
                      <w:szCs w:val="16"/>
                    </w:rPr>
                  </w:pPr>
                </w:p>
              </w:tc>
            </w:tr>
            <w:tr w:rsidR="009834DC" w:rsidRPr="00BC3FF9" w14:paraId="1CD27AE2" w14:textId="77777777" w:rsidTr="00BC3FF9">
              <w:trPr>
                <w:trHeight w:val="189"/>
              </w:trPr>
              <w:tc>
                <w:tcPr>
                  <w:tcW w:w="1121" w:type="dxa"/>
                </w:tcPr>
                <w:p w14:paraId="1E927ED8" w14:textId="77777777" w:rsidR="009834DC" w:rsidRPr="00BC3FF9" w:rsidRDefault="009834DC" w:rsidP="009834DC">
                  <w:pPr>
                    <w:rPr>
                      <w:rFonts w:cs="Arial"/>
                      <w:sz w:val="16"/>
                      <w:szCs w:val="16"/>
                    </w:rPr>
                  </w:pPr>
                  <w:r w:rsidRPr="00BC3FF9">
                    <w:rPr>
                      <w:rFonts w:cs="Arial"/>
                      <w:sz w:val="16"/>
                      <w:szCs w:val="16"/>
                    </w:rPr>
                    <w:t>960x1080</w:t>
                  </w:r>
                </w:p>
              </w:tc>
              <w:tc>
                <w:tcPr>
                  <w:tcW w:w="708" w:type="dxa"/>
                </w:tcPr>
                <w:p w14:paraId="7518F0A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8D5C5E8" w14:textId="77777777" w:rsidR="009834DC" w:rsidRPr="00BC3FF9" w:rsidDel="00CD5F6A" w:rsidRDefault="009834DC" w:rsidP="009834DC">
                  <w:pPr>
                    <w:jc w:val="center"/>
                    <w:rPr>
                      <w:rFonts w:cs="Arial"/>
                      <w:sz w:val="16"/>
                      <w:szCs w:val="16"/>
                    </w:rPr>
                  </w:pPr>
                  <w:r w:rsidRPr="00BC3FF9">
                    <w:rPr>
                      <w:rFonts w:cs="Arial"/>
                      <w:sz w:val="16"/>
                      <w:szCs w:val="16"/>
                    </w:rPr>
                    <w:t>P</w:t>
                  </w:r>
                </w:p>
              </w:tc>
              <w:tc>
                <w:tcPr>
                  <w:tcW w:w="850" w:type="dxa"/>
                </w:tcPr>
                <w:p w14:paraId="1C1643CE" w14:textId="77777777" w:rsidR="009834DC" w:rsidRPr="00BC3FF9" w:rsidRDefault="009834DC" w:rsidP="009834DC">
                  <w:pPr>
                    <w:jc w:val="center"/>
                    <w:rPr>
                      <w:rFonts w:cs="Arial"/>
                      <w:sz w:val="16"/>
                      <w:szCs w:val="16"/>
                    </w:rPr>
                  </w:pPr>
                  <w:r w:rsidRPr="00BC3FF9" w:rsidDel="00CD5F6A">
                    <w:rPr>
                      <w:rFonts w:cs="Arial"/>
                      <w:sz w:val="16"/>
                      <w:szCs w:val="16"/>
                    </w:rPr>
                    <w:t>16:9</w:t>
                  </w:r>
                </w:p>
              </w:tc>
              <w:tc>
                <w:tcPr>
                  <w:tcW w:w="1533" w:type="dxa"/>
                </w:tcPr>
                <w:p w14:paraId="1D33E63E"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6B149909"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03FD72C" w14:textId="77777777" w:rsidR="009834DC" w:rsidRPr="00BC3FF9" w:rsidRDefault="009834DC" w:rsidP="009834DC">
                  <w:pPr>
                    <w:jc w:val="center"/>
                    <w:rPr>
                      <w:rFonts w:cs="Arial"/>
                      <w:sz w:val="16"/>
                      <w:szCs w:val="16"/>
                    </w:rPr>
                  </w:pPr>
                </w:p>
              </w:tc>
              <w:tc>
                <w:tcPr>
                  <w:tcW w:w="712" w:type="dxa"/>
                </w:tcPr>
                <w:p w14:paraId="7C2E71D9" w14:textId="77777777" w:rsidR="009834DC" w:rsidRPr="00BC3FF9" w:rsidRDefault="009834DC" w:rsidP="009834DC">
                  <w:pPr>
                    <w:rPr>
                      <w:rFonts w:cs="Arial"/>
                      <w:sz w:val="16"/>
                      <w:szCs w:val="16"/>
                    </w:rPr>
                  </w:pPr>
                </w:p>
              </w:tc>
            </w:tr>
            <w:tr w:rsidR="009834DC" w:rsidRPr="00BC3FF9" w14:paraId="469A3AAC" w14:textId="77777777" w:rsidTr="00BC3FF9">
              <w:trPr>
                <w:trHeight w:val="144"/>
              </w:trPr>
              <w:tc>
                <w:tcPr>
                  <w:tcW w:w="1121" w:type="dxa"/>
                </w:tcPr>
                <w:p w14:paraId="51C0FD0D" w14:textId="77777777" w:rsidR="009834DC" w:rsidRPr="00BC3FF9" w:rsidRDefault="009834DC" w:rsidP="009834DC">
                  <w:pPr>
                    <w:rPr>
                      <w:rFonts w:cs="Arial"/>
                      <w:sz w:val="16"/>
                      <w:szCs w:val="16"/>
                    </w:rPr>
                  </w:pPr>
                  <w:r w:rsidRPr="00BC3FF9">
                    <w:rPr>
                      <w:rFonts w:cs="Arial"/>
                      <w:sz w:val="16"/>
                      <w:szCs w:val="16"/>
                    </w:rPr>
                    <w:t>1280x1080</w:t>
                  </w:r>
                </w:p>
              </w:tc>
              <w:tc>
                <w:tcPr>
                  <w:tcW w:w="708" w:type="dxa"/>
                </w:tcPr>
                <w:p w14:paraId="73B8CA7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33C22E8"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513D283"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47F8FDA"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0CBE9B1B"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0751066C" w14:textId="77777777" w:rsidR="009834DC" w:rsidRPr="00BC3FF9" w:rsidRDefault="009834DC" w:rsidP="009834DC">
                  <w:pPr>
                    <w:jc w:val="center"/>
                    <w:rPr>
                      <w:rFonts w:cs="Arial"/>
                      <w:sz w:val="16"/>
                      <w:szCs w:val="16"/>
                    </w:rPr>
                  </w:pPr>
                </w:p>
              </w:tc>
              <w:tc>
                <w:tcPr>
                  <w:tcW w:w="712" w:type="dxa"/>
                </w:tcPr>
                <w:p w14:paraId="4A7005C5" w14:textId="77777777" w:rsidR="009834DC" w:rsidRPr="00BC3FF9" w:rsidRDefault="009834DC" w:rsidP="009834DC">
                  <w:pPr>
                    <w:rPr>
                      <w:rFonts w:cs="Arial"/>
                      <w:sz w:val="16"/>
                      <w:szCs w:val="16"/>
                    </w:rPr>
                  </w:pPr>
                </w:p>
              </w:tc>
            </w:tr>
            <w:tr w:rsidR="009834DC" w:rsidRPr="00BC3FF9" w14:paraId="72B09CE2" w14:textId="77777777" w:rsidTr="00BC3FF9">
              <w:trPr>
                <w:trHeight w:val="189"/>
              </w:trPr>
              <w:tc>
                <w:tcPr>
                  <w:tcW w:w="1121" w:type="dxa"/>
                  <w:shd w:val="clear" w:color="auto" w:fill="auto"/>
                </w:tcPr>
                <w:p w14:paraId="25C9A5BD" w14:textId="77777777" w:rsidR="009834DC" w:rsidRPr="00BC3FF9" w:rsidRDefault="009834DC" w:rsidP="009834DC">
                  <w:pPr>
                    <w:rPr>
                      <w:rFonts w:cs="Arial"/>
                      <w:sz w:val="16"/>
                      <w:szCs w:val="16"/>
                    </w:rPr>
                  </w:pPr>
                  <w:r w:rsidRPr="00BC3FF9">
                    <w:rPr>
                      <w:rFonts w:cs="Arial"/>
                      <w:sz w:val="16"/>
                      <w:szCs w:val="16"/>
                    </w:rPr>
                    <w:t>1280x1080</w:t>
                  </w:r>
                </w:p>
              </w:tc>
              <w:tc>
                <w:tcPr>
                  <w:tcW w:w="708" w:type="dxa"/>
                  <w:shd w:val="clear" w:color="auto" w:fill="auto"/>
                </w:tcPr>
                <w:p w14:paraId="43E8018D"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36905969"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shd w:val="clear" w:color="auto" w:fill="auto"/>
                </w:tcPr>
                <w:p w14:paraId="5AC2ED2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0310F379"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3C591790"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40E9C868" w14:textId="77777777" w:rsidR="009834DC" w:rsidRPr="00BC3FF9" w:rsidRDefault="009834DC" w:rsidP="009834DC">
                  <w:pPr>
                    <w:jc w:val="center"/>
                    <w:rPr>
                      <w:rFonts w:cs="Arial"/>
                      <w:sz w:val="16"/>
                      <w:szCs w:val="16"/>
                    </w:rPr>
                  </w:pPr>
                </w:p>
              </w:tc>
              <w:tc>
                <w:tcPr>
                  <w:tcW w:w="712" w:type="dxa"/>
                  <w:shd w:val="clear" w:color="auto" w:fill="auto"/>
                </w:tcPr>
                <w:p w14:paraId="63BA0722" w14:textId="77777777" w:rsidR="009834DC" w:rsidRPr="00BC3FF9" w:rsidRDefault="009834DC" w:rsidP="009834DC">
                  <w:pPr>
                    <w:rPr>
                      <w:rFonts w:cs="Arial"/>
                      <w:sz w:val="16"/>
                      <w:szCs w:val="16"/>
                    </w:rPr>
                  </w:pPr>
                </w:p>
              </w:tc>
            </w:tr>
            <w:tr w:rsidR="009834DC" w:rsidRPr="00BC3FF9" w14:paraId="311B27FC" w14:textId="77777777" w:rsidTr="00BC3FF9">
              <w:trPr>
                <w:trHeight w:val="150"/>
              </w:trPr>
              <w:tc>
                <w:tcPr>
                  <w:tcW w:w="1121" w:type="dxa"/>
                </w:tcPr>
                <w:p w14:paraId="7C7F7BC4" w14:textId="77777777" w:rsidR="009834DC" w:rsidRPr="00BC3FF9" w:rsidRDefault="009834DC" w:rsidP="009834DC">
                  <w:pPr>
                    <w:rPr>
                      <w:rFonts w:cs="Arial"/>
                      <w:sz w:val="16"/>
                      <w:szCs w:val="16"/>
                    </w:rPr>
                  </w:pPr>
                  <w:r w:rsidRPr="00BC3FF9">
                    <w:rPr>
                      <w:rFonts w:cs="Arial"/>
                      <w:sz w:val="16"/>
                      <w:szCs w:val="16"/>
                    </w:rPr>
                    <w:t>1440x1080</w:t>
                  </w:r>
                </w:p>
              </w:tc>
              <w:tc>
                <w:tcPr>
                  <w:tcW w:w="708" w:type="dxa"/>
                </w:tcPr>
                <w:p w14:paraId="41BBFD2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3EC5B4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7D76618B"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41891EE3"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4472BB0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007D460C" w14:textId="77777777" w:rsidR="009834DC" w:rsidRPr="00BC3FF9" w:rsidRDefault="009834DC" w:rsidP="009834DC">
                  <w:pPr>
                    <w:jc w:val="center"/>
                    <w:rPr>
                      <w:rFonts w:cs="Arial"/>
                      <w:sz w:val="16"/>
                      <w:szCs w:val="16"/>
                    </w:rPr>
                  </w:pPr>
                </w:p>
              </w:tc>
              <w:tc>
                <w:tcPr>
                  <w:tcW w:w="712" w:type="dxa"/>
                </w:tcPr>
                <w:p w14:paraId="60F4F9AC" w14:textId="77777777" w:rsidR="009834DC" w:rsidRPr="00BC3FF9" w:rsidRDefault="009834DC" w:rsidP="009834DC">
                  <w:pPr>
                    <w:rPr>
                      <w:rFonts w:cs="Arial"/>
                      <w:sz w:val="16"/>
                      <w:szCs w:val="16"/>
                    </w:rPr>
                  </w:pPr>
                </w:p>
              </w:tc>
            </w:tr>
            <w:tr w:rsidR="009834DC" w:rsidRPr="00BC3FF9" w14:paraId="0C35FFCE" w14:textId="77777777" w:rsidTr="00BC3FF9">
              <w:trPr>
                <w:trHeight w:val="252"/>
              </w:trPr>
              <w:tc>
                <w:tcPr>
                  <w:tcW w:w="1121" w:type="dxa"/>
                </w:tcPr>
                <w:p w14:paraId="79D9AE15" w14:textId="77777777" w:rsidR="009834DC" w:rsidRPr="00BC3FF9" w:rsidRDefault="009834DC" w:rsidP="009834DC">
                  <w:pPr>
                    <w:rPr>
                      <w:rFonts w:cs="Arial"/>
                      <w:sz w:val="16"/>
                      <w:szCs w:val="16"/>
                    </w:rPr>
                  </w:pPr>
                  <w:r w:rsidRPr="00BC3FF9">
                    <w:rPr>
                      <w:rFonts w:cs="Arial"/>
                      <w:sz w:val="16"/>
                      <w:szCs w:val="16"/>
                    </w:rPr>
                    <w:t>1440x1080</w:t>
                  </w:r>
                </w:p>
              </w:tc>
              <w:tc>
                <w:tcPr>
                  <w:tcW w:w="708" w:type="dxa"/>
                </w:tcPr>
                <w:p w14:paraId="2EF85D08"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0915CA0F"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23F5663C"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185FDBE6"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3083C0B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49846B11" w14:textId="77777777" w:rsidR="009834DC" w:rsidRPr="00BC3FF9" w:rsidRDefault="009834DC" w:rsidP="009834DC">
                  <w:pPr>
                    <w:jc w:val="center"/>
                    <w:rPr>
                      <w:rFonts w:cs="Arial"/>
                      <w:sz w:val="16"/>
                      <w:szCs w:val="16"/>
                    </w:rPr>
                  </w:pPr>
                </w:p>
              </w:tc>
              <w:tc>
                <w:tcPr>
                  <w:tcW w:w="712" w:type="dxa"/>
                </w:tcPr>
                <w:p w14:paraId="780C556C" w14:textId="77777777" w:rsidR="009834DC" w:rsidRPr="00BC3FF9" w:rsidRDefault="009834DC" w:rsidP="009834DC">
                  <w:pPr>
                    <w:rPr>
                      <w:rFonts w:cs="Arial"/>
                      <w:sz w:val="16"/>
                      <w:szCs w:val="16"/>
                    </w:rPr>
                  </w:pPr>
                </w:p>
              </w:tc>
            </w:tr>
            <w:tr w:rsidR="009834DC" w:rsidRPr="00BC3FF9" w14:paraId="36D86F9F" w14:textId="77777777" w:rsidTr="00BC3FF9">
              <w:trPr>
                <w:trHeight w:val="196"/>
              </w:trPr>
              <w:tc>
                <w:tcPr>
                  <w:tcW w:w="1121" w:type="dxa"/>
                  <w:shd w:val="clear" w:color="auto" w:fill="auto"/>
                </w:tcPr>
                <w:p w14:paraId="0EA34726" w14:textId="77777777" w:rsidR="009834DC" w:rsidRPr="00BC3FF9" w:rsidRDefault="009834DC" w:rsidP="009834DC">
                  <w:pPr>
                    <w:rPr>
                      <w:rFonts w:cs="Arial"/>
                      <w:sz w:val="16"/>
                      <w:szCs w:val="16"/>
                    </w:rPr>
                  </w:pPr>
                  <w:r w:rsidRPr="00BC3FF9">
                    <w:rPr>
                      <w:rFonts w:cs="Arial"/>
                      <w:sz w:val="16"/>
                      <w:szCs w:val="16"/>
                    </w:rPr>
                    <w:t>1920x1080</w:t>
                  </w:r>
                </w:p>
              </w:tc>
              <w:tc>
                <w:tcPr>
                  <w:tcW w:w="708" w:type="dxa"/>
                  <w:shd w:val="clear" w:color="auto" w:fill="auto"/>
                </w:tcPr>
                <w:p w14:paraId="28ED30F5"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E7BEAAA"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shd w:val="clear" w:color="auto" w:fill="auto"/>
                </w:tcPr>
                <w:p w14:paraId="62E6566B"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398E3ED5"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210D43CD"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4EEE1D2"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shd w:val="clear" w:color="auto" w:fill="auto"/>
                </w:tcPr>
                <w:p w14:paraId="2B5A00AB" w14:textId="77777777" w:rsidR="009834DC" w:rsidRPr="00BC3FF9" w:rsidRDefault="009834DC" w:rsidP="009834DC">
                  <w:pPr>
                    <w:rPr>
                      <w:rFonts w:cs="Arial"/>
                      <w:sz w:val="16"/>
                      <w:szCs w:val="16"/>
                    </w:rPr>
                  </w:pPr>
                </w:p>
              </w:tc>
            </w:tr>
            <w:tr w:rsidR="009834DC" w:rsidRPr="00BC3FF9" w14:paraId="141B01F3" w14:textId="77777777" w:rsidTr="00BC3FF9">
              <w:trPr>
                <w:trHeight w:val="196"/>
              </w:trPr>
              <w:tc>
                <w:tcPr>
                  <w:tcW w:w="1121" w:type="dxa"/>
                  <w:shd w:val="clear" w:color="auto" w:fill="auto"/>
                </w:tcPr>
                <w:p w14:paraId="283EF5E3" w14:textId="77777777" w:rsidR="009834DC" w:rsidRPr="00BC3FF9" w:rsidRDefault="009834DC" w:rsidP="009834DC">
                  <w:pPr>
                    <w:rPr>
                      <w:rFonts w:cs="Arial"/>
                      <w:sz w:val="16"/>
                      <w:szCs w:val="16"/>
                    </w:rPr>
                  </w:pPr>
                  <w:r w:rsidRPr="00BC3FF9">
                    <w:rPr>
                      <w:rFonts w:cs="Arial"/>
                      <w:sz w:val="16"/>
                      <w:szCs w:val="16"/>
                    </w:rPr>
                    <w:t>1920x1080</w:t>
                  </w:r>
                </w:p>
              </w:tc>
              <w:tc>
                <w:tcPr>
                  <w:tcW w:w="708" w:type="dxa"/>
                  <w:shd w:val="clear" w:color="auto" w:fill="auto"/>
                </w:tcPr>
                <w:p w14:paraId="126BD81D"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E4E916C"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shd w:val="clear" w:color="auto" w:fill="auto"/>
                </w:tcPr>
                <w:p w14:paraId="372DC19D"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shd w:val="clear" w:color="auto" w:fill="auto"/>
                </w:tcPr>
                <w:p w14:paraId="716974A8"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75AD3BF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1E1E146" w14:textId="77777777" w:rsidR="009834DC" w:rsidRPr="00BC3FF9" w:rsidRDefault="009834DC" w:rsidP="009834DC">
                  <w:pPr>
                    <w:jc w:val="center"/>
                    <w:rPr>
                      <w:rFonts w:cs="Arial"/>
                      <w:sz w:val="16"/>
                      <w:szCs w:val="16"/>
                    </w:rPr>
                  </w:pPr>
                </w:p>
              </w:tc>
              <w:tc>
                <w:tcPr>
                  <w:tcW w:w="712" w:type="dxa"/>
                  <w:shd w:val="clear" w:color="auto" w:fill="auto"/>
                </w:tcPr>
                <w:p w14:paraId="218C07FC" w14:textId="77777777" w:rsidR="009834DC" w:rsidRPr="00BC3FF9" w:rsidRDefault="009834DC" w:rsidP="009834DC">
                  <w:pPr>
                    <w:rPr>
                      <w:rFonts w:cs="Arial"/>
                      <w:sz w:val="16"/>
                      <w:szCs w:val="16"/>
                    </w:rPr>
                  </w:pPr>
                </w:p>
              </w:tc>
            </w:tr>
          </w:tbl>
          <w:p w14:paraId="6B2691FB" w14:textId="77777777" w:rsidR="009834DC" w:rsidRPr="00BC3FF9" w:rsidRDefault="009834DC" w:rsidP="009834DC">
            <w:r w:rsidRPr="00BC3FF9">
              <w:t xml:space="preserve">I: Interlaced, P: Progressive video </w:t>
            </w:r>
          </w:p>
          <w:p w14:paraId="41BB27B2" w14:textId="77777777" w:rsidR="009834DC" w:rsidRPr="00BC3FF9" w:rsidRDefault="009834DC" w:rsidP="009834DC">
            <w:r w:rsidRPr="00BC3FF9">
              <w:t xml:space="preserve">Note 1: Mandatory, at least tests/rows marked with ˮMˮ has to be tested (preferably all). For test marked madatory over several rows (ˮMˮ), at least one of the tests/rows has to be tested. </w:t>
            </w:r>
          </w:p>
          <w:p w14:paraId="43EEA584" w14:textId="77777777" w:rsidR="009834DC" w:rsidRPr="009834DC" w:rsidRDefault="009834DC" w:rsidP="009834DC"/>
        </w:tc>
      </w:tr>
      <w:tr w:rsidR="009834DC" w:rsidRPr="009834DC" w14:paraId="43FD754A" w14:textId="77777777" w:rsidTr="000E1C8E">
        <w:tc>
          <w:tcPr>
            <w:tcW w:w="1418" w:type="dxa"/>
            <w:tcBorders>
              <w:left w:val="single" w:sz="8" w:space="0" w:color="000000"/>
              <w:bottom w:val="single" w:sz="8" w:space="0" w:color="000000"/>
            </w:tcBorders>
            <w:shd w:val="clear" w:color="auto" w:fill="BFBFBF"/>
          </w:tcPr>
          <w:p w14:paraId="6D86F9A7" w14:textId="77777777" w:rsidR="009834DC" w:rsidRPr="009834DC" w:rsidRDefault="009834DC" w:rsidP="009834DC">
            <w:pPr>
              <w:rPr>
                <w:rFonts w:cs="Arial"/>
                <w:b/>
                <w:i/>
                <w:lang w:val="en-US"/>
              </w:rPr>
            </w:pPr>
          </w:p>
        </w:tc>
        <w:tc>
          <w:tcPr>
            <w:tcW w:w="7291" w:type="dxa"/>
            <w:gridSpan w:val="3"/>
            <w:tcBorders>
              <w:left w:val="single" w:sz="8" w:space="0" w:color="000000"/>
              <w:bottom w:val="single" w:sz="8" w:space="0" w:color="000000"/>
              <w:right w:val="single" w:sz="8" w:space="0" w:color="000000"/>
            </w:tcBorders>
          </w:tcPr>
          <w:p w14:paraId="03B784FB" w14:textId="77777777" w:rsidR="009834DC" w:rsidRPr="005F5046" w:rsidRDefault="009834DC" w:rsidP="009834DC">
            <w:pPr>
              <w:rPr>
                <w:b/>
                <w:bCs/>
                <w:lang w:val="en-US"/>
              </w:rPr>
            </w:pPr>
            <w:r w:rsidRPr="005F5046">
              <w:rPr>
                <w:b/>
                <w:bCs/>
                <w:lang w:val="en-US"/>
              </w:rPr>
              <w:t>Additional measurement record for NorDig HEVC IRDs:</w:t>
            </w:r>
          </w:p>
          <w:p w14:paraId="3275347A" w14:textId="77777777" w:rsidR="009834DC" w:rsidRPr="00BC3FF9" w:rsidRDefault="009834DC" w:rsidP="009834DC">
            <w:pPr>
              <w:rPr>
                <w:lang w:val="en-US"/>
              </w:rPr>
            </w:pPr>
          </w:p>
          <w:p w14:paraId="556AF500" w14:textId="40C46CD3" w:rsidR="009834DC" w:rsidRDefault="009834DC" w:rsidP="009834DC">
            <w:pPr>
              <w:rPr>
                <w:szCs w:val="22"/>
              </w:rPr>
            </w:pPr>
            <w:r w:rsidRPr="00BC3FF9">
              <w:rPr>
                <w:szCs w:val="22"/>
              </w:rPr>
              <w:t xml:space="preserve">For HEVC “Luminance resolution” with the exception for non-square pixel aspect ratios (i.e. exception for other pixel aspec ratio idc than equal to 1) and the exception for interlace scan. All HEVC streams/services shall have Frame Aspect Ratio 16:9 (with a pixel aspect ratio idc 1:1 i.e. square pixel) and progressive scan format, </w:t>
            </w:r>
          </w:p>
          <w:p w14:paraId="4A8F9F49" w14:textId="77777777" w:rsidR="00AE7524" w:rsidRPr="00BC3FF9" w:rsidRDefault="00AE7524" w:rsidP="009834DC">
            <w:pPr>
              <w:rPr>
                <w:lang w:val="en-US"/>
              </w:rPr>
            </w:pPr>
          </w:p>
          <w:tbl>
            <w:tblPr>
              <w:tblW w:w="6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564"/>
              <w:gridCol w:w="567"/>
              <w:gridCol w:w="709"/>
              <w:gridCol w:w="709"/>
              <w:gridCol w:w="851"/>
              <w:gridCol w:w="989"/>
              <w:gridCol w:w="714"/>
              <w:gridCol w:w="708"/>
            </w:tblGrid>
            <w:tr w:rsidR="009834DC" w:rsidRPr="00BC3FF9" w14:paraId="6F1CDD30" w14:textId="77777777" w:rsidTr="00AE7524">
              <w:trPr>
                <w:trHeight w:val="929"/>
              </w:trPr>
              <w:tc>
                <w:tcPr>
                  <w:tcW w:w="1121" w:type="dxa"/>
                  <w:shd w:val="clear" w:color="auto" w:fill="D9D9D9" w:themeFill="background1" w:themeFillShade="D9"/>
                </w:tcPr>
                <w:p w14:paraId="0345E230" w14:textId="77777777" w:rsidR="009834DC" w:rsidRPr="00BC3FF9" w:rsidRDefault="009834DC" w:rsidP="009834DC">
                  <w:pPr>
                    <w:rPr>
                      <w:rFonts w:cs="Arial"/>
                      <w:b/>
                      <w:sz w:val="16"/>
                      <w:szCs w:val="16"/>
                      <w:lang w:val="en-GB"/>
                    </w:rPr>
                  </w:pPr>
                  <w:r w:rsidRPr="00BC3FF9">
                    <w:rPr>
                      <w:rFonts w:cs="Arial"/>
                      <w:b/>
                      <w:sz w:val="16"/>
                      <w:szCs w:val="16"/>
                      <w:lang w:val="en-GB"/>
                    </w:rPr>
                    <w:lastRenderedPageBreak/>
                    <w:t>Video Luminance Resolutions</w:t>
                  </w:r>
                </w:p>
                <w:p w14:paraId="2B02EF1B" w14:textId="77777777" w:rsidR="009834DC" w:rsidRPr="00BC3FF9" w:rsidRDefault="009834DC" w:rsidP="009834DC">
                  <w:pPr>
                    <w:rPr>
                      <w:rFonts w:cs="Arial"/>
                      <w:b/>
                      <w:sz w:val="16"/>
                      <w:szCs w:val="16"/>
                      <w:lang w:val="en-GB"/>
                    </w:rPr>
                  </w:pPr>
                  <w:r w:rsidRPr="00BC3FF9">
                    <w:rPr>
                      <w:rFonts w:cs="Arial"/>
                      <w:b/>
                      <w:sz w:val="16"/>
                      <w:szCs w:val="16"/>
                      <w:lang w:val="en-GB"/>
                    </w:rPr>
                    <w:t>Horizontal x Vertical (2)</w:t>
                  </w:r>
                </w:p>
              </w:tc>
              <w:tc>
                <w:tcPr>
                  <w:tcW w:w="564" w:type="dxa"/>
                  <w:shd w:val="clear" w:color="auto" w:fill="D9D9D9" w:themeFill="background1" w:themeFillShade="D9"/>
                </w:tcPr>
                <w:p w14:paraId="2A9BA3F9" w14:textId="77777777" w:rsidR="009834DC" w:rsidRPr="00BC3FF9" w:rsidRDefault="009834DC" w:rsidP="009834DC">
                  <w:pPr>
                    <w:rPr>
                      <w:rFonts w:cs="Arial"/>
                      <w:b/>
                      <w:sz w:val="16"/>
                      <w:szCs w:val="16"/>
                    </w:rPr>
                  </w:pPr>
                  <w:r w:rsidRPr="00BC3FF9">
                    <w:rPr>
                      <w:rFonts w:cs="Arial"/>
                      <w:b/>
                      <w:sz w:val="16"/>
                      <w:szCs w:val="16"/>
                    </w:rPr>
                    <w:t>Frame rate [Hz]</w:t>
                  </w:r>
                </w:p>
              </w:tc>
              <w:tc>
                <w:tcPr>
                  <w:tcW w:w="567" w:type="dxa"/>
                  <w:shd w:val="clear" w:color="auto" w:fill="D9D9D9" w:themeFill="background1" w:themeFillShade="D9"/>
                </w:tcPr>
                <w:p w14:paraId="2FEE44AD" w14:textId="77777777" w:rsidR="009834DC" w:rsidRPr="00BC3FF9" w:rsidRDefault="009834DC" w:rsidP="009834DC">
                  <w:pPr>
                    <w:keepNext/>
                    <w:spacing w:after="60"/>
                    <w:jc w:val="center"/>
                    <w:outlineLvl w:val="2"/>
                    <w:rPr>
                      <w:rFonts w:cs="Arial"/>
                      <w:b/>
                      <w:sz w:val="16"/>
                      <w:szCs w:val="16"/>
                      <w:lang w:val="en-GB"/>
                    </w:rPr>
                  </w:pPr>
                  <w:r w:rsidRPr="00BC3FF9">
                    <w:rPr>
                      <w:rFonts w:cs="Arial"/>
                      <w:b/>
                      <w:sz w:val="16"/>
                      <w:szCs w:val="16"/>
                      <w:lang w:val="en-GB"/>
                    </w:rPr>
                    <w:t>I/P</w:t>
                  </w:r>
                </w:p>
              </w:tc>
              <w:tc>
                <w:tcPr>
                  <w:tcW w:w="709" w:type="dxa"/>
                  <w:shd w:val="clear" w:color="auto" w:fill="D9D9D9" w:themeFill="background1" w:themeFillShade="D9"/>
                </w:tcPr>
                <w:p w14:paraId="62CD63AF" w14:textId="77777777" w:rsidR="009834DC" w:rsidRPr="00BC3FF9" w:rsidRDefault="009834DC" w:rsidP="009834DC">
                  <w:pPr>
                    <w:rPr>
                      <w:rFonts w:cs="Arial"/>
                      <w:b/>
                      <w:sz w:val="16"/>
                      <w:szCs w:val="16"/>
                    </w:rPr>
                  </w:pPr>
                  <w:r w:rsidRPr="00BC3FF9">
                    <w:rPr>
                      <w:rFonts w:cs="Arial"/>
                      <w:b/>
                      <w:sz w:val="16"/>
                      <w:szCs w:val="16"/>
                    </w:rPr>
                    <w:t>Bit depth</w:t>
                  </w:r>
                </w:p>
              </w:tc>
              <w:tc>
                <w:tcPr>
                  <w:tcW w:w="709" w:type="dxa"/>
                  <w:shd w:val="clear" w:color="auto" w:fill="D9D9D9" w:themeFill="background1" w:themeFillShade="D9"/>
                </w:tcPr>
                <w:p w14:paraId="7C760B4F" w14:textId="77777777" w:rsidR="009834DC" w:rsidRPr="00BC3FF9" w:rsidRDefault="009834DC" w:rsidP="009834DC">
                  <w:pPr>
                    <w:rPr>
                      <w:rFonts w:cs="Arial"/>
                      <w:b/>
                      <w:sz w:val="16"/>
                      <w:szCs w:val="16"/>
                    </w:rPr>
                  </w:pPr>
                  <w:r w:rsidRPr="00BC3FF9">
                    <w:rPr>
                      <w:rFonts w:cs="Arial"/>
                      <w:b/>
                      <w:sz w:val="16"/>
                      <w:szCs w:val="16"/>
                    </w:rPr>
                    <w:t>Dynamic range (SDR, HLG, PQ)</w:t>
                  </w:r>
                </w:p>
              </w:tc>
              <w:tc>
                <w:tcPr>
                  <w:tcW w:w="851" w:type="dxa"/>
                  <w:shd w:val="clear" w:color="auto" w:fill="D9D9D9" w:themeFill="background1" w:themeFillShade="D9"/>
                </w:tcPr>
                <w:p w14:paraId="579CD4A0" w14:textId="77777777" w:rsidR="009834DC" w:rsidRPr="00BC3FF9" w:rsidRDefault="009834DC" w:rsidP="009834DC">
                  <w:pPr>
                    <w:rPr>
                      <w:rFonts w:cs="Arial"/>
                      <w:b/>
                      <w:sz w:val="16"/>
                      <w:szCs w:val="16"/>
                    </w:rPr>
                  </w:pPr>
                  <w:r w:rsidRPr="00BC3FF9">
                    <w:rPr>
                      <w:rFonts w:cs="Arial"/>
                      <w:b/>
                      <w:sz w:val="16"/>
                      <w:szCs w:val="16"/>
                    </w:rPr>
                    <w:t>Colour</w:t>
                  </w:r>
                </w:p>
              </w:tc>
              <w:tc>
                <w:tcPr>
                  <w:tcW w:w="989" w:type="dxa"/>
                  <w:shd w:val="clear" w:color="auto" w:fill="D9D9D9" w:themeFill="background1" w:themeFillShade="D9"/>
                </w:tcPr>
                <w:p w14:paraId="3695F2F0" w14:textId="77777777" w:rsidR="009834DC" w:rsidRPr="00BC3FF9" w:rsidRDefault="009834DC" w:rsidP="009834DC">
                  <w:pPr>
                    <w:rPr>
                      <w:rFonts w:cs="Arial"/>
                      <w:b/>
                      <w:sz w:val="16"/>
                      <w:szCs w:val="16"/>
                    </w:rPr>
                  </w:pPr>
                  <w:r w:rsidRPr="00BC3FF9">
                    <w:rPr>
                      <w:rFonts w:cs="Arial"/>
                      <w:b/>
                      <w:sz w:val="16"/>
                      <w:szCs w:val="16"/>
                    </w:rPr>
                    <w:t>Codec level</w:t>
                  </w:r>
                </w:p>
              </w:tc>
              <w:tc>
                <w:tcPr>
                  <w:tcW w:w="714" w:type="dxa"/>
                  <w:shd w:val="clear" w:color="auto" w:fill="D9D9D9" w:themeFill="background1" w:themeFillShade="D9"/>
                </w:tcPr>
                <w:p w14:paraId="3195C1D9" w14:textId="77777777" w:rsidR="009834DC" w:rsidRPr="00BC3FF9" w:rsidRDefault="009834DC" w:rsidP="009834DC">
                  <w:pPr>
                    <w:jc w:val="center"/>
                    <w:rPr>
                      <w:rFonts w:cs="Arial"/>
                      <w:b/>
                      <w:sz w:val="16"/>
                      <w:szCs w:val="16"/>
                    </w:rPr>
                  </w:pPr>
                  <w:r w:rsidRPr="00BC3FF9">
                    <w:rPr>
                      <w:rFonts w:cs="Arial"/>
                      <w:b/>
                      <w:sz w:val="16"/>
                      <w:szCs w:val="16"/>
                    </w:rPr>
                    <w:t>Minimum to test (1)</w:t>
                  </w:r>
                </w:p>
              </w:tc>
              <w:tc>
                <w:tcPr>
                  <w:tcW w:w="708" w:type="dxa"/>
                  <w:shd w:val="clear" w:color="auto" w:fill="D9D9D9" w:themeFill="background1" w:themeFillShade="D9"/>
                </w:tcPr>
                <w:p w14:paraId="593A6172" w14:textId="77777777" w:rsidR="009834DC" w:rsidRPr="00BC3FF9" w:rsidRDefault="009834DC" w:rsidP="009834DC">
                  <w:pPr>
                    <w:rPr>
                      <w:rFonts w:cs="Arial"/>
                      <w:b/>
                      <w:sz w:val="16"/>
                      <w:szCs w:val="16"/>
                    </w:rPr>
                  </w:pPr>
                </w:p>
                <w:p w14:paraId="2FB9346C" w14:textId="77777777" w:rsidR="009834DC" w:rsidRPr="00BC3FF9" w:rsidRDefault="009834DC" w:rsidP="009834DC">
                  <w:pPr>
                    <w:rPr>
                      <w:rFonts w:cs="Arial"/>
                      <w:b/>
                      <w:sz w:val="16"/>
                      <w:szCs w:val="16"/>
                    </w:rPr>
                  </w:pPr>
                  <w:r w:rsidRPr="00BC3FF9">
                    <w:rPr>
                      <w:rFonts w:cs="Arial"/>
                      <w:b/>
                      <w:sz w:val="16"/>
                      <w:szCs w:val="16"/>
                    </w:rPr>
                    <w:t>OK/ NOK</w:t>
                  </w:r>
                </w:p>
              </w:tc>
            </w:tr>
            <w:tr w:rsidR="009834DC" w:rsidRPr="00BC3FF9" w14:paraId="4D615A16" w14:textId="77777777" w:rsidTr="009834DC">
              <w:trPr>
                <w:trHeight w:val="196"/>
              </w:trPr>
              <w:tc>
                <w:tcPr>
                  <w:tcW w:w="1121" w:type="dxa"/>
                  <w:shd w:val="clear" w:color="auto" w:fill="auto"/>
                  <w:vAlign w:val="center"/>
                </w:tcPr>
                <w:p w14:paraId="415E5EFE"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5C6F071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A7109B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D8EF9C3"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1109BD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75372D17"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60C9CF14"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391A2415" w14:textId="77777777" w:rsidR="009834DC" w:rsidRPr="00BC3FF9" w:rsidRDefault="009834DC" w:rsidP="009834DC">
                  <w:pPr>
                    <w:jc w:val="center"/>
                    <w:rPr>
                      <w:rFonts w:cs="Arial"/>
                      <w:sz w:val="16"/>
                      <w:szCs w:val="16"/>
                    </w:rPr>
                  </w:pPr>
                </w:p>
              </w:tc>
              <w:tc>
                <w:tcPr>
                  <w:tcW w:w="708" w:type="dxa"/>
                  <w:shd w:val="clear" w:color="auto" w:fill="auto"/>
                  <w:vAlign w:val="center"/>
                </w:tcPr>
                <w:p w14:paraId="3AE71019" w14:textId="77777777" w:rsidR="009834DC" w:rsidRPr="00BC3FF9" w:rsidRDefault="009834DC" w:rsidP="009834DC">
                  <w:pPr>
                    <w:jc w:val="center"/>
                    <w:rPr>
                      <w:rFonts w:cs="Arial"/>
                      <w:sz w:val="16"/>
                      <w:szCs w:val="16"/>
                    </w:rPr>
                  </w:pPr>
                </w:p>
              </w:tc>
            </w:tr>
            <w:tr w:rsidR="009834DC" w:rsidRPr="00BC3FF9" w14:paraId="06FEC354" w14:textId="77777777" w:rsidTr="009834DC">
              <w:trPr>
                <w:trHeight w:val="196"/>
              </w:trPr>
              <w:tc>
                <w:tcPr>
                  <w:tcW w:w="1121" w:type="dxa"/>
                  <w:shd w:val="clear" w:color="auto" w:fill="auto"/>
                  <w:vAlign w:val="center"/>
                </w:tcPr>
                <w:p w14:paraId="2AC9D104"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1B6443D2"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08AA00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12B5850"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6E7A81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028489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647547E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02537515" w14:textId="77777777" w:rsidR="009834DC" w:rsidRPr="00BC3FF9" w:rsidRDefault="009834DC" w:rsidP="009834DC">
                  <w:pPr>
                    <w:jc w:val="center"/>
                    <w:rPr>
                      <w:rFonts w:cs="Arial"/>
                      <w:sz w:val="16"/>
                      <w:szCs w:val="16"/>
                    </w:rPr>
                  </w:pPr>
                </w:p>
              </w:tc>
              <w:tc>
                <w:tcPr>
                  <w:tcW w:w="708" w:type="dxa"/>
                  <w:shd w:val="clear" w:color="auto" w:fill="auto"/>
                  <w:vAlign w:val="center"/>
                </w:tcPr>
                <w:p w14:paraId="56BF6126" w14:textId="77777777" w:rsidR="009834DC" w:rsidRPr="00BC3FF9" w:rsidRDefault="009834DC" w:rsidP="009834DC">
                  <w:pPr>
                    <w:jc w:val="center"/>
                    <w:rPr>
                      <w:rFonts w:cs="Arial"/>
                      <w:sz w:val="16"/>
                      <w:szCs w:val="16"/>
                    </w:rPr>
                  </w:pPr>
                </w:p>
              </w:tc>
            </w:tr>
            <w:tr w:rsidR="009834DC" w:rsidRPr="00BC3FF9" w14:paraId="14F868F4" w14:textId="77777777" w:rsidTr="009834DC">
              <w:trPr>
                <w:trHeight w:val="196"/>
              </w:trPr>
              <w:tc>
                <w:tcPr>
                  <w:tcW w:w="1121" w:type="dxa"/>
                  <w:shd w:val="clear" w:color="auto" w:fill="auto"/>
                  <w:vAlign w:val="center"/>
                </w:tcPr>
                <w:p w14:paraId="769833CC"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4808017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62DCCE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61BD353"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4870394"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AA0F1DF"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1B6BDF3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45E12DA" w14:textId="77777777" w:rsidR="009834DC" w:rsidRPr="00BC3FF9" w:rsidRDefault="009834DC" w:rsidP="009834DC">
                  <w:pPr>
                    <w:jc w:val="center"/>
                    <w:rPr>
                      <w:rFonts w:cs="Arial"/>
                      <w:sz w:val="16"/>
                      <w:szCs w:val="16"/>
                    </w:rPr>
                  </w:pPr>
                </w:p>
              </w:tc>
              <w:tc>
                <w:tcPr>
                  <w:tcW w:w="708" w:type="dxa"/>
                  <w:shd w:val="clear" w:color="auto" w:fill="auto"/>
                  <w:vAlign w:val="center"/>
                </w:tcPr>
                <w:p w14:paraId="7805E393" w14:textId="77777777" w:rsidR="009834DC" w:rsidRPr="00BC3FF9" w:rsidRDefault="009834DC" w:rsidP="009834DC">
                  <w:pPr>
                    <w:jc w:val="center"/>
                    <w:rPr>
                      <w:rFonts w:cs="Arial"/>
                      <w:sz w:val="16"/>
                      <w:szCs w:val="16"/>
                    </w:rPr>
                  </w:pPr>
                </w:p>
              </w:tc>
            </w:tr>
            <w:tr w:rsidR="009834DC" w:rsidRPr="00BC3FF9" w14:paraId="60719F28" w14:textId="77777777" w:rsidTr="009834DC">
              <w:trPr>
                <w:trHeight w:val="196"/>
              </w:trPr>
              <w:tc>
                <w:tcPr>
                  <w:tcW w:w="1121" w:type="dxa"/>
                  <w:shd w:val="clear" w:color="auto" w:fill="auto"/>
                  <w:vAlign w:val="center"/>
                </w:tcPr>
                <w:p w14:paraId="18DF1782"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419598EA"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31815D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E098701"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7E8D254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7DBEEA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1B5E8E9A"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59163F1" w14:textId="77777777" w:rsidR="009834DC" w:rsidRPr="00BC3FF9" w:rsidRDefault="009834DC" w:rsidP="009834DC">
                  <w:pPr>
                    <w:jc w:val="center"/>
                    <w:rPr>
                      <w:rFonts w:cs="Arial"/>
                      <w:sz w:val="16"/>
                      <w:szCs w:val="16"/>
                    </w:rPr>
                  </w:pPr>
                </w:p>
              </w:tc>
              <w:tc>
                <w:tcPr>
                  <w:tcW w:w="708" w:type="dxa"/>
                  <w:shd w:val="clear" w:color="auto" w:fill="auto"/>
                  <w:vAlign w:val="center"/>
                </w:tcPr>
                <w:p w14:paraId="05B3DEA9" w14:textId="77777777" w:rsidR="009834DC" w:rsidRPr="00BC3FF9" w:rsidRDefault="009834DC" w:rsidP="009834DC">
                  <w:pPr>
                    <w:jc w:val="center"/>
                    <w:rPr>
                      <w:rFonts w:cs="Arial"/>
                      <w:sz w:val="16"/>
                      <w:szCs w:val="16"/>
                    </w:rPr>
                  </w:pPr>
                </w:p>
              </w:tc>
            </w:tr>
            <w:tr w:rsidR="009834DC" w:rsidRPr="00BC3FF9" w14:paraId="3261AB08" w14:textId="77777777" w:rsidTr="009834DC">
              <w:trPr>
                <w:trHeight w:val="196"/>
              </w:trPr>
              <w:tc>
                <w:tcPr>
                  <w:tcW w:w="1121" w:type="dxa"/>
                  <w:shd w:val="clear" w:color="auto" w:fill="auto"/>
                  <w:vAlign w:val="center"/>
                </w:tcPr>
                <w:p w14:paraId="01F3B05B"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7CC138F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BB37ED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0164C3C"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27767E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9D8BA31"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4A6BBE06"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265BCF4" w14:textId="77777777" w:rsidR="009834DC" w:rsidRPr="00BC3FF9" w:rsidRDefault="009834DC" w:rsidP="009834DC">
                  <w:pPr>
                    <w:jc w:val="center"/>
                    <w:rPr>
                      <w:rFonts w:cs="Arial"/>
                      <w:sz w:val="16"/>
                      <w:szCs w:val="16"/>
                    </w:rPr>
                  </w:pPr>
                </w:p>
              </w:tc>
              <w:tc>
                <w:tcPr>
                  <w:tcW w:w="708" w:type="dxa"/>
                  <w:shd w:val="clear" w:color="auto" w:fill="auto"/>
                  <w:vAlign w:val="center"/>
                </w:tcPr>
                <w:p w14:paraId="340EAF23" w14:textId="77777777" w:rsidR="009834DC" w:rsidRPr="00BC3FF9" w:rsidRDefault="009834DC" w:rsidP="009834DC">
                  <w:pPr>
                    <w:jc w:val="center"/>
                    <w:rPr>
                      <w:rFonts w:cs="Arial"/>
                      <w:sz w:val="16"/>
                      <w:szCs w:val="16"/>
                    </w:rPr>
                  </w:pPr>
                </w:p>
              </w:tc>
            </w:tr>
            <w:tr w:rsidR="009834DC" w:rsidRPr="00BC3FF9" w14:paraId="0873030A" w14:textId="77777777" w:rsidTr="009834DC">
              <w:trPr>
                <w:trHeight w:val="196"/>
              </w:trPr>
              <w:tc>
                <w:tcPr>
                  <w:tcW w:w="1121" w:type="dxa"/>
                  <w:shd w:val="clear" w:color="auto" w:fill="auto"/>
                  <w:vAlign w:val="center"/>
                </w:tcPr>
                <w:p w14:paraId="67EB1929"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4131302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71053F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8719C0B"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697C3B1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DF4E808"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17765798"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320B3025" w14:textId="77777777" w:rsidR="009834DC" w:rsidRPr="00BC3FF9" w:rsidRDefault="009834DC" w:rsidP="009834DC">
                  <w:pPr>
                    <w:jc w:val="center"/>
                    <w:rPr>
                      <w:rFonts w:cs="Arial"/>
                      <w:sz w:val="16"/>
                      <w:szCs w:val="16"/>
                    </w:rPr>
                  </w:pPr>
                </w:p>
              </w:tc>
              <w:tc>
                <w:tcPr>
                  <w:tcW w:w="708" w:type="dxa"/>
                  <w:shd w:val="clear" w:color="auto" w:fill="auto"/>
                  <w:vAlign w:val="center"/>
                </w:tcPr>
                <w:p w14:paraId="7242D1AE" w14:textId="77777777" w:rsidR="009834DC" w:rsidRPr="00BC3FF9" w:rsidRDefault="009834DC" w:rsidP="009834DC">
                  <w:pPr>
                    <w:jc w:val="center"/>
                    <w:rPr>
                      <w:rFonts w:cs="Arial"/>
                      <w:sz w:val="16"/>
                      <w:szCs w:val="16"/>
                    </w:rPr>
                  </w:pPr>
                </w:p>
              </w:tc>
            </w:tr>
            <w:tr w:rsidR="009834DC" w:rsidRPr="00BC3FF9" w14:paraId="2FF32825" w14:textId="77777777" w:rsidTr="009834DC">
              <w:trPr>
                <w:trHeight w:val="196"/>
              </w:trPr>
              <w:tc>
                <w:tcPr>
                  <w:tcW w:w="1121" w:type="dxa"/>
                  <w:shd w:val="clear" w:color="auto" w:fill="auto"/>
                  <w:vAlign w:val="center"/>
                </w:tcPr>
                <w:p w14:paraId="3F484FCE"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542A5C04"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818D88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C385D8E"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96A039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318FDE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70D0F096"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AAAA5C1" w14:textId="77777777" w:rsidR="009834DC" w:rsidRPr="00BC3FF9" w:rsidRDefault="009834DC" w:rsidP="009834DC">
                  <w:pPr>
                    <w:jc w:val="center"/>
                    <w:rPr>
                      <w:rFonts w:cs="Arial"/>
                      <w:sz w:val="16"/>
                      <w:szCs w:val="16"/>
                    </w:rPr>
                  </w:pPr>
                </w:p>
              </w:tc>
              <w:tc>
                <w:tcPr>
                  <w:tcW w:w="708" w:type="dxa"/>
                  <w:shd w:val="clear" w:color="auto" w:fill="auto"/>
                  <w:vAlign w:val="center"/>
                </w:tcPr>
                <w:p w14:paraId="1FA59FE0" w14:textId="77777777" w:rsidR="009834DC" w:rsidRPr="00BC3FF9" w:rsidRDefault="009834DC" w:rsidP="009834DC">
                  <w:pPr>
                    <w:jc w:val="center"/>
                    <w:rPr>
                      <w:rFonts w:cs="Arial"/>
                      <w:sz w:val="16"/>
                      <w:szCs w:val="16"/>
                    </w:rPr>
                  </w:pPr>
                </w:p>
              </w:tc>
            </w:tr>
            <w:tr w:rsidR="009834DC" w:rsidRPr="00BC3FF9" w14:paraId="36AE0AA4" w14:textId="77777777" w:rsidTr="009834DC">
              <w:trPr>
                <w:trHeight w:val="196"/>
              </w:trPr>
              <w:tc>
                <w:tcPr>
                  <w:tcW w:w="1121" w:type="dxa"/>
                  <w:shd w:val="clear" w:color="auto" w:fill="auto"/>
                  <w:vAlign w:val="center"/>
                </w:tcPr>
                <w:p w14:paraId="1E57F021"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2EA3EFE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237BA4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EF105B7"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F74F68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5216F1B"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7EB03A25"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49B38764" w14:textId="77777777" w:rsidR="009834DC" w:rsidRPr="00BC3FF9" w:rsidRDefault="009834DC" w:rsidP="009834DC">
                  <w:pPr>
                    <w:jc w:val="center"/>
                    <w:rPr>
                      <w:rFonts w:cs="Arial"/>
                      <w:sz w:val="16"/>
                      <w:szCs w:val="16"/>
                    </w:rPr>
                  </w:pPr>
                </w:p>
              </w:tc>
              <w:tc>
                <w:tcPr>
                  <w:tcW w:w="708" w:type="dxa"/>
                  <w:shd w:val="clear" w:color="auto" w:fill="auto"/>
                  <w:vAlign w:val="center"/>
                </w:tcPr>
                <w:p w14:paraId="075DDB2D" w14:textId="77777777" w:rsidR="009834DC" w:rsidRPr="00BC3FF9" w:rsidRDefault="009834DC" w:rsidP="009834DC">
                  <w:pPr>
                    <w:jc w:val="center"/>
                    <w:rPr>
                      <w:rFonts w:cs="Arial"/>
                      <w:sz w:val="16"/>
                      <w:szCs w:val="16"/>
                    </w:rPr>
                  </w:pPr>
                </w:p>
              </w:tc>
            </w:tr>
            <w:tr w:rsidR="009834DC" w:rsidRPr="00BC3FF9" w14:paraId="4E8C07A5" w14:textId="77777777" w:rsidTr="009834DC">
              <w:trPr>
                <w:trHeight w:val="196"/>
              </w:trPr>
              <w:tc>
                <w:tcPr>
                  <w:tcW w:w="1121" w:type="dxa"/>
                  <w:shd w:val="clear" w:color="auto" w:fill="auto"/>
                  <w:vAlign w:val="center"/>
                </w:tcPr>
                <w:p w14:paraId="4DDAFF62" w14:textId="77777777" w:rsidR="009834DC" w:rsidRPr="00BC3FF9" w:rsidRDefault="009834DC" w:rsidP="009834DC">
                  <w:pPr>
                    <w:jc w:val="center"/>
                    <w:rPr>
                      <w:rFonts w:cs="Arial"/>
                      <w:sz w:val="16"/>
                      <w:szCs w:val="16"/>
                    </w:rPr>
                  </w:pPr>
                </w:p>
              </w:tc>
              <w:tc>
                <w:tcPr>
                  <w:tcW w:w="564" w:type="dxa"/>
                  <w:shd w:val="clear" w:color="auto" w:fill="auto"/>
                  <w:vAlign w:val="center"/>
                </w:tcPr>
                <w:p w14:paraId="65842937" w14:textId="77777777" w:rsidR="009834DC" w:rsidRPr="00BC3FF9" w:rsidRDefault="009834DC" w:rsidP="009834DC">
                  <w:pPr>
                    <w:jc w:val="center"/>
                    <w:rPr>
                      <w:rFonts w:cs="Arial"/>
                      <w:sz w:val="16"/>
                      <w:szCs w:val="16"/>
                    </w:rPr>
                  </w:pPr>
                </w:p>
              </w:tc>
              <w:tc>
                <w:tcPr>
                  <w:tcW w:w="567" w:type="dxa"/>
                  <w:vAlign w:val="center"/>
                </w:tcPr>
                <w:p w14:paraId="1A2E2249" w14:textId="77777777" w:rsidR="009834DC" w:rsidRPr="00BC3FF9" w:rsidRDefault="009834DC" w:rsidP="009834DC">
                  <w:pPr>
                    <w:jc w:val="center"/>
                    <w:rPr>
                      <w:rFonts w:cs="Arial"/>
                      <w:sz w:val="16"/>
                      <w:szCs w:val="16"/>
                    </w:rPr>
                  </w:pPr>
                </w:p>
              </w:tc>
              <w:tc>
                <w:tcPr>
                  <w:tcW w:w="709" w:type="dxa"/>
                  <w:vAlign w:val="center"/>
                </w:tcPr>
                <w:p w14:paraId="76E6154C" w14:textId="77777777" w:rsidR="009834DC" w:rsidRPr="00BC3FF9" w:rsidRDefault="009834DC" w:rsidP="009834DC">
                  <w:pPr>
                    <w:jc w:val="center"/>
                    <w:rPr>
                      <w:rFonts w:cs="Arial"/>
                      <w:sz w:val="16"/>
                      <w:szCs w:val="16"/>
                    </w:rPr>
                  </w:pPr>
                </w:p>
              </w:tc>
              <w:tc>
                <w:tcPr>
                  <w:tcW w:w="709" w:type="dxa"/>
                  <w:vAlign w:val="center"/>
                </w:tcPr>
                <w:p w14:paraId="73CBE916" w14:textId="77777777" w:rsidR="009834DC" w:rsidRPr="00BC3FF9" w:rsidRDefault="009834DC" w:rsidP="009834DC">
                  <w:pPr>
                    <w:jc w:val="center"/>
                    <w:rPr>
                      <w:rFonts w:cs="Arial"/>
                      <w:sz w:val="16"/>
                      <w:szCs w:val="16"/>
                    </w:rPr>
                  </w:pPr>
                </w:p>
              </w:tc>
              <w:tc>
                <w:tcPr>
                  <w:tcW w:w="851" w:type="dxa"/>
                  <w:vAlign w:val="center"/>
                </w:tcPr>
                <w:p w14:paraId="70B9E128" w14:textId="77777777" w:rsidR="009834DC" w:rsidRPr="00BC3FF9" w:rsidRDefault="009834DC" w:rsidP="009834DC">
                  <w:pPr>
                    <w:jc w:val="center"/>
                    <w:rPr>
                      <w:rFonts w:cs="Arial"/>
                      <w:sz w:val="16"/>
                      <w:szCs w:val="16"/>
                    </w:rPr>
                  </w:pPr>
                </w:p>
              </w:tc>
              <w:tc>
                <w:tcPr>
                  <w:tcW w:w="989" w:type="dxa"/>
                  <w:shd w:val="clear" w:color="auto" w:fill="auto"/>
                  <w:vAlign w:val="center"/>
                </w:tcPr>
                <w:p w14:paraId="25FFB897" w14:textId="77777777" w:rsidR="009834DC" w:rsidRPr="00BC3FF9" w:rsidRDefault="009834DC" w:rsidP="009834DC">
                  <w:pPr>
                    <w:jc w:val="center"/>
                    <w:rPr>
                      <w:rFonts w:cs="Arial"/>
                      <w:sz w:val="16"/>
                      <w:szCs w:val="16"/>
                    </w:rPr>
                  </w:pPr>
                </w:p>
              </w:tc>
              <w:tc>
                <w:tcPr>
                  <w:tcW w:w="714" w:type="dxa"/>
                  <w:vAlign w:val="center"/>
                </w:tcPr>
                <w:p w14:paraId="5E593279" w14:textId="77777777" w:rsidR="009834DC" w:rsidRPr="00BC3FF9" w:rsidRDefault="009834DC" w:rsidP="009834DC">
                  <w:pPr>
                    <w:jc w:val="center"/>
                    <w:rPr>
                      <w:rFonts w:cs="Arial"/>
                      <w:sz w:val="16"/>
                      <w:szCs w:val="16"/>
                    </w:rPr>
                  </w:pPr>
                </w:p>
              </w:tc>
              <w:tc>
                <w:tcPr>
                  <w:tcW w:w="708" w:type="dxa"/>
                  <w:shd w:val="clear" w:color="auto" w:fill="auto"/>
                  <w:vAlign w:val="center"/>
                </w:tcPr>
                <w:p w14:paraId="1EF23FF3" w14:textId="77777777" w:rsidR="009834DC" w:rsidRPr="00BC3FF9" w:rsidRDefault="009834DC" w:rsidP="009834DC">
                  <w:pPr>
                    <w:jc w:val="center"/>
                    <w:rPr>
                      <w:rFonts w:cs="Arial"/>
                      <w:sz w:val="16"/>
                      <w:szCs w:val="16"/>
                    </w:rPr>
                  </w:pPr>
                </w:p>
              </w:tc>
            </w:tr>
            <w:tr w:rsidR="009834DC" w:rsidRPr="00BC3FF9" w14:paraId="43E2767C" w14:textId="77777777" w:rsidTr="009834DC">
              <w:trPr>
                <w:trHeight w:val="196"/>
              </w:trPr>
              <w:tc>
                <w:tcPr>
                  <w:tcW w:w="1121" w:type="dxa"/>
                  <w:shd w:val="clear" w:color="auto" w:fill="auto"/>
                  <w:vAlign w:val="center"/>
                </w:tcPr>
                <w:p w14:paraId="6D0E31E2"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549CAF59"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9FFDA1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75ED91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BAD8F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722498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496AC888"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09BEE1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190A86CF" w14:textId="77777777" w:rsidR="009834DC" w:rsidRPr="00BC3FF9" w:rsidRDefault="009834DC" w:rsidP="009834DC">
                  <w:pPr>
                    <w:jc w:val="center"/>
                    <w:rPr>
                      <w:rFonts w:cs="Arial"/>
                      <w:sz w:val="16"/>
                      <w:szCs w:val="16"/>
                    </w:rPr>
                  </w:pPr>
                </w:p>
              </w:tc>
            </w:tr>
            <w:tr w:rsidR="009834DC" w:rsidRPr="00BC3FF9" w14:paraId="246D5846" w14:textId="77777777" w:rsidTr="009834DC">
              <w:trPr>
                <w:trHeight w:val="196"/>
              </w:trPr>
              <w:tc>
                <w:tcPr>
                  <w:tcW w:w="1121" w:type="dxa"/>
                  <w:shd w:val="clear" w:color="auto" w:fill="auto"/>
                  <w:vAlign w:val="center"/>
                </w:tcPr>
                <w:p w14:paraId="61E8513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28812AA3"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E4D7FC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E2B3FC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3B3492"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65CBF8B"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0F2D3707"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4A4C0DD" w14:textId="77777777" w:rsidR="009834DC" w:rsidRPr="00BC3FF9" w:rsidRDefault="009834DC" w:rsidP="009834DC">
                  <w:pPr>
                    <w:jc w:val="center"/>
                    <w:rPr>
                      <w:rFonts w:cs="Arial"/>
                      <w:sz w:val="16"/>
                      <w:szCs w:val="16"/>
                    </w:rPr>
                  </w:pPr>
                </w:p>
              </w:tc>
              <w:tc>
                <w:tcPr>
                  <w:tcW w:w="708" w:type="dxa"/>
                  <w:shd w:val="clear" w:color="auto" w:fill="auto"/>
                  <w:vAlign w:val="center"/>
                </w:tcPr>
                <w:p w14:paraId="4F87B666" w14:textId="77777777" w:rsidR="009834DC" w:rsidRPr="00BC3FF9" w:rsidRDefault="009834DC" w:rsidP="009834DC">
                  <w:pPr>
                    <w:jc w:val="center"/>
                    <w:rPr>
                      <w:rFonts w:cs="Arial"/>
                      <w:sz w:val="16"/>
                      <w:szCs w:val="16"/>
                    </w:rPr>
                  </w:pPr>
                </w:p>
              </w:tc>
            </w:tr>
            <w:tr w:rsidR="009834DC" w:rsidRPr="00BC3FF9" w14:paraId="10DA706B" w14:textId="77777777" w:rsidTr="009834DC">
              <w:trPr>
                <w:trHeight w:val="196"/>
              </w:trPr>
              <w:tc>
                <w:tcPr>
                  <w:tcW w:w="1121" w:type="dxa"/>
                  <w:shd w:val="clear" w:color="auto" w:fill="auto"/>
                  <w:vAlign w:val="center"/>
                </w:tcPr>
                <w:p w14:paraId="11E03A84"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62319F8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4C3275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DC8E7C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F70BFD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37B9EF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288DAAF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DE3B125" w14:textId="77777777" w:rsidR="009834DC" w:rsidRPr="00BC3FF9" w:rsidRDefault="009834DC" w:rsidP="009834DC">
                  <w:pPr>
                    <w:jc w:val="center"/>
                    <w:rPr>
                      <w:rFonts w:cs="Arial"/>
                      <w:sz w:val="16"/>
                      <w:szCs w:val="16"/>
                    </w:rPr>
                  </w:pPr>
                </w:p>
              </w:tc>
              <w:tc>
                <w:tcPr>
                  <w:tcW w:w="708" w:type="dxa"/>
                  <w:shd w:val="clear" w:color="auto" w:fill="auto"/>
                  <w:vAlign w:val="center"/>
                </w:tcPr>
                <w:p w14:paraId="030FD13B" w14:textId="77777777" w:rsidR="009834DC" w:rsidRPr="00BC3FF9" w:rsidRDefault="009834DC" w:rsidP="009834DC">
                  <w:pPr>
                    <w:jc w:val="center"/>
                    <w:rPr>
                      <w:rFonts w:cs="Arial"/>
                      <w:sz w:val="16"/>
                      <w:szCs w:val="16"/>
                    </w:rPr>
                  </w:pPr>
                </w:p>
              </w:tc>
            </w:tr>
            <w:tr w:rsidR="009834DC" w:rsidRPr="00BC3FF9" w14:paraId="4EC73377" w14:textId="77777777" w:rsidTr="009834DC">
              <w:trPr>
                <w:trHeight w:val="196"/>
              </w:trPr>
              <w:tc>
                <w:tcPr>
                  <w:tcW w:w="1121" w:type="dxa"/>
                  <w:shd w:val="clear" w:color="auto" w:fill="auto"/>
                  <w:vAlign w:val="center"/>
                </w:tcPr>
                <w:p w14:paraId="27178441"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4C3971C0"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52CDBF2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A2BCE7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D9C1F5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96A44D6"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6CDF9A7C"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9367198" w14:textId="77777777" w:rsidR="009834DC" w:rsidRPr="00BC3FF9" w:rsidRDefault="009834DC" w:rsidP="009834DC">
                  <w:pPr>
                    <w:jc w:val="center"/>
                    <w:rPr>
                      <w:rFonts w:cs="Arial"/>
                      <w:sz w:val="16"/>
                      <w:szCs w:val="16"/>
                    </w:rPr>
                  </w:pPr>
                </w:p>
              </w:tc>
              <w:tc>
                <w:tcPr>
                  <w:tcW w:w="708" w:type="dxa"/>
                  <w:shd w:val="clear" w:color="auto" w:fill="auto"/>
                  <w:vAlign w:val="center"/>
                </w:tcPr>
                <w:p w14:paraId="18B0B973" w14:textId="77777777" w:rsidR="009834DC" w:rsidRPr="00BC3FF9" w:rsidRDefault="009834DC" w:rsidP="009834DC">
                  <w:pPr>
                    <w:jc w:val="center"/>
                    <w:rPr>
                      <w:rFonts w:cs="Arial"/>
                      <w:sz w:val="16"/>
                      <w:szCs w:val="16"/>
                    </w:rPr>
                  </w:pPr>
                </w:p>
              </w:tc>
            </w:tr>
            <w:tr w:rsidR="009834DC" w:rsidRPr="00BC3FF9" w14:paraId="0A8573CF" w14:textId="77777777" w:rsidTr="009834DC">
              <w:trPr>
                <w:trHeight w:val="196"/>
              </w:trPr>
              <w:tc>
                <w:tcPr>
                  <w:tcW w:w="1121" w:type="dxa"/>
                  <w:shd w:val="clear" w:color="auto" w:fill="auto"/>
                  <w:vAlign w:val="center"/>
                </w:tcPr>
                <w:p w14:paraId="4B0E2908"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7948F8B6"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F7A520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2A9D6C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A02F2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43D0BB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44F70F39"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50FC9D5" w14:textId="77777777" w:rsidR="009834DC" w:rsidRPr="00BC3FF9" w:rsidRDefault="009834DC" w:rsidP="009834DC">
                  <w:pPr>
                    <w:jc w:val="center"/>
                    <w:rPr>
                      <w:rFonts w:cs="Arial"/>
                      <w:sz w:val="16"/>
                      <w:szCs w:val="16"/>
                    </w:rPr>
                  </w:pPr>
                </w:p>
              </w:tc>
              <w:tc>
                <w:tcPr>
                  <w:tcW w:w="708" w:type="dxa"/>
                  <w:shd w:val="clear" w:color="auto" w:fill="auto"/>
                  <w:vAlign w:val="center"/>
                </w:tcPr>
                <w:p w14:paraId="59BEDF32" w14:textId="77777777" w:rsidR="009834DC" w:rsidRPr="00BC3FF9" w:rsidRDefault="009834DC" w:rsidP="009834DC">
                  <w:pPr>
                    <w:jc w:val="center"/>
                    <w:rPr>
                      <w:rFonts w:cs="Arial"/>
                      <w:sz w:val="16"/>
                      <w:szCs w:val="16"/>
                    </w:rPr>
                  </w:pPr>
                </w:p>
              </w:tc>
            </w:tr>
            <w:tr w:rsidR="009834DC" w:rsidRPr="00BC3FF9" w14:paraId="31B3A648" w14:textId="77777777" w:rsidTr="009834DC">
              <w:trPr>
                <w:trHeight w:val="196"/>
              </w:trPr>
              <w:tc>
                <w:tcPr>
                  <w:tcW w:w="1121" w:type="dxa"/>
                  <w:shd w:val="clear" w:color="auto" w:fill="auto"/>
                  <w:vAlign w:val="center"/>
                </w:tcPr>
                <w:p w14:paraId="3CB87C3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0C82A77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B5F7DBD"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96778A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18C72F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4232E78"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14BA890A"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327F722" w14:textId="77777777" w:rsidR="009834DC" w:rsidRPr="00BC3FF9" w:rsidRDefault="009834DC" w:rsidP="009834DC">
                  <w:pPr>
                    <w:jc w:val="center"/>
                    <w:rPr>
                      <w:rFonts w:cs="Arial"/>
                      <w:sz w:val="16"/>
                      <w:szCs w:val="16"/>
                    </w:rPr>
                  </w:pPr>
                </w:p>
              </w:tc>
              <w:tc>
                <w:tcPr>
                  <w:tcW w:w="708" w:type="dxa"/>
                  <w:shd w:val="clear" w:color="auto" w:fill="auto"/>
                  <w:vAlign w:val="center"/>
                </w:tcPr>
                <w:p w14:paraId="3F40BD86" w14:textId="77777777" w:rsidR="009834DC" w:rsidRPr="00BC3FF9" w:rsidRDefault="009834DC" w:rsidP="009834DC">
                  <w:pPr>
                    <w:jc w:val="center"/>
                    <w:rPr>
                      <w:rFonts w:cs="Arial"/>
                      <w:sz w:val="16"/>
                      <w:szCs w:val="16"/>
                    </w:rPr>
                  </w:pPr>
                </w:p>
              </w:tc>
            </w:tr>
            <w:tr w:rsidR="009834DC" w:rsidRPr="00BC3FF9" w14:paraId="67AFEDC0" w14:textId="77777777" w:rsidTr="009834DC">
              <w:trPr>
                <w:trHeight w:val="196"/>
              </w:trPr>
              <w:tc>
                <w:tcPr>
                  <w:tcW w:w="1121" w:type="dxa"/>
                  <w:shd w:val="clear" w:color="auto" w:fill="auto"/>
                  <w:vAlign w:val="center"/>
                </w:tcPr>
                <w:p w14:paraId="53FEE183"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741E31C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567D12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ACF410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BFF439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AD02C8D"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2F4A085F"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462FF49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38C7E52E" w14:textId="77777777" w:rsidR="009834DC" w:rsidRPr="00BC3FF9" w:rsidRDefault="009834DC" w:rsidP="009834DC">
                  <w:pPr>
                    <w:jc w:val="center"/>
                    <w:rPr>
                      <w:rFonts w:cs="Arial"/>
                      <w:sz w:val="16"/>
                      <w:szCs w:val="16"/>
                    </w:rPr>
                  </w:pPr>
                </w:p>
              </w:tc>
            </w:tr>
            <w:tr w:rsidR="009834DC" w:rsidRPr="00BC3FF9" w14:paraId="3E19EA64" w14:textId="77777777" w:rsidTr="009834DC">
              <w:trPr>
                <w:trHeight w:val="196"/>
              </w:trPr>
              <w:tc>
                <w:tcPr>
                  <w:tcW w:w="1121" w:type="dxa"/>
                  <w:shd w:val="clear" w:color="auto" w:fill="auto"/>
                  <w:vAlign w:val="center"/>
                </w:tcPr>
                <w:p w14:paraId="6340C8FF"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476BCE34"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DD28C7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1646AF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46800C9"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4F2F950"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shd w:val="clear" w:color="auto" w:fill="auto"/>
                  <w:vAlign w:val="center"/>
                </w:tcPr>
                <w:p w14:paraId="785320D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81ED8F4" w14:textId="77777777" w:rsidR="009834DC" w:rsidRPr="00BC3FF9" w:rsidRDefault="009834DC" w:rsidP="009834DC">
                  <w:pPr>
                    <w:jc w:val="center"/>
                    <w:rPr>
                      <w:rFonts w:cs="Arial"/>
                      <w:sz w:val="16"/>
                      <w:szCs w:val="16"/>
                    </w:rPr>
                  </w:pPr>
                </w:p>
              </w:tc>
              <w:tc>
                <w:tcPr>
                  <w:tcW w:w="708" w:type="dxa"/>
                  <w:shd w:val="clear" w:color="auto" w:fill="auto"/>
                  <w:vAlign w:val="center"/>
                </w:tcPr>
                <w:p w14:paraId="4275D930" w14:textId="77777777" w:rsidR="009834DC" w:rsidRPr="00BC3FF9" w:rsidRDefault="009834DC" w:rsidP="009834DC">
                  <w:pPr>
                    <w:jc w:val="center"/>
                    <w:rPr>
                      <w:rFonts w:cs="Arial"/>
                      <w:sz w:val="16"/>
                      <w:szCs w:val="16"/>
                    </w:rPr>
                  </w:pPr>
                </w:p>
              </w:tc>
            </w:tr>
            <w:tr w:rsidR="009834DC" w:rsidRPr="00BC3FF9" w14:paraId="19B48481" w14:textId="77777777" w:rsidTr="009834DC">
              <w:trPr>
                <w:trHeight w:val="196"/>
              </w:trPr>
              <w:tc>
                <w:tcPr>
                  <w:tcW w:w="1121" w:type="dxa"/>
                  <w:shd w:val="clear" w:color="auto" w:fill="auto"/>
                  <w:vAlign w:val="center"/>
                </w:tcPr>
                <w:p w14:paraId="0341E403" w14:textId="77777777" w:rsidR="009834DC" w:rsidRPr="00BC3FF9" w:rsidRDefault="009834DC" w:rsidP="009834DC">
                  <w:pPr>
                    <w:jc w:val="center"/>
                    <w:rPr>
                      <w:rFonts w:cs="Arial"/>
                      <w:sz w:val="16"/>
                      <w:szCs w:val="16"/>
                    </w:rPr>
                  </w:pPr>
                </w:p>
              </w:tc>
              <w:tc>
                <w:tcPr>
                  <w:tcW w:w="564" w:type="dxa"/>
                  <w:shd w:val="clear" w:color="auto" w:fill="auto"/>
                  <w:vAlign w:val="center"/>
                </w:tcPr>
                <w:p w14:paraId="11D4E6DD" w14:textId="77777777" w:rsidR="009834DC" w:rsidRPr="00BC3FF9" w:rsidRDefault="009834DC" w:rsidP="009834DC">
                  <w:pPr>
                    <w:jc w:val="center"/>
                    <w:rPr>
                      <w:rFonts w:cs="Arial"/>
                      <w:sz w:val="16"/>
                      <w:szCs w:val="16"/>
                    </w:rPr>
                  </w:pPr>
                </w:p>
              </w:tc>
              <w:tc>
                <w:tcPr>
                  <w:tcW w:w="567" w:type="dxa"/>
                  <w:vAlign w:val="center"/>
                </w:tcPr>
                <w:p w14:paraId="2FA9605D" w14:textId="77777777" w:rsidR="009834DC" w:rsidRPr="00BC3FF9" w:rsidRDefault="009834DC" w:rsidP="009834DC">
                  <w:pPr>
                    <w:jc w:val="center"/>
                    <w:rPr>
                      <w:rFonts w:cs="Arial"/>
                      <w:sz w:val="16"/>
                      <w:szCs w:val="16"/>
                    </w:rPr>
                  </w:pPr>
                </w:p>
              </w:tc>
              <w:tc>
                <w:tcPr>
                  <w:tcW w:w="709" w:type="dxa"/>
                  <w:vAlign w:val="center"/>
                </w:tcPr>
                <w:p w14:paraId="0FE2A37C" w14:textId="77777777" w:rsidR="009834DC" w:rsidRPr="00BC3FF9" w:rsidRDefault="009834DC" w:rsidP="009834DC">
                  <w:pPr>
                    <w:jc w:val="center"/>
                    <w:rPr>
                      <w:rFonts w:cs="Arial"/>
                      <w:sz w:val="16"/>
                      <w:szCs w:val="16"/>
                    </w:rPr>
                  </w:pPr>
                </w:p>
              </w:tc>
              <w:tc>
                <w:tcPr>
                  <w:tcW w:w="709" w:type="dxa"/>
                  <w:vAlign w:val="center"/>
                </w:tcPr>
                <w:p w14:paraId="04A67B68" w14:textId="77777777" w:rsidR="009834DC" w:rsidRPr="00BC3FF9" w:rsidRDefault="009834DC" w:rsidP="009834DC">
                  <w:pPr>
                    <w:jc w:val="center"/>
                    <w:rPr>
                      <w:rFonts w:cs="Arial"/>
                      <w:sz w:val="16"/>
                      <w:szCs w:val="16"/>
                    </w:rPr>
                  </w:pPr>
                </w:p>
              </w:tc>
              <w:tc>
                <w:tcPr>
                  <w:tcW w:w="851" w:type="dxa"/>
                  <w:vAlign w:val="center"/>
                </w:tcPr>
                <w:p w14:paraId="01D8F078" w14:textId="77777777" w:rsidR="009834DC" w:rsidRPr="00BC3FF9" w:rsidRDefault="009834DC" w:rsidP="009834DC">
                  <w:pPr>
                    <w:jc w:val="center"/>
                    <w:rPr>
                      <w:rFonts w:cs="Arial"/>
                      <w:sz w:val="16"/>
                      <w:szCs w:val="16"/>
                    </w:rPr>
                  </w:pPr>
                </w:p>
              </w:tc>
              <w:tc>
                <w:tcPr>
                  <w:tcW w:w="989" w:type="dxa"/>
                  <w:shd w:val="clear" w:color="auto" w:fill="auto"/>
                  <w:vAlign w:val="center"/>
                </w:tcPr>
                <w:p w14:paraId="7A8DDB18" w14:textId="77777777" w:rsidR="009834DC" w:rsidRPr="00BC3FF9" w:rsidRDefault="009834DC" w:rsidP="009834DC">
                  <w:pPr>
                    <w:jc w:val="center"/>
                    <w:rPr>
                      <w:rFonts w:cs="Arial"/>
                      <w:sz w:val="16"/>
                      <w:szCs w:val="16"/>
                    </w:rPr>
                  </w:pPr>
                </w:p>
              </w:tc>
              <w:tc>
                <w:tcPr>
                  <w:tcW w:w="714" w:type="dxa"/>
                  <w:vAlign w:val="center"/>
                </w:tcPr>
                <w:p w14:paraId="2F1B2E12" w14:textId="77777777" w:rsidR="009834DC" w:rsidRPr="00BC3FF9" w:rsidRDefault="009834DC" w:rsidP="009834DC">
                  <w:pPr>
                    <w:jc w:val="center"/>
                    <w:rPr>
                      <w:rFonts w:cs="Arial"/>
                      <w:sz w:val="16"/>
                      <w:szCs w:val="16"/>
                    </w:rPr>
                  </w:pPr>
                </w:p>
              </w:tc>
              <w:tc>
                <w:tcPr>
                  <w:tcW w:w="708" w:type="dxa"/>
                  <w:shd w:val="clear" w:color="auto" w:fill="auto"/>
                  <w:vAlign w:val="center"/>
                </w:tcPr>
                <w:p w14:paraId="40C326CE" w14:textId="77777777" w:rsidR="009834DC" w:rsidRPr="00BC3FF9" w:rsidRDefault="009834DC" w:rsidP="009834DC">
                  <w:pPr>
                    <w:jc w:val="center"/>
                    <w:rPr>
                      <w:rFonts w:cs="Arial"/>
                      <w:sz w:val="16"/>
                      <w:szCs w:val="16"/>
                    </w:rPr>
                  </w:pPr>
                </w:p>
              </w:tc>
            </w:tr>
            <w:tr w:rsidR="009834DC" w:rsidRPr="00BC3FF9" w14:paraId="746BA9B0" w14:textId="77777777" w:rsidTr="009834DC">
              <w:trPr>
                <w:trHeight w:val="196"/>
              </w:trPr>
              <w:tc>
                <w:tcPr>
                  <w:tcW w:w="1121" w:type="dxa"/>
                  <w:shd w:val="clear" w:color="auto" w:fill="auto"/>
                  <w:vAlign w:val="center"/>
                </w:tcPr>
                <w:p w14:paraId="3D4C1045"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2A1904E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CDCEF1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2CD773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F641AE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E67FAA9"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360805D4"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6CD46716"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2B83A55D" w14:textId="77777777" w:rsidR="009834DC" w:rsidRPr="00BC3FF9" w:rsidRDefault="009834DC" w:rsidP="009834DC">
                  <w:pPr>
                    <w:jc w:val="center"/>
                    <w:rPr>
                      <w:rFonts w:cs="Arial"/>
                      <w:sz w:val="16"/>
                      <w:szCs w:val="16"/>
                    </w:rPr>
                  </w:pPr>
                </w:p>
              </w:tc>
            </w:tr>
            <w:tr w:rsidR="009834DC" w:rsidRPr="00BC3FF9" w14:paraId="72A42312" w14:textId="77777777" w:rsidTr="009834DC">
              <w:trPr>
                <w:trHeight w:val="196"/>
              </w:trPr>
              <w:tc>
                <w:tcPr>
                  <w:tcW w:w="1121" w:type="dxa"/>
                  <w:shd w:val="clear" w:color="auto" w:fill="auto"/>
                  <w:vAlign w:val="center"/>
                </w:tcPr>
                <w:p w14:paraId="6159BB06"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4A68B93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E9612E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E5FE9E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09E2A4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EC89EF6"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518733E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4ADF44BD" w14:textId="77777777" w:rsidR="009834DC" w:rsidRPr="00BC3FF9" w:rsidRDefault="009834DC" w:rsidP="009834DC">
                  <w:pPr>
                    <w:jc w:val="center"/>
                    <w:rPr>
                      <w:rFonts w:cs="Arial"/>
                      <w:sz w:val="16"/>
                      <w:szCs w:val="16"/>
                    </w:rPr>
                  </w:pPr>
                </w:p>
              </w:tc>
              <w:tc>
                <w:tcPr>
                  <w:tcW w:w="708" w:type="dxa"/>
                  <w:shd w:val="clear" w:color="auto" w:fill="auto"/>
                  <w:vAlign w:val="center"/>
                </w:tcPr>
                <w:p w14:paraId="725CF15B" w14:textId="77777777" w:rsidR="009834DC" w:rsidRPr="00BC3FF9" w:rsidRDefault="009834DC" w:rsidP="009834DC">
                  <w:pPr>
                    <w:jc w:val="center"/>
                    <w:rPr>
                      <w:rFonts w:cs="Arial"/>
                      <w:sz w:val="16"/>
                      <w:szCs w:val="16"/>
                    </w:rPr>
                  </w:pPr>
                </w:p>
              </w:tc>
            </w:tr>
            <w:tr w:rsidR="009834DC" w:rsidRPr="00BC3FF9" w14:paraId="482ADD75" w14:textId="77777777" w:rsidTr="009834DC">
              <w:trPr>
                <w:trHeight w:val="196"/>
              </w:trPr>
              <w:tc>
                <w:tcPr>
                  <w:tcW w:w="1121" w:type="dxa"/>
                  <w:shd w:val="clear" w:color="auto" w:fill="auto"/>
                  <w:vAlign w:val="center"/>
                </w:tcPr>
                <w:p w14:paraId="1DE262DA"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10F6FBA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E21AAF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CA9538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6F6FF2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CA70DBF"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5FC75A63"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E3677F" w14:textId="77777777" w:rsidR="009834DC" w:rsidRPr="00BC3FF9" w:rsidRDefault="009834DC" w:rsidP="009834DC">
                  <w:pPr>
                    <w:jc w:val="center"/>
                    <w:rPr>
                      <w:rFonts w:cs="Arial"/>
                      <w:sz w:val="16"/>
                      <w:szCs w:val="16"/>
                    </w:rPr>
                  </w:pPr>
                </w:p>
              </w:tc>
              <w:tc>
                <w:tcPr>
                  <w:tcW w:w="708" w:type="dxa"/>
                  <w:shd w:val="clear" w:color="auto" w:fill="auto"/>
                  <w:vAlign w:val="center"/>
                </w:tcPr>
                <w:p w14:paraId="180663AF" w14:textId="77777777" w:rsidR="009834DC" w:rsidRPr="00BC3FF9" w:rsidRDefault="009834DC" w:rsidP="009834DC">
                  <w:pPr>
                    <w:jc w:val="center"/>
                    <w:rPr>
                      <w:rFonts w:cs="Arial"/>
                      <w:sz w:val="16"/>
                      <w:szCs w:val="16"/>
                    </w:rPr>
                  </w:pPr>
                </w:p>
              </w:tc>
            </w:tr>
            <w:tr w:rsidR="009834DC" w:rsidRPr="00BC3FF9" w14:paraId="65C492C7" w14:textId="77777777" w:rsidTr="009834DC">
              <w:trPr>
                <w:trHeight w:val="196"/>
              </w:trPr>
              <w:tc>
                <w:tcPr>
                  <w:tcW w:w="1121" w:type="dxa"/>
                  <w:shd w:val="clear" w:color="auto" w:fill="auto"/>
                  <w:vAlign w:val="center"/>
                </w:tcPr>
                <w:p w14:paraId="2F7EA3C7"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285DCDB4"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1A9460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5EFAFD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739A14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8ECCFED"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4FF1743D"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052A63" w14:textId="77777777" w:rsidR="009834DC" w:rsidRPr="00BC3FF9" w:rsidRDefault="009834DC" w:rsidP="009834DC">
                  <w:pPr>
                    <w:jc w:val="center"/>
                    <w:rPr>
                      <w:rFonts w:cs="Arial"/>
                      <w:sz w:val="16"/>
                      <w:szCs w:val="16"/>
                    </w:rPr>
                  </w:pPr>
                </w:p>
              </w:tc>
              <w:tc>
                <w:tcPr>
                  <w:tcW w:w="708" w:type="dxa"/>
                  <w:shd w:val="clear" w:color="auto" w:fill="auto"/>
                  <w:vAlign w:val="center"/>
                </w:tcPr>
                <w:p w14:paraId="4A381D30" w14:textId="77777777" w:rsidR="009834DC" w:rsidRPr="00BC3FF9" w:rsidRDefault="009834DC" w:rsidP="009834DC">
                  <w:pPr>
                    <w:jc w:val="center"/>
                    <w:rPr>
                      <w:rFonts w:cs="Arial"/>
                      <w:sz w:val="16"/>
                      <w:szCs w:val="16"/>
                    </w:rPr>
                  </w:pPr>
                </w:p>
              </w:tc>
            </w:tr>
            <w:tr w:rsidR="009834DC" w:rsidRPr="00BC3FF9" w14:paraId="6E28A3D3" w14:textId="77777777" w:rsidTr="009834DC">
              <w:trPr>
                <w:trHeight w:val="196"/>
              </w:trPr>
              <w:tc>
                <w:tcPr>
                  <w:tcW w:w="1121" w:type="dxa"/>
                  <w:shd w:val="clear" w:color="auto" w:fill="auto"/>
                  <w:vAlign w:val="center"/>
                </w:tcPr>
                <w:p w14:paraId="413FBC0D"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451E1DC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F6A54E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D491A49"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82249C"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3C33017"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0218BDC6"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A34F920" w14:textId="77777777" w:rsidR="009834DC" w:rsidRPr="00BC3FF9" w:rsidRDefault="009834DC" w:rsidP="009834DC">
                  <w:pPr>
                    <w:jc w:val="center"/>
                    <w:rPr>
                      <w:rFonts w:cs="Arial"/>
                      <w:sz w:val="16"/>
                      <w:szCs w:val="16"/>
                    </w:rPr>
                  </w:pPr>
                </w:p>
              </w:tc>
              <w:tc>
                <w:tcPr>
                  <w:tcW w:w="708" w:type="dxa"/>
                  <w:shd w:val="clear" w:color="auto" w:fill="auto"/>
                  <w:vAlign w:val="center"/>
                </w:tcPr>
                <w:p w14:paraId="2D45E9D7" w14:textId="77777777" w:rsidR="009834DC" w:rsidRPr="00BC3FF9" w:rsidRDefault="009834DC" w:rsidP="009834DC">
                  <w:pPr>
                    <w:jc w:val="center"/>
                    <w:rPr>
                      <w:rFonts w:cs="Arial"/>
                      <w:sz w:val="16"/>
                      <w:szCs w:val="16"/>
                    </w:rPr>
                  </w:pPr>
                </w:p>
              </w:tc>
            </w:tr>
            <w:tr w:rsidR="009834DC" w:rsidRPr="00BC3FF9" w14:paraId="1E4BE2DD" w14:textId="77777777" w:rsidTr="009834DC">
              <w:trPr>
                <w:trHeight w:val="196"/>
              </w:trPr>
              <w:tc>
                <w:tcPr>
                  <w:tcW w:w="1121" w:type="dxa"/>
                  <w:shd w:val="clear" w:color="auto" w:fill="auto"/>
                  <w:vAlign w:val="center"/>
                </w:tcPr>
                <w:p w14:paraId="2821D897"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357EEF8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1B8ADC4"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4EF253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573E08F"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97ABA86"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645261B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477BD524" w14:textId="77777777" w:rsidR="009834DC" w:rsidRPr="00BC3FF9" w:rsidRDefault="009834DC" w:rsidP="009834DC">
                  <w:pPr>
                    <w:jc w:val="center"/>
                    <w:rPr>
                      <w:rFonts w:cs="Arial"/>
                      <w:sz w:val="16"/>
                      <w:szCs w:val="16"/>
                    </w:rPr>
                  </w:pPr>
                </w:p>
              </w:tc>
              <w:tc>
                <w:tcPr>
                  <w:tcW w:w="708" w:type="dxa"/>
                  <w:shd w:val="clear" w:color="auto" w:fill="auto"/>
                  <w:vAlign w:val="center"/>
                </w:tcPr>
                <w:p w14:paraId="74ACA53C" w14:textId="77777777" w:rsidR="009834DC" w:rsidRPr="00BC3FF9" w:rsidRDefault="009834DC" w:rsidP="009834DC">
                  <w:pPr>
                    <w:jc w:val="center"/>
                    <w:rPr>
                      <w:rFonts w:cs="Arial"/>
                      <w:sz w:val="16"/>
                      <w:szCs w:val="16"/>
                    </w:rPr>
                  </w:pPr>
                </w:p>
              </w:tc>
            </w:tr>
            <w:tr w:rsidR="009834DC" w:rsidRPr="00BC3FF9" w14:paraId="1B02CB52" w14:textId="77777777" w:rsidTr="009834DC">
              <w:trPr>
                <w:trHeight w:val="196"/>
              </w:trPr>
              <w:tc>
                <w:tcPr>
                  <w:tcW w:w="1121" w:type="dxa"/>
                  <w:shd w:val="clear" w:color="auto" w:fill="auto"/>
                  <w:vAlign w:val="center"/>
                </w:tcPr>
                <w:p w14:paraId="604AF9B2"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375A117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55C8FA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AFF742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516B88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3B20921"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40151B05"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4BA551A" w14:textId="77777777" w:rsidR="009834DC" w:rsidRPr="00BC3FF9" w:rsidRDefault="009834DC" w:rsidP="009834DC">
                  <w:pPr>
                    <w:jc w:val="center"/>
                    <w:rPr>
                      <w:rFonts w:cs="Arial"/>
                      <w:sz w:val="16"/>
                      <w:szCs w:val="16"/>
                    </w:rPr>
                  </w:pPr>
                </w:p>
              </w:tc>
              <w:tc>
                <w:tcPr>
                  <w:tcW w:w="708" w:type="dxa"/>
                  <w:shd w:val="clear" w:color="auto" w:fill="auto"/>
                  <w:vAlign w:val="center"/>
                </w:tcPr>
                <w:p w14:paraId="7B5F8874" w14:textId="77777777" w:rsidR="009834DC" w:rsidRPr="00BC3FF9" w:rsidRDefault="009834DC" w:rsidP="009834DC">
                  <w:pPr>
                    <w:jc w:val="center"/>
                    <w:rPr>
                      <w:rFonts w:cs="Arial"/>
                      <w:sz w:val="16"/>
                      <w:szCs w:val="16"/>
                    </w:rPr>
                  </w:pPr>
                </w:p>
              </w:tc>
            </w:tr>
            <w:tr w:rsidR="009834DC" w:rsidRPr="00BC3FF9" w14:paraId="274E01EB" w14:textId="77777777" w:rsidTr="009834DC">
              <w:trPr>
                <w:trHeight w:val="196"/>
              </w:trPr>
              <w:tc>
                <w:tcPr>
                  <w:tcW w:w="1121" w:type="dxa"/>
                  <w:shd w:val="clear" w:color="auto" w:fill="auto"/>
                  <w:vAlign w:val="center"/>
                </w:tcPr>
                <w:p w14:paraId="553EC1F5"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63A3C48B"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CB801F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A2FD85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88B4E4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3460CDA"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0167B6C7"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2DBB0E3"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411D979C" w14:textId="77777777" w:rsidR="009834DC" w:rsidRPr="00BC3FF9" w:rsidRDefault="009834DC" w:rsidP="009834DC">
                  <w:pPr>
                    <w:jc w:val="center"/>
                    <w:rPr>
                      <w:rFonts w:cs="Arial"/>
                      <w:sz w:val="16"/>
                      <w:szCs w:val="16"/>
                    </w:rPr>
                  </w:pPr>
                </w:p>
              </w:tc>
            </w:tr>
            <w:tr w:rsidR="009834DC" w:rsidRPr="00BC3FF9" w14:paraId="165168AC" w14:textId="77777777" w:rsidTr="009834DC">
              <w:trPr>
                <w:trHeight w:val="196"/>
              </w:trPr>
              <w:tc>
                <w:tcPr>
                  <w:tcW w:w="1121" w:type="dxa"/>
                  <w:shd w:val="clear" w:color="auto" w:fill="auto"/>
                  <w:vAlign w:val="center"/>
                </w:tcPr>
                <w:p w14:paraId="76AC4F1D"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4B63F4F5"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54B94A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3746E6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4BB4A8C"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0277F07"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264102CA"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2714D1A8" w14:textId="77777777" w:rsidR="009834DC" w:rsidRPr="00BC3FF9" w:rsidRDefault="009834DC" w:rsidP="009834DC">
                  <w:pPr>
                    <w:jc w:val="center"/>
                    <w:rPr>
                      <w:rFonts w:cs="Arial"/>
                      <w:sz w:val="16"/>
                      <w:szCs w:val="16"/>
                    </w:rPr>
                  </w:pPr>
                </w:p>
              </w:tc>
              <w:tc>
                <w:tcPr>
                  <w:tcW w:w="708" w:type="dxa"/>
                  <w:shd w:val="clear" w:color="auto" w:fill="auto"/>
                  <w:vAlign w:val="center"/>
                </w:tcPr>
                <w:p w14:paraId="64BBDE70" w14:textId="77777777" w:rsidR="009834DC" w:rsidRPr="00BC3FF9" w:rsidRDefault="009834DC" w:rsidP="009834DC">
                  <w:pPr>
                    <w:jc w:val="center"/>
                    <w:rPr>
                      <w:rFonts w:cs="Arial"/>
                      <w:sz w:val="16"/>
                      <w:szCs w:val="16"/>
                    </w:rPr>
                  </w:pPr>
                </w:p>
              </w:tc>
            </w:tr>
            <w:tr w:rsidR="009834DC" w:rsidRPr="00BC3FF9" w14:paraId="6E0656EA" w14:textId="77777777" w:rsidTr="009834DC">
              <w:trPr>
                <w:trHeight w:val="196"/>
              </w:trPr>
              <w:tc>
                <w:tcPr>
                  <w:tcW w:w="1121" w:type="dxa"/>
                  <w:shd w:val="clear" w:color="auto" w:fill="auto"/>
                  <w:vAlign w:val="center"/>
                </w:tcPr>
                <w:p w14:paraId="4C295D3C"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69EA9CF6"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894853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4C7BF3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FF5CD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899CFB0"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6FC1917D"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6FF76098" w14:textId="77777777" w:rsidR="009834DC" w:rsidRPr="00BC3FF9" w:rsidRDefault="009834DC" w:rsidP="009834DC">
                  <w:pPr>
                    <w:jc w:val="center"/>
                    <w:rPr>
                      <w:rFonts w:cs="Arial"/>
                      <w:sz w:val="16"/>
                      <w:szCs w:val="16"/>
                    </w:rPr>
                  </w:pPr>
                </w:p>
              </w:tc>
              <w:tc>
                <w:tcPr>
                  <w:tcW w:w="708" w:type="dxa"/>
                  <w:shd w:val="clear" w:color="auto" w:fill="auto"/>
                  <w:vAlign w:val="center"/>
                </w:tcPr>
                <w:p w14:paraId="00418E8D" w14:textId="77777777" w:rsidR="009834DC" w:rsidRPr="00BC3FF9" w:rsidRDefault="009834DC" w:rsidP="009834DC">
                  <w:pPr>
                    <w:jc w:val="center"/>
                    <w:rPr>
                      <w:rFonts w:cs="Arial"/>
                      <w:sz w:val="16"/>
                      <w:szCs w:val="16"/>
                    </w:rPr>
                  </w:pPr>
                </w:p>
              </w:tc>
            </w:tr>
            <w:tr w:rsidR="009834DC" w:rsidRPr="00BC3FF9" w14:paraId="04F3C9BB" w14:textId="77777777" w:rsidTr="009834DC">
              <w:trPr>
                <w:trHeight w:val="196"/>
              </w:trPr>
              <w:tc>
                <w:tcPr>
                  <w:tcW w:w="1121" w:type="dxa"/>
                  <w:shd w:val="clear" w:color="auto" w:fill="auto"/>
                  <w:vAlign w:val="center"/>
                </w:tcPr>
                <w:p w14:paraId="044148D9"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579455AB"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0A75AB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F50C16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19586D"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F6221AB"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32B26F52"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2655A3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0543612E" w14:textId="77777777" w:rsidR="009834DC" w:rsidRPr="00BC3FF9" w:rsidRDefault="009834DC" w:rsidP="009834DC">
                  <w:pPr>
                    <w:jc w:val="center"/>
                    <w:rPr>
                      <w:rFonts w:cs="Arial"/>
                      <w:sz w:val="16"/>
                      <w:szCs w:val="16"/>
                    </w:rPr>
                  </w:pPr>
                </w:p>
              </w:tc>
            </w:tr>
            <w:tr w:rsidR="009834DC" w:rsidRPr="00BC3FF9" w14:paraId="5AE76BFF" w14:textId="77777777" w:rsidTr="009834DC">
              <w:trPr>
                <w:trHeight w:val="196"/>
              </w:trPr>
              <w:tc>
                <w:tcPr>
                  <w:tcW w:w="1121" w:type="dxa"/>
                  <w:shd w:val="clear" w:color="auto" w:fill="auto"/>
                  <w:vAlign w:val="center"/>
                </w:tcPr>
                <w:p w14:paraId="178EAEE5"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57D8329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C1A25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225F3A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5008E5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162003E"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17B01395"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58EBF26D" w14:textId="77777777" w:rsidR="009834DC" w:rsidRPr="00BC3FF9" w:rsidRDefault="009834DC" w:rsidP="009834DC">
                  <w:pPr>
                    <w:jc w:val="center"/>
                    <w:rPr>
                      <w:rFonts w:cs="Arial"/>
                      <w:sz w:val="16"/>
                      <w:szCs w:val="16"/>
                    </w:rPr>
                  </w:pPr>
                </w:p>
              </w:tc>
              <w:tc>
                <w:tcPr>
                  <w:tcW w:w="708" w:type="dxa"/>
                  <w:shd w:val="clear" w:color="auto" w:fill="auto"/>
                  <w:vAlign w:val="center"/>
                </w:tcPr>
                <w:p w14:paraId="6EC01B62" w14:textId="77777777" w:rsidR="009834DC" w:rsidRPr="00BC3FF9" w:rsidRDefault="009834DC" w:rsidP="009834DC">
                  <w:pPr>
                    <w:jc w:val="center"/>
                    <w:rPr>
                      <w:rFonts w:cs="Arial"/>
                      <w:sz w:val="16"/>
                      <w:szCs w:val="16"/>
                    </w:rPr>
                  </w:pPr>
                </w:p>
              </w:tc>
            </w:tr>
            <w:tr w:rsidR="009834DC" w:rsidRPr="00BC3FF9" w14:paraId="160AECA3" w14:textId="77777777" w:rsidTr="009834DC">
              <w:trPr>
                <w:trHeight w:val="196"/>
              </w:trPr>
              <w:tc>
                <w:tcPr>
                  <w:tcW w:w="1121" w:type="dxa"/>
                  <w:shd w:val="clear" w:color="auto" w:fill="auto"/>
                  <w:vAlign w:val="center"/>
                </w:tcPr>
                <w:p w14:paraId="7B26F6F7"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20DD6010"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7BB02E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C6A4D0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518DBF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5BC0401"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18F2495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21F48A8A" w14:textId="77777777" w:rsidR="009834DC" w:rsidRPr="00BC3FF9" w:rsidRDefault="009834DC" w:rsidP="009834DC">
                  <w:pPr>
                    <w:jc w:val="center"/>
                    <w:rPr>
                      <w:rFonts w:cs="Arial"/>
                      <w:sz w:val="16"/>
                      <w:szCs w:val="16"/>
                    </w:rPr>
                  </w:pPr>
                </w:p>
              </w:tc>
              <w:tc>
                <w:tcPr>
                  <w:tcW w:w="708" w:type="dxa"/>
                  <w:shd w:val="clear" w:color="auto" w:fill="auto"/>
                  <w:vAlign w:val="center"/>
                </w:tcPr>
                <w:p w14:paraId="3D73943E" w14:textId="77777777" w:rsidR="009834DC" w:rsidRPr="00BC3FF9" w:rsidRDefault="009834DC" w:rsidP="009834DC">
                  <w:pPr>
                    <w:jc w:val="center"/>
                    <w:rPr>
                      <w:rFonts w:cs="Arial"/>
                      <w:sz w:val="16"/>
                      <w:szCs w:val="16"/>
                    </w:rPr>
                  </w:pPr>
                </w:p>
              </w:tc>
            </w:tr>
            <w:tr w:rsidR="009834DC" w:rsidRPr="00BC3FF9" w14:paraId="6CB4C1C3" w14:textId="77777777" w:rsidTr="009834DC">
              <w:trPr>
                <w:trHeight w:val="196"/>
              </w:trPr>
              <w:tc>
                <w:tcPr>
                  <w:tcW w:w="1121" w:type="dxa"/>
                  <w:shd w:val="clear" w:color="auto" w:fill="auto"/>
                  <w:vAlign w:val="center"/>
                </w:tcPr>
                <w:p w14:paraId="3C24E216"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6E023AA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69148F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EA961B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31724A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9E57C05"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53D3C0EE"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9D40A0" w14:textId="77777777" w:rsidR="009834DC" w:rsidRPr="00BC3FF9" w:rsidRDefault="009834DC" w:rsidP="009834DC">
                  <w:pPr>
                    <w:jc w:val="center"/>
                    <w:rPr>
                      <w:rFonts w:cs="Arial"/>
                      <w:sz w:val="16"/>
                      <w:szCs w:val="16"/>
                    </w:rPr>
                  </w:pPr>
                </w:p>
              </w:tc>
              <w:tc>
                <w:tcPr>
                  <w:tcW w:w="708" w:type="dxa"/>
                  <w:shd w:val="clear" w:color="auto" w:fill="auto"/>
                  <w:vAlign w:val="center"/>
                </w:tcPr>
                <w:p w14:paraId="14C535FC" w14:textId="77777777" w:rsidR="009834DC" w:rsidRPr="00BC3FF9" w:rsidRDefault="009834DC" w:rsidP="009834DC">
                  <w:pPr>
                    <w:jc w:val="center"/>
                    <w:rPr>
                      <w:rFonts w:cs="Arial"/>
                      <w:sz w:val="16"/>
                      <w:szCs w:val="16"/>
                    </w:rPr>
                  </w:pPr>
                </w:p>
              </w:tc>
            </w:tr>
            <w:tr w:rsidR="009834DC" w:rsidRPr="00BC3FF9" w14:paraId="3E235705" w14:textId="77777777" w:rsidTr="009834DC">
              <w:trPr>
                <w:trHeight w:val="196"/>
              </w:trPr>
              <w:tc>
                <w:tcPr>
                  <w:tcW w:w="1121" w:type="dxa"/>
                  <w:shd w:val="clear" w:color="auto" w:fill="auto"/>
                  <w:vAlign w:val="center"/>
                </w:tcPr>
                <w:p w14:paraId="6D7A3F09" w14:textId="77777777" w:rsidR="009834DC" w:rsidRPr="00BC3FF9" w:rsidRDefault="009834DC" w:rsidP="009834DC">
                  <w:pPr>
                    <w:jc w:val="center"/>
                    <w:rPr>
                      <w:rFonts w:cs="Arial"/>
                      <w:sz w:val="16"/>
                      <w:szCs w:val="16"/>
                    </w:rPr>
                  </w:pPr>
                </w:p>
              </w:tc>
              <w:tc>
                <w:tcPr>
                  <w:tcW w:w="564" w:type="dxa"/>
                  <w:shd w:val="clear" w:color="auto" w:fill="auto"/>
                  <w:vAlign w:val="center"/>
                </w:tcPr>
                <w:p w14:paraId="05D13D60" w14:textId="77777777" w:rsidR="009834DC" w:rsidRPr="00BC3FF9" w:rsidRDefault="009834DC" w:rsidP="009834DC">
                  <w:pPr>
                    <w:jc w:val="center"/>
                    <w:rPr>
                      <w:rFonts w:cs="Arial"/>
                      <w:sz w:val="16"/>
                      <w:szCs w:val="16"/>
                    </w:rPr>
                  </w:pPr>
                </w:p>
              </w:tc>
              <w:tc>
                <w:tcPr>
                  <w:tcW w:w="567" w:type="dxa"/>
                  <w:vAlign w:val="center"/>
                </w:tcPr>
                <w:p w14:paraId="472C3E27" w14:textId="77777777" w:rsidR="009834DC" w:rsidRPr="00BC3FF9" w:rsidRDefault="009834DC" w:rsidP="009834DC">
                  <w:pPr>
                    <w:jc w:val="center"/>
                    <w:rPr>
                      <w:rFonts w:cs="Arial"/>
                      <w:sz w:val="16"/>
                      <w:szCs w:val="16"/>
                    </w:rPr>
                  </w:pPr>
                </w:p>
              </w:tc>
              <w:tc>
                <w:tcPr>
                  <w:tcW w:w="709" w:type="dxa"/>
                  <w:vAlign w:val="center"/>
                </w:tcPr>
                <w:p w14:paraId="07593371" w14:textId="77777777" w:rsidR="009834DC" w:rsidRPr="00BC3FF9" w:rsidRDefault="009834DC" w:rsidP="009834DC">
                  <w:pPr>
                    <w:jc w:val="center"/>
                    <w:rPr>
                      <w:rFonts w:cs="Arial"/>
                      <w:sz w:val="16"/>
                      <w:szCs w:val="16"/>
                    </w:rPr>
                  </w:pPr>
                </w:p>
              </w:tc>
              <w:tc>
                <w:tcPr>
                  <w:tcW w:w="709" w:type="dxa"/>
                  <w:vAlign w:val="center"/>
                </w:tcPr>
                <w:p w14:paraId="04171E4B" w14:textId="77777777" w:rsidR="009834DC" w:rsidRPr="00BC3FF9" w:rsidRDefault="009834DC" w:rsidP="009834DC">
                  <w:pPr>
                    <w:jc w:val="center"/>
                    <w:rPr>
                      <w:rFonts w:cs="Arial"/>
                      <w:sz w:val="16"/>
                      <w:szCs w:val="16"/>
                    </w:rPr>
                  </w:pPr>
                </w:p>
              </w:tc>
              <w:tc>
                <w:tcPr>
                  <w:tcW w:w="851" w:type="dxa"/>
                  <w:vAlign w:val="center"/>
                </w:tcPr>
                <w:p w14:paraId="05F1C51E" w14:textId="77777777" w:rsidR="009834DC" w:rsidRPr="00BC3FF9" w:rsidRDefault="009834DC" w:rsidP="009834DC">
                  <w:pPr>
                    <w:jc w:val="center"/>
                    <w:rPr>
                      <w:rFonts w:cs="Arial"/>
                      <w:sz w:val="16"/>
                      <w:szCs w:val="16"/>
                    </w:rPr>
                  </w:pPr>
                </w:p>
              </w:tc>
              <w:tc>
                <w:tcPr>
                  <w:tcW w:w="989" w:type="dxa"/>
                  <w:shd w:val="clear" w:color="auto" w:fill="auto"/>
                  <w:vAlign w:val="center"/>
                </w:tcPr>
                <w:p w14:paraId="2723C746" w14:textId="77777777" w:rsidR="009834DC" w:rsidRPr="00BC3FF9" w:rsidRDefault="009834DC" w:rsidP="009834DC">
                  <w:pPr>
                    <w:jc w:val="center"/>
                    <w:rPr>
                      <w:rFonts w:cs="Arial"/>
                      <w:sz w:val="16"/>
                      <w:szCs w:val="16"/>
                    </w:rPr>
                  </w:pPr>
                </w:p>
              </w:tc>
              <w:tc>
                <w:tcPr>
                  <w:tcW w:w="714" w:type="dxa"/>
                  <w:vAlign w:val="center"/>
                </w:tcPr>
                <w:p w14:paraId="22A084D3" w14:textId="77777777" w:rsidR="009834DC" w:rsidRPr="00BC3FF9" w:rsidRDefault="009834DC" w:rsidP="009834DC">
                  <w:pPr>
                    <w:jc w:val="center"/>
                    <w:rPr>
                      <w:rFonts w:cs="Arial"/>
                      <w:sz w:val="16"/>
                      <w:szCs w:val="16"/>
                    </w:rPr>
                  </w:pPr>
                </w:p>
              </w:tc>
              <w:tc>
                <w:tcPr>
                  <w:tcW w:w="708" w:type="dxa"/>
                  <w:shd w:val="clear" w:color="auto" w:fill="auto"/>
                  <w:vAlign w:val="center"/>
                </w:tcPr>
                <w:p w14:paraId="03145591" w14:textId="77777777" w:rsidR="009834DC" w:rsidRPr="00BC3FF9" w:rsidRDefault="009834DC" w:rsidP="009834DC">
                  <w:pPr>
                    <w:jc w:val="center"/>
                    <w:rPr>
                      <w:rFonts w:cs="Arial"/>
                      <w:sz w:val="16"/>
                      <w:szCs w:val="16"/>
                    </w:rPr>
                  </w:pPr>
                </w:p>
              </w:tc>
            </w:tr>
            <w:tr w:rsidR="009834DC" w:rsidRPr="00BC3FF9" w14:paraId="53EF8968" w14:textId="77777777" w:rsidTr="009834DC">
              <w:trPr>
                <w:trHeight w:val="196"/>
              </w:trPr>
              <w:tc>
                <w:tcPr>
                  <w:tcW w:w="1121" w:type="dxa"/>
                  <w:shd w:val="clear" w:color="auto" w:fill="auto"/>
                  <w:vAlign w:val="center"/>
                </w:tcPr>
                <w:p w14:paraId="6CCE2F43"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3CF8030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1989D0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6CCD09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A6AE96E"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289D9C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4D73B52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AFA670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23502030" w14:textId="77777777" w:rsidR="009834DC" w:rsidRPr="00BC3FF9" w:rsidRDefault="009834DC" w:rsidP="009834DC">
                  <w:pPr>
                    <w:jc w:val="center"/>
                    <w:rPr>
                      <w:rFonts w:cs="Arial"/>
                      <w:sz w:val="16"/>
                      <w:szCs w:val="16"/>
                    </w:rPr>
                  </w:pPr>
                </w:p>
              </w:tc>
            </w:tr>
            <w:tr w:rsidR="009834DC" w:rsidRPr="00BC3FF9" w14:paraId="0603C92F" w14:textId="77777777" w:rsidTr="009834DC">
              <w:trPr>
                <w:trHeight w:val="196"/>
              </w:trPr>
              <w:tc>
                <w:tcPr>
                  <w:tcW w:w="1121" w:type="dxa"/>
                  <w:shd w:val="clear" w:color="auto" w:fill="auto"/>
                  <w:vAlign w:val="center"/>
                </w:tcPr>
                <w:p w14:paraId="27774EEC"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271B7C0B"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472705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54C71E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0B98806"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8A42C5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2D46D1F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0F2A776" w14:textId="77777777" w:rsidR="009834DC" w:rsidRPr="00BC3FF9" w:rsidRDefault="009834DC" w:rsidP="009834DC">
                  <w:pPr>
                    <w:jc w:val="center"/>
                    <w:rPr>
                      <w:rFonts w:cs="Arial"/>
                      <w:sz w:val="16"/>
                      <w:szCs w:val="16"/>
                    </w:rPr>
                  </w:pPr>
                </w:p>
              </w:tc>
              <w:tc>
                <w:tcPr>
                  <w:tcW w:w="708" w:type="dxa"/>
                  <w:shd w:val="clear" w:color="auto" w:fill="auto"/>
                  <w:vAlign w:val="center"/>
                </w:tcPr>
                <w:p w14:paraId="480F1775" w14:textId="77777777" w:rsidR="009834DC" w:rsidRPr="00BC3FF9" w:rsidRDefault="009834DC" w:rsidP="009834DC">
                  <w:pPr>
                    <w:jc w:val="center"/>
                    <w:rPr>
                      <w:rFonts w:cs="Arial"/>
                      <w:sz w:val="16"/>
                      <w:szCs w:val="16"/>
                    </w:rPr>
                  </w:pPr>
                </w:p>
              </w:tc>
            </w:tr>
            <w:tr w:rsidR="009834DC" w:rsidRPr="00BC3FF9" w14:paraId="66D76AE6" w14:textId="77777777" w:rsidTr="009834DC">
              <w:trPr>
                <w:trHeight w:val="196"/>
              </w:trPr>
              <w:tc>
                <w:tcPr>
                  <w:tcW w:w="1121" w:type="dxa"/>
                  <w:shd w:val="clear" w:color="auto" w:fill="auto"/>
                  <w:vAlign w:val="center"/>
                </w:tcPr>
                <w:p w14:paraId="5A49D635"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5DAB89B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8CE2E5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8D537D8"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6CC2AB0"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18E9E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1759977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314ECD3" w14:textId="77777777" w:rsidR="009834DC" w:rsidRPr="00BC3FF9" w:rsidRDefault="009834DC" w:rsidP="009834DC">
                  <w:pPr>
                    <w:jc w:val="center"/>
                    <w:rPr>
                      <w:rFonts w:cs="Arial"/>
                      <w:sz w:val="16"/>
                      <w:szCs w:val="16"/>
                    </w:rPr>
                  </w:pPr>
                </w:p>
              </w:tc>
              <w:tc>
                <w:tcPr>
                  <w:tcW w:w="708" w:type="dxa"/>
                  <w:shd w:val="clear" w:color="auto" w:fill="auto"/>
                  <w:vAlign w:val="center"/>
                </w:tcPr>
                <w:p w14:paraId="34CE3BC3" w14:textId="77777777" w:rsidR="009834DC" w:rsidRPr="00BC3FF9" w:rsidRDefault="009834DC" w:rsidP="009834DC">
                  <w:pPr>
                    <w:jc w:val="center"/>
                    <w:rPr>
                      <w:rFonts w:cs="Arial"/>
                      <w:sz w:val="16"/>
                      <w:szCs w:val="16"/>
                    </w:rPr>
                  </w:pPr>
                </w:p>
              </w:tc>
            </w:tr>
            <w:tr w:rsidR="009834DC" w:rsidRPr="00BC3FF9" w14:paraId="3A85A056" w14:textId="77777777" w:rsidTr="009834DC">
              <w:trPr>
                <w:trHeight w:val="196"/>
              </w:trPr>
              <w:tc>
                <w:tcPr>
                  <w:tcW w:w="1121" w:type="dxa"/>
                  <w:shd w:val="clear" w:color="auto" w:fill="auto"/>
                  <w:vAlign w:val="center"/>
                </w:tcPr>
                <w:p w14:paraId="712CE932"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62FB15BA"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557D766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9354F7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35C16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324A337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63A6016C"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2918338" w14:textId="77777777" w:rsidR="009834DC" w:rsidRPr="00BC3FF9" w:rsidRDefault="009834DC" w:rsidP="009834DC">
                  <w:pPr>
                    <w:jc w:val="center"/>
                    <w:rPr>
                      <w:rFonts w:cs="Arial"/>
                      <w:sz w:val="16"/>
                      <w:szCs w:val="16"/>
                    </w:rPr>
                  </w:pPr>
                </w:p>
              </w:tc>
              <w:tc>
                <w:tcPr>
                  <w:tcW w:w="708" w:type="dxa"/>
                  <w:shd w:val="clear" w:color="auto" w:fill="auto"/>
                  <w:vAlign w:val="center"/>
                </w:tcPr>
                <w:p w14:paraId="5363E644" w14:textId="77777777" w:rsidR="009834DC" w:rsidRPr="00BC3FF9" w:rsidRDefault="009834DC" w:rsidP="009834DC">
                  <w:pPr>
                    <w:jc w:val="center"/>
                    <w:rPr>
                      <w:rFonts w:cs="Arial"/>
                      <w:sz w:val="16"/>
                      <w:szCs w:val="16"/>
                    </w:rPr>
                  </w:pPr>
                </w:p>
              </w:tc>
            </w:tr>
            <w:tr w:rsidR="009834DC" w:rsidRPr="00BC3FF9" w14:paraId="404BA249" w14:textId="77777777" w:rsidTr="009834DC">
              <w:trPr>
                <w:trHeight w:val="196"/>
              </w:trPr>
              <w:tc>
                <w:tcPr>
                  <w:tcW w:w="1121" w:type="dxa"/>
                  <w:shd w:val="clear" w:color="auto" w:fill="auto"/>
                  <w:vAlign w:val="center"/>
                </w:tcPr>
                <w:p w14:paraId="3364D0B8"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3DA7F5A4"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F87636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7FD438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A157009"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377CDC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561D3FB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B21A718" w14:textId="77777777" w:rsidR="009834DC" w:rsidRPr="00BC3FF9" w:rsidRDefault="009834DC" w:rsidP="009834DC">
                  <w:pPr>
                    <w:jc w:val="center"/>
                    <w:rPr>
                      <w:rFonts w:cs="Arial"/>
                      <w:sz w:val="16"/>
                      <w:szCs w:val="16"/>
                    </w:rPr>
                  </w:pPr>
                </w:p>
              </w:tc>
              <w:tc>
                <w:tcPr>
                  <w:tcW w:w="708" w:type="dxa"/>
                  <w:shd w:val="clear" w:color="auto" w:fill="auto"/>
                  <w:vAlign w:val="center"/>
                </w:tcPr>
                <w:p w14:paraId="1514213B" w14:textId="77777777" w:rsidR="009834DC" w:rsidRPr="00BC3FF9" w:rsidRDefault="009834DC" w:rsidP="009834DC">
                  <w:pPr>
                    <w:jc w:val="center"/>
                    <w:rPr>
                      <w:rFonts w:cs="Arial"/>
                      <w:sz w:val="16"/>
                      <w:szCs w:val="16"/>
                    </w:rPr>
                  </w:pPr>
                </w:p>
              </w:tc>
            </w:tr>
            <w:tr w:rsidR="009834DC" w:rsidRPr="00BC3FF9" w14:paraId="18DEE6C5" w14:textId="77777777" w:rsidTr="009834DC">
              <w:trPr>
                <w:trHeight w:val="196"/>
              </w:trPr>
              <w:tc>
                <w:tcPr>
                  <w:tcW w:w="1121" w:type="dxa"/>
                  <w:shd w:val="clear" w:color="auto" w:fill="auto"/>
                  <w:vAlign w:val="center"/>
                </w:tcPr>
                <w:p w14:paraId="309D99CC"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2921E15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3CE328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87524C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111E2C7"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635D45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6A20FF8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EF7AEAB" w14:textId="77777777" w:rsidR="009834DC" w:rsidRPr="00BC3FF9" w:rsidRDefault="009834DC" w:rsidP="009834DC">
                  <w:pPr>
                    <w:jc w:val="center"/>
                    <w:rPr>
                      <w:rFonts w:cs="Arial"/>
                      <w:sz w:val="16"/>
                      <w:szCs w:val="16"/>
                    </w:rPr>
                  </w:pPr>
                </w:p>
              </w:tc>
              <w:tc>
                <w:tcPr>
                  <w:tcW w:w="708" w:type="dxa"/>
                  <w:shd w:val="clear" w:color="auto" w:fill="auto"/>
                  <w:vAlign w:val="center"/>
                </w:tcPr>
                <w:p w14:paraId="4EF49AAE" w14:textId="77777777" w:rsidR="009834DC" w:rsidRPr="00BC3FF9" w:rsidRDefault="009834DC" w:rsidP="009834DC">
                  <w:pPr>
                    <w:jc w:val="center"/>
                    <w:rPr>
                      <w:rFonts w:cs="Arial"/>
                      <w:sz w:val="16"/>
                      <w:szCs w:val="16"/>
                    </w:rPr>
                  </w:pPr>
                </w:p>
              </w:tc>
            </w:tr>
            <w:tr w:rsidR="009834DC" w:rsidRPr="00BC3FF9" w14:paraId="193E8DD4" w14:textId="77777777" w:rsidTr="009834DC">
              <w:trPr>
                <w:trHeight w:val="196"/>
              </w:trPr>
              <w:tc>
                <w:tcPr>
                  <w:tcW w:w="1121" w:type="dxa"/>
                  <w:shd w:val="clear" w:color="auto" w:fill="auto"/>
                  <w:vAlign w:val="center"/>
                </w:tcPr>
                <w:p w14:paraId="3A47DA13"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7185E1D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83503BD"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4DD4A6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7BCB47"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60321A5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7D285FC0"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0EE5026" w14:textId="77777777" w:rsidR="009834DC" w:rsidRPr="00BC3FF9" w:rsidRDefault="009834DC" w:rsidP="009834DC">
                  <w:pPr>
                    <w:jc w:val="center"/>
                    <w:rPr>
                      <w:rFonts w:cs="Arial"/>
                      <w:sz w:val="16"/>
                      <w:szCs w:val="16"/>
                    </w:rPr>
                  </w:pPr>
                </w:p>
              </w:tc>
              <w:tc>
                <w:tcPr>
                  <w:tcW w:w="708" w:type="dxa"/>
                  <w:shd w:val="clear" w:color="auto" w:fill="auto"/>
                  <w:vAlign w:val="center"/>
                </w:tcPr>
                <w:p w14:paraId="21857DF9" w14:textId="77777777" w:rsidR="009834DC" w:rsidRPr="00BC3FF9" w:rsidRDefault="009834DC" w:rsidP="009834DC">
                  <w:pPr>
                    <w:jc w:val="center"/>
                    <w:rPr>
                      <w:rFonts w:cs="Arial"/>
                      <w:sz w:val="16"/>
                      <w:szCs w:val="16"/>
                    </w:rPr>
                  </w:pPr>
                </w:p>
              </w:tc>
            </w:tr>
            <w:tr w:rsidR="009834DC" w:rsidRPr="00BC3FF9" w14:paraId="26E0E174" w14:textId="77777777" w:rsidTr="009834DC">
              <w:trPr>
                <w:trHeight w:val="196"/>
              </w:trPr>
              <w:tc>
                <w:tcPr>
                  <w:tcW w:w="1121" w:type="dxa"/>
                  <w:shd w:val="clear" w:color="auto" w:fill="auto"/>
                  <w:vAlign w:val="center"/>
                </w:tcPr>
                <w:p w14:paraId="0FD3C5BA"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4A551D87"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3E5A9D4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550B9C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4F50E3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82E5F6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260E6741"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19C000F"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28BAF1F4" w14:textId="77777777" w:rsidR="009834DC" w:rsidRPr="00BC3FF9" w:rsidRDefault="009834DC" w:rsidP="009834DC">
                  <w:pPr>
                    <w:jc w:val="center"/>
                    <w:rPr>
                      <w:rFonts w:cs="Arial"/>
                      <w:sz w:val="16"/>
                      <w:szCs w:val="16"/>
                    </w:rPr>
                  </w:pPr>
                </w:p>
              </w:tc>
            </w:tr>
            <w:tr w:rsidR="009834DC" w:rsidRPr="00BC3FF9" w14:paraId="0F6F2944" w14:textId="77777777" w:rsidTr="009834DC">
              <w:trPr>
                <w:trHeight w:val="196"/>
              </w:trPr>
              <w:tc>
                <w:tcPr>
                  <w:tcW w:w="1121" w:type="dxa"/>
                  <w:shd w:val="clear" w:color="auto" w:fill="auto"/>
                  <w:vAlign w:val="center"/>
                </w:tcPr>
                <w:p w14:paraId="1C35E161"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5A140F9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EA70D6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9B980A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888F6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DF175D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3342D81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669485F" w14:textId="77777777" w:rsidR="009834DC" w:rsidRPr="00BC3FF9" w:rsidRDefault="009834DC" w:rsidP="009834DC">
                  <w:pPr>
                    <w:jc w:val="center"/>
                    <w:rPr>
                      <w:rFonts w:cs="Arial"/>
                      <w:sz w:val="16"/>
                      <w:szCs w:val="16"/>
                    </w:rPr>
                  </w:pPr>
                </w:p>
              </w:tc>
              <w:tc>
                <w:tcPr>
                  <w:tcW w:w="708" w:type="dxa"/>
                  <w:shd w:val="clear" w:color="auto" w:fill="auto"/>
                  <w:vAlign w:val="center"/>
                </w:tcPr>
                <w:p w14:paraId="300A1FB5" w14:textId="77777777" w:rsidR="009834DC" w:rsidRPr="00BC3FF9" w:rsidRDefault="009834DC" w:rsidP="009834DC">
                  <w:pPr>
                    <w:jc w:val="center"/>
                    <w:rPr>
                      <w:rFonts w:cs="Arial"/>
                      <w:sz w:val="16"/>
                      <w:szCs w:val="16"/>
                    </w:rPr>
                  </w:pPr>
                </w:p>
              </w:tc>
            </w:tr>
            <w:tr w:rsidR="009834DC" w:rsidRPr="00BC3FF9" w14:paraId="684A9977" w14:textId="77777777" w:rsidTr="009834DC">
              <w:trPr>
                <w:trHeight w:val="196"/>
              </w:trPr>
              <w:tc>
                <w:tcPr>
                  <w:tcW w:w="1121" w:type="dxa"/>
                  <w:shd w:val="clear" w:color="auto" w:fill="auto"/>
                  <w:vAlign w:val="center"/>
                </w:tcPr>
                <w:p w14:paraId="368EC642"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1E58A06E"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90F564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C6CE19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8173FD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EF9CB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6FF6C7B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958882D" w14:textId="77777777" w:rsidR="009834DC" w:rsidRPr="00BC3FF9" w:rsidRDefault="009834DC" w:rsidP="009834DC">
                  <w:pPr>
                    <w:jc w:val="center"/>
                    <w:rPr>
                      <w:rFonts w:cs="Arial"/>
                      <w:sz w:val="16"/>
                      <w:szCs w:val="16"/>
                    </w:rPr>
                  </w:pPr>
                </w:p>
              </w:tc>
              <w:tc>
                <w:tcPr>
                  <w:tcW w:w="708" w:type="dxa"/>
                  <w:shd w:val="clear" w:color="auto" w:fill="auto"/>
                  <w:vAlign w:val="center"/>
                </w:tcPr>
                <w:p w14:paraId="046D1851" w14:textId="77777777" w:rsidR="009834DC" w:rsidRPr="00BC3FF9" w:rsidRDefault="009834DC" w:rsidP="009834DC">
                  <w:pPr>
                    <w:jc w:val="center"/>
                    <w:rPr>
                      <w:rFonts w:cs="Arial"/>
                      <w:sz w:val="16"/>
                      <w:szCs w:val="16"/>
                    </w:rPr>
                  </w:pPr>
                </w:p>
              </w:tc>
            </w:tr>
            <w:tr w:rsidR="009834DC" w:rsidRPr="00BC3FF9" w14:paraId="7A4D3285" w14:textId="77777777" w:rsidTr="009834DC">
              <w:trPr>
                <w:trHeight w:val="196"/>
              </w:trPr>
              <w:tc>
                <w:tcPr>
                  <w:tcW w:w="1121" w:type="dxa"/>
                  <w:shd w:val="clear" w:color="auto" w:fill="auto"/>
                  <w:vAlign w:val="center"/>
                </w:tcPr>
                <w:p w14:paraId="10EE535C"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22009DD5"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CB3AAB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3A8895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3A8BEAB"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BA78296"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34496D8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FFB1D3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5F9BE280" w14:textId="77777777" w:rsidR="009834DC" w:rsidRPr="00BC3FF9" w:rsidRDefault="009834DC" w:rsidP="009834DC">
                  <w:pPr>
                    <w:jc w:val="center"/>
                    <w:rPr>
                      <w:rFonts w:cs="Arial"/>
                      <w:sz w:val="16"/>
                      <w:szCs w:val="16"/>
                    </w:rPr>
                  </w:pPr>
                </w:p>
              </w:tc>
            </w:tr>
            <w:tr w:rsidR="009834DC" w:rsidRPr="00BC3FF9" w14:paraId="61A3875D" w14:textId="77777777" w:rsidTr="009834DC">
              <w:trPr>
                <w:trHeight w:val="196"/>
              </w:trPr>
              <w:tc>
                <w:tcPr>
                  <w:tcW w:w="1121" w:type="dxa"/>
                  <w:shd w:val="clear" w:color="auto" w:fill="auto"/>
                  <w:vAlign w:val="center"/>
                </w:tcPr>
                <w:p w14:paraId="7E981957"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2C1116B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6A14AE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4C3C41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54621A3"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E85330B"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37041C1E"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3B76CB0" w14:textId="77777777" w:rsidR="009834DC" w:rsidRPr="00BC3FF9" w:rsidRDefault="009834DC" w:rsidP="009834DC">
                  <w:pPr>
                    <w:jc w:val="center"/>
                    <w:rPr>
                      <w:rFonts w:cs="Arial"/>
                      <w:sz w:val="16"/>
                      <w:szCs w:val="16"/>
                    </w:rPr>
                  </w:pPr>
                </w:p>
              </w:tc>
              <w:tc>
                <w:tcPr>
                  <w:tcW w:w="708" w:type="dxa"/>
                  <w:shd w:val="clear" w:color="auto" w:fill="auto"/>
                  <w:vAlign w:val="center"/>
                </w:tcPr>
                <w:p w14:paraId="1ED161D9" w14:textId="77777777" w:rsidR="009834DC" w:rsidRPr="00BC3FF9" w:rsidRDefault="009834DC" w:rsidP="009834DC">
                  <w:pPr>
                    <w:jc w:val="center"/>
                    <w:rPr>
                      <w:rFonts w:cs="Arial"/>
                      <w:sz w:val="16"/>
                      <w:szCs w:val="16"/>
                    </w:rPr>
                  </w:pPr>
                </w:p>
              </w:tc>
            </w:tr>
            <w:tr w:rsidR="009834DC" w:rsidRPr="00BC3FF9" w14:paraId="18472FB9" w14:textId="77777777" w:rsidTr="009834DC">
              <w:trPr>
                <w:trHeight w:val="196"/>
              </w:trPr>
              <w:tc>
                <w:tcPr>
                  <w:tcW w:w="1121" w:type="dxa"/>
                  <w:shd w:val="clear" w:color="auto" w:fill="auto"/>
                  <w:vAlign w:val="center"/>
                </w:tcPr>
                <w:p w14:paraId="598CEA34"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0E01AA8E"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0F8BF0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1C49D2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ECC8F98"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8AD922F"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45CDF85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9BD8863"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472602D3" w14:textId="77777777" w:rsidR="009834DC" w:rsidRPr="00BC3FF9" w:rsidRDefault="009834DC" w:rsidP="009834DC">
                  <w:pPr>
                    <w:jc w:val="center"/>
                    <w:rPr>
                      <w:rFonts w:cs="Arial"/>
                      <w:sz w:val="16"/>
                      <w:szCs w:val="16"/>
                    </w:rPr>
                  </w:pPr>
                </w:p>
              </w:tc>
            </w:tr>
            <w:tr w:rsidR="009834DC" w:rsidRPr="00BC3FF9" w14:paraId="55DD8254" w14:textId="77777777" w:rsidTr="009834DC">
              <w:trPr>
                <w:trHeight w:val="196"/>
              </w:trPr>
              <w:tc>
                <w:tcPr>
                  <w:tcW w:w="1121" w:type="dxa"/>
                  <w:shd w:val="clear" w:color="auto" w:fill="auto"/>
                  <w:vAlign w:val="center"/>
                </w:tcPr>
                <w:p w14:paraId="7DFE823A"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27D6E9D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AD6108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14618E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9369043"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3D49509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40A514E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81FEBA4"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1B9FA083" w14:textId="77777777" w:rsidR="009834DC" w:rsidRPr="00BC3FF9" w:rsidRDefault="009834DC" w:rsidP="009834DC">
                  <w:pPr>
                    <w:jc w:val="center"/>
                    <w:rPr>
                      <w:rFonts w:cs="Arial"/>
                      <w:sz w:val="16"/>
                      <w:szCs w:val="16"/>
                    </w:rPr>
                  </w:pPr>
                </w:p>
              </w:tc>
            </w:tr>
            <w:tr w:rsidR="009834DC" w:rsidRPr="00BC3FF9" w14:paraId="030F0632" w14:textId="77777777" w:rsidTr="009834DC">
              <w:trPr>
                <w:trHeight w:val="196"/>
              </w:trPr>
              <w:tc>
                <w:tcPr>
                  <w:tcW w:w="1121" w:type="dxa"/>
                  <w:shd w:val="clear" w:color="auto" w:fill="auto"/>
                  <w:vAlign w:val="center"/>
                </w:tcPr>
                <w:p w14:paraId="2DDDA7F5" w14:textId="77777777" w:rsidR="009834DC" w:rsidRPr="00BC3FF9" w:rsidRDefault="009834DC" w:rsidP="009834DC">
                  <w:pPr>
                    <w:jc w:val="center"/>
                    <w:rPr>
                      <w:rFonts w:cs="Arial"/>
                      <w:sz w:val="16"/>
                      <w:szCs w:val="16"/>
                    </w:rPr>
                  </w:pPr>
                </w:p>
              </w:tc>
              <w:tc>
                <w:tcPr>
                  <w:tcW w:w="564" w:type="dxa"/>
                  <w:shd w:val="clear" w:color="auto" w:fill="auto"/>
                  <w:vAlign w:val="center"/>
                </w:tcPr>
                <w:p w14:paraId="2B813ADF" w14:textId="77777777" w:rsidR="009834DC" w:rsidRPr="00BC3FF9" w:rsidRDefault="009834DC" w:rsidP="009834DC">
                  <w:pPr>
                    <w:jc w:val="center"/>
                    <w:rPr>
                      <w:rFonts w:cs="Arial"/>
                      <w:sz w:val="16"/>
                      <w:szCs w:val="16"/>
                    </w:rPr>
                  </w:pPr>
                </w:p>
              </w:tc>
              <w:tc>
                <w:tcPr>
                  <w:tcW w:w="567" w:type="dxa"/>
                  <w:vAlign w:val="center"/>
                </w:tcPr>
                <w:p w14:paraId="17BC40D3" w14:textId="77777777" w:rsidR="009834DC" w:rsidRPr="00BC3FF9" w:rsidRDefault="009834DC" w:rsidP="009834DC">
                  <w:pPr>
                    <w:jc w:val="center"/>
                    <w:rPr>
                      <w:rFonts w:cs="Arial"/>
                      <w:sz w:val="16"/>
                      <w:szCs w:val="16"/>
                    </w:rPr>
                  </w:pPr>
                </w:p>
              </w:tc>
              <w:tc>
                <w:tcPr>
                  <w:tcW w:w="709" w:type="dxa"/>
                  <w:vAlign w:val="center"/>
                </w:tcPr>
                <w:p w14:paraId="2C0FA0E4" w14:textId="77777777" w:rsidR="009834DC" w:rsidRPr="00BC3FF9" w:rsidRDefault="009834DC" w:rsidP="009834DC">
                  <w:pPr>
                    <w:jc w:val="center"/>
                    <w:rPr>
                      <w:rFonts w:cs="Arial"/>
                      <w:sz w:val="16"/>
                      <w:szCs w:val="16"/>
                    </w:rPr>
                  </w:pPr>
                </w:p>
              </w:tc>
              <w:tc>
                <w:tcPr>
                  <w:tcW w:w="709" w:type="dxa"/>
                  <w:vAlign w:val="center"/>
                </w:tcPr>
                <w:p w14:paraId="6E9C142E" w14:textId="77777777" w:rsidR="009834DC" w:rsidRPr="00BC3FF9" w:rsidRDefault="009834DC" w:rsidP="009834DC">
                  <w:pPr>
                    <w:jc w:val="center"/>
                    <w:rPr>
                      <w:rFonts w:cs="Arial"/>
                      <w:sz w:val="16"/>
                      <w:szCs w:val="16"/>
                    </w:rPr>
                  </w:pPr>
                </w:p>
              </w:tc>
              <w:tc>
                <w:tcPr>
                  <w:tcW w:w="851" w:type="dxa"/>
                  <w:vAlign w:val="center"/>
                </w:tcPr>
                <w:p w14:paraId="74BF223E" w14:textId="77777777" w:rsidR="009834DC" w:rsidRPr="00BC3FF9" w:rsidRDefault="009834DC" w:rsidP="009834DC">
                  <w:pPr>
                    <w:jc w:val="center"/>
                    <w:rPr>
                      <w:rFonts w:cs="Arial"/>
                      <w:sz w:val="16"/>
                      <w:szCs w:val="16"/>
                    </w:rPr>
                  </w:pPr>
                </w:p>
              </w:tc>
              <w:tc>
                <w:tcPr>
                  <w:tcW w:w="989" w:type="dxa"/>
                  <w:shd w:val="clear" w:color="auto" w:fill="auto"/>
                  <w:vAlign w:val="center"/>
                </w:tcPr>
                <w:p w14:paraId="63919656" w14:textId="77777777" w:rsidR="009834DC" w:rsidRPr="00BC3FF9" w:rsidRDefault="009834DC" w:rsidP="009834DC">
                  <w:pPr>
                    <w:jc w:val="center"/>
                    <w:rPr>
                      <w:rFonts w:cs="Arial"/>
                      <w:sz w:val="16"/>
                      <w:szCs w:val="16"/>
                    </w:rPr>
                  </w:pPr>
                </w:p>
              </w:tc>
              <w:tc>
                <w:tcPr>
                  <w:tcW w:w="714" w:type="dxa"/>
                  <w:vAlign w:val="center"/>
                </w:tcPr>
                <w:p w14:paraId="63415E25" w14:textId="77777777" w:rsidR="009834DC" w:rsidRPr="00BC3FF9" w:rsidRDefault="009834DC" w:rsidP="009834DC">
                  <w:pPr>
                    <w:jc w:val="center"/>
                    <w:rPr>
                      <w:rFonts w:cs="Arial"/>
                      <w:sz w:val="16"/>
                      <w:szCs w:val="16"/>
                    </w:rPr>
                  </w:pPr>
                </w:p>
              </w:tc>
              <w:tc>
                <w:tcPr>
                  <w:tcW w:w="708" w:type="dxa"/>
                  <w:shd w:val="clear" w:color="auto" w:fill="auto"/>
                  <w:vAlign w:val="center"/>
                </w:tcPr>
                <w:p w14:paraId="5DC5A9C6" w14:textId="77777777" w:rsidR="009834DC" w:rsidRPr="00BC3FF9" w:rsidRDefault="009834DC" w:rsidP="009834DC">
                  <w:pPr>
                    <w:jc w:val="center"/>
                    <w:rPr>
                      <w:rFonts w:cs="Arial"/>
                      <w:sz w:val="16"/>
                      <w:szCs w:val="16"/>
                    </w:rPr>
                  </w:pPr>
                </w:p>
              </w:tc>
            </w:tr>
            <w:tr w:rsidR="009834DC" w:rsidRPr="00BC3FF9" w14:paraId="7B48C56B" w14:textId="77777777" w:rsidTr="009834DC">
              <w:trPr>
                <w:trHeight w:val="196"/>
              </w:trPr>
              <w:tc>
                <w:tcPr>
                  <w:tcW w:w="1121" w:type="dxa"/>
                  <w:shd w:val="clear" w:color="auto" w:fill="auto"/>
                  <w:vAlign w:val="center"/>
                </w:tcPr>
                <w:p w14:paraId="726D69E7"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6A84B688"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005B7AA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07D9DE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E1E9D93"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78FFAA6"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698FA205"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647936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42EF8EDE" w14:textId="77777777" w:rsidR="009834DC" w:rsidRPr="00BC3FF9" w:rsidRDefault="009834DC" w:rsidP="009834DC">
                  <w:pPr>
                    <w:jc w:val="center"/>
                    <w:rPr>
                      <w:rFonts w:cs="Arial"/>
                      <w:sz w:val="16"/>
                      <w:szCs w:val="16"/>
                    </w:rPr>
                  </w:pPr>
                </w:p>
              </w:tc>
            </w:tr>
            <w:tr w:rsidR="009834DC" w:rsidRPr="00BC3FF9" w14:paraId="11576C5E" w14:textId="77777777" w:rsidTr="009834DC">
              <w:trPr>
                <w:trHeight w:val="196"/>
              </w:trPr>
              <w:tc>
                <w:tcPr>
                  <w:tcW w:w="1121" w:type="dxa"/>
                  <w:shd w:val="clear" w:color="auto" w:fill="auto"/>
                  <w:vAlign w:val="center"/>
                </w:tcPr>
                <w:p w14:paraId="31CA93DB"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4397074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40037D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76C152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73E995"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51D4DB5C"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6DF03747"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3859D59" w14:textId="77777777" w:rsidR="009834DC" w:rsidRPr="00BC3FF9" w:rsidRDefault="009834DC" w:rsidP="009834DC">
                  <w:pPr>
                    <w:jc w:val="center"/>
                    <w:rPr>
                      <w:rFonts w:cs="Arial"/>
                      <w:sz w:val="16"/>
                      <w:szCs w:val="16"/>
                    </w:rPr>
                  </w:pPr>
                </w:p>
              </w:tc>
              <w:tc>
                <w:tcPr>
                  <w:tcW w:w="708" w:type="dxa"/>
                  <w:shd w:val="clear" w:color="auto" w:fill="auto"/>
                  <w:vAlign w:val="center"/>
                </w:tcPr>
                <w:p w14:paraId="27F2313B" w14:textId="77777777" w:rsidR="009834DC" w:rsidRPr="00BC3FF9" w:rsidRDefault="009834DC" w:rsidP="009834DC">
                  <w:pPr>
                    <w:jc w:val="center"/>
                    <w:rPr>
                      <w:rFonts w:cs="Arial"/>
                      <w:sz w:val="16"/>
                      <w:szCs w:val="16"/>
                    </w:rPr>
                  </w:pPr>
                </w:p>
              </w:tc>
            </w:tr>
            <w:tr w:rsidR="009834DC" w:rsidRPr="00BC3FF9" w14:paraId="5F48D8F8" w14:textId="77777777" w:rsidTr="009834DC">
              <w:trPr>
                <w:trHeight w:val="196"/>
              </w:trPr>
              <w:tc>
                <w:tcPr>
                  <w:tcW w:w="1121" w:type="dxa"/>
                  <w:shd w:val="clear" w:color="auto" w:fill="auto"/>
                  <w:vAlign w:val="center"/>
                </w:tcPr>
                <w:p w14:paraId="61E51402" w14:textId="77777777" w:rsidR="009834DC" w:rsidRPr="00BC3FF9" w:rsidRDefault="009834DC" w:rsidP="009834DC">
                  <w:pPr>
                    <w:jc w:val="center"/>
                    <w:rPr>
                      <w:rFonts w:cs="Arial"/>
                      <w:sz w:val="16"/>
                      <w:szCs w:val="16"/>
                    </w:rPr>
                  </w:pPr>
                  <w:r w:rsidRPr="00BC3FF9">
                    <w:rPr>
                      <w:rFonts w:cs="Arial"/>
                      <w:sz w:val="16"/>
                      <w:szCs w:val="16"/>
                    </w:rPr>
                    <w:lastRenderedPageBreak/>
                    <w:t>2 560x1440</w:t>
                  </w:r>
                </w:p>
              </w:tc>
              <w:tc>
                <w:tcPr>
                  <w:tcW w:w="564" w:type="dxa"/>
                  <w:shd w:val="clear" w:color="auto" w:fill="auto"/>
                  <w:vAlign w:val="center"/>
                </w:tcPr>
                <w:p w14:paraId="2C3D83F8"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4EFC828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8277EA8"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E32CD2C"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DF5D82A"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0B72B28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A37B4D7" w14:textId="77777777" w:rsidR="009834DC" w:rsidRPr="00BC3FF9" w:rsidRDefault="009834DC" w:rsidP="009834DC">
                  <w:pPr>
                    <w:jc w:val="center"/>
                    <w:rPr>
                      <w:rFonts w:cs="Arial"/>
                      <w:sz w:val="16"/>
                      <w:szCs w:val="16"/>
                    </w:rPr>
                  </w:pPr>
                </w:p>
              </w:tc>
              <w:tc>
                <w:tcPr>
                  <w:tcW w:w="708" w:type="dxa"/>
                  <w:shd w:val="clear" w:color="auto" w:fill="auto"/>
                  <w:vAlign w:val="center"/>
                </w:tcPr>
                <w:p w14:paraId="5621871A" w14:textId="77777777" w:rsidR="009834DC" w:rsidRPr="00BC3FF9" w:rsidRDefault="009834DC" w:rsidP="009834DC">
                  <w:pPr>
                    <w:jc w:val="center"/>
                    <w:rPr>
                      <w:rFonts w:cs="Arial"/>
                      <w:sz w:val="16"/>
                      <w:szCs w:val="16"/>
                    </w:rPr>
                  </w:pPr>
                </w:p>
              </w:tc>
            </w:tr>
            <w:tr w:rsidR="009834DC" w:rsidRPr="00BC3FF9" w14:paraId="5A76032F" w14:textId="77777777" w:rsidTr="009834DC">
              <w:trPr>
                <w:trHeight w:val="196"/>
              </w:trPr>
              <w:tc>
                <w:tcPr>
                  <w:tcW w:w="1121" w:type="dxa"/>
                  <w:shd w:val="clear" w:color="auto" w:fill="auto"/>
                  <w:vAlign w:val="center"/>
                </w:tcPr>
                <w:p w14:paraId="08B88AD9"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2AB357C3"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D3A9EC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CE9B79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D36103F"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E1A37A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6ED5B165"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7036495" w14:textId="77777777" w:rsidR="009834DC" w:rsidRPr="00BC3FF9" w:rsidRDefault="009834DC" w:rsidP="009834DC">
                  <w:pPr>
                    <w:jc w:val="center"/>
                    <w:rPr>
                      <w:rFonts w:cs="Arial"/>
                      <w:sz w:val="16"/>
                      <w:szCs w:val="16"/>
                    </w:rPr>
                  </w:pPr>
                </w:p>
              </w:tc>
              <w:tc>
                <w:tcPr>
                  <w:tcW w:w="708" w:type="dxa"/>
                  <w:shd w:val="clear" w:color="auto" w:fill="auto"/>
                  <w:vAlign w:val="center"/>
                </w:tcPr>
                <w:p w14:paraId="78366963" w14:textId="77777777" w:rsidR="009834DC" w:rsidRPr="00BC3FF9" w:rsidRDefault="009834DC" w:rsidP="009834DC">
                  <w:pPr>
                    <w:jc w:val="center"/>
                    <w:rPr>
                      <w:rFonts w:cs="Arial"/>
                      <w:sz w:val="16"/>
                      <w:szCs w:val="16"/>
                    </w:rPr>
                  </w:pPr>
                </w:p>
              </w:tc>
            </w:tr>
            <w:tr w:rsidR="009834DC" w:rsidRPr="00BC3FF9" w14:paraId="134646EE" w14:textId="77777777" w:rsidTr="009834DC">
              <w:trPr>
                <w:trHeight w:val="196"/>
              </w:trPr>
              <w:tc>
                <w:tcPr>
                  <w:tcW w:w="1121" w:type="dxa"/>
                  <w:shd w:val="clear" w:color="auto" w:fill="auto"/>
                  <w:vAlign w:val="center"/>
                </w:tcPr>
                <w:p w14:paraId="7C65049A"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4A6E82AD"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0C98151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16D0E6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FCF8953"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7D3F631"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099882C1"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ADCEE7F" w14:textId="77777777" w:rsidR="009834DC" w:rsidRPr="00BC3FF9" w:rsidRDefault="009834DC" w:rsidP="009834DC">
                  <w:pPr>
                    <w:jc w:val="center"/>
                    <w:rPr>
                      <w:rFonts w:cs="Arial"/>
                      <w:sz w:val="16"/>
                      <w:szCs w:val="16"/>
                    </w:rPr>
                  </w:pPr>
                </w:p>
              </w:tc>
              <w:tc>
                <w:tcPr>
                  <w:tcW w:w="708" w:type="dxa"/>
                  <w:shd w:val="clear" w:color="auto" w:fill="auto"/>
                  <w:vAlign w:val="center"/>
                </w:tcPr>
                <w:p w14:paraId="48B64372" w14:textId="77777777" w:rsidR="009834DC" w:rsidRPr="00BC3FF9" w:rsidRDefault="009834DC" w:rsidP="009834DC">
                  <w:pPr>
                    <w:jc w:val="center"/>
                    <w:rPr>
                      <w:rFonts w:cs="Arial"/>
                      <w:sz w:val="16"/>
                      <w:szCs w:val="16"/>
                    </w:rPr>
                  </w:pPr>
                </w:p>
              </w:tc>
            </w:tr>
            <w:tr w:rsidR="009834DC" w:rsidRPr="00BC3FF9" w14:paraId="078BEFA1" w14:textId="77777777" w:rsidTr="009834DC">
              <w:trPr>
                <w:trHeight w:val="196"/>
              </w:trPr>
              <w:tc>
                <w:tcPr>
                  <w:tcW w:w="1121" w:type="dxa"/>
                  <w:shd w:val="clear" w:color="auto" w:fill="auto"/>
                  <w:vAlign w:val="center"/>
                </w:tcPr>
                <w:p w14:paraId="0A1BDC20"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69D86BE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EB134B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F3F631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C91557"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464475FC"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4B6F140C"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F60DF7B" w14:textId="77777777" w:rsidR="009834DC" w:rsidRPr="00BC3FF9" w:rsidRDefault="009834DC" w:rsidP="009834DC">
                  <w:pPr>
                    <w:jc w:val="center"/>
                    <w:rPr>
                      <w:rFonts w:cs="Arial"/>
                      <w:sz w:val="16"/>
                      <w:szCs w:val="16"/>
                    </w:rPr>
                  </w:pPr>
                </w:p>
              </w:tc>
              <w:tc>
                <w:tcPr>
                  <w:tcW w:w="708" w:type="dxa"/>
                  <w:shd w:val="clear" w:color="auto" w:fill="auto"/>
                  <w:vAlign w:val="center"/>
                </w:tcPr>
                <w:p w14:paraId="426A6AB1" w14:textId="77777777" w:rsidR="009834DC" w:rsidRPr="00BC3FF9" w:rsidRDefault="009834DC" w:rsidP="009834DC">
                  <w:pPr>
                    <w:jc w:val="center"/>
                    <w:rPr>
                      <w:rFonts w:cs="Arial"/>
                      <w:sz w:val="16"/>
                      <w:szCs w:val="16"/>
                    </w:rPr>
                  </w:pPr>
                </w:p>
              </w:tc>
            </w:tr>
            <w:tr w:rsidR="009834DC" w:rsidRPr="00BC3FF9" w14:paraId="5B677B72" w14:textId="77777777" w:rsidTr="009834DC">
              <w:trPr>
                <w:trHeight w:val="196"/>
              </w:trPr>
              <w:tc>
                <w:tcPr>
                  <w:tcW w:w="1121" w:type="dxa"/>
                  <w:shd w:val="clear" w:color="auto" w:fill="auto"/>
                  <w:vAlign w:val="center"/>
                </w:tcPr>
                <w:p w14:paraId="1E74B979"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7EFC237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9E92AC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11BD88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44DCB7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478479B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403E2C42"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C34C475" w14:textId="77777777" w:rsidR="009834DC" w:rsidRPr="00BC3FF9" w:rsidRDefault="009834DC" w:rsidP="009834DC">
                  <w:pPr>
                    <w:jc w:val="center"/>
                    <w:rPr>
                      <w:rFonts w:cs="Arial"/>
                      <w:sz w:val="16"/>
                      <w:szCs w:val="16"/>
                    </w:rPr>
                  </w:pPr>
                </w:p>
              </w:tc>
              <w:tc>
                <w:tcPr>
                  <w:tcW w:w="708" w:type="dxa"/>
                  <w:shd w:val="clear" w:color="auto" w:fill="auto"/>
                  <w:vAlign w:val="center"/>
                </w:tcPr>
                <w:p w14:paraId="7F61863B" w14:textId="77777777" w:rsidR="009834DC" w:rsidRPr="00BC3FF9" w:rsidRDefault="009834DC" w:rsidP="009834DC">
                  <w:pPr>
                    <w:jc w:val="center"/>
                    <w:rPr>
                      <w:rFonts w:cs="Arial"/>
                      <w:sz w:val="16"/>
                      <w:szCs w:val="16"/>
                    </w:rPr>
                  </w:pPr>
                </w:p>
              </w:tc>
            </w:tr>
            <w:tr w:rsidR="009834DC" w:rsidRPr="00BC3FF9" w14:paraId="3A95C139" w14:textId="77777777" w:rsidTr="009834DC">
              <w:trPr>
                <w:trHeight w:val="196"/>
              </w:trPr>
              <w:tc>
                <w:tcPr>
                  <w:tcW w:w="1121" w:type="dxa"/>
                  <w:shd w:val="clear" w:color="auto" w:fill="auto"/>
                  <w:vAlign w:val="center"/>
                </w:tcPr>
                <w:p w14:paraId="2BF7A18D"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55FD6F9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6AEFE1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256E3C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6DAD00"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C92B31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52EC536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F47F06E"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15DF8248" w14:textId="77777777" w:rsidR="009834DC" w:rsidRPr="00BC3FF9" w:rsidRDefault="009834DC" w:rsidP="009834DC">
                  <w:pPr>
                    <w:jc w:val="center"/>
                    <w:rPr>
                      <w:rFonts w:cs="Arial"/>
                      <w:sz w:val="16"/>
                      <w:szCs w:val="16"/>
                    </w:rPr>
                  </w:pPr>
                </w:p>
              </w:tc>
            </w:tr>
            <w:tr w:rsidR="009834DC" w:rsidRPr="00BC3FF9" w14:paraId="7E7891CD" w14:textId="77777777" w:rsidTr="009834DC">
              <w:trPr>
                <w:trHeight w:val="196"/>
              </w:trPr>
              <w:tc>
                <w:tcPr>
                  <w:tcW w:w="1121" w:type="dxa"/>
                  <w:shd w:val="clear" w:color="auto" w:fill="auto"/>
                  <w:vAlign w:val="center"/>
                </w:tcPr>
                <w:p w14:paraId="1E2282F9"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2D074713"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B3E7B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71D172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20F6202"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32FAAF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26BF719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975AB37" w14:textId="77777777" w:rsidR="009834DC" w:rsidRPr="00BC3FF9" w:rsidRDefault="009834DC" w:rsidP="009834DC">
                  <w:pPr>
                    <w:jc w:val="center"/>
                    <w:rPr>
                      <w:rFonts w:cs="Arial"/>
                      <w:sz w:val="16"/>
                      <w:szCs w:val="16"/>
                    </w:rPr>
                  </w:pPr>
                </w:p>
              </w:tc>
              <w:tc>
                <w:tcPr>
                  <w:tcW w:w="708" w:type="dxa"/>
                  <w:shd w:val="clear" w:color="auto" w:fill="auto"/>
                  <w:vAlign w:val="center"/>
                </w:tcPr>
                <w:p w14:paraId="52360C09" w14:textId="77777777" w:rsidR="009834DC" w:rsidRPr="00BC3FF9" w:rsidRDefault="009834DC" w:rsidP="009834DC">
                  <w:pPr>
                    <w:jc w:val="center"/>
                    <w:rPr>
                      <w:rFonts w:cs="Arial"/>
                      <w:sz w:val="16"/>
                      <w:szCs w:val="16"/>
                    </w:rPr>
                  </w:pPr>
                </w:p>
              </w:tc>
            </w:tr>
            <w:tr w:rsidR="009834DC" w:rsidRPr="00BC3FF9" w14:paraId="5773B939" w14:textId="77777777" w:rsidTr="009834DC">
              <w:trPr>
                <w:trHeight w:val="196"/>
              </w:trPr>
              <w:tc>
                <w:tcPr>
                  <w:tcW w:w="1121" w:type="dxa"/>
                  <w:shd w:val="clear" w:color="auto" w:fill="auto"/>
                  <w:vAlign w:val="center"/>
                </w:tcPr>
                <w:p w14:paraId="727E722F"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77EF7A1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392AEE4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F03659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05C54B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12B305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20EB8D5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7995EBB" w14:textId="77777777" w:rsidR="009834DC" w:rsidRPr="00BC3FF9" w:rsidRDefault="009834DC" w:rsidP="009834DC">
                  <w:pPr>
                    <w:jc w:val="center"/>
                    <w:rPr>
                      <w:rFonts w:cs="Arial"/>
                      <w:sz w:val="16"/>
                      <w:szCs w:val="16"/>
                    </w:rPr>
                  </w:pPr>
                </w:p>
              </w:tc>
              <w:tc>
                <w:tcPr>
                  <w:tcW w:w="708" w:type="dxa"/>
                  <w:shd w:val="clear" w:color="auto" w:fill="auto"/>
                  <w:vAlign w:val="center"/>
                </w:tcPr>
                <w:p w14:paraId="21D3DA8B" w14:textId="77777777" w:rsidR="009834DC" w:rsidRPr="00BC3FF9" w:rsidRDefault="009834DC" w:rsidP="009834DC">
                  <w:pPr>
                    <w:jc w:val="center"/>
                    <w:rPr>
                      <w:rFonts w:cs="Arial"/>
                      <w:sz w:val="16"/>
                      <w:szCs w:val="16"/>
                    </w:rPr>
                  </w:pPr>
                </w:p>
              </w:tc>
            </w:tr>
            <w:tr w:rsidR="009834DC" w:rsidRPr="00BC3FF9" w14:paraId="540546D6" w14:textId="77777777" w:rsidTr="009834DC">
              <w:trPr>
                <w:trHeight w:val="196"/>
              </w:trPr>
              <w:tc>
                <w:tcPr>
                  <w:tcW w:w="1121" w:type="dxa"/>
                  <w:shd w:val="clear" w:color="auto" w:fill="auto"/>
                  <w:vAlign w:val="center"/>
                </w:tcPr>
                <w:p w14:paraId="0D95986D"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3F05437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7FA437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6F9E84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C515F76"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8C8000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2BB5849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DACD83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1AEEBE3F" w14:textId="77777777" w:rsidR="009834DC" w:rsidRPr="00BC3FF9" w:rsidRDefault="009834DC" w:rsidP="009834DC">
                  <w:pPr>
                    <w:jc w:val="center"/>
                    <w:rPr>
                      <w:rFonts w:cs="Arial"/>
                      <w:sz w:val="16"/>
                      <w:szCs w:val="16"/>
                    </w:rPr>
                  </w:pPr>
                </w:p>
              </w:tc>
            </w:tr>
            <w:tr w:rsidR="009834DC" w:rsidRPr="00BC3FF9" w14:paraId="0C681052" w14:textId="77777777" w:rsidTr="009834DC">
              <w:trPr>
                <w:trHeight w:val="196"/>
              </w:trPr>
              <w:tc>
                <w:tcPr>
                  <w:tcW w:w="1121" w:type="dxa"/>
                  <w:shd w:val="clear" w:color="auto" w:fill="auto"/>
                  <w:vAlign w:val="center"/>
                </w:tcPr>
                <w:p w14:paraId="697B5250"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3B11A75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F4DC47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576FFD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141C98D"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3DDF605"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553408D0"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842FC16" w14:textId="77777777" w:rsidR="009834DC" w:rsidRPr="00BC3FF9" w:rsidRDefault="009834DC" w:rsidP="009834DC">
                  <w:pPr>
                    <w:jc w:val="center"/>
                    <w:rPr>
                      <w:rFonts w:cs="Arial"/>
                      <w:sz w:val="16"/>
                      <w:szCs w:val="16"/>
                    </w:rPr>
                  </w:pPr>
                </w:p>
              </w:tc>
              <w:tc>
                <w:tcPr>
                  <w:tcW w:w="708" w:type="dxa"/>
                  <w:shd w:val="clear" w:color="auto" w:fill="auto"/>
                  <w:vAlign w:val="center"/>
                </w:tcPr>
                <w:p w14:paraId="4CCDC0BE" w14:textId="77777777" w:rsidR="009834DC" w:rsidRPr="00BC3FF9" w:rsidRDefault="009834DC" w:rsidP="009834DC">
                  <w:pPr>
                    <w:jc w:val="center"/>
                    <w:rPr>
                      <w:rFonts w:cs="Arial"/>
                      <w:sz w:val="16"/>
                      <w:szCs w:val="16"/>
                    </w:rPr>
                  </w:pPr>
                </w:p>
              </w:tc>
            </w:tr>
            <w:tr w:rsidR="009834DC" w:rsidRPr="00BC3FF9" w14:paraId="3858C87C" w14:textId="77777777" w:rsidTr="009834DC">
              <w:trPr>
                <w:trHeight w:val="196"/>
              </w:trPr>
              <w:tc>
                <w:tcPr>
                  <w:tcW w:w="1121" w:type="dxa"/>
                  <w:shd w:val="clear" w:color="auto" w:fill="auto"/>
                  <w:vAlign w:val="center"/>
                </w:tcPr>
                <w:p w14:paraId="0F46BE5B"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2801751D"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5AF69B0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1A6059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930D4C9"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015FEA95"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57B6F52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0E7944A"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6F30A5E2" w14:textId="77777777" w:rsidR="009834DC" w:rsidRPr="00BC3FF9" w:rsidRDefault="009834DC" w:rsidP="009834DC">
                  <w:pPr>
                    <w:jc w:val="center"/>
                    <w:rPr>
                      <w:rFonts w:cs="Arial"/>
                      <w:sz w:val="16"/>
                      <w:szCs w:val="16"/>
                    </w:rPr>
                  </w:pPr>
                </w:p>
              </w:tc>
            </w:tr>
            <w:tr w:rsidR="009834DC" w:rsidRPr="00BC3FF9" w14:paraId="1D2D222A" w14:textId="77777777" w:rsidTr="009834DC">
              <w:trPr>
                <w:trHeight w:val="196"/>
              </w:trPr>
              <w:tc>
                <w:tcPr>
                  <w:tcW w:w="1121" w:type="dxa"/>
                  <w:shd w:val="clear" w:color="auto" w:fill="auto"/>
                  <w:vAlign w:val="center"/>
                </w:tcPr>
                <w:p w14:paraId="411020C7"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22C64311"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B07B5A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1D160C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7B5FB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01458C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579FC8C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7E744F4"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6E4D0E5E" w14:textId="77777777" w:rsidR="009834DC" w:rsidRPr="00BC3FF9" w:rsidRDefault="009834DC" w:rsidP="009834DC">
                  <w:pPr>
                    <w:jc w:val="center"/>
                    <w:rPr>
                      <w:rFonts w:cs="Arial"/>
                      <w:sz w:val="16"/>
                      <w:szCs w:val="16"/>
                    </w:rPr>
                  </w:pPr>
                </w:p>
              </w:tc>
            </w:tr>
            <w:tr w:rsidR="009834DC" w:rsidRPr="00BC3FF9" w14:paraId="31486D64" w14:textId="77777777" w:rsidTr="009834DC">
              <w:trPr>
                <w:trHeight w:val="196"/>
              </w:trPr>
              <w:tc>
                <w:tcPr>
                  <w:tcW w:w="1121" w:type="dxa"/>
                  <w:shd w:val="clear" w:color="auto" w:fill="auto"/>
                  <w:vAlign w:val="center"/>
                </w:tcPr>
                <w:p w14:paraId="67845C07" w14:textId="77777777" w:rsidR="009834DC" w:rsidRPr="00BC3FF9" w:rsidRDefault="009834DC" w:rsidP="009834DC">
                  <w:pPr>
                    <w:jc w:val="center"/>
                    <w:rPr>
                      <w:rFonts w:cs="Arial"/>
                      <w:sz w:val="16"/>
                      <w:szCs w:val="16"/>
                    </w:rPr>
                  </w:pPr>
                </w:p>
              </w:tc>
              <w:tc>
                <w:tcPr>
                  <w:tcW w:w="564" w:type="dxa"/>
                  <w:shd w:val="clear" w:color="auto" w:fill="auto"/>
                  <w:vAlign w:val="center"/>
                </w:tcPr>
                <w:p w14:paraId="5BCB7047" w14:textId="77777777" w:rsidR="009834DC" w:rsidRPr="00BC3FF9" w:rsidRDefault="009834DC" w:rsidP="009834DC">
                  <w:pPr>
                    <w:jc w:val="center"/>
                    <w:rPr>
                      <w:rFonts w:cs="Arial"/>
                      <w:sz w:val="16"/>
                      <w:szCs w:val="16"/>
                    </w:rPr>
                  </w:pPr>
                </w:p>
              </w:tc>
              <w:tc>
                <w:tcPr>
                  <w:tcW w:w="567" w:type="dxa"/>
                  <w:vAlign w:val="center"/>
                </w:tcPr>
                <w:p w14:paraId="269F37AD" w14:textId="77777777" w:rsidR="009834DC" w:rsidRPr="00BC3FF9" w:rsidRDefault="009834DC" w:rsidP="009834DC">
                  <w:pPr>
                    <w:jc w:val="center"/>
                    <w:rPr>
                      <w:rFonts w:cs="Arial"/>
                      <w:sz w:val="16"/>
                      <w:szCs w:val="16"/>
                    </w:rPr>
                  </w:pPr>
                </w:p>
              </w:tc>
              <w:tc>
                <w:tcPr>
                  <w:tcW w:w="709" w:type="dxa"/>
                  <w:vAlign w:val="center"/>
                </w:tcPr>
                <w:p w14:paraId="4527A032" w14:textId="77777777" w:rsidR="009834DC" w:rsidRPr="00BC3FF9" w:rsidRDefault="009834DC" w:rsidP="009834DC">
                  <w:pPr>
                    <w:jc w:val="center"/>
                    <w:rPr>
                      <w:rFonts w:cs="Arial"/>
                      <w:sz w:val="16"/>
                      <w:szCs w:val="16"/>
                    </w:rPr>
                  </w:pPr>
                </w:p>
              </w:tc>
              <w:tc>
                <w:tcPr>
                  <w:tcW w:w="709" w:type="dxa"/>
                  <w:vAlign w:val="center"/>
                </w:tcPr>
                <w:p w14:paraId="1C39686C" w14:textId="77777777" w:rsidR="009834DC" w:rsidRPr="00BC3FF9" w:rsidRDefault="009834DC" w:rsidP="009834DC">
                  <w:pPr>
                    <w:jc w:val="center"/>
                    <w:rPr>
                      <w:rFonts w:cs="Arial"/>
                      <w:sz w:val="16"/>
                      <w:szCs w:val="16"/>
                    </w:rPr>
                  </w:pPr>
                </w:p>
              </w:tc>
              <w:tc>
                <w:tcPr>
                  <w:tcW w:w="851" w:type="dxa"/>
                  <w:vAlign w:val="center"/>
                </w:tcPr>
                <w:p w14:paraId="6167AAEF" w14:textId="77777777" w:rsidR="009834DC" w:rsidRPr="00BC3FF9" w:rsidRDefault="009834DC" w:rsidP="009834DC">
                  <w:pPr>
                    <w:jc w:val="center"/>
                    <w:rPr>
                      <w:rFonts w:cs="Arial"/>
                      <w:sz w:val="16"/>
                      <w:szCs w:val="16"/>
                    </w:rPr>
                  </w:pPr>
                </w:p>
              </w:tc>
              <w:tc>
                <w:tcPr>
                  <w:tcW w:w="989" w:type="dxa"/>
                  <w:shd w:val="clear" w:color="auto" w:fill="auto"/>
                  <w:vAlign w:val="center"/>
                </w:tcPr>
                <w:p w14:paraId="61157966" w14:textId="77777777" w:rsidR="009834DC" w:rsidRPr="00BC3FF9" w:rsidRDefault="009834DC" w:rsidP="009834DC">
                  <w:pPr>
                    <w:jc w:val="center"/>
                    <w:rPr>
                      <w:rFonts w:cs="Arial"/>
                      <w:sz w:val="16"/>
                      <w:szCs w:val="16"/>
                    </w:rPr>
                  </w:pPr>
                </w:p>
              </w:tc>
              <w:tc>
                <w:tcPr>
                  <w:tcW w:w="714" w:type="dxa"/>
                  <w:vAlign w:val="center"/>
                </w:tcPr>
                <w:p w14:paraId="0FDF3173" w14:textId="77777777" w:rsidR="009834DC" w:rsidRPr="00BC3FF9" w:rsidRDefault="009834DC" w:rsidP="009834DC">
                  <w:pPr>
                    <w:jc w:val="center"/>
                    <w:rPr>
                      <w:rFonts w:cs="Arial"/>
                      <w:sz w:val="16"/>
                      <w:szCs w:val="16"/>
                    </w:rPr>
                  </w:pPr>
                </w:p>
              </w:tc>
              <w:tc>
                <w:tcPr>
                  <w:tcW w:w="708" w:type="dxa"/>
                  <w:shd w:val="clear" w:color="auto" w:fill="auto"/>
                  <w:vAlign w:val="center"/>
                </w:tcPr>
                <w:p w14:paraId="0078B1C4" w14:textId="77777777" w:rsidR="009834DC" w:rsidRPr="00BC3FF9" w:rsidRDefault="009834DC" w:rsidP="009834DC">
                  <w:pPr>
                    <w:jc w:val="center"/>
                    <w:rPr>
                      <w:rFonts w:cs="Arial"/>
                      <w:sz w:val="16"/>
                      <w:szCs w:val="16"/>
                    </w:rPr>
                  </w:pPr>
                </w:p>
              </w:tc>
            </w:tr>
            <w:tr w:rsidR="009834DC" w:rsidRPr="00BC3FF9" w14:paraId="335826B4" w14:textId="77777777" w:rsidTr="009834DC">
              <w:trPr>
                <w:trHeight w:val="196"/>
              </w:trPr>
              <w:tc>
                <w:tcPr>
                  <w:tcW w:w="1121" w:type="dxa"/>
                  <w:shd w:val="clear" w:color="auto" w:fill="auto"/>
                  <w:vAlign w:val="center"/>
                </w:tcPr>
                <w:p w14:paraId="42997038"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1372DFFD"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9079B3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3DA708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E1D072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AA8178B"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7D9C080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65EE1C1C" w14:textId="77777777" w:rsidR="009834DC" w:rsidRPr="00BC3FF9" w:rsidRDefault="009834DC" w:rsidP="009834DC">
                  <w:pPr>
                    <w:jc w:val="center"/>
                    <w:rPr>
                      <w:rFonts w:cs="Arial"/>
                      <w:sz w:val="16"/>
                      <w:szCs w:val="16"/>
                    </w:rPr>
                  </w:pPr>
                </w:p>
              </w:tc>
              <w:tc>
                <w:tcPr>
                  <w:tcW w:w="708" w:type="dxa"/>
                  <w:shd w:val="clear" w:color="auto" w:fill="auto"/>
                  <w:vAlign w:val="center"/>
                </w:tcPr>
                <w:p w14:paraId="7AB95754" w14:textId="77777777" w:rsidR="009834DC" w:rsidRPr="00BC3FF9" w:rsidRDefault="009834DC" w:rsidP="009834DC">
                  <w:pPr>
                    <w:jc w:val="center"/>
                    <w:rPr>
                      <w:rFonts w:cs="Arial"/>
                      <w:sz w:val="16"/>
                      <w:szCs w:val="16"/>
                    </w:rPr>
                  </w:pPr>
                </w:p>
              </w:tc>
            </w:tr>
            <w:tr w:rsidR="009834DC" w:rsidRPr="00BC3FF9" w14:paraId="2DC546DE" w14:textId="77777777" w:rsidTr="009834DC">
              <w:trPr>
                <w:trHeight w:val="196"/>
              </w:trPr>
              <w:tc>
                <w:tcPr>
                  <w:tcW w:w="1121" w:type="dxa"/>
                  <w:shd w:val="clear" w:color="auto" w:fill="auto"/>
                  <w:vAlign w:val="center"/>
                </w:tcPr>
                <w:p w14:paraId="57D1A486"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20A1A06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393E66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BFA42A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ADCB11B"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F830C83"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0183BDC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361554DD" w14:textId="77777777" w:rsidR="009834DC" w:rsidRPr="00BC3FF9" w:rsidRDefault="009834DC" w:rsidP="009834DC">
                  <w:pPr>
                    <w:jc w:val="center"/>
                    <w:rPr>
                      <w:rFonts w:cs="Arial"/>
                      <w:sz w:val="16"/>
                      <w:szCs w:val="16"/>
                    </w:rPr>
                  </w:pPr>
                </w:p>
              </w:tc>
              <w:tc>
                <w:tcPr>
                  <w:tcW w:w="708" w:type="dxa"/>
                  <w:shd w:val="clear" w:color="auto" w:fill="auto"/>
                  <w:vAlign w:val="center"/>
                </w:tcPr>
                <w:p w14:paraId="6B6571A2" w14:textId="77777777" w:rsidR="009834DC" w:rsidRPr="00BC3FF9" w:rsidRDefault="009834DC" w:rsidP="009834DC">
                  <w:pPr>
                    <w:jc w:val="center"/>
                    <w:rPr>
                      <w:rFonts w:cs="Arial"/>
                      <w:sz w:val="16"/>
                      <w:szCs w:val="16"/>
                    </w:rPr>
                  </w:pPr>
                </w:p>
              </w:tc>
            </w:tr>
            <w:tr w:rsidR="009834DC" w:rsidRPr="00BC3FF9" w14:paraId="7A8113DC" w14:textId="77777777" w:rsidTr="009834DC">
              <w:trPr>
                <w:trHeight w:val="196"/>
              </w:trPr>
              <w:tc>
                <w:tcPr>
                  <w:tcW w:w="1121" w:type="dxa"/>
                  <w:shd w:val="clear" w:color="auto" w:fill="auto"/>
                  <w:vAlign w:val="center"/>
                </w:tcPr>
                <w:p w14:paraId="043C8599"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20DDF4F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E0C161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0B7CF6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69BE5C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75CBC555"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255E423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2C2021D0" w14:textId="77777777" w:rsidR="009834DC" w:rsidRPr="00BC3FF9" w:rsidRDefault="009834DC" w:rsidP="009834DC">
                  <w:pPr>
                    <w:jc w:val="center"/>
                    <w:rPr>
                      <w:rFonts w:cs="Arial"/>
                      <w:sz w:val="16"/>
                      <w:szCs w:val="16"/>
                    </w:rPr>
                  </w:pPr>
                </w:p>
              </w:tc>
              <w:tc>
                <w:tcPr>
                  <w:tcW w:w="708" w:type="dxa"/>
                  <w:shd w:val="clear" w:color="auto" w:fill="auto"/>
                  <w:vAlign w:val="center"/>
                </w:tcPr>
                <w:p w14:paraId="67BDE182" w14:textId="77777777" w:rsidR="009834DC" w:rsidRPr="00BC3FF9" w:rsidRDefault="009834DC" w:rsidP="009834DC">
                  <w:pPr>
                    <w:jc w:val="center"/>
                    <w:rPr>
                      <w:rFonts w:cs="Arial"/>
                      <w:sz w:val="16"/>
                      <w:szCs w:val="16"/>
                    </w:rPr>
                  </w:pPr>
                </w:p>
              </w:tc>
            </w:tr>
            <w:tr w:rsidR="009834DC" w:rsidRPr="00BC3FF9" w14:paraId="651379CD" w14:textId="77777777" w:rsidTr="009834DC">
              <w:trPr>
                <w:trHeight w:val="196"/>
              </w:trPr>
              <w:tc>
                <w:tcPr>
                  <w:tcW w:w="1121" w:type="dxa"/>
                  <w:shd w:val="clear" w:color="auto" w:fill="auto"/>
                  <w:vAlign w:val="center"/>
                </w:tcPr>
                <w:p w14:paraId="44E3E4BE"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75CB36BF"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1000228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039EA5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8E0D0A4"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3B12248"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1D7D03FE"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600EE6F6" w14:textId="77777777" w:rsidR="009834DC" w:rsidRPr="00BC3FF9" w:rsidRDefault="009834DC" w:rsidP="009834DC">
                  <w:pPr>
                    <w:jc w:val="center"/>
                    <w:rPr>
                      <w:rFonts w:cs="Arial"/>
                      <w:sz w:val="16"/>
                      <w:szCs w:val="16"/>
                    </w:rPr>
                  </w:pPr>
                </w:p>
              </w:tc>
              <w:tc>
                <w:tcPr>
                  <w:tcW w:w="708" w:type="dxa"/>
                  <w:shd w:val="clear" w:color="auto" w:fill="auto"/>
                  <w:vAlign w:val="center"/>
                </w:tcPr>
                <w:p w14:paraId="36BF5458" w14:textId="77777777" w:rsidR="009834DC" w:rsidRPr="00BC3FF9" w:rsidRDefault="009834DC" w:rsidP="009834DC">
                  <w:pPr>
                    <w:jc w:val="center"/>
                    <w:rPr>
                      <w:rFonts w:cs="Arial"/>
                      <w:sz w:val="16"/>
                      <w:szCs w:val="16"/>
                    </w:rPr>
                  </w:pPr>
                </w:p>
              </w:tc>
            </w:tr>
            <w:tr w:rsidR="009834DC" w:rsidRPr="00BC3FF9" w14:paraId="25B5BD33" w14:textId="77777777" w:rsidTr="009834DC">
              <w:trPr>
                <w:trHeight w:val="196"/>
              </w:trPr>
              <w:tc>
                <w:tcPr>
                  <w:tcW w:w="1121" w:type="dxa"/>
                  <w:shd w:val="clear" w:color="auto" w:fill="auto"/>
                  <w:vAlign w:val="center"/>
                </w:tcPr>
                <w:p w14:paraId="37349267"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76E14697"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B5E128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2F8BE4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BA7597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E21121D"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75C0A61E"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7AB1C6F4" w14:textId="77777777" w:rsidR="009834DC" w:rsidRPr="00BC3FF9" w:rsidRDefault="009834DC" w:rsidP="009834DC">
                  <w:pPr>
                    <w:jc w:val="center"/>
                    <w:rPr>
                      <w:rFonts w:cs="Arial"/>
                      <w:sz w:val="16"/>
                      <w:szCs w:val="16"/>
                    </w:rPr>
                  </w:pPr>
                </w:p>
              </w:tc>
              <w:tc>
                <w:tcPr>
                  <w:tcW w:w="708" w:type="dxa"/>
                  <w:shd w:val="clear" w:color="auto" w:fill="auto"/>
                  <w:vAlign w:val="center"/>
                </w:tcPr>
                <w:p w14:paraId="112A7ACD" w14:textId="77777777" w:rsidR="009834DC" w:rsidRPr="00BC3FF9" w:rsidRDefault="009834DC" w:rsidP="009834DC">
                  <w:pPr>
                    <w:jc w:val="center"/>
                    <w:rPr>
                      <w:rFonts w:cs="Arial"/>
                      <w:sz w:val="16"/>
                      <w:szCs w:val="16"/>
                    </w:rPr>
                  </w:pPr>
                </w:p>
              </w:tc>
            </w:tr>
            <w:tr w:rsidR="009834DC" w:rsidRPr="00BC3FF9" w14:paraId="4CC54251" w14:textId="77777777" w:rsidTr="009834DC">
              <w:trPr>
                <w:trHeight w:val="196"/>
              </w:trPr>
              <w:tc>
                <w:tcPr>
                  <w:tcW w:w="1121" w:type="dxa"/>
                  <w:shd w:val="clear" w:color="auto" w:fill="auto"/>
                  <w:vAlign w:val="center"/>
                </w:tcPr>
                <w:p w14:paraId="4828263E"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474FF4C3"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16DA75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6B8BD6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46A5E8"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957836F"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7D59FE1B"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00764846" w14:textId="77777777" w:rsidR="009834DC" w:rsidRPr="00BC3FF9" w:rsidRDefault="009834DC" w:rsidP="009834DC">
                  <w:pPr>
                    <w:jc w:val="center"/>
                    <w:rPr>
                      <w:rFonts w:cs="Arial"/>
                      <w:sz w:val="16"/>
                      <w:szCs w:val="16"/>
                    </w:rPr>
                  </w:pPr>
                </w:p>
              </w:tc>
              <w:tc>
                <w:tcPr>
                  <w:tcW w:w="708" w:type="dxa"/>
                  <w:shd w:val="clear" w:color="auto" w:fill="auto"/>
                  <w:vAlign w:val="center"/>
                </w:tcPr>
                <w:p w14:paraId="54BF5FA6" w14:textId="77777777" w:rsidR="009834DC" w:rsidRPr="00BC3FF9" w:rsidRDefault="009834DC" w:rsidP="009834DC">
                  <w:pPr>
                    <w:jc w:val="center"/>
                    <w:rPr>
                      <w:rFonts w:cs="Arial"/>
                      <w:sz w:val="16"/>
                      <w:szCs w:val="16"/>
                    </w:rPr>
                  </w:pPr>
                </w:p>
              </w:tc>
            </w:tr>
            <w:tr w:rsidR="009834DC" w:rsidRPr="00BC3FF9" w14:paraId="52BFB02C" w14:textId="77777777" w:rsidTr="009834DC">
              <w:trPr>
                <w:trHeight w:val="196"/>
              </w:trPr>
              <w:tc>
                <w:tcPr>
                  <w:tcW w:w="1121" w:type="dxa"/>
                  <w:shd w:val="clear" w:color="auto" w:fill="auto"/>
                  <w:vAlign w:val="center"/>
                </w:tcPr>
                <w:p w14:paraId="468DE8A7"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4D233698"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5AF23C9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A0B186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6B37C4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EB2D834"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shd w:val="clear" w:color="auto" w:fill="auto"/>
                  <w:vAlign w:val="center"/>
                </w:tcPr>
                <w:p w14:paraId="4E1D0FC4"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4BF2B9FA" w14:textId="77777777" w:rsidR="009834DC" w:rsidRPr="00BC3FF9" w:rsidRDefault="009834DC" w:rsidP="009834DC">
                  <w:pPr>
                    <w:jc w:val="center"/>
                    <w:rPr>
                      <w:rFonts w:cs="Arial"/>
                      <w:sz w:val="16"/>
                      <w:szCs w:val="16"/>
                    </w:rPr>
                  </w:pPr>
                </w:p>
              </w:tc>
              <w:tc>
                <w:tcPr>
                  <w:tcW w:w="708" w:type="dxa"/>
                  <w:shd w:val="clear" w:color="auto" w:fill="auto"/>
                  <w:vAlign w:val="center"/>
                </w:tcPr>
                <w:p w14:paraId="39D59B9D" w14:textId="77777777" w:rsidR="009834DC" w:rsidRPr="00BC3FF9" w:rsidRDefault="009834DC" w:rsidP="009834DC">
                  <w:pPr>
                    <w:jc w:val="center"/>
                    <w:rPr>
                      <w:rFonts w:cs="Arial"/>
                      <w:sz w:val="16"/>
                      <w:szCs w:val="16"/>
                    </w:rPr>
                  </w:pPr>
                </w:p>
              </w:tc>
            </w:tr>
            <w:tr w:rsidR="009834DC" w:rsidRPr="00BC3FF9" w14:paraId="6B0171BC" w14:textId="77777777" w:rsidTr="009834DC">
              <w:trPr>
                <w:trHeight w:val="196"/>
              </w:trPr>
              <w:tc>
                <w:tcPr>
                  <w:tcW w:w="1121" w:type="dxa"/>
                  <w:shd w:val="clear" w:color="auto" w:fill="auto"/>
                  <w:vAlign w:val="center"/>
                </w:tcPr>
                <w:p w14:paraId="1ED67588"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2467AB5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823EBC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519620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9D3530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B2435B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472E6E79"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restart"/>
                  <w:vAlign w:val="center"/>
                </w:tcPr>
                <w:p w14:paraId="5B50F77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4C3366F4" w14:textId="77777777" w:rsidR="009834DC" w:rsidRPr="00BC3FF9" w:rsidRDefault="009834DC" w:rsidP="009834DC">
                  <w:pPr>
                    <w:jc w:val="center"/>
                    <w:rPr>
                      <w:rFonts w:cs="Arial"/>
                      <w:sz w:val="16"/>
                      <w:szCs w:val="16"/>
                    </w:rPr>
                  </w:pPr>
                </w:p>
              </w:tc>
            </w:tr>
            <w:tr w:rsidR="009834DC" w:rsidRPr="00BC3FF9" w14:paraId="1224EEF4" w14:textId="77777777" w:rsidTr="009834DC">
              <w:trPr>
                <w:trHeight w:val="196"/>
              </w:trPr>
              <w:tc>
                <w:tcPr>
                  <w:tcW w:w="1121" w:type="dxa"/>
                  <w:shd w:val="clear" w:color="auto" w:fill="auto"/>
                  <w:vAlign w:val="center"/>
                </w:tcPr>
                <w:p w14:paraId="317523FF"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75F2BA49"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BE17BC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455710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CDF0D1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406E203"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171943B7"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3F4786EB" w14:textId="77777777" w:rsidR="009834DC" w:rsidRPr="00BC3FF9" w:rsidRDefault="009834DC" w:rsidP="009834DC">
                  <w:pPr>
                    <w:jc w:val="center"/>
                    <w:rPr>
                      <w:rFonts w:cs="Arial"/>
                      <w:sz w:val="16"/>
                      <w:szCs w:val="16"/>
                    </w:rPr>
                  </w:pPr>
                </w:p>
              </w:tc>
              <w:tc>
                <w:tcPr>
                  <w:tcW w:w="708" w:type="dxa"/>
                  <w:shd w:val="clear" w:color="auto" w:fill="auto"/>
                  <w:vAlign w:val="center"/>
                </w:tcPr>
                <w:p w14:paraId="360FAB21" w14:textId="77777777" w:rsidR="009834DC" w:rsidRPr="00BC3FF9" w:rsidRDefault="009834DC" w:rsidP="009834DC">
                  <w:pPr>
                    <w:jc w:val="center"/>
                    <w:rPr>
                      <w:rFonts w:cs="Arial"/>
                      <w:sz w:val="16"/>
                      <w:szCs w:val="16"/>
                    </w:rPr>
                  </w:pPr>
                </w:p>
              </w:tc>
            </w:tr>
            <w:tr w:rsidR="009834DC" w:rsidRPr="00BC3FF9" w14:paraId="3E96F721" w14:textId="77777777" w:rsidTr="009834DC">
              <w:trPr>
                <w:trHeight w:val="196"/>
              </w:trPr>
              <w:tc>
                <w:tcPr>
                  <w:tcW w:w="1121" w:type="dxa"/>
                  <w:shd w:val="clear" w:color="auto" w:fill="auto"/>
                  <w:vAlign w:val="center"/>
                </w:tcPr>
                <w:p w14:paraId="2DEFB193"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5F7C315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A7CACE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C01971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40D6B20"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1D37F71"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39CD0391"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090EB2A3" w14:textId="77777777" w:rsidR="009834DC" w:rsidRPr="00BC3FF9" w:rsidRDefault="009834DC" w:rsidP="009834DC">
                  <w:pPr>
                    <w:jc w:val="center"/>
                    <w:rPr>
                      <w:rFonts w:cs="Arial"/>
                      <w:sz w:val="16"/>
                      <w:szCs w:val="16"/>
                    </w:rPr>
                  </w:pPr>
                </w:p>
              </w:tc>
              <w:tc>
                <w:tcPr>
                  <w:tcW w:w="708" w:type="dxa"/>
                  <w:shd w:val="clear" w:color="auto" w:fill="auto"/>
                  <w:vAlign w:val="center"/>
                </w:tcPr>
                <w:p w14:paraId="13E7CC58" w14:textId="77777777" w:rsidR="009834DC" w:rsidRPr="00BC3FF9" w:rsidRDefault="009834DC" w:rsidP="009834DC">
                  <w:pPr>
                    <w:jc w:val="center"/>
                    <w:rPr>
                      <w:rFonts w:cs="Arial"/>
                      <w:sz w:val="16"/>
                      <w:szCs w:val="16"/>
                    </w:rPr>
                  </w:pPr>
                </w:p>
              </w:tc>
            </w:tr>
            <w:tr w:rsidR="009834DC" w:rsidRPr="00BC3FF9" w14:paraId="51966936" w14:textId="77777777" w:rsidTr="009834DC">
              <w:trPr>
                <w:trHeight w:val="196"/>
              </w:trPr>
              <w:tc>
                <w:tcPr>
                  <w:tcW w:w="1121" w:type="dxa"/>
                  <w:shd w:val="clear" w:color="auto" w:fill="auto"/>
                  <w:vAlign w:val="center"/>
                </w:tcPr>
                <w:p w14:paraId="40937871"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74805D84"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B90825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1E456E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FE606DF"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6A29313"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75F0EF41"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37178906" w14:textId="77777777" w:rsidR="009834DC" w:rsidRPr="00BC3FF9" w:rsidRDefault="009834DC" w:rsidP="009834DC">
                  <w:pPr>
                    <w:jc w:val="center"/>
                    <w:rPr>
                      <w:rFonts w:cs="Arial"/>
                      <w:sz w:val="16"/>
                      <w:szCs w:val="16"/>
                    </w:rPr>
                  </w:pPr>
                </w:p>
              </w:tc>
              <w:tc>
                <w:tcPr>
                  <w:tcW w:w="708" w:type="dxa"/>
                  <w:shd w:val="clear" w:color="auto" w:fill="auto"/>
                  <w:vAlign w:val="center"/>
                </w:tcPr>
                <w:p w14:paraId="1CF08120" w14:textId="77777777" w:rsidR="009834DC" w:rsidRPr="00BC3FF9" w:rsidRDefault="009834DC" w:rsidP="009834DC">
                  <w:pPr>
                    <w:jc w:val="center"/>
                    <w:rPr>
                      <w:rFonts w:cs="Arial"/>
                      <w:sz w:val="16"/>
                      <w:szCs w:val="16"/>
                    </w:rPr>
                  </w:pPr>
                </w:p>
              </w:tc>
            </w:tr>
            <w:tr w:rsidR="009834DC" w:rsidRPr="00BC3FF9" w14:paraId="218EEF1A" w14:textId="77777777" w:rsidTr="009834DC">
              <w:trPr>
                <w:trHeight w:val="196"/>
              </w:trPr>
              <w:tc>
                <w:tcPr>
                  <w:tcW w:w="1121" w:type="dxa"/>
                  <w:shd w:val="clear" w:color="auto" w:fill="auto"/>
                  <w:vAlign w:val="center"/>
                </w:tcPr>
                <w:p w14:paraId="124F2C7D"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026A7228"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8AA2B9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3572F8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2C624B6"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67AFA1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36D9F385"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625FFCA3" w14:textId="77777777" w:rsidR="009834DC" w:rsidRPr="00BC3FF9" w:rsidRDefault="009834DC" w:rsidP="009834DC">
                  <w:pPr>
                    <w:jc w:val="center"/>
                    <w:rPr>
                      <w:rFonts w:cs="Arial"/>
                      <w:sz w:val="16"/>
                      <w:szCs w:val="16"/>
                    </w:rPr>
                  </w:pPr>
                </w:p>
              </w:tc>
              <w:tc>
                <w:tcPr>
                  <w:tcW w:w="708" w:type="dxa"/>
                  <w:shd w:val="clear" w:color="auto" w:fill="auto"/>
                  <w:vAlign w:val="center"/>
                </w:tcPr>
                <w:p w14:paraId="176BE723" w14:textId="77777777" w:rsidR="009834DC" w:rsidRPr="00BC3FF9" w:rsidRDefault="009834DC" w:rsidP="009834DC">
                  <w:pPr>
                    <w:jc w:val="center"/>
                    <w:rPr>
                      <w:rFonts w:cs="Arial"/>
                      <w:sz w:val="16"/>
                      <w:szCs w:val="16"/>
                    </w:rPr>
                  </w:pPr>
                </w:p>
              </w:tc>
            </w:tr>
            <w:tr w:rsidR="009834DC" w:rsidRPr="00BC3FF9" w14:paraId="31399F67" w14:textId="77777777" w:rsidTr="009834DC">
              <w:trPr>
                <w:trHeight w:val="196"/>
              </w:trPr>
              <w:tc>
                <w:tcPr>
                  <w:tcW w:w="1121" w:type="dxa"/>
                  <w:shd w:val="clear" w:color="auto" w:fill="auto"/>
                  <w:vAlign w:val="center"/>
                </w:tcPr>
                <w:p w14:paraId="03777391"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18994138"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A67B60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7BEABE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D52E02"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6552D6F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360CE20C"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2748C1EC" w14:textId="77777777" w:rsidR="009834DC" w:rsidRPr="00BC3FF9" w:rsidRDefault="009834DC" w:rsidP="009834DC">
                  <w:pPr>
                    <w:jc w:val="center"/>
                    <w:rPr>
                      <w:rFonts w:cs="Arial"/>
                      <w:sz w:val="16"/>
                      <w:szCs w:val="16"/>
                    </w:rPr>
                  </w:pPr>
                </w:p>
              </w:tc>
              <w:tc>
                <w:tcPr>
                  <w:tcW w:w="708" w:type="dxa"/>
                  <w:shd w:val="clear" w:color="auto" w:fill="auto"/>
                  <w:vAlign w:val="center"/>
                </w:tcPr>
                <w:p w14:paraId="2D44533A" w14:textId="77777777" w:rsidR="009834DC" w:rsidRPr="00BC3FF9" w:rsidRDefault="009834DC" w:rsidP="009834DC">
                  <w:pPr>
                    <w:jc w:val="center"/>
                    <w:rPr>
                      <w:rFonts w:cs="Arial"/>
                      <w:sz w:val="16"/>
                      <w:szCs w:val="16"/>
                    </w:rPr>
                  </w:pPr>
                </w:p>
              </w:tc>
            </w:tr>
            <w:tr w:rsidR="009834DC" w:rsidRPr="00BC3FF9" w14:paraId="2B0F4E0B" w14:textId="77777777" w:rsidTr="009834DC">
              <w:trPr>
                <w:trHeight w:val="196"/>
              </w:trPr>
              <w:tc>
                <w:tcPr>
                  <w:tcW w:w="1121" w:type="dxa"/>
                  <w:shd w:val="clear" w:color="auto" w:fill="auto"/>
                  <w:vAlign w:val="center"/>
                </w:tcPr>
                <w:p w14:paraId="0AA50943"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786116D1"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3FB55B1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B7380D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92317B2"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2250BBB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0E3F24B8"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27705F44" w14:textId="77777777" w:rsidR="009834DC" w:rsidRPr="00BC3FF9" w:rsidRDefault="009834DC" w:rsidP="009834DC">
                  <w:pPr>
                    <w:jc w:val="center"/>
                    <w:rPr>
                      <w:rFonts w:cs="Arial"/>
                      <w:sz w:val="16"/>
                      <w:szCs w:val="16"/>
                    </w:rPr>
                  </w:pPr>
                </w:p>
              </w:tc>
              <w:tc>
                <w:tcPr>
                  <w:tcW w:w="708" w:type="dxa"/>
                  <w:shd w:val="clear" w:color="auto" w:fill="auto"/>
                  <w:vAlign w:val="center"/>
                </w:tcPr>
                <w:p w14:paraId="1D0384EE" w14:textId="77777777" w:rsidR="009834DC" w:rsidRPr="00BC3FF9" w:rsidRDefault="009834DC" w:rsidP="009834DC">
                  <w:pPr>
                    <w:jc w:val="center"/>
                    <w:rPr>
                      <w:rFonts w:cs="Arial"/>
                      <w:sz w:val="16"/>
                      <w:szCs w:val="16"/>
                    </w:rPr>
                  </w:pPr>
                </w:p>
              </w:tc>
            </w:tr>
            <w:tr w:rsidR="009834DC" w:rsidRPr="00BC3FF9" w14:paraId="50C4A1F4" w14:textId="77777777" w:rsidTr="009834DC">
              <w:trPr>
                <w:trHeight w:val="196"/>
              </w:trPr>
              <w:tc>
                <w:tcPr>
                  <w:tcW w:w="1121" w:type="dxa"/>
                  <w:shd w:val="clear" w:color="auto" w:fill="auto"/>
                  <w:vAlign w:val="center"/>
                </w:tcPr>
                <w:p w14:paraId="0531BC97"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shd w:val="clear" w:color="auto" w:fill="auto"/>
                  <w:vAlign w:val="center"/>
                </w:tcPr>
                <w:p w14:paraId="601C8FFF"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2CD0AB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F22047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711790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45E00A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454BD61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restart"/>
                  <w:vAlign w:val="center"/>
                </w:tcPr>
                <w:p w14:paraId="09611EE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shd w:val="clear" w:color="auto" w:fill="auto"/>
                  <w:vAlign w:val="center"/>
                </w:tcPr>
                <w:p w14:paraId="6DEA4E24" w14:textId="77777777" w:rsidR="009834DC" w:rsidRPr="00BC3FF9" w:rsidRDefault="009834DC" w:rsidP="009834DC">
                  <w:pPr>
                    <w:jc w:val="center"/>
                    <w:rPr>
                      <w:rFonts w:cs="Arial"/>
                      <w:sz w:val="16"/>
                      <w:szCs w:val="16"/>
                    </w:rPr>
                  </w:pPr>
                </w:p>
              </w:tc>
            </w:tr>
            <w:tr w:rsidR="009834DC" w:rsidRPr="00BC3FF9" w14:paraId="58B64194" w14:textId="77777777" w:rsidTr="009834DC">
              <w:trPr>
                <w:trHeight w:val="196"/>
              </w:trPr>
              <w:tc>
                <w:tcPr>
                  <w:tcW w:w="1121" w:type="dxa"/>
                  <w:shd w:val="clear" w:color="auto" w:fill="auto"/>
                  <w:vAlign w:val="center"/>
                </w:tcPr>
                <w:p w14:paraId="2285F69E"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shd w:val="clear" w:color="auto" w:fill="auto"/>
                  <w:vAlign w:val="center"/>
                </w:tcPr>
                <w:p w14:paraId="0852D13C"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C31A95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83B21F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F92B7C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5AA220B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18CE063E"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32D2325F" w14:textId="77777777" w:rsidR="009834DC" w:rsidRPr="00BC3FF9" w:rsidRDefault="009834DC" w:rsidP="009834DC">
                  <w:pPr>
                    <w:jc w:val="center"/>
                    <w:rPr>
                      <w:rFonts w:cs="Arial"/>
                      <w:sz w:val="16"/>
                      <w:szCs w:val="16"/>
                    </w:rPr>
                  </w:pPr>
                </w:p>
              </w:tc>
              <w:tc>
                <w:tcPr>
                  <w:tcW w:w="708" w:type="dxa"/>
                  <w:shd w:val="clear" w:color="auto" w:fill="auto"/>
                  <w:vAlign w:val="center"/>
                </w:tcPr>
                <w:p w14:paraId="44E322AE" w14:textId="77777777" w:rsidR="009834DC" w:rsidRPr="00BC3FF9" w:rsidRDefault="009834DC" w:rsidP="009834DC">
                  <w:pPr>
                    <w:jc w:val="center"/>
                    <w:rPr>
                      <w:rFonts w:cs="Arial"/>
                      <w:sz w:val="16"/>
                      <w:szCs w:val="16"/>
                    </w:rPr>
                  </w:pPr>
                </w:p>
              </w:tc>
            </w:tr>
            <w:tr w:rsidR="009834DC" w:rsidRPr="00BC3FF9" w14:paraId="11EB64B9" w14:textId="77777777" w:rsidTr="009834DC">
              <w:trPr>
                <w:trHeight w:val="196"/>
              </w:trPr>
              <w:tc>
                <w:tcPr>
                  <w:tcW w:w="1121" w:type="dxa"/>
                  <w:shd w:val="clear" w:color="auto" w:fill="auto"/>
                  <w:vAlign w:val="center"/>
                </w:tcPr>
                <w:p w14:paraId="62FEB8D5"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shd w:val="clear" w:color="auto" w:fill="auto"/>
                  <w:vAlign w:val="center"/>
                </w:tcPr>
                <w:p w14:paraId="6105BD1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432E80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FFD216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CF633DF"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C30BD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14D8B517"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58A7E45B" w14:textId="77777777" w:rsidR="009834DC" w:rsidRPr="00BC3FF9" w:rsidRDefault="009834DC" w:rsidP="009834DC">
                  <w:pPr>
                    <w:jc w:val="center"/>
                    <w:rPr>
                      <w:rFonts w:cs="Arial"/>
                      <w:sz w:val="16"/>
                      <w:szCs w:val="16"/>
                    </w:rPr>
                  </w:pPr>
                </w:p>
              </w:tc>
              <w:tc>
                <w:tcPr>
                  <w:tcW w:w="708" w:type="dxa"/>
                  <w:shd w:val="clear" w:color="auto" w:fill="auto"/>
                  <w:vAlign w:val="center"/>
                </w:tcPr>
                <w:p w14:paraId="3BF06F52" w14:textId="77777777" w:rsidR="009834DC" w:rsidRPr="00BC3FF9" w:rsidRDefault="009834DC" w:rsidP="009834DC">
                  <w:pPr>
                    <w:jc w:val="center"/>
                    <w:rPr>
                      <w:rFonts w:cs="Arial"/>
                      <w:sz w:val="16"/>
                      <w:szCs w:val="16"/>
                    </w:rPr>
                  </w:pPr>
                </w:p>
              </w:tc>
            </w:tr>
            <w:tr w:rsidR="009834DC" w:rsidRPr="00BC3FF9" w14:paraId="208E6D8F" w14:textId="77777777" w:rsidTr="009834DC">
              <w:trPr>
                <w:trHeight w:val="196"/>
              </w:trPr>
              <w:tc>
                <w:tcPr>
                  <w:tcW w:w="1121" w:type="dxa"/>
                  <w:shd w:val="clear" w:color="auto" w:fill="auto"/>
                  <w:vAlign w:val="center"/>
                </w:tcPr>
                <w:p w14:paraId="0E83CF13"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shd w:val="clear" w:color="auto" w:fill="auto"/>
                  <w:vAlign w:val="center"/>
                </w:tcPr>
                <w:p w14:paraId="71ABB26A"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2E8744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AC1DE0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6F6D49"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FC072F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0506773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6417855D" w14:textId="77777777" w:rsidR="009834DC" w:rsidRPr="00BC3FF9" w:rsidRDefault="009834DC" w:rsidP="009834DC">
                  <w:pPr>
                    <w:jc w:val="center"/>
                    <w:rPr>
                      <w:rFonts w:cs="Arial"/>
                      <w:sz w:val="16"/>
                      <w:szCs w:val="16"/>
                    </w:rPr>
                  </w:pPr>
                </w:p>
              </w:tc>
              <w:tc>
                <w:tcPr>
                  <w:tcW w:w="708" w:type="dxa"/>
                  <w:shd w:val="clear" w:color="auto" w:fill="auto"/>
                  <w:vAlign w:val="center"/>
                </w:tcPr>
                <w:p w14:paraId="75643692" w14:textId="77777777" w:rsidR="009834DC" w:rsidRPr="00BC3FF9" w:rsidRDefault="009834DC" w:rsidP="009834DC">
                  <w:pPr>
                    <w:jc w:val="center"/>
                    <w:rPr>
                      <w:rFonts w:cs="Arial"/>
                      <w:sz w:val="16"/>
                      <w:szCs w:val="16"/>
                    </w:rPr>
                  </w:pPr>
                </w:p>
              </w:tc>
            </w:tr>
            <w:tr w:rsidR="009834DC" w:rsidRPr="00BC3FF9" w14:paraId="47797E2F" w14:textId="77777777" w:rsidTr="009834DC">
              <w:trPr>
                <w:trHeight w:val="196"/>
              </w:trPr>
              <w:tc>
                <w:tcPr>
                  <w:tcW w:w="1121" w:type="dxa"/>
                  <w:shd w:val="clear" w:color="auto" w:fill="auto"/>
                  <w:vAlign w:val="center"/>
                </w:tcPr>
                <w:p w14:paraId="130DDDC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shd w:val="clear" w:color="auto" w:fill="auto"/>
                  <w:vAlign w:val="center"/>
                </w:tcPr>
                <w:p w14:paraId="16027C3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864A1D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7A1E76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93872D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59AF3C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548615C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6FEEF21" w14:textId="77777777" w:rsidR="009834DC" w:rsidRPr="00BC3FF9" w:rsidRDefault="009834DC" w:rsidP="009834DC">
                  <w:pPr>
                    <w:jc w:val="center"/>
                    <w:rPr>
                      <w:rFonts w:cs="Arial"/>
                      <w:sz w:val="16"/>
                      <w:szCs w:val="16"/>
                    </w:rPr>
                  </w:pPr>
                </w:p>
              </w:tc>
              <w:tc>
                <w:tcPr>
                  <w:tcW w:w="708" w:type="dxa"/>
                  <w:shd w:val="clear" w:color="auto" w:fill="auto"/>
                  <w:vAlign w:val="center"/>
                </w:tcPr>
                <w:p w14:paraId="6D288B6B" w14:textId="77777777" w:rsidR="009834DC" w:rsidRPr="00BC3FF9" w:rsidRDefault="009834DC" w:rsidP="009834DC">
                  <w:pPr>
                    <w:jc w:val="center"/>
                    <w:rPr>
                      <w:rFonts w:cs="Arial"/>
                      <w:sz w:val="16"/>
                      <w:szCs w:val="16"/>
                    </w:rPr>
                  </w:pPr>
                </w:p>
              </w:tc>
            </w:tr>
            <w:tr w:rsidR="009834DC" w:rsidRPr="00BC3FF9" w14:paraId="57500B4B" w14:textId="77777777" w:rsidTr="009834DC">
              <w:trPr>
                <w:trHeight w:val="196"/>
              </w:trPr>
              <w:tc>
                <w:tcPr>
                  <w:tcW w:w="1121" w:type="dxa"/>
                  <w:shd w:val="clear" w:color="auto" w:fill="auto"/>
                  <w:vAlign w:val="center"/>
                </w:tcPr>
                <w:p w14:paraId="1AEAA3B9"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shd w:val="clear" w:color="auto" w:fill="auto"/>
                  <w:vAlign w:val="center"/>
                </w:tcPr>
                <w:p w14:paraId="3697B119"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471CB1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C894EB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9D3A50"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0CD2F09F"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1365CA4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30D8FFC" w14:textId="77777777" w:rsidR="009834DC" w:rsidRPr="00BC3FF9" w:rsidRDefault="009834DC" w:rsidP="009834DC">
                  <w:pPr>
                    <w:jc w:val="center"/>
                    <w:rPr>
                      <w:rFonts w:cs="Arial"/>
                      <w:sz w:val="16"/>
                      <w:szCs w:val="16"/>
                    </w:rPr>
                  </w:pPr>
                </w:p>
              </w:tc>
              <w:tc>
                <w:tcPr>
                  <w:tcW w:w="708" w:type="dxa"/>
                  <w:shd w:val="clear" w:color="auto" w:fill="auto"/>
                  <w:vAlign w:val="center"/>
                </w:tcPr>
                <w:p w14:paraId="7A5984FE" w14:textId="77777777" w:rsidR="009834DC" w:rsidRPr="00BC3FF9" w:rsidRDefault="009834DC" w:rsidP="009834DC">
                  <w:pPr>
                    <w:jc w:val="center"/>
                    <w:rPr>
                      <w:rFonts w:cs="Arial"/>
                      <w:sz w:val="16"/>
                      <w:szCs w:val="16"/>
                    </w:rPr>
                  </w:pPr>
                </w:p>
              </w:tc>
            </w:tr>
            <w:tr w:rsidR="009834DC" w:rsidRPr="00BC3FF9" w14:paraId="361D2B76" w14:textId="77777777" w:rsidTr="009834DC">
              <w:trPr>
                <w:trHeight w:val="196"/>
              </w:trPr>
              <w:tc>
                <w:tcPr>
                  <w:tcW w:w="1121" w:type="dxa"/>
                  <w:shd w:val="clear" w:color="auto" w:fill="auto"/>
                  <w:vAlign w:val="center"/>
                </w:tcPr>
                <w:p w14:paraId="34CE2260"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shd w:val="clear" w:color="auto" w:fill="auto"/>
                  <w:vAlign w:val="center"/>
                </w:tcPr>
                <w:p w14:paraId="63098674"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7F77F83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87A3B49"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441292D"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2D56C0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shd w:val="clear" w:color="auto" w:fill="auto"/>
                  <w:vAlign w:val="center"/>
                </w:tcPr>
                <w:p w14:paraId="209E29B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EB38E99" w14:textId="77777777" w:rsidR="009834DC" w:rsidRPr="00BC3FF9" w:rsidRDefault="009834DC" w:rsidP="009834DC">
                  <w:pPr>
                    <w:jc w:val="center"/>
                    <w:rPr>
                      <w:rFonts w:cs="Arial"/>
                      <w:sz w:val="16"/>
                      <w:szCs w:val="16"/>
                    </w:rPr>
                  </w:pPr>
                </w:p>
              </w:tc>
              <w:tc>
                <w:tcPr>
                  <w:tcW w:w="708" w:type="dxa"/>
                  <w:shd w:val="clear" w:color="auto" w:fill="auto"/>
                  <w:vAlign w:val="center"/>
                </w:tcPr>
                <w:p w14:paraId="79726F1A" w14:textId="77777777" w:rsidR="009834DC" w:rsidRPr="00BC3FF9" w:rsidRDefault="009834DC" w:rsidP="009834DC">
                  <w:pPr>
                    <w:jc w:val="center"/>
                    <w:rPr>
                      <w:rFonts w:cs="Arial"/>
                      <w:sz w:val="16"/>
                      <w:szCs w:val="16"/>
                    </w:rPr>
                  </w:pPr>
                </w:p>
              </w:tc>
            </w:tr>
            <w:tr w:rsidR="009834DC" w:rsidRPr="00BC3FF9" w14:paraId="4F248BAF" w14:textId="77777777" w:rsidTr="009834DC">
              <w:trPr>
                <w:trHeight w:val="196"/>
              </w:trPr>
              <w:tc>
                <w:tcPr>
                  <w:tcW w:w="1121" w:type="dxa"/>
                  <w:shd w:val="clear" w:color="auto" w:fill="auto"/>
                  <w:vAlign w:val="center"/>
                </w:tcPr>
                <w:p w14:paraId="181920D1" w14:textId="77777777" w:rsidR="009834DC" w:rsidRPr="00BC3FF9" w:rsidRDefault="009834DC" w:rsidP="009834DC">
                  <w:pPr>
                    <w:jc w:val="center"/>
                    <w:rPr>
                      <w:rFonts w:cs="Arial"/>
                      <w:sz w:val="16"/>
                      <w:szCs w:val="16"/>
                    </w:rPr>
                  </w:pPr>
                </w:p>
              </w:tc>
              <w:tc>
                <w:tcPr>
                  <w:tcW w:w="564" w:type="dxa"/>
                  <w:shd w:val="clear" w:color="auto" w:fill="auto"/>
                  <w:vAlign w:val="center"/>
                </w:tcPr>
                <w:p w14:paraId="170CA854" w14:textId="77777777" w:rsidR="009834DC" w:rsidRPr="00BC3FF9" w:rsidRDefault="009834DC" w:rsidP="009834DC">
                  <w:pPr>
                    <w:jc w:val="center"/>
                    <w:rPr>
                      <w:rFonts w:cs="Arial"/>
                      <w:sz w:val="16"/>
                      <w:szCs w:val="16"/>
                    </w:rPr>
                  </w:pPr>
                </w:p>
              </w:tc>
              <w:tc>
                <w:tcPr>
                  <w:tcW w:w="567" w:type="dxa"/>
                  <w:vAlign w:val="center"/>
                </w:tcPr>
                <w:p w14:paraId="5BA24D0B" w14:textId="77777777" w:rsidR="009834DC" w:rsidRPr="00BC3FF9" w:rsidRDefault="009834DC" w:rsidP="009834DC">
                  <w:pPr>
                    <w:jc w:val="center"/>
                    <w:rPr>
                      <w:rFonts w:cs="Arial"/>
                      <w:sz w:val="16"/>
                      <w:szCs w:val="16"/>
                    </w:rPr>
                  </w:pPr>
                </w:p>
              </w:tc>
              <w:tc>
                <w:tcPr>
                  <w:tcW w:w="709" w:type="dxa"/>
                  <w:vAlign w:val="center"/>
                </w:tcPr>
                <w:p w14:paraId="7C72977A" w14:textId="77777777" w:rsidR="009834DC" w:rsidRPr="00BC3FF9" w:rsidRDefault="009834DC" w:rsidP="009834DC">
                  <w:pPr>
                    <w:jc w:val="center"/>
                    <w:rPr>
                      <w:rFonts w:cs="Arial"/>
                      <w:sz w:val="16"/>
                      <w:szCs w:val="16"/>
                    </w:rPr>
                  </w:pPr>
                </w:p>
              </w:tc>
              <w:tc>
                <w:tcPr>
                  <w:tcW w:w="709" w:type="dxa"/>
                  <w:vAlign w:val="center"/>
                </w:tcPr>
                <w:p w14:paraId="532A2685" w14:textId="77777777" w:rsidR="009834DC" w:rsidRPr="00BC3FF9" w:rsidRDefault="009834DC" w:rsidP="009834DC">
                  <w:pPr>
                    <w:jc w:val="center"/>
                    <w:rPr>
                      <w:rFonts w:cs="Arial"/>
                      <w:sz w:val="16"/>
                      <w:szCs w:val="16"/>
                    </w:rPr>
                  </w:pPr>
                </w:p>
              </w:tc>
              <w:tc>
                <w:tcPr>
                  <w:tcW w:w="851" w:type="dxa"/>
                  <w:vAlign w:val="center"/>
                </w:tcPr>
                <w:p w14:paraId="13149842" w14:textId="77777777" w:rsidR="009834DC" w:rsidRPr="00BC3FF9" w:rsidRDefault="009834DC" w:rsidP="009834DC">
                  <w:pPr>
                    <w:jc w:val="center"/>
                    <w:rPr>
                      <w:rFonts w:cs="Arial"/>
                      <w:sz w:val="16"/>
                      <w:szCs w:val="16"/>
                    </w:rPr>
                  </w:pPr>
                </w:p>
              </w:tc>
              <w:tc>
                <w:tcPr>
                  <w:tcW w:w="989" w:type="dxa"/>
                  <w:shd w:val="clear" w:color="auto" w:fill="auto"/>
                  <w:vAlign w:val="center"/>
                </w:tcPr>
                <w:p w14:paraId="1821CA96" w14:textId="77777777" w:rsidR="009834DC" w:rsidRPr="00BC3FF9" w:rsidRDefault="009834DC" w:rsidP="009834DC">
                  <w:pPr>
                    <w:jc w:val="center"/>
                    <w:rPr>
                      <w:rFonts w:cs="Arial"/>
                      <w:sz w:val="16"/>
                      <w:szCs w:val="16"/>
                    </w:rPr>
                  </w:pPr>
                </w:p>
              </w:tc>
              <w:tc>
                <w:tcPr>
                  <w:tcW w:w="714" w:type="dxa"/>
                  <w:vAlign w:val="center"/>
                </w:tcPr>
                <w:p w14:paraId="63658F38" w14:textId="77777777" w:rsidR="009834DC" w:rsidRPr="00BC3FF9" w:rsidRDefault="009834DC" w:rsidP="009834DC">
                  <w:pPr>
                    <w:jc w:val="center"/>
                    <w:rPr>
                      <w:rFonts w:cs="Arial"/>
                      <w:sz w:val="16"/>
                      <w:szCs w:val="16"/>
                    </w:rPr>
                  </w:pPr>
                </w:p>
              </w:tc>
              <w:tc>
                <w:tcPr>
                  <w:tcW w:w="708" w:type="dxa"/>
                  <w:shd w:val="clear" w:color="auto" w:fill="auto"/>
                  <w:vAlign w:val="center"/>
                </w:tcPr>
                <w:p w14:paraId="4A34300F" w14:textId="77777777" w:rsidR="009834DC" w:rsidRPr="00BC3FF9" w:rsidRDefault="009834DC" w:rsidP="009834DC">
                  <w:pPr>
                    <w:jc w:val="center"/>
                    <w:rPr>
                      <w:rFonts w:cs="Arial"/>
                      <w:sz w:val="16"/>
                      <w:szCs w:val="16"/>
                    </w:rPr>
                  </w:pPr>
                </w:p>
              </w:tc>
            </w:tr>
          </w:tbl>
          <w:p w14:paraId="480FA96B" w14:textId="77777777" w:rsidR="009834DC" w:rsidRPr="00BC3FF9" w:rsidRDefault="009834DC" w:rsidP="009834DC">
            <w:r w:rsidRPr="00BC3FF9">
              <w:t>I: Interlaced, P: Progressive video.</w:t>
            </w:r>
          </w:p>
          <w:p w14:paraId="1BE3367B" w14:textId="77777777" w:rsidR="009834DC" w:rsidRPr="00BC3FF9" w:rsidRDefault="009834DC" w:rsidP="009834DC">
            <w:r w:rsidRPr="00BC3FF9">
              <w:t xml:space="preserve">Note2: For all HEVC video resolution cases (all rows in table above), it refers to that video is Progressive video and with frame aspect ratio 16:9. </w:t>
            </w:r>
          </w:p>
          <w:p w14:paraId="76ADC088" w14:textId="77777777" w:rsidR="009834DC" w:rsidRPr="00BC3FF9" w:rsidRDefault="009834DC" w:rsidP="009834DC">
            <w:r w:rsidRPr="00BC3FF9">
              <w:t>Note 1: Mandatory, at least tests/rows marked with ˮMˮ has to be tested (preferably all). For test marked madatory over several rows (ˮMˮ), at least one of the tests/rows has to be tested.</w:t>
            </w:r>
          </w:p>
          <w:p w14:paraId="1E15C399" w14:textId="77777777" w:rsidR="009834DC" w:rsidRPr="00BC3FF9" w:rsidRDefault="009834DC" w:rsidP="009834DC"/>
        </w:tc>
      </w:tr>
      <w:tr w:rsidR="009834DC" w:rsidRPr="009834DC" w14:paraId="1CB2B0E7" w14:textId="77777777" w:rsidTr="000E1C8E">
        <w:tc>
          <w:tcPr>
            <w:tcW w:w="1418" w:type="dxa"/>
            <w:tcBorders>
              <w:left w:val="single" w:sz="8" w:space="0" w:color="000000"/>
              <w:bottom w:val="single" w:sz="8" w:space="0" w:color="000000"/>
            </w:tcBorders>
            <w:shd w:val="clear" w:color="auto" w:fill="BFBFBF"/>
          </w:tcPr>
          <w:p w14:paraId="6D8964E8" w14:textId="77777777" w:rsidR="009834DC" w:rsidRPr="009834DC" w:rsidRDefault="009834DC" w:rsidP="009834DC">
            <w:pPr>
              <w:rPr>
                <w:rFonts w:cs="Arial"/>
                <w:b/>
                <w:i/>
                <w:lang w:val="en-US"/>
              </w:rPr>
            </w:pPr>
            <w:r w:rsidRPr="009834DC">
              <w:rPr>
                <w:rFonts w:cs="Arial"/>
                <w:b/>
                <w:i/>
                <w:lang w:val="en-US"/>
              </w:rPr>
              <w:lastRenderedPageBreak/>
              <w:t>Conformity</w:t>
            </w:r>
          </w:p>
        </w:tc>
        <w:tc>
          <w:tcPr>
            <w:tcW w:w="7291" w:type="dxa"/>
            <w:gridSpan w:val="3"/>
            <w:tcBorders>
              <w:left w:val="single" w:sz="8" w:space="0" w:color="000000"/>
              <w:bottom w:val="single" w:sz="8" w:space="0" w:color="000000"/>
              <w:right w:val="single" w:sz="8" w:space="0" w:color="000000"/>
            </w:tcBorders>
          </w:tcPr>
          <w:p w14:paraId="4AF10DFE" w14:textId="77777777" w:rsidR="009834DC" w:rsidRPr="009834DC" w:rsidRDefault="009834DC" w:rsidP="009834DC">
            <w:pPr>
              <w:rPr>
                <w:lang w:val="en-US"/>
              </w:rPr>
            </w:pP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00605324">
              <w:rPr>
                <w:lang w:val="en-US"/>
              </w:rPr>
            </w:r>
            <w:r w:rsidR="00605324">
              <w:rPr>
                <w:lang w:val="en-US"/>
              </w:rPr>
              <w:fldChar w:fldCharType="separate"/>
            </w:r>
            <w:r w:rsidRPr="009834DC">
              <w:rPr>
                <w:lang w:val="en-US"/>
              </w:rPr>
              <w:fldChar w:fldCharType="end"/>
            </w:r>
            <w:r w:rsidRPr="009834DC">
              <w:rPr>
                <w:b/>
                <w:lang w:val="en-US"/>
              </w:rPr>
              <w:t xml:space="preserve">OK </w:t>
            </w:r>
            <w:r w:rsidRPr="009834DC">
              <w:rPr>
                <w:b/>
                <w:lang w:val="en-US"/>
              </w:rPr>
              <w:tab/>
            </w:r>
            <w:r w:rsidRPr="009834DC">
              <w:rPr>
                <w:b/>
                <w:lang w:val="en-US"/>
              </w:rPr>
              <w:tab/>
              <w:t xml:space="preserve">Fault  </w:t>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00605324">
              <w:rPr>
                <w:lang w:val="en-US"/>
              </w:rPr>
            </w:r>
            <w:r w:rsidR="00605324">
              <w:rPr>
                <w:lang w:val="en-US"/>
              </w:rPr>
              <w:fldChar w:fldCharType="separate"/>
            </w:r>
            <w:r w:rsidRPr="009834DC">
              <w:rPr>
                <w:lang w:val="en-US"/>
              </w:rPr>
              <w:fldChar w:fldCharType="end"/>
            </w:r>
            <w:r w:rsidRPr="009834DC">
              <w:rPr>
                <w:lang w:val="en-US"/>
              </w:rPr>
              <w:t xml:space="preserve"> Major </w:t>
            </w:r>
            <w:r w:rsidRPr="009834DC">
              <w:rPr>
                <w:lang w:val="en-US"/>
              </w:rPr>
              <w:tab/>
            </w:r>
            <w:r w:rsidRPr="009834DC">
              <w:rPr>
                <w:lang w:val="en-US"/>
              </w:rPr>
              <w:tab/>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00605324">
              <w:rPr>
                <w:lang w:val="en-US"/>
              </w:rPr>
            </w:r>
            <w:r w:rsidR="00605324">
              <w:rPr>
                <w:lang w:val="en-US"/>
              </w:rPr>
              <w:fldChar w:fldCharType="separate"/>
            </w:r>
            <w:r w:rsidRPr="009834DC">
              <w:rPr>
                <w:lang w:val="en-US"/>
              </w:rPr>
              <w:fldChar w:fldCharType="end"/>
            </w:r>
            <w:r w:rsidRPr="009834DC">
              <w:rPr>
                <w:lang w:val="en-US"/>
              </w:rPr>
              <w:t xml:space="preserve"> Minor, define fail reason in comments</w:t>
            </w:r>
          </w:p>
        </w:tc>
      </w:tr>
      <w:tr w:rsidR="009834DC" w:rsidRPr="009834DC" w14:paraId="7BB1CBA2" w14:textId="77777777" w:rsidTr="000E1C8E">
        <w:tc>
          <w:tcPr>
            <w:tcW w:w="1418" w:type="dxa"/>
            <w:tcBorders>
              <w:left w:val="single" w:sz="8" w:space="0" w:color="000000"/>
              <w:bottom w:val="single" w:sz="8" w:space="0" w:color="000000"/>
            </w:tcBorders>
            <w:shd w:val="clear" w:color="auto" w:fill="BFBFBF"/>
          </w:tcPr>
          <w:p w14:paraId="0E39496A" w14:textId="77777777" w:rsidR="009834DC" w:rsidRPr="009834DC" w:rsidRDefault="009834DC" w:rsidP="009834DC">
            <w:pPr>
              <w:rPr>
                <w:rFonts w:cs="Arial"/>
                <w:b/>
                <w:i/>
                <w:lang w:val="en-US"/>
              </w:rPr>
            </w:pPr>
            <w:r w:rsidRPr="009834DC">
              <w:rPr>
                <w:rFonts w:cs="Arial"/>
                <w:b/>
                <w:i/>
                <w:lang w:val="en-US"/>
              </w:rPr>
              <w:t>Comments</w:t>
            </w:r>
          </w:p>
        </w:tc>
        <w:tc>
          <w:tcPr>
            <w:tcW w:w="7291" w:type="dxa"/>
            <w:gridSpan w:val="3"/>
            <w:tcBorders>
              <w:left w:val="single" w:sz="8" w:space="0" w:color="000000"/>
              <w:bottom w:val="single" w:sz="8" w:space="0" w:color="000000"/>
              <w:right w:val="single" w:sz="8" w:space="0" w:color="000000"/>
            </w:tcBorders>
          </w:tcPr>
          <w:p w14:paraId="46C22386" w14:textId="77777777" w:rsidR="009834DC" w:rsidRPr="009834DC" w:rsidRDefault="009834DC" w:rsidP="009834DC">
            <w:pPr>
              <w:rPr>
                <w:lang w:val="en-US"/>
              </w:rPr>
            </w:pPr>
            <w:r w:rsidRPr="009834DC">
              <w:rPr>
                <w:lang w:val="en-US"/>
              </w:rPr>
              <w:t xml:space="preserve">If possible describe if fault can be fixed with software update: </w:t>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00605324">
              <w:rPr>
                <w:lang w:val="en-US"/>
              </w:rPr>
            </w:r>
            <w:r w:rsidR="00605324">
              <w:rPr>
                <w:lang w:val="en-US"/>
              </w:rPr>
              <w:fldChar w:fldCharType="separate"/>
            </w:r>
            <w:r w:rsidRPr="009834DC">
              <w:rPr>
                <w:lang w:val="en-US"/>
              </w:rPr>
              <w:fldChar w:fldCharType="end"/>
            </w:r>
            <w:r w:rsidRPr="009834DC">
              <w:rPr>
                <w:b/>
                <w:lang w:val="en-US"/>
              </w:rPr>
              <w:t>YES</w:t>
            </w:r>
            <w:r w:rsidRPr="009834DC">
              <w:rPr>
                <w:lang w:val="en-US"/>
              </w:rPr>
              <w:tab/>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00605324">
              <w:rPr>
                <w:lang w:val="en-US"/>
              </w:rPr>
            </w:r>
            <w:r w:rsidR="00605324">
              <w:rPr>
                <w:lang w:val="en-US"/>
              </w:rPr>
              <w:fldChar w:fldCharType="separate"/>
            </w:r>
            <w:r w:rsidRPr="009834DC">
              <w:rPr>
                <w:lang w:val="en-US"/>
              </w:rPr>
              <w:fldChar w:fldCharType="end"/>
            </w:r>
            <w:r w:rsidRPr="009834DC">
              <w:rPr>
                <w:b/>
                <w:lang w:val="en-US"/>
              </w:rPr>
              <w:t>NO</w:t>
            </w:r>
          </w:p>
          <w:p w14:paraId="20D9B87A" w14:textId="77777777" w:rsidR="009834DC" w:rsidRPr="009834DC" w:rsidRDefault="009834DC" w:rsidP="009834DC">
            <w:pPr>
              <w:rPr>
                <w:lang w:val="en-US"/>
              </w:rPr>
            </w:pPr>
            <w:r w:rsidRPr="009834DC">
              <w:rPr>
                <w:lang w:val="en-US"/>
              </w:rPr>
              <w:t xml:space="preserve">Describe more specific faults and/or other information </w:t>
            </w:r>
          </w:p>
          <w:p w14:paraId="5B86F044" w14:textId="77777777" w:rsidR="009834DC" w:rsidRPr="009834DC" w:rsidRDefault="009834DC" w:rsidP="009834DC">
            <w:pPr>
              <w:rPr>
                <w:lang w:val="en-US"/>
              </w:rPr>
            </w:pPr>
          </w:p>
          <w:p w14:paraId="62BC59A3" w14:textId="77777777" w:rsidR="009834DC" w:rsidRPr="009834DC" w:rsidRDefault="009834DC" w:rsidP="009834DC">
            <w:pPr>
              <w:rPr>
                <w:lang w:val="en-US"/>
              </w:rPr>
            </w:pPr>
          </w:p>
          <w:p w14:paraId="6EC7A27F" w14:textId="77777777" w:rsidR="009834DC" w:rsidRPr="009834DC" w:rsidRDefault="009834DC" w:rsidP="009834DC">
            <w:pPr>
              <w:rPr>
                <w:lang w:val="en-US"/>
              </w:rPr>
            </w:pPr>
          </w:p>
        </w:tc>
      </w:tr>
      <w:tr w:rsidR="009834DC" w:rsidRPr="009834DC" w14:paraId="31EDED24" w14:textId="77777777" w:rsidTr="000E1C8E">
        <w:tc>
          <w:tcPr>
            <w:tcW w:w="1418" w:type="dxa"/>
            <w:tcBorders>
              <w:left w:val="single" w:sz="8" w:space="0" w:color="000000"/>
              <w:bottom w:val="single" w:sz="8" w:space="0" w:color="000000"/>
            </w:tcBorders>
            <w:shd w:val="clear" w:color="auto" w:fill="BFBFBF"/>
          </w:tcPr>
          <w:p w14:paraId="6EDDFC76" w14:textId="77777777" w:rsidR="009834DC" w:rsidRPr="009834DC" w:rsidRDefault="009834DC" w:rsidP="009834DC">
            <w:pPr>
              <w:rPr>
                <w:rFonts w:cs="Arial"/>
                <w:b/>
                <w:i/>
                <w:lang w:val="en-US"/>
              </w:rPr>
            </w:pPr>
            <w:r w:rsidRPr="009834DC">
              <w:rPr>
                <w:rFonts w:cs="Arial"/>
                <w:b/>
                <w:i/>
                <w:lang w:val="en-US"/>
              </w:rPr>
              <w:t>Date</w:t>
            </w:r>
          </w:p>
        </w:tc>
        <w:tc>
          <w:tcPr>
            <w:tcW w:w="3685" w:type="dxa"/>
            <w:tcBorders>
              <w:left w:val="single" w:sz="8" w:space="0" w:color="000000"/>
              <w:bottom w:val="single" w:sz="8" w:space="0" w:color="000000"/>
            </w:tcBorders>
          </w:tcPr>
          <w:p w14:paraId="552B2963" w14:textId="77777777" w:rsidR="009834DC" w:rsidRPr="009834DC" w:rsidRDefault="009834DC" w:rsidP="009834DC">
            <w:pPr>
              <w:rPr>
                <w:rFonts w:cs="Arial"/>
                <w:b/>
                <w:i/>
                <w:lang w:val="en-US"/>
              </w:rPr>
            </w:pPr>
          </w:p>
        </w:tc>
        <w:tc>
          <w:tcPr>
            <w:tcW w:w="1087" w:type="dxa"/>
            <w:tcBorders>
              <w:left w:val="single" w:sz="8" w:space="0" w:color="000000"/>
              <w:bottom w:val="single" w:sz="8" w:space="0" w:color="000000"/>
            </w:tcBorders>
            <w:shd w:val="clear" w:color="auto" w:fill="BFBFBF"/>
          </w:tcPr>
          <w:p w14:paraId="73DF91CE" w14:textId="77777777" w:rsidR="009834DC" w:rsidRPr="009834DC" w:rsidRDefault="009834DC" w:rsidP="009834DC">
            <w:pPr>
              <w:rPr>
                <w:rFonts w:cs="Arial"/>
                <w:b/>
                <w:i/>
                <w:lang w:val="en-US"/>
              </w:rPr>
            </w:pPr>
            <w:r w:rsidRPr="009834DC">
              <w:rPr>
                <w:rFonts w:cs="Arial"/>
                <w:b/>
                <w:i/>
                <w:lang w:val="en-US"/>
              </w:rPr>
              <w:t>Sign</w:t>
            </w:r>
          </w:p>
        </w:tc>
        <w:tc>
          <w:tcPr>
            <w:tcW w:w="2519" w:type="dxa"/>
            <w:tcBorders>
              <w:left w:val="single" w:sz="8" w:space="0" w:color="000000"/>
              <w:bottom w:val="single" w:sz="8" w:space="0" w:color="000000"/>
              <w:right w:val="single" w:sz="8" w:space="0" w:color="000000"/>
            </w:tcBorders>
          </w:tcPr>
          <w:p w14:paraId="62E979AE" w14:textId="77777777" w:rsidR="009834DC" w:rsidRPr="009834DC" w:rsidRDefault="009834DC" w:rsidP="009834DC">
            <w:pPr>
              <w:rPr>
                <w:rFonts w:cs="Arial"/>
                <w:b/>
                <w:i/>
                <w:lang w:val="en-US"/>
              </w:rPr>
            </w:pPr>
          </w:p>
        </w:tc>
      </w:tr>
    </w:tbl>
    <w:p w14:paraId="4F4941D3" w14:textId="65FB2A19" w:rsidR="00C422F0" w:rsidRDefault="00C422F0">
      <w:pPr>
        <w:rPr>
          <w:lang w:val="en-GB"/>
        </w:rPr>
      </w:pPr>
    </w:p>
    <w:p w14:paraId="65223B9E" w14:textId="77777777" w:rsidR="00B84E4C" w:rsidRPr="00741F99" w:rsidRDefault="00B84E4C" w:rsidP="00B84E4C">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404B3880" w14:textId="77777777" w:rsidTr="00B84E4C">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6D560BAA"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90A6ED9" w14:textId="0C3CB0E2" w:rsidR="00B84E4C" w:rsidRPr="00BC3FF9" w:rsidRDefault="00B84E4C" w:rsidP="0008567E">
            <w:pPr>
              <w:pStyle w:val="Task2"/>
              <w:numPr>
                <w:ilvl w:val="0"/>
                <w:numId w:val="0"/>
              </w:numPr>
            </w:pPr>
            <w:bookmarkStart w:id="3191" w:name="_Toc526262272"/>
            <w:bookmarkStart w:id="3192" w:name="_Toc102128275"/>
            <w:bookmarkStart w:id="3193" w:name="_Toc147824468"/>
            <w:bookmarkStart w:id="3194" w:name="_Toc147824855"/>
            <w:r w:rsidRPr="00BC3FF9">
              <w:t>Task 6:3 Video resolution scaling Up-sampling/Up-conversion</w:t>
            </w:r>
            <w:bookmarkEnd w:id="3191"/>
            <w:bookmarkEnd w:id="3192"/>
            <w:bookmarkEnd w:id="3193"/>
            <w:bookmarkEnd w:id="3194"/>
          </w:p>
        </w:tc>
      </w:tr>
      <w:tr w:rsidR="00B84E4C" w:rsidRPr="00741F99" w14:paraId="737A76B7" w14:textId="77777777" w:rsidTr="00B84E4C">
        <w:tc>
          <w:tcPr>
            <w:tcW w:w="1418" w:type="dxa"/>
            <w:tcBorders>
              <w:left w:val="single" w:sz="8" w:space="0" w:color="000000"/>
              <w:bottom w:val="single" w:sz="8" w:space="0" w:color="000000"/>
            </w:tcBorders>
            <w:shd w:val="clear" w:color="auto" w:fill="BFBFBF"/>
          </w:tcPr>
          <w:p w14:paraId="20C34CC9"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F657D07" w14:textId="77777777" w:rsidR="00B84E4C" w:rsidRPr="00BC3FF9" w:rsidRDefault="00B84E4C" w:rsidP="00B84E4C">
            <w:pPr>
              <w:pStyle w:val="NordigChapter"/>
            </w:pPr>
            <w:r w:rsidRPr="00BC3FF9">
              <w:t>NorDig Unified 5.4</w:t>
            </w:r>
          </w:p>
        </w:tc>
      </w:tr>
      <w:tr w:rsidR="00B84E4C" w:rsidRPr="00741F99" w14:paraId="55D8F220" w14:textId="77777777" w:rsidTr="00B84E4C">
        <w:tc>
          <w:tcPr>
            <w:tcW w:w="1418" w:type="dxa"/>
            <w:tcBorders>
              <w:left w:val="single" w:sz="8" w:space="0" w:color="000000"/>
              <w:bottom w:val="single" w:sz="8" w:space="0" w:color="000000"/>
            </w:tcBorders>
            <w:shd w:val="clear" w:color="auto" w:fill="BFBFBF"/>
          </w:tcPr>
          <w:p w14:paraId="3C295061" w14:textId="77777777" w:rsidR="00B84E4C" w:rsidRPr="00741F99" w:rsidRDefault="00B84E4C" w:rsidP="00B84E4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9603139" w14:textId="7515B4A5" w:rsidR="00B84E4C" w:rsidRPr="00AE7524" w:rsidRDefault="00B84E4C" w:rsidP="00B84E4C">
            <w:r w:rsidRPr="00BC3FF9">
              <w:rPr>
                <w:rFonts w:cs="Courier New"/>
                <w:szCs w:val="22"/>
                <w:lang w:eastAsia="nb-NO"/>
              </w:rPr>
              <w:t xml:space="preserve">Upscaling of (sub-) resolutions of received </w:t>
            </w:r>
            <w:r w:rsidRPr="00AE7524">
              <w:rPr>
                <w:rFonts w:cs="Courier New"/>
                <w:szCs w:val="22"/>
                <w:lang w:eastAsia="nb-NO"/>
              </w:rPr>
              <w:t>video shall be made in accordance with ETSI TS 101 154, i.e.</w:t>
            </w:r>
            <w:r w:rsidRPr="00AE7524">
              <w:rPr>
                <w:rFonts w:cs="Courier New"/>
                <w:strike/>
                <w:szCs w:val="22"/>
                <w:lang w:eastAsia="nb-NO"/>
              </w:rPr>
              <w:t xml:space="preserve"> </w:t>
            </w:r>
            <w:r w:rsidRPr="00AE7524">
              <w:t xml:space="preserve">(sub-) luminance resolutions in Reference Model </w:t>
            </w:r>
            <w:r w:rsidR="001B06EB">
              <w:t xml:space="preserve">Figure 5.1 </w:t>
            </w:r>
            <w:r w:rsidRPr="00AE7524">
              <w:t>within NorDig Unified IRD specification shall be up-scaled by the Decoder Format Converter into the</w:t>
            </w:r>
            <w:r w:rsidRPr="00AE7524">
              <w:rPr>
                <w:strike/>
              </w:rPr>
              <w:t xml:space="preserve"> </w:t>
            </w:r>
            <w:r w:rsidRPr="00AE7524">
              <w:t xml:space="preserve">video raster of the Decoder Composition Output. </w:t>
            </w:r>
          </w:p>
          <w:p w14:paraId="1A4D1BD2" w14:textId="02DE9C0C" w:rsidR="00B84E4C" w:rsidRPr="00AE7524" w:rsidRDefault="00B84E4C" w:rsidP="00B84E4C">
            <w:r w:rsidRPr="00AE7524">
              <w:t>Regarding the NorDig STB, the video raster shall either be a manually chosen raster of 1920x1080, 1280x720 or 720x576 or a raster automatically selected via EDID-information as desired by the HDMI Sink (iDTV/display).</w:t>
            </w:r>
            <w:r w:rsidR="00AE7524">
              <w:br/>
            </w:r>
          </w:p>
          <w:p w14:paraId="1B30FF0A" w14:textId="77777777" w:rsidR="00B84E4C" w:rsidRPr="00AE7524" w:rsidRDefault="00B84E4C" w:rsidP="00B84E4C">
            <w:r w:rsidRPr="00AE7524">
              <w:t>In addition to the raster resolutions above, the NorDig HEVC STB shall provide the raster 3840x2160.</w:t>
            </w:r>
          </w:p>
          <w:p w14:paraId="41B4DB81" w14:textId="31153ABF" w:rsidR="00B84E4C" w:rsidRPr="00AE7524" w:rsidRDefault="00B84E4C" w:rsidP="00B84E4C">
            <w:r w:rsidRPr="00AE7524">
              <w:t>Regarding NorDig iDTVs, all resolutions of received video shall internally be scaled to the native resolution of the</w:t>
            </w:r>
            <w:r w:rsidRPr="00AE7524">
              <w:rPr>
                <w:strike/>
              </w:rPr>
              <w:t xml:space="preserve"> </w:t>
            </w:r>
            <w:r w:rsidRPr="00AE7524">
              <w:t>display.</w:t>
            </w:r>
            <w:r w:rsidR="00AE7524">
              <w:br/>
            </w:r>
          </w:p>
          <w:p w14:paraId="5255B888" w14:textId="167B88AF" w:rsidR="00B84E4C" w:rsidRPr="00AE7524" w:rsidRDefault="00B84E4C" w:rsidP="00B84E4C">
            <w:r w:rsidRPr="00AE7524">
              <w:t>When upscaling video with an encoded luminance resolution of 720x576 or 704x576 to any square pixel aspect ratio format (e.g. 1280x720, 1920x1080 or 3840x2160), only the centred 702 of the horizontal 720 / 704 pixels shall be used. Those 702 pixels correspond to the 52 microseconds of an active line, hence preserves correct geometry in the up-conversion process.</w:t>
            </w:r>
            <w:r w:rsidR="00AE7524">
              <w:br/>
            </w:r>
          </w:p>
          <w:p w14:paraId="3D951CFD" w14:textId="77777777" w:rsidR="00B84E4C" w:rsidRPr="00AE7524" w:rsidRDefault="00B84E4C" w:rsidP="00B84E4C">
            <w:r w:rsidRPr="00AE7524">
              <w:t>When upscaling other 576 line-based input resolutions to any square pixel aspect (output) format (i.e. 1280x720, 1920x1080 or 3840x2160), only the centred horizontal pixels shall be used; e.g. when up-converting (received) 544x576 line resolution format to any</w:t>
            </w:r>
            <w:r w:rsidRPr="00AE7524">
              <w:rPr>
                <w:strike/>
              </w:rPr>
              <w:t xml:space="preserve"> </w:t>
            </w:r>
            <w:r w:rsidRPr="00AE7524">
              <w:t>square pixel aspect ratio (output) format, only the centred 530 pixels of the horizontal 544 shall be used.</w:t>
            </w:r>
          </w:p>
          <w:p w14:paraId="1C85D8C0" w14:textId="77777777" w:rsidR="00B84E4C" w:rsidRPr="00BC3FF9" w:rsidRDefault="00B84E4C" w:rsidP="00B84E4C"/>
        </w:tc>
      </w:tr>
      <w:tr w:rsidR="00B84E4C" w:rsidRPr="00741F99" w14:paraId="3241043E" w14:textId="77777777" w:rsidTr="00B84E4C">
        <w:tc>
          <w:tcPr>
            <w:tcW w:w="1418" w:type="dxa"/>
            <w:tcBorders>
              <w:left w:val="single" w:sz="8" w:space="0" w:color="000000"/>
              <w:bottom w:val="single" w:sz="8" w:space="0" w:color="000000"/>
            </w:tcBorders>
            <w:shd w:val="clear" w:color="auto" w:fill="BFBFBF"/>
          </w:tcPr>
          <w:p w14:paraId="7ECD8E30" w14:textId="7ADC2908" w:rsidR="00B84E4C" w:rsidRPr="00741F99" w:rsidRDefault="00B84E4C" w:rsidP="00B84E4C">
            <w:pPr>
              <w:pStyle w:val="Tasktableheading"/>
            </w:pPr>
            <w:r w:rsidRPr="00741F99">
              <w:t xml:space="preserve">IRD </w:t>
            </w:r>
            <w:r w:rsidR="00BC3FF9"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D4BC1A" w14:textId="69961BBD" w:rsidR="00B84E4C" w:rsidRPr="00741F99" w:rsidRDefault="00B84E4C" w:rsidP="00B84E4C">
            <w:pPr>
              <w:pStyle w:val="NordigProfile"/>
            </w:pPr>
            <w:r w:rsidRPr="00BC3FF9">
              <w:t>HEVC, all IRDs</w:t>
            </w:r>
          </w:p>
        </w:tc>
      </w:tr>
      <w:tr w:rsidR="00B84E4C" w:rsidRPr="00741F99" w14:paraId="07D6A2D0" w14:textId="77777777" w:rsidTr="00B84E4C">
        <w:tc>
          <w:tcPr>
            <w:tcW w:w="1418" w:type="dxa"/>
            <w:tcBorders>
              <w:left w:val="single" w:sz="8" w:space="0" w:color="000000"/>
              <w:bottom w:val="single" w:sz="8" w:space="0" w:color="000000"/>
            </w:tcBorders>
            <w:shd w:val="clear" w:color="auto" w:fill="BFBFBF"/>
          </w:tcPr>
          <w:p w14:paraId="034C8D5A" w14:textId="77777777" w:rsidR="00B84E4C" w:rsidRPr="00741F99" w:rsidRDefault="00B84E4C" w:rsidP="00B84E4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AD76C78" w14:textId="77777777" w:rsidR="00B84E4C" w:rsidRPr="00741F99" w:rsidRDefault="00B84E4C" w:rsidP="00B84E4C">
            <w:pPr>
              <w:rPr>
                <w:bCs/>
                <w:lang w:val="en-US"/>
              </w:rPr>
            </w:pPr>
            <w:r w:rsidRPr="00741F99">
              <w:rPr>
                <w:b/>
                <w:bCs/>
                <w:lang w:val="en-US"/>
              </w:rPr>
              <w:t>Purpose of test</w:t>
            </w:r>
            <w:r w:rsidRPr="00741F99">
              <w:rPr>
                <w:bCs/>
                <w:lang w:val="en-US"/>
              </w:rPr>
              <w:t>:</w:t>
            </w:r>
          </w:p>
          <w:p w14:paraId="256908F8" w14:textId="77777777" w:rsidR="00B84E4C" w:rsidRDefault="00B84E4C" w:rsidP="00B84E4C">
            <w:pPr>
              <w:rPr>
                <w:lang w:val="en-US"/>
              </w:rPr>
            </w:pPr>
            <w:r w:rsidRPr="00741F99">
              <w:rPr>
                <w:lang w:val="en-US"/>
              </w:rPr>
              <w:t>When up-converting valid input line resolution format to any 1:1 pixel aspect (output) format, only the centered horizontal pixels shall be used.</w:t>
            </w:r>
          </w:p>
          <w:p w14:paraId="4989E69D" w14:textId="77777777" w:rsidR="00B84E4C" w:rsidRDefault="00B84E4C" w:rsidP="00B84E4C">
            <w:pPr>
              <w:rPr>
                <w:lang w:val="en-US"/>
              </w:rPr>
            </w:pPr>
          </w:p>
          <w:p w14:paraId="4A60EAAE" w14:textId="77777777" w:rsidR="00B84E4C" w:rsidRPr="007109B3" w:rsidRDefault="00B84E4C" w:rsidP="00B84E4C">
            <w:pPr>
              <w:rPr>
                <w:lang w:val="en-US"/>
              </w:rPr>
            </w:pPr>
            <w:r w:rsidRPr="00BC3FF9">
              <w:rPr>
                <w:lang w:val="en-US"/>
              </w:rPr>
              <w:t>This test task 6:3 of video scaling can be made together with test task 6:2 resolution and frame rates.</w:t>
            </w:r>
          </w:p>
          <w:p w14:paraId="0317E04B" w14:textId="77777777" w:rsidR="00B84E4C" w:rsidRPr="00741F99" w:rsidRDefault="00B84E4C" w:rsidP="00B84E4C">
            <w:pPr>
              <w:rPr>
                <w:lang w:val="en-US"/>
              </w:rPr>
            </w:pPr>
          </w:p>
          <w:p w14:paraId="460450DF" w14:textId="77777777" w:rsidR="00B84E4C" w:rsidRPr="00741F99" w:rsidRDefault="00B84E4C" w:rsidP="00B84E4C">
            <w:pPr>
              <w:rPr>
                <w:b/>
                <w:bCs/>
                <w:lang w:val="en-US"/>
              </w:rPr>
            </w:pPr>
            <w:r w:rsidRPr="00741F99">
              <w:rPr>
                <w:b/>
                <w:bCs/>
                <w:lang w:val="en-US"/>
              </w:rPr>
              <w:t>Equipment:</w:t>
            </w:r>
          </w:p>
          <w:p w14:paraId="2E9F5AA0" w14:textId="77777777" w:rsidR="00B84E4C" w:rsidRDefault="00B84E4C" w:rsidP="00B84E4C">
            <w:pPr>
              <w:rPr>
                <w:bCs/>
                <w:lang w:val="en-US"/>
              </w:rPr>
            </w:pPr>
          </w:p>
          <w:p w14:paraId="32646DEA" w14:textId="77777777" w:rsidR="00B84E4C" w:rsidRPr="00741F99" w:rsidRDefault="00B84E4C" w:rsidP="00B84E4C">
            <w:pPr>
              <w:rPr>
                <w:bCs/>
                <w:lang w:val="en-US"/>
              </w:rPr>
            </w:pPr>
            <w:r w:rsidRPr="00741F99">
              <w:rPr>
                <w:noProof/>
                <w:lang w:val="en-GB" w:eastAsia="en-GB"/>
              </w:rPr>
              <mc:AlternateContent>
                <mc:Choice Requires="wpc">
                  <w:drawing>
                    <wp:inline distT="0" distB="0" distL="0" distR="0" wp14:anchorId="76C51880" wp14:editId="0249D9E5">
                      <wp:extent cx="4520565" cy="636905"/>
                      <wp:effectExtent l="0" t="0" r="0" b="0"/>
                      <wp:docPr id="578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73"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4"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3DF1C45D" w14:textId="77777777" w:rsidR="00161936" w:rsidRDefault="00161936" w:rsidP="00B84E4C">
                                    <w:pPr>
                                      <w:rPr>
                                        <w:sz w:val="18"/>
                                        <w:szCs w:val="18"/>
                                      </w:rPr>
                                    </w:pPr>
                                    <w:r>
                                      <w:rPr>
                                        <w:sz w:val="18"/>
                                        <w:szCs w:val="18"/>
                                      </w:rPr>
                                      <w:t xml:space="preserve">MPEG </w:t>
                                    </w:r>
                                  </w:p>
                                  <w:p w14:paraId="7F06F408"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7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8CCC55A" w14:textId="77777777" w:rsidR="00161936" w:rsidRDefault="00161936" w:rsidP="00B84E4C">
                                    <w:r>
                                      <w:t>MPEG MUX</w:t>
                                    </w:r>
                                  </w:p>
                                </w:txbxContent>
                              </wps:txbx>
                              <wps:bodyPr rot="0" vert="horz" wrap="square" lIns="91440" tIns="45720" rIns="91440" bIns="45720" anchor="t" anchorCtr="0" upright="1">
                                <a:noAutofit/>
                              </wps:bodyPr>
                            </wps:wsp>
                            <wps:wsp>
                              <wps:cNvPr id="5776"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2BBDDA4" w14:textId="77777777" w:rsidR="00161936" w:rsidRDefault="00161936" w:rsidP="00B84E4C">
                                    <w:r>
                                      <w:t>DVB modulator</w:t>
                                    </w:r>
                                  </w:p>
                                </w:txbxContent>
                              </wps:txbx>
                              <wps:bodyPr rot="0" vert="horz" wrap="square" lIns="91440" tIns="45720" rIns="91440" bIns="45720" anchor="t" anchorCtr="0" upright="1">
                                <a:noAutofit/>
                              </wps:bodyPr>
                            </wps:wsp>
                            <wps:wsp>
                              <wps:cNvPr id="5777"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2C32D584"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78" name="Rectangle 5549"/>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3535E306"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6C51880" id="_x0000_s146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">
                      <v:shape id="_x0000_s1469" type="#_x0000_t75" style="position:absolute;width:45205;height:6369;visibility:visible;mso-wrap-style:square">
                        <v:fill o:detectmouseclick="t"/>
                        <v:path o:connecttype="none"/>
                      </v:shape>
                      <v:line id="Line 719" o:spid="_x0000_s1470"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"/>
                      <v:rect id="Rectangle 720" o:spid="_x0000_s147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">
                        <v:textbox>
                          <w:txbxContent>
                            <w:p w14:paraId="3DF1C45D" w14:textId="77777777" w:rsidR="00161936" w:rsidRDefault="00161936" w:rsidP="00B84E4C">
                              <w:pPr>
                                <w:rPr>
                                  <w:sz w:val="18"/>
                                  <w:szCs w:val="18"/>
                                </w:rPr>
                              </w:pPr>
                              <w:r>
                                <w:rPr>
                                  <w:sz w:val="18"/>
                                  <w:szCs w:val="18"/>
                                </w:rPr>
                                <w:t xml:space="preserve">MPEG </w:t>
                              </w:r>
                            </w:p>
                            <w:p w14:paraId="7F06F408" w14:textId="77777777" w:rsidR="00161936" w:rsidRDefault="00161936" w:rsidP="00B84E4C">
                              <w:pPr>
                                <w:rPr>
                                  <w:sz w:val="18"/>
                                  <w:szCs w:val="18"/>
                                </w:rPr>
                              </w:pPr>
                              <w:r>
                                <w:rPr>
                                  <w:sz w:val="18"/>
                                  <w:szCs w:val="18"/>
                                </w:rPr>
                                <w:t>TS Source</w:t>
                              </w:r>
                            </w:p>
                          </w:txbxContent>
                        </v:textbox>
                      </v:rect>
                      <v:rect id="Rectangle 721" o:spid="_x0000_s1472"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">
                        <v:textbox>
                          <w:txbxContent>
                            <w:p w14:paraId="48CCC55A" w14:textId="77777777" w:rsidR="00161936" w:rsidRDefault="00161936" w:rsidP="00B84E4C">
                              <w:r>
                                <w:t>MPEG MUX</w:t>
                              </w:r>
                            </w:p>
                          </w:txbxContent>
                        </v:textbox>
                      </v:rect>
                      <v:rect id="Rectangle 722" o:spid="_x0000_s1473"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">
                        <v:textbox>
                          <w:txbxContent>
                            <w:p w14:paraId="72BBDDA4" w14:textId="77777777" w:rsidR="00161936" w:rsidRDefault="00161936" w:rsidP="00B84E4C">
                              <w:r>
                                <w:t>DVB modulator</w:t>
                              </w:r>
                            </w:p>
                          </w:txbxContent>
                        </v:textbox>
                      </v:rect>
                      <v:rect id="Rectangle 723" o:spid="_x0000_s1474"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" fillcolor="#d7e4bd" strokeweight="1.5pt">
                        <v:stroke linestyle="thinThin"/>
                        <v:textbox>
                          <w:txbxContent>
                            <w:p w14:paraId="2C32D584" w14:textId="77777777" w:rsidR="00161936" w:rsidRDefault="00161936" w:rsidP="00B84E4C">
                              <w:pPr>
                                <w:jc w:val="center"/>
                              </w:pPr>
                              <w:r>
                                <w:t>NorDig IRD</w:t>
                              </w:r>
                            </w:p>
                          </w:txbxContent>
                        </v:textbox>
                      </v:rect>
                      <v:rect id="Rectangle 5549" o:spid="_x0000_s1475"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">
                        <v:textbox>
                          <w:txbxContent>
                            <w:p w14:paraId="3535E306"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1D96FEA" w14:textId="77777777" w:rsidR="00B84E4C" w:rsidRPr="00741F99" w:rsidRDefault="00B84E4C" w:rsidP="00B84E4C">
            <w:pPr>
              <w:rPr>
                <w:bCs/>
                <w:lang w:val="en-US"/>
              </w:rPr>
            </w:pPr>
          </w:p>
          <w:p w14:paraId="1DA74FE8" w14:textId="77777777" w:rsidR="00B84E4C" w:rsidRPr="00741F99" w:rsidRDefault="00B84E4C" w:rsidP="00B84E4C">
            <w:pPr>
              <w:rPr>
                <w:lang w:val="en-US"/>
              </w:rPr>
            </w:pPr>
          </w:p>
          <w:p w14:paraId="36B14056" w14:textId="77777777" w:rsidR="00B84E4C" w:rsidRPr="00BC3FF9" w:rsidRDefault="00B84E4C" w:rsidP="00B84E4C">
            <w:pPr>
              <w:rPr>
                <w:lang w:val="en-US"/>
              </w:rPr>
            </w:pPr>
            <w:r w:rsidRPr="00BC3FF9">
              <w:rPr>
                <w:lang w:val="en-US"/>
              </w:rPr>
              <w:t xml:space="preserve">Monitor for testing NorDig STB shall display a native 1920x1080 resolution, monitor for testing NorDig HEVC STB shall display a native 3840x2160 resolution. </w:t>
            </w:r>
          </w:p>
          <w:p w14:paraId="48FE00E7" w14:textId="77777777" w:rsidR="00B84E4C" w:rsidRPr="00BC3FF9" w:rsidRDefault="00B84E4C" w:rsidP="00B84E4C">
            <w:pPr>
              <w:rPr>
                <w:lang w:val="en-US"/>
              </w:rPr>
            </w:pPr>
          </w:p>
          <w:p w14:paraId="537579B4" w14:textId="1C375D25" w:rsidR="00B84E4C" w:rsidRPr="00BC3FF9" w:rsidRDefault="00B84E4C" w:rsidP="00B84E4C">
            <w:pPr>
              <w:rPr>
                <w:lang w:val="en-US"/>
              </w:rPr>
            </w:pPr>
            <w:r w:rsidRPr="00BC3FF9">
              <w:rPr>
                <w:lang w:val="en-US"/>
              </w:rPr>
              <w:lastRenderedPageBreak/>
              <w:t>Source must have TS containing all the video formats listed in test results</w:t>
            </w:r>
            <w:r w:rsidR="00AE7524">
              <w:rPr>
                <w:lang w:val="en-US"/>
              </w:rPr>
              <w:t>.</w:t>
            </w:r>
          </w:p>
          <w:p w14:paraId="6752D6EA" w14:textId="77777777" w:rsidR="00B84E4C" w:rsidRPr="00741F99" w:rsidRDefault="00B84E4C" w:rsidP="00B84E4C">
            <w:pPr>
              <w:rPr>
                <w:lang w:val="en-US"/>
              </w:rPr>
            </w:pPr>
          </w:p>
          <w:p w14:paraId="700BB1FC" w14:textId="77777777" w:rsidR="00B84E4C" w:rsidRPr="00741F99" w:rsidRDefault="00B84E4C" w:rsidP="00B84E4C">
            <w:pPr>
              <w:rPr>
                <w:b/>
                <w:bCs/>
                <w:lang w:val="en-US"/>
              </w:rPr>
            </w:pPr>
            <w:r w:rsidRPr="00741F99">
              <w:rPr>
                <w:b/>
                <w:bCs/>
                <w:lang w:val="en-US"/>
              </w:rPr>
              <w:t>Test procedure:</w:t>
            </w:r>
          </w:p>
          <w:p w14:paraId="0BB80EBB" w14:textId="77777777" w:rsidR="00B84E4C" w:rsidRPr="00741F99" w:rsidRDefault="00B84E4C" w:rsidP="00B84E4C">
            <w:pPr>
              <w:rPr>
                <w:lang w:val="en-US"/>
              </w:rPr>
            </w:pPr>
          </w:p>
          <w:p w14:paraId="0B8A4894" w14:textId="77777777" w:rsidR="00B84E4C" w:rsidRPr="00BC3FF9" w:rsidRDefault="00B84E4C" w:rsidP="00B84E4C">
            <w:pPr>
              <w:rPr>
                <w:lang w:val="en-GB"/>
              </w:rPr>
            </w:pPr>
            <w:r w:rsidRPr="00BC3FF9">
              <w:rPr>
                <w:lang w:val="en-GB"/>
              </w:rPr>
              <w:t>Following steps:</w:t>
            </w:r>
          </w:p>
          <w:p w14:paraId="530F19E0" w14:textId="77777777" w:rsidR="00B84E4C" w:rsidRPr="00BC3FF9" w:rsidRDefault="00B84E4C" w:rsidP="00B84E4C">
            <w:pPr>
              <w:rPr>
                <w:lang w:val="en-GB"/>
              </w:rPr>
            </w:pPr>
            <w:r w:rsidRPr="00BC3FF9">
              <w:rPr>
                <w:lang w:val="en-GB"/>
              </w:rPr>
              <w:t xml:space="preserve">1. For NorDig STB/HEVC STB check that is video output raster can </w:t>
            </w:r>
            <w:r w:rsidRPr="00BC3FF9">
              <w:t>either be a manually chosen or a raster automatically selected via EDID-information as desired by the HDMI Sink (iDTV/display) according to NorDig requirements.</w:t>
            </w:r>
          </w:p>
          <w:p w14:paraId="0560847D" w14:textId="77777777" w:rsidR="00B84E4C" w:rsidRPr="00BC3FF9" w:rsidRDefault="00B84E4C" w:rsidP="00B84E4C">
            <w:pPr>
              <w:rPr>
                <w:lang w:val="en-GB"/>
              </w:rPr>
            </w:pPr>
            <w:r w:rsidRPr="00BC3FF9">
              <w:rPr>
                <w:lang w:val="en-GB"/>
              </w:rPr>
              <w:t xml:space="preserve">2. Play streams that contain all video formats in measurement record table below </w:t>
            </w:r>
          </w:p>
          <w:p w14:paraId="62C76847" w14:textId="77777777" w:rsidR="00B84E4C" w:rsidRPr="00BC3FF9" w:rsidRDefault="00B84E4C" w:rsidP="00B84E4C">
            <w:pPr>
              <w:rPr>
                <w:lang w:val="en-GB"/>
              </w:rPr>
            </w:pPr>
            <w:r w:rsidRPr="00BC3FF9">
              <w:rPr>
                <w:lang w:val="en-GB"/>
              </w:rPr>
              <w:t>3. Tune to services</w:t>
            </w:r>
          </w:p>
          <w:p w14:paraId="16F866D4" w14:textId="77777777" w:rsidR="00B84E4C" w:rsidRPr="00BC3FF9" w:rsidRDefault="00B84E4C" w:rsidP="00B84E4C">
            <w:pPr>
              <w:rPr>
                <w:lang w:val="en-GB"/>
              </w:rPr>
            </w:pPr>
            <w:r w:rsidRPr="00BC3FF9">
              <w:rPr>
                <w:lang w:val="en-GB"/>
              </w:rPr>
              <w:t>4. Verify that the services are decoded and that video resolution scaling are displayed correctly</w:t>
            </w:r>
          </w:p>
          <w:p w14:paraId="528D903B" w14:textId="77777777" w:rsidR="00B84E4C" w:rsidRPr="00BC3FF9" w:rsidRDefault="00B84E4C" w:rsidP="00B84E4C">
            <w:r w:rsidRPr="00BC3FF9">
              <w:rPr>
                <w:lang w:val="en-GB"/>
              </w:rPr>
              <w:t xml:space="preserve">5. Testing shall be made upon all cases (rows) marked with </w:t>
            </w:r>
            <w:r w:rsidRPr="00BC3FF9">
              <w:t>ˮMˮ (mandatory) PLUS at least 3 other randomly non-mandatory selected cases (rows) from MPEG-2/AVC table below PLUS for HEVC IRDs at least 3 other randomly non-mandatory selected cases (rows) from HEVC table below.</w:t>
            </w:r>
          </w:p>
          <w:p w14:paraId="1BE310A3" w14:textId="77777777" w:rsidR="00B84E4C" w:rsidRPr="00BC3FF9" w:rsidRDefault="00B84E4C" w:rsidP="00B84E4C">
            <w:pPr>
              <w:rPr>
                <w:lang w:val="en-GB"/>
              </w:rPr>
            </w:pPr>
            <w:r w:rsidRPr="00BC3FF9">
              <w:rPr>
                <w:lang w:val="en-GB"/>
              </w:rPr>
              <w:t>6. Fill in test results</w:t>
            </w:r>
          </w:p>
          <w:p w14:paraId="7101F196" w14:textId="77777777" w:rsidR="00B84E4C" w:rsidRPr="00BC3FF9" w:rsidRDefault="00B84E4C" w:rsidP="00B84E4C">
            <w:pPr>
              <w:rPr>
                <w:lang w:val="en-US"/>
              </w:rPr>
            </w:pPr>
          </w:p>
          <w:p w14:paraId="729E066B" w14:textId="77777777" w:rsidR="00B84E4C" w:rsidRPr="00BC3FF9" w:rsidRDefault="00B84E4C" w:rsidP="00B84E4C">
            <w:pPr>
              <w:rPr>
                <w:b/>
                <w:bCs/>
                <w:lang w:val="en-US"/>
              </w:rPr>
            </w:pPr>
            <w:r w:rsidRPr="00BC3FF9">
              <w:rPr>
                <w:b/>
                <w:bCs/>
                <w:lang w:val="en-US"/>
              </w:rPr>
              <w:t xml:space="preserve">Expected result: </w:t>
            </w:r>
          </w:p>
          <w:p w14:paraId="33692BAF" w14:textId="77777777" w:rsidR="00B84E4C" w:rsidRPr="00BC3FF9" w:rsidRDefault="00B84E4C" w:rsidP="00B84E4C">
            <w:r w:rsidRPr="00BC3FF9">
              <w:t xml:space="preserve">(step 1) The NorDig STB, the video output raster </w:t>
            </w:r>
            <w:r w:rsidRPr="00BC3FF9">
              <w:rPr>
                <w:bCs/>
              </w:rPr>
              <w:t>shall</w:t>
            </w:r>
            <w:r w:rsidRPr="00BC3FF9">
              <w:t xml:space="preserve"> either be a manually chosen raster of 1920x1080, 1280x720 or 720x576 or a raster automatically selected via EDID-information as desired by the HDMI Sink (iDTV/display).</w:t>
            </w:r>
          </w:p>
          <w:p w14:paraId="64BDB94E" w14:textId="77777777" w:rsidR="00B84E4C" w:rsidRPr="00BC3FF9" w:rsidRDefault="00B84E4C" w:rsidP="00B84E4C">
            <w:r w:rsidRPr="00BC3FF9">
              <w:t xml:space="preserve">In addition to the raster resolutions above, the NorDig HEVC STB </w:t>
            </w:r>
            <w:r w:rsidRPr="00BC3FF9">
              <w:rPr>
                <w:bCs/>
              </w:rPr>
              <w:t>shall</w:t>
            </w:r>
            <w:r w:rsidRPr="00BC3FF9">
              <w:t xml:space="preserve"> provide the raster 3840x2160.</w:t>
            </w:r>
          </w:p>
          <w:p w14:paraId="5D7AD248" w14:textId="77777777" w:rsidR="00B84E4C" w:rsidRPr="00BC3FF9" w:rsidRDefault="00B84E4C" w:rsidP="00B84E4C"/>
          <w:p w14:paraId="360F5A53" w14:textId="77EABB2E" w:rsidR="00B84E4C" w:rsidRPr="00BC3FF9" w:rsidRDefault="00B84E4C" w:rsidP="00B84E4C">
            <w:r w:rsidRPr="00BC3FF9">
              <w:rPr>
                <w:rFonts w:cs="Courier New"/>
                <w:szCs w:val="22"/>
                <w:lang w:eastAsia="nb-NO"/>
              </w:rPr>
              <w:t xml:space="preserve">(step 2-6) Upscaling of (sub-) resolutions of received video </w:t>
            </w:r>
            <w:r w:rsidRPr="00BC3FF9">
              <w:rPr>
                <w:bCs/>
              </w:rPr>
              <w:t>shall</w:t>
            </w:r>
            <w:r w:rsidRPr="00BC3FF9">
              <w:t xml:space="preserve"> be up-scaled by the Decoder Format Converter into the</w:t>
            </w:r>
            <w:r w:rsidRPr="00BC3FF9">
              <w:rPr>
                <w:strike/>
              </w:rPr>
              <w:t xml:space="preserve"> </w:t>
            </w:r>
            <w:r w:rsidRPr="00BC3FF9">
              <w:t xml:space="preserve">video raster of the Decoder Composition Output. </w:t>
            </w:r>
          </w:p>
          <w:p w14:paraId="06090330" w14:textId="77777777" w:rsidR="00B84E4C" w:rsidRPr="00BC3FF9" w:rsidRDefault="00B84E4C" w:rsidP="00B84E4C">
            <w:r w:rsidRPr="00BC3FF9">
              <w:t xml:space="preserve">When upscaling of input video to any square pixel aspect ratio format to the output, only the centred horizontal pixels </w:t>
            </w:r>
            <w:r w:rsidRPr="00BC3FF9">
              <w:rPr>
                <w:bCs/>
              </w:rPr>
              <w:t>shall</w:t>
            </w:r>
            <w:r w:rsidRPr="00BC3FF9">
              <w:t xml:space="preserve"> be used. This means for 720x576 or 704x576 input video content only the centred 702 of the horizontal 720 / 704 pixels </w:t>
            </w:r>
            <w:r w:rsidRPr="00BC3FF9">
              <w:rPr>
                <w:bCs/>
              </w:rPr>
              <w:t>shall</w:t>
            </w:r>
            <w:r w:rsidRPr="00BC3FF9">
              <w:t xml:space="preserve"> be used and for 544x576 video content , only the centred 530 pixels of the horizontal 544 </w:t>
            </w:r>
            <w:r w:rsidRPr="00BC3FF9">
              <w:rPr>
                <w:bCs/>
              </w:rPr>
              <w:t>shall</w:t>
            </w:r>
            <w:r w:rsidRPr="00BC3FF9">
              <w:t xml:space="preserve"> be used. </w:t>
            </w:r>
            <w:r w:rsidRPr="00BC3FF9">
              <w:rPr>
                <w:lang w:val="en-US"/>
              </w:rPr>
              <w:t>The geometry of the original picture shall be preserved.</w:t>
            </w:r>
          </w:p>
          <w:p w14:paraId="22CC0488" w14:textId="77777777" w:rsidR="00B84E4C" w:rsidRPr="007E0542" w:rsidRDefault="00B84E4C" w:rsidP="00B84E4C"/>
        </w:tc>
      </w:tr>
      <w:tr w:rsidR="00B84E4C" w:rsidRPr="00741F99" w14:paraId="5B195E8E" w14:textId="77777777" w:rsidTr="00B84E4C">
        <w:tc>
          <w:tcPr>
            <w:tcW w:w="1418" w:type="dxa"/>
            <w:tcBorders>
              <w:left w:val="single" w:sz="8" w:space="0" w:color="000000"/>
              <w:bottom w:val="single" w:sz="8" w:space="0" w:color="000000"/>
            </w:tcBorders>
            <w:shd w:val="clear" w:color="auto" w:fill="BFBFBF"/>
          </w:tcPr>
          <w:p w14:paraId="5030AB07" w14:textId="77777777" w:rsidR="00B84E4C" w:rsidRPr="00741F99" w:rsidRDefault="00B84E4C" w:rsidP="00B84E4C">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7B8DE2B" w14:textId="77777777" w:rsidR="00B84E4C" w:rsidRPr="005F5046" w:rsidRDefault="00B84E4C" w:rsidP="00B84E4C">
            <w:pPr>
              <w:rPr>
                <w:b/>
                <w:bCs/>
                <w:lang w:val="en-US"/>
              </w:rPr>
            </w:pPr>
            <w:r w:rsidRPr="005F5046">
              <w:rPr>
                <w:b/>
                <w:bCs/>
                <w:lang w:val="en-US"/>
              </w:rPr>
              <w:t>Measurement record for all NorDig IRDs:</w:t>
            </w:r>
          </w:p>
          <w:p w14:paraId="0A301308" w14:textId="77777777" w:rsidR="00B84E4C" w:rsidRPr="00BC3FF9" w:rsidRDefault="00B84E4C" w:rsidP="00B84E4C">
            <w:pPr>
              <w:rPr>
                <w:lang w:val="en-US"/>
              </w:rPr>
            </w:pPr>
          </w:p>
          <w:tbl>
            <w:tblPr>
              <w:tblW w:w="7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708"/>
              <w:gridCol w:w="426"/>
              <w:gridCol w:w="850"/>
              <w:gridCol w:w="1533"/>
              <w:gridCol w:w="877"/>
              <w:gridCol w:w="850"/>
              <w:gridCol w:w="709"/>
            </w:tblGrid>
            <w:tr w:rsidR="00B84E4C" w:rsidRPr="00BC3FF9" w14:paraId="05AAEF6A" w14:textId="77777777" w:rsidTr="00AE7524">
              <w:trPr>
                <w:trHeight w:val="929"/>
              </w:trPr>
              <w:tc>
                <w:tcPr>
                  <w:tcW w:w="1121" w:type="dxa"/>
                  <w:shd w:val="clear" w:color="auto" w:fill="D9D9D9" w:themeFill="background1" w:themeFillShade="D9"/>
                </w:tcPr>
                <w:p w14:paraId="7156D3AC" w14:textId="77777777" w:rsidR="00B84E4C" w:rsidRPr="00BC3FF9" w:rsidRDefault="00B84E4C" w:rsidP="00B84E4C">
                  <w:pPr>
                    <w:rPr>
                      <w:rFonts w:cs="Arial"/>
                      <w:b/>
                      <w:sz w:val="16"/>
                      <w:szCs w:val="16"/>
                      <w:lang w:val="en-GB"/>
                    </w:rPr>
                  </w:pPr>
                  <w:r w:rsidRPr="00BC3FF9">
                    <w:rPr>
                      <w:rFonts w:cs="Arial"/>
                      <w:b/>
                      <w:sz w:val="16"/>
                      <w:szCs w:val="16"/>
                      <w:lang w:val="en-GB"/>
                    </w:rPr>
                    <w:t>Video Luminance Resolutions</w:t>
                  </w:r>
                </w:p>
                <w:p w14:paraId="2B036F69" w14:textId="77777777" w:rsidR="00B84E4C" w:rsidRPr="00BC3FF9" w:rsidRDefault="00B84E4C" w:rsidP="00B84E4C">
                  <w:pPr>
                    <w:rPr>
                      <w:rFonts w:cs="Arial"/>
                      <w:b/>
                      <w:sz w:val="16"/>
                      <w:szCs w:val="16"/>
                      <w:lang w:val="en-GB"/>
                    </w:rPr>
                  </w:pPr>
                  <w:r w:rsidRPr="00BC3FF9">
                    <w:rPr>
                      <w:rFonts w:cs="Arial"/>
                      <w:b/>
                      <w:sz w:val="16"/>
                      <w:szCs w:val="16"/>
                      <w:lang w:val="en-GB"/>
                    </w:rPr>
                    <w:t>Horizontal x Vertical,</w:t>
                  </w:r>
                </w:p>
              </w:tc>
              <w:tc>
                <w:tcPr>
                  <w:tcW w:w="708" w:type="dxa"/>
                  <w:shd w:val="clear" w:color="auto" w:fill="D9D9D9" w:themeFill="background1" w:themeFillShade="D9"/>
                </w:tcPr>
                <w:p w14:paraId="3DD5E7C9" w14:textId="77777777" w:rsidR="00B84E4C" w:rsidRPr="00BC3FF9" w:rsidRDefault="00B84E4C" w:rsidP="00B84E4C">
                  <w:pPr>
                    <w:rPr>
                      <w:rFonts w:cs="Arial"/>
                      <w:b/>
                      <w:sz w:val="16"/>
                      <w:szCs w:val="16"/>
                    </w:rPr>
                  </w:pPr>
                  <w:r w:rsidRPr="00BC3FF9">
                    <w:rPr>
                      <w:rFonts w:cs="Arial"/>
                      <w:b/>
                      <w:sz w:val="16"/>
                      <w:szCs w:val="16"/>
                    </w:rPr>
                    <w:t>Frame rate [Hz]</w:t>
                  </w:r>
                </w:p>
              </w:tc>
              <w:tc>
                <w:tcPr>
                  <w:tcW w:w="426" w:type="dxa"/>
                  <w:shd w:val="clear" w:color="auto" w:fill="D9D9D9" w:themeFill="background1" w:themeFillShade="D9"/>
                </w:tcPr>
                <w:p w14:paraId="5229DF4A" w14:textId="77777777" w:rsidR="00B84E4C" w:rsidRPr="00BC3FF9" w:rsidRDefault="00B84E4C" w:rsidP="00B84E4C">
                  <w:pPr>
                    <w:keepNext/>
                    <w:spacing w:after="60"/>
                    <w:jc w:val="center"/>
                    <w:outlineLvl w:val="2"/>
                    <w:rPr>
                      <w:rFonts w:cs="Arial"/>
                      <w:b/>
                      <w:sz w:val="16"/>
                      <w:szCs w:val="16"/>
                      <w:lang w:val="en-GB"/>
                    </w:rPr>
                  </w:pPr>
                  <w:r w:rsidRPr="00BC3FF9">
                    <w:rPr>
                      <w:rFonts w:cs="Arial"/>
                      <w:b/>
                      <w:sz w:val="16"/>
                      <w:szCs w:val="16"/>
                      <w:lang w:val="en-GB"/>
                    </w:rPr>
                    <w:t>I/P</w:t>
                  </w:r>
                </w:p>
              </w:tc>
              <w:tc>
                <w:tcPr>
                  <w:tcW w:w="850" w:type="dxa"/>
                  <w:shd w:val="clear" w:color="auto" w:fill="D9D9D9" w:themeFill="background1" w:themeFillShade="D9"/>
                </w:tcPr>
                <w:p w14:paraId="2B67E87C" w14:textId="77777777" w:rsidR="00B84E4C" w:rsidRPr="00BC3FF9" w:rsidRDefault="00B84E4C" w:rsidP="00B84E4C">
                  <w:pPr>
                    <w:jc w:val="center"/>
                    <w:rPr>
                      <w:rFonts w:cs="Arial"/>
                      <w:b/>
                      <w:sz w:val="16"/>
                      <w:szCs w:val="16"/>
                      <w:lang w:val="en-GB"/>
                    </w:rPr>
                  </w:pPr>
                  <w:r w:rsidRPr="00BC3FF9">
                    <w:rPr>
                      <w:rFonts w:cs="Arial"/>
                      <w:b/>
                      <w:sz w:val="16"/>
                      <w:szCs w:val="16"/>
                      <w:lang w:val="en-GB"/>
                    </w:rPr>
                    <w:t>Frame Aspect Ratio</w:t>
                  </w:r>
                </w:p>
                <w:p w14:paraId="4C4EA547" w14:textId="77777777" w:rsidR="00B84E4C" w:rsidRPr="00BC3FF9" w:rsidRDefault="00B84E4C" w:rsidP="00B84E4C">
                  <w:pPr>
                    <w:jc w:val="center"/>
                    <w:rPr>
                      <w:rFonts w:cs="Arial"/>
                      <w:b/>
                      <w:sz w:val="16"/>
                      <w:szCs w:val="16"/>
                      <w:lang w:val="en-GB"/>
                    </w:rPr>
                  </w:pPr>
                  <w:r w:rsidRPr="00BC3FF9">
                    <w:rPr>
                      <w:rFonts w:cs="Arial"/>
                      <w:b/>
                      <w:sz w:val="16"/>
                      <w:szCs w:val="16"/>
                      <w:lang w:val="en-GB"/>
                    </w:rPr>
                    <w:t>(Horizontal : Vertical)</w:t>
                  </w:r>
                </w:p>
              </w:tc>
              <w:tc>
                <w:tcPr>
                  <w:tcW w:w="1533" w:type="dxa"/>
                  <w:shd w:val="clear" w:color="auto" w:fill="D9D9D9" w:themeFill="background1" w:themeFillShade="D9"/>
                </w:tcPr>
                <w:p w14:paraId="00277288" w14:textId="77777777" w:rsidR="00B84E4C" w:rsidRPr="00BC3FF9" w:rsidRDefault="00B84E4C" w:rsidP="00B84E4C">
                  <w:pPr>
                    <w:rPr>
                      <w:rFonts w:cs="Arial"/>
                      <w:b/>
                      <w:sz w:val="16"/>
                      <w:szCs w:val="16"/>
                    </w:rPr>
                  </w:pPr>
                  <w:r w:rsidRPr="00BC3FF9">
                    <w:rPr>
                      <w:rFonts w:cs="Arial"/>
                      <w:b/>
                      <w:sz w:val="16"/>
                      <w:szCs w:val="16"/>
                    </w:rPr>
                    <w:t>Bit Stream</w:t>
                  </w:r>
                </w:p>
                <w:p w14:paraId="046187CD" w14:textId="77777777" w:rsidR="00B84E4C" w:rsidRPr="00BC3FF9" w:rsidRDefault="00B84E4C" w:rsidP="00B84E4C">
                  <w:pPr>
                    <w:rPr>
                      <w:rFonts w:cs="Arial"/>
                      <w:b/>
                      <w:sz w:val="16"/>
                      <w:szCs w:val="16"/>
                    </w:rPr>
                  </w:pPr>
                  <w:r w:rsidRPr="00BC3FF9">
                    <w:rPr>
                      <w:rFonts w:cs="Arial"/>
                      <w:b/>
                      <w:sz w:val="16"/>
                      <w:szCs w:val="16"/>
                    </w:rPr>
                    <w:t>(Profile@ Level)</w:t>
                  </w:r>
                </w:p>
              </w:tc>
              <w:tc>
                <w:tcPr>
                  <w:tcW w:w="877" w:type="dxa"/>
                  <w:shd w:val="clear" w:color="auto" w:fill="D9D9D9" w:themeFill="background1" w:themeFillShade="D9"/>
                </w:tcPr>
                <w:p w14:paraId="2CA38663" w14:textId="77777777" w:rsidR="00B84E4C" w:rsidRPr="00BC3FF9" w:rsidRDefault="00B84E4C" w:rsidP="00B84E4C">
                  <w:pPr>
                    <w:rPr>
                      <w:rFonts w:cs="Arial"/>
                      <w:b/>
                      <w:sz w:val="16"/>
                      <w:szCs w:val="16"/>
                    </w:rPr>
                  </w:pPr>
                  <w:r w:rsidRPr="00BC3FF9">
                    <w:rPr>
                      <w:rFonts w:cs="Arial"/>
                      <w:b/>
                      <w:sz w:val="16"/>
                      <w:szCs w:val="16"/>
                    </w:rPr>
                    <w:t>colour</w:t>
                  </w:r>
                </w:p>
              </w:tc>
              <w:tc>
                <w:tcPr>
                  <w:tcW w:w="850" w:type="dxa"/>
                  <w:shd w:val="clear" w:color="auto" w:fill="D9D9D9" w:themeFill="background1" w:themeFillShade="D9"/>
                </w:tcPr>
                <w:p w14:paraId="18674DAF" w14:textId="77777777" w:rsidR="00B84E4C" w:rsidRPr="00BC3FF9" w:rsidRDefault="00B84E4C" w:rsidP="00B84E4C">
                  <w:pPr>
                    <w:jc w:val="center"/>
                    <w:rPr>
                      <w:rFonts w:cs="Arial"/>
                      <w:b/>
                      <w:sz w:val="16"/>
                      <w:szCs w:val="16"/>
                    </w:rPr>
                  </w:pPr>
                  <w:r w:rsidRPr="00BC3FF9">
                    <w:rPr>
                      <w:rFonts w:cs="Arial"/>
                      <w:b/>
                      <w:sz w:val="16"/>
                      <w:szCs w:val="16"/>
                    </w:rPr>
                    <w:t>Minimum to test (1)</w:t>
                  </w:r>
                </w:p>
              </w:tc>
              <w:tc>
                <w:tcPr>
                  <w:tcW w:w="709" w:type="dxa"/>
                  <w:shd w:val="clear" w:color="auto" w:fill="D9D9D9" w:themeFill="background1" w:themeFillShade="D9"/>
                </w:tcPr>
                <w:p w14:paraId="4E1BEB55" w14:textId="77777777" w:rsidR="00B84E4C" w:rsidRPr="00BC3FF9" w:rsidRDefault="00B84E4C" w:rsidP="00B84E4C">
                  <w:pPr>
                    <w:rPr>
                      <w:rFonts w:cs="Arial"/>
                      <w:b/>
                      <w:sz w:val="16"/>
                      <w:szCs w:val="16"/>
                    </w:rPr>
                  </w:pPr>
                </w:p>
                <w:p w14:paraId="201FF948" w14:textId="77777777" w:rsidR="00B84E4C" w:rsidRPr="00BC3FF9" w:rsidRDefault="00B84E4C" w:rsidP="00B84E4C">
                  <w:pPr>
                    <w:rPr>
                      <w:rFonts w:cs="Arial"/>
                      <w:b/>
                      <w:sz w:val="16"/>
                      <w:szCs w:val="16"/>
                    </w:rPr>
                  </w:pPr>
                  <w:r w:rsidRPr="00BC3FF9">
                    <w:rPr>
                      <w:rFonts w:cs="Arial"/>
                      <w:b/>
                      <w:sz w:val="16"/>
                      <w:szCs w:val="16"/>
                    </w:rPr>
                    <w:t>OK/ NOK</w:t>
                  </w:r>
                </w:p>
              </w:tc>
            </w:tr>
            <w:tr w:rsidR="00B84E4C" w:rsidRPr="00BC3FF9" w14:paraId="6531A555" w14:textId="77777777" w:rsidTr="00B84E4C">
              <w:trPr>
                <w:trHeight w:val="189"/>
              </w:trPr>
              <w:tc>
                <w:tcPr>
                  <w:tcW w:w="1121" w:type="dxa"/>
                  <w:shd w:val="clear" w:color="auto" w:fill="auto"/>
                </w:tcPr>
                <w:p w14:paraId="09AF6817" w14:textId="77777777" w:rsidR="00B84E4C" w:rsidRPr="00BC3FF9" w:rsidRDefault="00B84E4C" w:rsidP="00B84E4C">
                  <w:pPr>
                    <w:rPr>
                      <w:rFonts w:cs="Arial"/>
                      <w:sz w:val="16"/>
                      <w:szCs w:val="16"/>
                    </w:rPr>
                  </w:pPr>
                  <w:r w:rsidRPr="00BC3FF9">
                    <w:rPr>
                      <w:rFonts w:cs="Arial"/>
                      <w:sz w:val="16"/>
                      <w:szCs w:val="16"/>
                    </w:rPr>
                    <w:t>352x288</w:t>
                  </w:r>
                </w:p>
              </w:tc>
              <w:tc>
                <w:tcPr>
                  <w:tcW w:w="708" w:type="dxa"/>
                  <w:shd w:val="clear" w:color="auto" w:fill="auto"/>
                </w:tcPr>
                <w:p w14:paraId="2938DEC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5C7100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40BF6617"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09BC5002"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856136D" w14:textId="77777777" w:rsidR="00B84E4C" w:rsidRPr="00BC3FF9" w:rsidRDefault="00B84E4C" w:rsidP="00B84E4C">
                  <w:pPr>
                    <w:rPr>
                      <w:rFonts w:cs="Arial"/>
                      <w:sz w:val="16"/>
                      <w:szCs w:val="16"/>
                    </w:rPr>
                  </w:pPr>
                  <w:r w:rsidRPr="00BC3FF9">
                    <w:rPr>
                      <w:rFonts w:cs="Arial"/>
                      <w:sz w:val="16"/>
                      <w:szCs w:val="16"/>
                    </w:rPr>
                    <w:t>BT.601</w:t>
                  </w:r>
                </w:p>
              </w:tc>
              <w:tc>
                <w:tcPr>
                  <w:tcW w:w="850" w:type="dxa"/>
                  <w:vMerge w:val="restart"/>
                  <w:vAlign w:val="center"/>
                </w:tcPr>
                <w:p w14:paraId="39340701" w14:textId="77777777" w:rsidR="00B84E4C" w:rsidRPr="00BC3FF9" w:rsidRDefault="00B84E4C" w:rsidP="00B84E4C">
                  <w:pPr>
                    <w:jc w:val="center"/>
                    <w:rPr>
                      <w:rFonts w:cs="Arial"/>
                      <w:sz w:val="16"/>
                      <w:szCs w:val="16"/>
                    </w:rPr>
                  </w:pPr>
                  <w:r w:rsidRPr="00BC3FF9">
                    <w:rPr>
                      <w:rFonts w:cs="Arial"/>
                      <w:sz w:val="16"/>
                      <w:szCs w:val="16"/>
                    </w:rPr>
                    <w:t>M (one of them)</w:t>
                  </w:r>
                </w:p>
              </w:tc>
              <w:tc>
                <w:tcPr>
                  <w:tcW w:w="709" w:type="dxa"/>
                  <w:shd w:val="clear" w:color="auto" w:fill="auto"/>
                </w:tcPr>
                <w:p w14:paraId="1BFD7301" w14:textId="77777777" w:rsidR="00B84E4C" w:rsidRPr="00BC3FF9" w:rsidRDefault="00B84E4C" w:rsidP="00B84E4C">
                  <w:pPr>
                    <w:rPr>
                      <w:rFonts w:cs="Arial"/>
                      <w:sz w:val="16"/>
                      <w:szCs w:val="16"/>
                    </w:rPr>
                  </w:pPr>
                </w:p>
              </w:tc>
            </w:tr>
            <w:tr w:rsidR="00B84E4C" w:rsidRPr="00BC3FF9" w14:paraId="5BC2B17B" w14:textId="77777777" w:rsidTr="00B84E4C">
              <w:trPr>
                <w:trHeight w:val="189"/>
              </w:trPr>
              <w:tc>
                <w:tcPr>
                  <w:tcW w:w="1121" w:type="dxa"/>
                  <w:shd w:val="clear" w:color="auto" w:fill="auto"/>
                </w:tcPr>
                <w:p w14:paraId="3CA0A205" w14:textId="77777777" w:rsidR="00B84E4C" w:rsidRPr="00BC3FF9" w:rsidRDefault="00B84E4C" w:rsidP="00B84E4C">
                  <w:pPr>
                    <w:rPr>
                      <w:rFonts w:cs="Arial"/>
                      <w:sz w:val="16"/>
                      <w:szCs w:val="16"/>
                    </w:rPr>
                  </w:pPr>
                  <w:r w:rsidRPr="00BC3FF9">
                    <w:rPr>
                      <w:rFonts w:cs="Arial"/>
                      <w:sz w:val="16"/>
                      <w:szCs w:val="16"/>
                    </w:rPr>
                    <w:t>352x288</w:t>
                  </w:r>
                </w:p>
              </w:tc>
              <w:tc>
                <w:tcPr>
                  <w:tcW w:w="708" w:type="dxa"/>
                  <w:shd w:val="clear" w:color="auto" w:fill="auto"/>
                </w:tcPr>
                <w:p w14:paraId="7974621E"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0E523F8"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71A1995D"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5F856E6F"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CEA820D"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6B8BEB83" w14:textId="77777777" w:rsidR="00B84E4C" w:rsidRPr="00BC3FF9" w:rsidRDefault="00B84E4C" w:rsidP="00B84E4C">
                  <w:pPr>
                    <w:jc w:val="center"/>
                    <w:rPr>
                      <w:rFonts w:cs="Arial"/>
                      <w:sz w:val="16"/>
                      <w:szCs w:val="16"/>
                    </w:rPr>
                  </w:pPr>
                </w:p>
              </w:tc>
              <w:tc>
                <w:tcPr>
                  <w:tcW w:w="709" w:type="dxa"/>
                  <w:shd w:val="clear" w:color="auto" w:fill="auto"/>
                </w:tcPr>
                <w:p w14:paraId="71D6E2AB" w14:textId="77777777" w:rsidR="00B84E4C" w:rsidRPr="00BC3FF9" w:rsidRDefault="00B84E4C" w:rsidP="00B84E4C">
                  <w:pPr>
                    <w:rPr>
                      <w:rFonts w:cs="Arial"/>
                      <w:sz w:val="16"/>
                      <w:szCs w:val="16"/>
                    </w:rPr>
                  </w:pPr>
                </w:p>
              </w:tc>
            </w:tr>
            <w:tr w:rsidR="00B84E4C" w:rsidRPr="00BC3FF9" w14:paraId="2F187FCF" w14:textId="77777777" w:rsidTr="00B84E4C">
              <w:trPr>
                <w:trHeight w:val="189"/>
              </w:trPr>
              <w:tc>
                <w:tcPr>
                  <w:tcW w:w="1121" w:type="dxa"/>
                  <w:shd w:val="clear" w:color="auto" w:fill="auto"/>
                </w:tcPr>
                <w:p w14:paraId="571FA329" w14:textId="77777777" w:rsidR="00B84E4C" w:rsidRPr="00BC3FF9" w:rsidRDefault="00B84E4C" w:rsidP="00B84E4C">
                  <w:pPr>
                    <w:rPr>
                      <w:rFonts w:cs="Arial"/>
                      <w:sz w:val="16"/>
                      <w:szCs w:val="16"/>
                    </w:rPr>
                  </w:pPr>
                  <w:r w:rsidRPr="00BC3FF9">
                    <w:rPr>
                      <w:rFonts w:cs="Arial"/>
                      <w:sz w:val="16"/>
                      <w:szCs w:val="16"/>
                    </w:rPr>
                    <w:t>352x288</w:t>
                  </w:r>
                </w:p>
              </w:tc>
              <w:tc>
                <w:tcPr>
                  <w:tcW w:w="708" w:type="dxa"/>
                  <w:shd w:val="clear" w:color="auto" w:fill="auto"/>
                </w:tcPr>
                <w:p w14:paraId="73C32FD0"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220E2930"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144EDC33"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30624820"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4575C4EC"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52106EA5" w14:textId="77777777" w:rsidR="00B84E4C" w:rsidRPr="00BC3FF9" w:rsidRDefault="00B84E4C" w:rsidP="00B84E4C">
                  <w:pPr>
                    <w:jc w:val="center"/>
                    <w:rPr>
                      <w:rFonts w:cs="Arial"/>
                      <w:sz w:val="16"/>
                      <w:szCs w:val="16"/>
                    </w:rPr>
                  </w:pPr>
                </w:p>
              </w:tc>
              <w:tc>
                <w:tcPr>
                  <w:tcW w:w="709" w:type="dxa"/>
                  <w:shd w:val="clear" w:color="auto" w:fill="auto"/>
                </w:tcPr>
                <w:p w14:paraId="5B7192C5" w14:textId="77777777" w:rsidR="00B84E4C" w:rsidRPr="00BC3FF9" w:rsidRDefault="00B84E4C" w:rsidP="00B84E4C">
                  <w:pPr>
                    <w:rPr>
                      <w:rFonts w:cs="Arial"/>
                      <w:sz w:val="16"/>
                      <w:szCs w:val="16"/>
                    </w:rPr>
                  </w:pPr>
                </w:p>
              </w:tc>
            </w:tr>
            <w:tr w:rsidR="00B84E4C" w:rsidRPr="00BC3FF9" w14:paraId="59CE994C" w14:textId="77777777" w:rsidTr="00B84E4C">
              <w:trPr>
                <w:trHeight w:val="189"/>
              </w:trPr>
              <w:tc>
                <w:tcPr>
                  <w:tcW w:w="1121" w:type="dxa"/>
                  <w:shd w:val="clear" w:color="auto" w:fill="auto"/>
                </w:tcPr>
                <w:p w14:paraId="59EC05C9" w14:textId="77777777" w:rsidR="00B84E4C" w:rsidRPr="00BC3FF9" w:rsidRDefault="00B84E4C" w:rsidP="00B84E4C">
                  <w:pPr>
                    <w:rPr>
                      <w:rFonts w:cs="Arial"/>
                      <w:sz w:val="16"/>
                      <w:szCs w:val="16"/>
                    </w:rPr>
                  </w:pPr>
                  <w:r w:rsidRPr="00BC3FF9">
                    <w:rPr>
                      <w:rFonts w:cs="Arial"/>
                      <w:sz w:val="16"/>
                      <w:szCs w:val="16"/>
                    </w:rPr>
                    <w:t>352x288</w:t>
                  </w:r>
                </w:p>
              </w:tc>
              <w:tc>
                <w:tcPr>
                  <w:tcW w:w="708" w:type="dxa"/>
                  <w:shd w:val="clear" w:color="auto" w:fill="auto"/>
                </w:tcPr>
                <w:p w14:paraId="4EA6C4D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EDA3742"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4486BFEF"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007E0F77"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7F240153" w14:textId="77777777" w:rsidR="00B84E4C" w:rsidRPr="00BC3FF9" w:rsidRDefault="00B84E4C" w:rsidP="00B84E4C">
                  <w:pPr>
                    <w:rPr>
                      <w:rFonts w:cs="Arial"/>
                      <w:sz w:val="16"/>
                      <w:szCs w:val="16"/>
                    </w:rPr>
                  </w:pPr>
                </w:p>
              </w:tc>
              <w:tc>
                <w:tcPr>
                  <w:tcW w:w="850" w:type="dxa"/>
                  <w:vMerge/>
                </w:tcPr>
                <w:p w14:paraId="2353B6BB" w14:textId="77777777" w:rsidR="00B84E4C" w:rsidRPr="00BC3FF9" w:rsidRDefault="00B84E4C" w:rsidP="00B84E4C">
                  <w:pPr>
                    <w:jc w:val="center"/>
                    <w:rPr>
                      <w:rFonts w:cs="Arial"/>
                      <w:sz w:val="16"/>
                      <w:szCs w:val="16"/>
                    </w:rPr>
                  </w:pPr>
                </w:p>
              </w:tc>
              <w:tc>
                <w:tcPr>
                  <w:tcW w:w="709" w:type="dxa"/>
                  <w:shd w:val="clear" w:color="auto" w:fill="auto"/>
                </w:tcPr>
                <w:p w14:paraId="5D95E066" w14:textId="77777777" w:rsidR="00B84E4C" w:rsidRPr="00BC3FF9" w:rsidRDefault="00B84E4C" w:rsidP="00B84E4C">
                  <w:pPr>
                    <w:rPr>
                      <w:rFonts w:cs="Arial"/>
                      <w:sz w:val="16"/>
                      <w:szCs w:val="16"/>
                    </w:rPr>
                  </w:pPr>
                </w:p>
              </w:tc>
            </w:tr>
            <w:tr w:rsidR="00B84E4C" w:rsidRPr="00BC3FF9" w14:paraId="4FFDE883" w14:textId="77777777" w:rsidTr="00B84E4C">
              <w:trPr>
                <w:trHeight w:val="189"/>
              </w:trPr>
              <w:tc>
                <w:tcPr>
                  <w:tcW w:w="1121" w:type="dxa"/>
                  <w:shd w:val="clear" w:color="auto" w:fill="auto"/>
                </w:tcPr>
                <w:p w14:paraId="65DBD631" w14:textId="77777777" w:rsidR="00B84E4C" w:rsidRPr="00BC3FF9" w:rsidRDefault="00B84E4C" w:rsidP="00B84E4C">
                  <w:pPr>
                    <w:rPr>
                      <w:rFonts w:cs="Arial"/>
                      <w:sz w:val="16"/>
                      <w:szCs w:val="16"/>
                    </w:rPr>
                  </w:pPr>
                  <w:r w:rsidRPr="00BC3FF9">
                    <w:rPr>
                      <w:rFonts w:cs="Arial"/>
                      <w:sz w:val="16"/>
                      <w:szCs w:val="16"/>
                    </w:rPr>
                    <w:t>352x576</w:t>
                  </w:r>
                </w:p>
              </w:tc>
              <w:tc>
                <w:tcPr>
                  <w:tcW w:w="708" w:type="dxa"/>
                  <w:shd w:val="clear" w:color="auto" w:fill="auto"/>
                </w:tcPr>
                <w:p w14:paraId="3DB510FC"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6595EB3"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0D92D9FD"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55C17409"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798D4EC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3D148D33" w14:textId="77777777" w:rsidR="00B84E4C" w:rsidRPr="00BC3FF9" w:rsidRDefault="00B84E4C" w:rsidP="00B84E4C">
                  <w:pPr>
                    <w:jc w:val="center"/>
                    <w:rPr>
                      <w:rFonts w:cs="Arial"/>
                      <w:sz w:val="16"/>
                      <w:szCs w:val="16"/>
                    </w:rPr>
                  </w:pPr>
                </w:p>
              </w:tc>
              <w:tc>
                <w:tcPr>
                  <w:tcW w:w="709" w:type="dxa"/>
                  <w:shd w:val="clear" w:color="auto" w:fill="auto"/>
                </w:tcPr>
                <w:p w14:paraId="5879B411" w14:textId="77777777" w:rsidR="00B84E4C" w:rsidRPr="00BC3FF9" w:rsidRDefault="00B84E4C" w:rsidP="00B84E4C">
                  <w:pPr>
                    <w:rPr>
                      <w:rFonts w:cs="Arial"/>
                      <w:sz w:val="16"/>
                      <w:szCs w:val="16"/>
                    </w:rPr>
                  </w:pPr>
                </w:p>
              </w:tc>
            </w:tr>
            <w:tr w:rsidR="00B84E4C" w:rsidRPr="00BC3FF9" w14:paraId="049A8521" w14:textId="77777777" w:rsidTr="00B84E4C">
              <w:trPr>
                <w:trHeight w:val="189"/>
              </w:trPr>
              <w:tc>
                <w:tcPr>
                  <w:tcW w:w="1121" w:type="dxa"/>
                  <w:shd w:val="clear" w:color="auto" w:fill="auto"/>
                </w:tcPr>
                <w:p w14:paraId="5ACDB87D" w14:textId="77777777" w:rsidR="00B84E4C" w:rsidRPr="00BC3FF9" w:rsidRDefault="00B84E4C" w:rsidP="00B84E4C">
                  <w:pPr>
                    <w:rPr>
                      <w:rFonts w:cs="Arial"/>
                      <w:sz w:val="16"/>
                      <w:szCs w:val="16"/>
                    </w:rPr>
                  </w:pPr>
                  <w:r w:rsidRPr="00BC3FF9">
                    <w:rPr>
                      <w:rFonts w:cs="Arial"/>
                      <w:sz w:val="16"/>
                      <w:szCs w:val="16"/>
                    </w:rPr>
                    <w:t>352x576</w:t>
                  </w:r>
                </w:p>
              </w:tc>
              <w:tc>
                <w:tcPr>
                  <w:tcW w:w="708" w:type="dxa"/>
                  <w:shd w:val="clear" w:color="auto" w:fill="auto"/>
                </w:tcPr>
                <w:p w14:paraId="212B778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B94D035"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37043F25"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38F749A1"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01D08181"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3704E770" w14:textId="77777777" w:rsidR="00B84E4C" w:rsidRPr="00BC3FF9" w:rsidRDefault="00B84E4C" w:rsidP="00B84E4C">
                  <w:pPr>
                    <w:jc w:val="center"/>
                    <w:rPr>
                      <w:rFonts w:cs="Arial"/>
                      <w:sz w:val="16"/>
                      <w:szCs w:val="16"/>
                    </w:rPr>
                  </w:pPr>
                </w:p>
              </w:tc>
              <w:tc>
                <w:tcPr>
                  <w:tcW w:w="709" w:type="dxa"/>
                  <w:shd w:val="clear" w:color="auto" w:fill="auto"/>
                </w:tcPr>
                <w:p w14:paraId="522F88A8" w14:textId="77777777" w:rsidR="00B84E4C" w:rsidRPr="00BC3FF9" w:rsidRDefault="00B84E4C" w:rsidP="00B84E4C">
                  <w:pPr>
                    <w:rPr>
                      <w:rFonts w:cs="Arial"/>
                      <w:sz w:val="16"/>
                      <w:szCs w:val="16"/>
                    </w:rPr>
                  </w:pPr>
                </w:p>
              </w:tc>
            </w:tr>
            <w:tr w:rsidR="00B84E4C" w:rsidRPr="00BC3FF9" w14:paraId="1708D3F7" w14:textId="77777777" w:rsidTr="00B84E4C">
              <w:trPr>
                <w:trHeight w:val="189"/>
              </w:trPr>
              <w:tc>
                <w:tcPr>
                  <w:tcW w:w="1121" w:type="dxa"/>
                  <w:shd w:val="clear" w:color="auto" w:fill="auto"/>
                </w:tcPr>
                <w:p w14:paraId="36F1EC46" w14:textId="77777777" w:rsidR="00B84E4C" w:rsidRPr="00BC3FF9" w:rsidRDefault="00B84E4C" w:rsidP="00B84E4C">
                  <w:pPr>
                    <w:rPr>
                      <w:rFonts w:cs="Arial"/>
                      <w:sz w:val="16"/>
                      <w:szCs w:val="16"/>
                    </w:rPr>
                  </w:pPr>
                  <w:r w:rsidRPr="00BC3FF9">
                    <w:rPr>
                      <w:rFonts w:cs="Arial"/>
                      <w:sz w:val="16"/>
                      <w:szCs w:val="16"/>
                    </w:rPr>
                    <w:t>352x576</w:t>
                  </w:r>
                </w:p>
              </w:tc>
              <w:tc>
                <w:tcPr>
                  <w:tcW w:w="708" w:type="dxa"/>
                  <w:shd w:val="clear" w:color="auto" w:fill="auto"/>
                </w:tcPr>
                <w:p w14:paraId="7A02167D"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D25AA2E"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68FE686C"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02F8DC8B"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203163C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1CE0511" w14:textId="77777777" w:rsidR="00B84E4C" w:rsidRPr="00BC3FF9" w:rsidRDefault="00B84E4C" w:rsidP="00B84E4C">
                  <w:pPr>
                    <w:jc w:val="center"/>
                    <w:rPr>
                      <w:rFonts w:cs="Arial"/>
                      <w:sz w:val="16"/>
                      <w:szCs w:val="16"/>
                    </w:rPr>
                  </w:pPr>
                </w:p>
              </w:tc>
              <w:tc>
                <w:tcPr>
                  <w:tcW w:w="709" w:type="dxa"/>
                  <w:shd w:val="clear" w:color="auto" w:fill="auto"/>
                </w:tcPr>
                <w:p w14:paraId="77A52EFF" w14:textId="77777777" w:rsidR="00B84E4C" w:rsidRPr="00BC3FF9" w:rsidRDefault="00B84E4C" w:rsidP="00B84E4C">
                  <w:pPr>
                    <w:rPr>
                      <w:rFonts w:cs="Arial"/>
                      <w:sz w:val="16"/>
                      <w:szCs w:val="16"/>
                    </w:rPr>
                  </w:pPr>
                </w:p>
              </w:tc>
            </w:tr>
            <w:tr w:rsidR="00B84E4C" w:rsidRPr="00BC3FF9" w14:paraId="5B732D8C" w14:textId="77777777" w:rsidTr="00B84E4C">
              <w:trPr>
                <w:trHeight w:val="189"/>
              </w:trPr>
              <w:tc>
                <w:tcPr>
                  <w:tcW w:w="1121" w:type="dxa"/>
                  <w:shd w:val="clear" w:color="auto" w:fill="auto"/>
                </w:tcPr>
                <w:p w14:paraId="48B870CA" w14:textId="77777777" w:rsidR="00B84E4C" w:rsidRPr="00BC3FF9" w:rsidRDefault="00B84E4C" w:rsidP="00B84E4C">
                  <w:pPr>
                    <w:rPr>
                      <w:rFonts w:cs="Arial"/>
                      <w:sz w:val="16"/>
                      <w:szCs w:val="16"/>
                    </w:rPr>
                  </w:pPr>
                  <w:r w:rsidRPr="00BC3FF9">
                    <w:rPr>
                      <w:rFonts w:cs="Arial"/>
                      <w:sz w:val="16"/>
                      <w:szCs w:val="16"/>
                    </w:rPr>
                    <w:t>352x576</w:t>
                  </w:r>
                </w:p>
              </w:tc>
              <w:tc>
                <w:tcPr>
                  <w:tcW w:w="708" w:type="dxa"/>
                  <w:shd w:val="clear" w:color="auto" w:fill="auto"/>
                </w:tcPr>
                <w:p w14:paraId="66CBC8D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2E53A5F"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1EFD2CE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71B12E7A"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3550E8DF" w14:textId="77777777" w:rsidR="00B84E4C" w:rsidRPr="00BC3FF9" w:rsidRDefault="00B84E4C" w:rsidP="00B84E4C">
                  <w:pPr>
                    <w:rPr>
                      <w:rFonts w:cs="Arial"/>
                      <w:sz w:val="16"/>
                      <w:szCs w:val="16"/>
                    </w:rPr>
                  </w:pPr>
                </w:p>
              </w:tc>
              <w:tc>
                <w:tcPr>
                  <w:tcW w:w="850" w:type="dxa"/>
                </w:tcPr>
                <w:p w14:paraId="7C0271E0" w14:textId="77777777" w:rsidR="00B84E4C" w:rsidRPr="00BC3FF9" w:rsidRDefault="00B84E4C" w:rsidP="00B84E4C">
                  <w:pPr>
                    <w:jc w:val="center"/>
                    <w:rPr>
                      <w:rFonts w:cs="Arial"/>
                      <w:sz w:val="16"/>
                      <w:szCs w:val="16"/>
                    </w:rPr>
                  </w:pPr>
                </w:p>
              </w:tc>
              <w:tc>
                <w:tcPr>
                  <w:tcW w:w="709" w:type="dxa"/>
                  <w:shd w:val="clear" w:color="auto" w:fill="auto"/>
                </w:tcPr>
                <w:p w14:paraId="04D7876E" w14:textId="77777777" w:rsidR="00B84E4C" w:rsidRPr="00BC3FF9" w:rsidRDefault="00B84E4C" w:rsidP="00B84E4C">
                  <w:pPr>
                    <w:rPr>
                      <w:rFonts w:cs="Arial"/>
                      <w:sz w:val="16"/>
                      <w:szCs w:val="16"/>
                    </w:rPr>
                  </w:pPr>
                </w:p>
              </w:tc>
            </w:tr>
            <w:tr w:rsidR="00B84E4C" w:rsidRPr="00BC3FF9" w14:paraId="6A4BBBBF" w14:textId="77777777" w:rsidTr="00B84E4C">
              <w:trPr>
                <w:trHeight w:val="189"/>
              </w:trPr>
              <w:tc>
                <w:tcPr>
                  <w:tcW w:w="1121" w:type="dxa"/>
                  <w:shd w:val="clear" w:color="auto" w:fill="auto"/>
                </w:tcPr>
                <w:p w14:paraId="6CA7429A" w14:textId="77777777" w:rsidR="00B84E4C" w:rsidRPr="00BC3FF9" w:rsidRDefault="00B84E4C" w:rsidP="00B84E4C">
                  <w:pPr>
                    <w:rPr>
                      <w:rFonts w:cs="Arial"/>
                      <w:sz w:val="16"/>
                      <w:szCs w:val="16"/>
                    </w:rPr>
                  </w:pPr>
                  <w:r w:rsidRPr="00BC3FF9">
                    <w:rPr>
                      <w:rFonts w:cs="Arial"/>
                      <w:sz w:val="16"/>
                      <w:szCs w:val="16"/>
                    </w:rPr>
                    <w:t>480x576</w:t>
                  </w:r>
                </w:p>
              </w:tc>
              <w:tc>
                <w:tcPr>
                  <w:tcW w:w="708" w:type="dxa"/>
                  <w:shd w:val="clear" w:color="auto" w:fill="auto"/>
                </w:tcPr>
                <w:p w14:paraId="67B2F99D"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581EFCFC"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37DC408A"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17A4C4AE"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2719F2D2"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9853131" w14:textId="77777777" w:rsidR="00B84E4C" w:rsidRPr="00BC3FF9" w:rsidRDefault="00B84E4C" w:rsidP="00B84E4C">
                  <w:pPr>
                    <w:jc w:val="center"/>
                    <w:rPr>
                      <w:rFonts w:cs="Arial"/>
                      <w:sz w:val="16"/>
                      <w:szCs w:val="16"/>
                    </w:rPr>
                  </w:pPr>
                </w:p>
              </w:tc>
              <w:tc>
                <w:tcPr>
                  <w:tcW w:w="709" w:type="dxa"/>
                  <w:shd w:val="clear" w:color="auto" w:fill="auto"/>
                </w:tcPr>
                <w:p w14:paraId="75BCE28A" w14:textId="77777777" w:rsidR="00B84E4C" w:rsidRPr="00BC3FF9" w:rsidRDefault="00B84E4C" w:rsidP="00B84E4C">
                  <w:pPr>
                    <w:rPr>
                      <w:rFonts w:cs="Arial"/>
                      <w:sz w:val="16"/>
                      <w:szCs w:val="16"/>
                    </w:rPr>
                  </w:pPr>
                </w:p>
              </w:tc>
            </w:tr>
            <w:tr w:rsidR="00B84E4C" w:rsidRPr="00BC3FF9" w14:paraId="1C8C6CE9" w14:textId="77777777" w:rsidTr="00B84E4C">
              <w:trPr>
                <w:trHeight w:val="189"/>
              </w:trPr>
              <w:tc>
                <w:tcPr>
                  <w:tcW w:w="1121" w:type="dxa"/>
                  <w:shd w:val="clear" w:color="auto" w:fill="auto"/>
                </w:tcPr>
                <w:p w14:paraId="766E72B6" w14:textId="77777777" w:rsidR="00B84E4C" w:rsidRPr="00BC3FF9" w:rsidRDefault="00B84E4C" w:rsidP="00B84E4C">
                  <w:pPr>
                    <w:rPr>
                      <w:rFonts w:cs="Arial"/>
                      <w:sz w:val="16"/>
                      <w:szCs w:val="16"/>
                    </w:rPr>
                  </w:pPr>
                  <w:r w:rsidRPr="00BC3FF9">
                    <w:rPr>
                      <w:rFonts w:cs="Arial"/>
                      <w:sz w:val="16"/>
                      <w:szCs w:val="16"/>
                    </w:rPr>
                    <w:t>480x576</w:t>
                  </w:r>
                </w:p>
              </w:tc>
              <w:tc>
                <w:tcPr>
                  <w:tcW w:w="708" w:type="dxa"/>
                  <w:shd w:val="clear" w:color="auto" w:fill="auto"/>
                </w:tcPr>
                <w:p w14:paraId="0633B8A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93F1D42"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555230D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4D29577D"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460E4202"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C071A46" w14:textId="77777777" w:rsidR="00B84E4C" w:rsidRPr="00BC3FF9" w:rsidRDefault="00B84E4C" w:rsidP="00B84E4C">
                  <w:pPr>
                    <w:jc w:val="center"/>
                    <w:rPr>
                      <w:rFonts w:cs="Arial"/>
                      <w:sz w:val="16"/>
                      <w:szCs w:val="16"/>
                    </w:rPr>
                  </w:pPr>
                </w:p>
              </w:tc>
              <w:tc>
                <w:tcPr>
                  <w:tcW w:w="709" w:type="dxa"/>
                  <w:shd w:val="clear" w:color="auto" w:fill="auto"/>
                </w:tcPr>
                <w:p w14:paraId="2787B736" w14:textId="77777777" w:rsidR="00B84E4C" w:rsidRPr="00BC3FF9" w:rsidRDefault="00B84E4C" w:rsidP="00B84E4C">
                  <w:pPr>
                    <w:rPr>
                      <w:rFonts w:cs="Arial"/>
                      <w:sz w:val="16"/>
                      <w:szCs w:val="16"/>
                    </w:rPr>
                  </w:pPr>
                </w:p>
              </w:tc>
            </w:tr>
            <w:tr w:rsidR="00B84E4C" w:rsidRPr="00BC3FF9" w14:paraId="64028CA8" w14:textId="77777777" w:rsidTr="00B84E4C">
              <w:trPr>
                <w:trHeight w:val="189"/>
              </w:trPr>
              <w:tc>
                <w:tcPr>
                  <w:tcW w:w="1121" w:type="dxa"/>
                  <w:shd w:val="clear" w:color="auto" w:fill="auto"/>
                </w:tcPr>
                <w:p w14:paraId="523AD566" w14:textId="77777777" w:rsidR="00B84E4C" w:rsidRPr="00BC3FF9" w:rsidRDefault="00B84E4C" w:rsidP="00B84E4C">
                  <w:pPr>
                    <w:rPr>
                      <w:rFonts w:cs="Arial"/>
                      <w:sz w:val="16"/>
                      <w:szCs w:val="16"/>
                    </w:rPr>
                  </w:pPr>
                  <w:r w:rsidRPr="00BC3FF9">
                    <w:rPr>
                      <w:rFonts w:cs="Arial"/>
                      <w:sz w:val="16"/>
                      <w:szCs w:val="16"/>
                    </w:rPr>
                    <w:t>480x576</w:t>
                  </w:r>
                </w:p>
              </w:tc>
              <w:tc>
                <w:tcPr>
                  <w:tcW w:w="708" w:type="dxa"/>
                  <w:shd w:val="clear" w:color="auto" w:fill="auto"/>
                </w:tcPr>
                <w:p w14:paraId="36199115"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DDFA31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5780F96E"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09EDDAC3"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04EE309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40CB3B8B" w14:textId="77777777" w:rsidR="00B84E4C" w:rsidRPr="00BC3FF9" w:rsidRDefault="00B84E4C" w:rsidP="00B84E4C">
                  <w:pPr>
                    <w:jc w:val="center"/>
                    <w:rPr>
                      <w:rFonts w:cs="Arial"/>
                      <w:sz w:val="16"/>
                      <w:szCs w:val="16"/>
                    </w:rPr>
                  </w:pPr>
                </w:p>
              </w:tc>
              <w:tc>
                <w:tcPr>
                  <w:tcW w:w="709" w:type="dxa"/>
                  <w:shd w:val="clear" w:color="auto" w:fill="auto"/>
                </w:tcPr>
                <w:p w14:paraId="4FB814CB" w14:textId="77777777" w:rsidR="00B84E4C" w:rsidRPr="00BC3FF9" w:rsidRDefault="00B84E4C" w:rsidP="00B84E4C">
                  <w:pPr>
                    <w:rPr>
                      <w:rFonts w:cs="Arial"/>
                      <w:sz w:val="16"/>
                      <w:szCs w:val="16"/>
                    </w:rPr>
                  </w:pPr>
                </w:p>
              </w:tc>
            </w:tr>
            <w:tr w:rsidR="00B84E4C" w:rsidRPr="00BC3FF9" w14:paraId="0F0B0D9E" w14:textId="77777777" w:rsidTr="00B84E4C">
              <w:trPr>
                <w:trHeight w:val="189"/>
              </w:trPr>
              <w:tc>
                <w:tcPr>
                  <w:tcW w:w="1121" w:type="dxa"/>
                  <w:shd w:val="clear" w:color="auto" w:fill="auto"/>
                </w:tcPr>
                <w:p w14:paraId="50DAEBDC" w14:textId="77777777" w:rsidR="00B84E4C" w:rsidRPr="00BC3FF9" w:rsidRDefault="00B84E4C" w:rsidP="00B84E4C">
                  <w:pPr>
                    <w:rPr>
                      <w:rFonts w:cs="Arial"/>
                      <w:sz w:val="16"/>
                      <w:szCs w:val="16"/>
                    </w:rPr>
                  </w:pPr>
                  <w:r w:rsidRPr="00BC3FF9">
                    <w:rPr>
                      <w:rFonts w:cs="Arial"/>
                      <w:sz w:val="16"/>
                      <w:szCs w:val="16"/>
                    </w:rPr>
                    <w:t>480x576</w:t>
                  </w:r>
                </w:p>
              </w:tc>
              <w:tc>
                <w:tcPr>
                  <w:tcW w:w="708" w:type="dxa"/>
                  <w:shd w:val="clear" w:color="auto" w:fill="auto"/>
                </w:tcPr>
                <w:p w14:paraId="79974729"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B91F3D8"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69447A5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031713E9"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2763881F" w14:textId="77777777" w:rsidR="00B84E4C" w:rsidRPr="00BC3FF9" w:rsidRDefault="00B84E4C" w:rsidP="00B84E4C">
                  <w:pPr>
                    <w:rPr>
                      <w:rFonts w:cs="Arial"/>
                      <w:sz w:val="16"/>
                      <w:szCs w:val="16"/>
                    </w:rPr>
                  </w:pPr>
                </w:p>
              </w:tc>
              <w:tc>
                <w:tcPr>
                  <w:tcW w:w="850" w:type="dxa"/>
                </w:tcPr>
                <w:p w14:paraId="3069C2C4" w14:textId="77777777" w:rsidR="00B84E4C" w:rsidRPr="00BC3FF9" w:rsidRDefault="00B84E4C" w:rsidP="00B84E4C">
                  <w:pPr>
                    <w:jc w:val="center"/>
                    <w:rPr>
                      <w:rFonts w:cs="Arial"/>
                      <w:sz w:val="16"/>
                      <w:szCs w:val="16"/>
                    </w:rPr>
                  </w:pPr>
                </w:p>
              </w:tc>
              <w:tc>
                <w:tcPr>
                  <w:tcW w:w="709" w:type="dxa"/>
                  <w:shd w:val="clear" w:color="auto" w:fill="auto"/>
                </w:tcPr>
                <w:p w14:paraId="646197D7" w14:textId="77777777" w:rsidR="00B84E4C" w:rsidRPr="00BC3FF9" w:rsidRDefault="00B84E4C" w:rsidP="00B84E4C">
                  <w:pPr>
                    <w:rPr>
                      <w:rFonts w:cs="Arial"/>
                      <w:sz w:val="16"/>
                      <w:szCs w:val="16"/>
                    </w:rPr>
                  </w:pPr>
                </w:p>
              </w:tc>
            </w:tr>
            <w:tr w:rsidR="00B84E4C" w:rsidRPr="00BC3FF9" w14:paraId="6202CD7C" w14:textId="77777777" w:rsidTr="00B84E4C">
              <w:trPr>
                <w:trHeight w:val="189"/>
              </w:trPr>
              <w:tc>
                <w:tcPr>
                  <w:tcW w:w="1121" w:type="dxa"/>
                  <w:shd w:val="clear" w:color="auto" w:fill="auto"/>
                </w:tcPr>
                <w:p w14:paraId="36161933" w14:textId="77777777" w:rsidR="00B84E4C" w:rsidRPr="00BC3FF9" w:rsidRDefault="00B84E4C" w:rsidP="00B84E4C">
                  <w:pPr>
                    <w:rPr>
                      <w:rFonts w:cs="Arial"/>
                      <w:sz w:val="16"/>
                      <w:szCs w:val="16"/>
                    </w:rPr>
                  </w:pPr>
                  <w:r w:rsidRPr="00BC3FF9">
                    <w:rPr>
                      <w:rFonts w:cs="Arial"/>
                      <w:sz w:val="16"/>
                      <w:szCs w:val="16"/>
                    </w:rPr>
                    <w:t>544x576</w:t>
                  </w:r>
                </w:p>
              </w:tc>
              <w:tc>
                <w:tcPr>
                  <w:tcW w:w="708" w:type="dxa"/>
                  <w:shd w:val="clear" w:color="auto" w:fill="auto"/>
                </w:tcPr>
                <w:p w14:paraId="08D19937"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BEF84B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5EC3EB26"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1D20FC54"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57CEF18" w14:textId="77777777" w:rsidR="00B84E4C" w:rsidRPr="00BC3FF9" w:rsidRDefault="00B84E4C" w:rsidP="00B84E4C">
                  <w:pPr>
                    <w:rPr>
                      <w:rFonts w:cs="Arial"/>
                      <w:sz w:val="16"/>
                      <w:szCs w:val="16"/>
                    </w:rPr>
                  </w:pPr>
                  <w:r w:rsidRPr="00BC3FF9">
                    <w:rPr>
                      <w:rFonts w:cs="Arial"/>
                      <w:sz w:val="16"/>
                      <w:szCs w:val="16"/>
                    </w:rPr>
                    <w:t>BT.601</w:t>
                  </w:r>
                </w:p>
              </w:tc>
              <w:tc>
                <w:tcPr>
                  <w:tcW w:w="850" w:type="dxa"/>
                  <w:vMerge w:val="restart"/>
                  <w:vAlign w:val="center"/>
                </w:tcPr>
                <w:p w14:paraId="74ED379E" w14:textId="77777777" w:rsidR="00B84E4C" w:rsidRPr="00BC3FF9" w:rsidRDefault="00B84E4C" w:rsidP="00B84E4C">
                  <w:pPr>
                    <w:jc w:val="center"/>
                    <w:rPr>
                      <w:rFonts w:cs="Arial"/>
                      <w:sz w:val="16"/>
                      <w:szCs w:val="16"/>
                    </w:rPr>
                  </w:pPr>
                  <w:r w:rsidRPr="00BC3FF9">
                    <w:rPr>
                      <w:rFonts w:cs="Arial"/>
                      <w:sz w:val="16"/>
                      <w:szCs w:val="16"/>
                    </w:rPr>
                    <w:t>M (one of them)</w:t>
                  </w:r>
                </w:p>
              </w:tc>
              <w:tc>
                <w:tcPr>
                  <w:tcW w:w="709" w:type="dxa"/>
                  <w:shd w:val="clear" w:color="auto" w:fill="auto"/>
                </w:tcPr>
                <w:p w14:paraId="4B7BA8AD" w14:textId="77777777" w:rsidR="00B84E4C" w:rsidRPr="00BC3FF9" w:rsidRDefault="00B84E4C" w:rsidP="00B84E4C">
                  <w:pPr>
                    <w:rPr>
                      <w:rFonts w:cs="Arial"/>
                      <w:sz w:val="16"/>
                      <w:szCs w:val="16"/>
                    </w:rPr>
                  </w:pPr>
                </w:p>
              </w:tc>
            </w:tr>
            <w:tr w:rsidR="00B84E4C" w:rsidRPr="00BC3FF9" w14:paraId="0C08F903" w14:textId="77777777" w:rsidTr="00B84E4C">
              <w:trPr>
                <w:trHeight w:val="189"/>
              </w:trPr>
              <w:tc>
                <w:tcPr>
                  <w:tcW w:w="1121" w:type="dxa"/>
                  <w:shd w:val="clear" w:color="auto" w:fill="auto"/>
                </w:tcPr>
                <w:p w14:paraId="209209AE" w14:textId="77777777" w:rsidR="00B84E4C" w:rsidRPr="00BC3FF9" w:rsidRDefault="00B84E4C" w:rsidP="00B84E4C">
                  <w:pPr>
                    <w:rPr>
                      <w:rFonts w:cs="Arial"/>
                      <w:sz w:val="16"/>
                      <w:szCs w:val="16"/>
                    </w:rPr>
                  </w:pPr>
                  <w:r w:rsidRPr="00BC3FF9">
                    <w:rPr>
                      <w:rFonts w:cs="Arial"/>
                      <w:sz w:val="16"/>
                      <w:szCs w:val="16"/>
                    </w:rPr>
                    <w:t>544x576</w:t>
                  </w:r>
                </w:p>
              </w:tc>
              <w:tc>
                <w:tcPr>
                  <w:tcW w:w="708" w:type="dxa"/>
                  <w:shd w:val="clear" w:color="auto" w:fill="auto"/>
                </w:tcPr>
                <w:p w14:paraId="1D8A26D0"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57FFC1C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09BA667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4EFA5F70"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762C34F5"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18F8A314" w14:textId="77777777" w:rsidR="00B84E4C" w:rsidRPr="00BC3FF9" w:rsidRDefault="00B84E4C" w:rsidP="00B84E4C">
                  <w:pPr>
                    <w:jc w:val="center"/>
                    <w:rPr>
                      <w:rFonts w:cs="Arial"/>
                      <w:sz w:val="16"/>
                      <w:szCs w:val="16"/>
                    </w:rPr>
                  </w:pPr>
                </w:p>
              </w:tc>
              <w:tc>
                <w:tcPr>
                  <w:tcW w:w="709" w:type="dxa"/>
                  <w:shd w:val="clear" w:color="auto" w:fill="auto"/>
                </w:tcPr>
                <w:p w14:paraId="1594E459" w14:textId="77777777" w:rsidR="00B84E4C" w:rsidRPr="00BC3FF9" w:rsidRDefault="00B84E4C" w:rsidP="00B84E4C">
                  <w:pPr>
                    <w:rPr>
                      <w:rFonts w:cs="Arial"/>
                      <w:sz w:val="16"/>
                      <w:szCs w:val="16"/>
                    </w:rPr>
                  </w:pPr>
                </w:p>
              </w:tc>
            </w:tr>
            <w:tr w:rsidR="00B84E4C" w:rsidRPr="00BC3FF9" w14:paraId="1688356C" w14:textId="77777777" w:rsidTr="00B84E4C">
              <w:trPr>
                <w:trHeight w:val="189"/>
              </w:trPr>
              <w:tc>
                <w:tcPr>
                  <w:tcW w:w="1121" w:type="dxa"/>
                  <w:shd w:val="clear" w:color="auto" w:fill="auto"/>
                </w:tcPr>
                <w:p w14:paraId="4F4590ED" w14:textId="77777777" w:rsidR="00B84E4C" w:rsidRPr="00BC3FF9" w:rsidRDefault="00B84E4C" w:rsidP="00B84E4C">
                  <w:pPr>
                    <w:rPr>
                      <w:rFonts w:cs="Arial"/>
                      <w:sz w:val="16"/>
                      <w:szCs w:val="16"/>
                    </w:rPr>
                  </w:pPr>
                  <w:r w:rsidRPr="00BC3FF9">
                    <w:rPr>
                      <w:rFonts w:cs="Arial"/>
                      <w:sz w:val="16"/>
                      <w:szCs w:val="16"/>
                    </w:rPr>
                    <w:t>544x576</w:t>
                  </w:r>
                </w:p>
              </w:tc>
              <w:tc>
                <w:tcPr>
                  <w:tcW w:w="708" w:type="dxa"/>
                  <w:shd w:val="clear" w:color="auto" w:fill="auto"/>
                </w:tcPr>
                <w:p w14:paraId="3AD5ADB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2760240"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744110A3"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shd w:val="clear" w:color="auto" w:fill="auto"/>
                </w:tcPr>
                <w:p w14:paraId="7F2830AD"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43E0599A"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10DA536C" w14:textId="77777777" w:rsidR="00B84E4C" w:rsidRPr="00BC3FF9" w:rsidRDefault="00B84E4C" w:rsidP="00B84E4C">
                  <w:pPr>
                    <w:jc w:val="center"/>
                    <w:rPr>
                      <w:rFonts w:cs="Arial"/>
                      <w:sz w:val="16"/>
                      <w:szCs w:val="16"/>
                    </w:rPr>
                  </w:pPr>
                </w:p>
              </w:tc>
              <w:tc>
                <w:tcPr>
                  <w:tcW w:w="709" w:type="dxa"/>
                  <w:shd w:val="clear" w:color="auto" w:fill="auto"/>
                </w:tcPr>
                <w:p w14:paraId="22BF0DFC" w14:textId="77777777" w:rsidR="00B84E4C" w:rsidRPr="00BC3FF9" w:rsidRDefault="00B84E4C" w:rsidP="00B84E4C">
                  <w:pPr>
                    <w:rPr>
                      <w:rFonts w:cs="Arial"/>
                      <w:sz w:val="16"/>
                      <w:szCs w:val="16"/>
                    </w:rPr>
                  </w:pPr>
                </w:p>
              </w:tc>
            </w:tr>
            <w:tr w:rsidR="00B84E4C" w:rsidRPr="00BC3FF9" w14:paraId="200FABBA" w14:textId="77777777" w:rsidTr="00B84E4C">
              <w:trPr>
                <w:trHeight w:val="189"/>
              </w:trPr>
              <w:tc>
                <w:tcPr>
                  <w:tcW w:w="1121" w:type="dxa"/>
                  <w:shd w:val="clear" w:color="auto" w:fill="auto"/>
                </w:tcPr>
                <w:p w14:paraId="02761E8B" w14:textId="77777777" w:rsidR="00B84E4C" w:rsidRPr="00BC3FF9" w:rsidRDefault="00B84E4C" w:rsidP="00B84E4C">
                  <w:pPr>
                    <w:rPr>
                      <w:rFonts w:cs="Arial"/>
                      <w:sz w:val="16"/>
                      <w:szCs w:val="16"/>
                    </w:rPr>
                  </w:pPr>
                  <w:r w:rsidRPr="00BC3FF9">
                    <w:rPr>
                      <w:rFonts w:cs="Arial"/>
                      <w:sz w:val="16"/>
                      <w:szCs w:val="16"/>
                    </w:rPr>
                    <w:t>544x576</w:t>
                  </w:r>
                </w:p>
              </w:tc>
              <w:tc>
                <w:tcPr>
                  <w:tcW w:w="708" w:type="dxa"/>
                  <w:shd w:val="clear" w:color="auto" w:fill="auto"/>
                </w:tcPr>
                <w:p w14:paraId="087E77B7"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76C36A51"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41D29728"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46FDC042"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0FC57EF1" w14:textId="77777777" w:rsidR="00B84E4C" w:rsidRPr="00BC3FF9" w:rsidRDefault="00B84E4C" w:rsidP="00B84E4C">
                  <w:pPr>
                    <w:rPr>
                      <w:rFonts w:cs="Arial"/>
                      <w:sz w:val="16"/>
                      <w:szCs w:val="16"/>
                    </w:rPr>
                  </w:pPr>
                </w:p>
              </w:tc>
              <w:tc>
                <w:tcPr>
                  <w:tcW w:w="850" w:type="dxa"/>
                  <w:vMerge/>
                </w:tcPr>
                <w:p w14:paraId="26A3AAA9" w14:textId="77777777" w:rsidR="00B84E4C" w:rsidRPr="00BC3FF9" w:rsidRDefault="00B84E4C" w:rsidP="00B84E4C">
                  <w:pPr>
                    <w:jc w:val="center"/>
                    <w:rPr>
                      <w:rFonts w:cs="Arial"/>
                      <w:sz w:val="16"/>
                      <w:szCs w:val="16"/>
                    </w:rPr>
                  </w:pPr>
                </w:p>
              </w:tc>
              <w:tc>
                <w:tcPr>
                  <w:tcW w:w="709" w:type="dxa"/>
                  <w:shd w:val="clear" w:color="auto" w:fill="auto"/>
                </w:tcPr>
                <w:p w14:paraId="6FD6D754" w14:textId="77777777" w:rsidR="00B84E4C" w:rsidRPr="00BC3FF9" w:rsidRDefault="00B84E4C" w:rsidP="00B84E4C">
                  <w:pPr>
                    <w:rPr>
                      <w:rFonts w:cs="Arial"/>
                      <w:sz w:val="16"/>
                      <w:szCs w:val="16"/>
                    </w:rPr>
                  </w:pPr>
                </w:p>
              </w:tc>
            </w:tr>
            <w:tr w:rsidR="00B84E4C" w:rsidRPr="00BC3FF9" w14:paraId="4C6F2F11" w14:textId="77777777" w:rsidTr="00B84E4C">
              <w:trPr>
                <w:trHeight w:val="181"/>
              </w:trPr>
              <w:tc>
                <w:tcPr>
                  <w:tcW w:w="1121" w:type="dxa"/>
                  <w:shd w:val="clear" w:color="auto" w:fill="auto"/>
                </w:tcPr>
                <w:p w14:paraId="143BBBF1" w14:textId="77777777" w:rsidR="00B84E4C" w:rsidRPr="00BC3FF9" w:rsidRDefault="00B84E4C" w:rsidP="00B84E4C">
                  <w:pPr>
                    <w:rPr>
                      <w:rFonts w:cs="Arial"/>
                      <w:strike/>
                      <w:sz w:val="16"/>
                      <w:szCs w:val="16"/>
                    </w:rPr>
                  </w:pPr>
                  <w:r w:rsidRPr="00BC3FF9">
                    <w:rPr>
                      <w:rFonts w:cs="Arial"/>
                      <w:sz w:val="16"/>
                      <w:szCs w:val="16"/>
                    </w:rPr>
                    <w:t>720x576</w:t>
                  </w:r>
                </w:p>
              </w:tc>
              <w:tc>
                <w:tcPr>
                  <w:tcW w:w="708" w:type="dxa"/>
                  <w:shd w:val="clear" w:color="auto" w:fill="auto"/>
                </w:tcPr>
                <w:p w14:paraId="52A5B6F6" w14:textId="77777777" w:rsidR="00B84E4C" w:rsidRPr="00BC3FF9" w:rsidRDefault="00B84E4C" w:rsidP="00B84E4C">
                  <w:pPr>
                    <w:rPr>
                      <w:rFonts w:cs="Arial"/>
                      <w:strike/>
                      <w:sz w:val="16"/>
                      <w:szCs w:val="16"/>
                    </w:rPr>
                  </w:pPr>
                  <w:r w:rsidRPr="00BC3FF9">
                    <w:rPr>
                      <w:rFonts w:cs="Arial"/>
                      <w:sz w:val="16"/>
                      <w:szCs w:val="16"/>
                    </w:rPr>
                    <w:t>25</w:t>
                  </w:r>
                </w:p>
              </w:tc>
              <w:tc>
                <w:tcPr>
                  <w:tcW w:w="426" w:type="dxa"/>
                </w:tcPr>
                <w:p w14:paraId="3A68CDD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61AE7099" w14:textId="77777777" w:rsidR="00B84E4C" w:rsidRPr="00BC3FF9" w:rsidRDefault="00B84E4C" w:rsidP="00B84E4C">
                  <w:pPr>
                    <w:jc w:val="center"/>
                    <w:rPr>
                      <w:rFonts w:cs="Arial"/>
                      <w:strike/>
                      <w:sz w:val="16"/>
                      <w:szCs w:val="16"/>
                    </w:rPr>
                  </w:pPr>
                  <w:r w:rsidRPr="00BC3FF9">
                    <w:rPr>
                      <w:rFonts w:cs="Arial"/>
                      <w:sz w:val="16"/>
                      <w:szCs w:val="16"/>
                    </w:rPr>
                    <w:t>4:3</w:t>
                  </w:r>
                </w:p>
              </w:tc>
              <w:tc>
                <w:tcPr>
                  <w:tcW w:w="1533" w:type="dxa"/>
                  <w:shd w:val="clear" w:color="auto" w:fill="auto"/>
                </w:tcPr>
                <w:p w14:paraId="7C228B33" w14:textId="77777777" w:rsidR="00B84E4C" w:rsidRPr="00BC3FF9" w:rsidRDefault="00B84E4C" w:rsidP="00B84E4C">
                  <w:pPr>
                    <w:rPr>
                      <w:rFonts w:cs="Arial"/>
                      <w:strike/>
                      <w:sz w:val="16"/>
                      <w:szCs w:val="16"/>
                    </w:rPr>
                  </w:pPr>
                  <w:r w:rsidRPr="00BC3FF9">
                    <w:rPr>
                      <w:rFonts w:cs="Arial"/>
                      <w:sz w:val="16"/>
                      <w:szCs w:val="16"/>
                    </w:rPr>
                    <w:t>MPEG-2 MP@ML</w:t>
                  </w:r>
                </w:p>
              </w:tc>
              <w:tc>
                <w:tcPr>
                  <w:tcW w:w="877" w:type="dxa"/>
                </w:tcPr>
                <w:p w14:paraId="544319C3"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D403FF5"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shd w:val="clear" w:color="auto" w:fill="auto"/>
                </w:tcPr>
                <w:p w14:paraId="14E265FC" w14:textId="77777777" w:rsidR="00B84E4C" w:rsidRPr="00BC3FF9" w:rsidRDefault="00B84E4C" w:rsidP="00B84E4C">
                  <w:pPr>
                    <w:rPr>
                      <w:rFonts w:cs="Arial"/>
                      <w:sz w:val="16"/>
                      <w:szCs w:val="16"/>
                    </w:rPr>
                  </w:pPr>
                </w:p>
              </w:tc>
            </w:tr>
            <w:tr w:rsidR="00B84E4C" w:rsidRPr="00BC3FF9" w14:paraId="3D9F845F" w14:textId="77777777" w:rsidTr="00B84E4C">
              <w:trPr>
                <w:trHeight w:val="189"/>
              </w:trPr>
              <w:tc>
                <w:tcPr>
                  <w:tcW w:w="1121" w:type="dxa"/>
                  <w:shd w:val="clear" w:color="auto" w:fill="auto"/>
                </w:tcPr>
                <w:p w14:paraId="606D73B1" w14:textId="77777777" w:rsidR="00B84E4C" w:rsidRPr="00BC3FF9" w:rsidRDefault="00B84E4C" w:rsidP="00B84E4C">
                  <w:pPr>
                    <w:rPr>
                      <w:rFonts w:cs="Arial"/>
                      <w:sz w:val="16"/>
                      <w:szCs w:val="16"/>
                    </w:rPr>
                  </w:pPr>
                  <w:r w:rsidRPr="00BC3FF9">
                    <w:rPr>
                      <w:rFonts w:cs="Arial"/>
                      <w:sz w:val="16"/>
                      <w:szCs w:val="16"/>
                    </w:rPr>
                    <w:t>720x576</w:t>
                  </w:r>
                </w:p>
              </w:tc>
              <w:tc>
                <w:tcPr>
                  <w:tcW w:w="708" w:type="dxa"/>
                  <w:shd w:val="clear" w:color="auto" w:fill="auto"/>
                </w:tcPr>
                <w:p w14:paraId="61FC494E"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269526C7"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42FD7A48"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1148FBC5"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37EF5F5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7529CEAB"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shd w:val="clear" w:color="auto" w:fill="auto"/>
                </w:tcPr>
                <w:p w14:paraId="5FEA6131" w14:textId="77777777" w:rsidR="00B84E4C" w:rsidRPr="00BC3FF9" w:rsidRDefault="00B84E4C" w:rsidP="00B84E4C">
                  <w:pPr>
                    <w:rPr>
                      <w:rFonts w:cs="Arial"/>
                      <w:sz w:val="16"/>
                      <w:szCs w:val="16"/>
                    </w:rPr>
                  </w:pPr>
                </w:p>
              </w:tc>
            </w:tr>
            <w:tr w:rsidR="00B84E4C" w:rsidRPr="00BC3FF9" w14:paraId="4DB25C9F" w14:textId="77777777" w:rsidTr="00B84E4C">
              <w:trPr>
                <w:trHeight w:val="264"/>
              </w:trPr>
              <w:tc>
                <w:tcPr>
                  <w:tcW w:w="1121" w:type="dxa"/>
                  <w:shd w:val="clear" w:color="auto" w:fill="auto"/>
                </w:tcPr>
                <w:p w14:paraId="2BA5F5BF" w14:textId="77777777" w:rsidR="00B84E4C" w:rsidRPr="00BC3FF9" w:rsidRDefault="00B84E4C" w:rsidP="00B84E4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shd w:val="clear" w:color="auto" w:fill="auto"/>
                </w:tcPr>
                <w:p w14:paraId="18D173EF" w14:textId="77777777" w:rsidR="00B84E4C" w:rsidRPr="00BC3FF9" w:rsidRDefault="00B84E4C" w:rsidP="00B84E4C">
                  <w:pPr>
                    <w:rPr>
                      <w:rFonts w:cs="Arial"/>
                      <w:sz w:val="16"/>
                      <w:szCs w:val="16"/>
                    </w:rPr>
                  </w:pPr>
                  <w:r w:rsidRPr="00BC3FF9" w:rsidDel="00E76A22">
                    <w:rPr>
                      <w:rFonts w:cs="Arial"/>
                      <w:sz w:val="16"/>
                      <w:szCs w:val="16"/>
                    </w:rPr>
                    <w:t>25</w:t>
                  </w:r>
                </w:p>
              </w:tc>
              <w:tc>
                <w:tcPr>
                  <w:tcW w:w="426" w:type="dxa"/>
                </w:tcPr>
                <w:p w14:paraId="36595F9B" w14:textId="77777777" w:rsidR="00B84E4C" w:rsidRPr="00BC3FF9" w:rsidDel="00E76A22"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1DB59799" w14:textId="77777777" w:rsidR="00B84E4C" w:rsidRPr="00BC3FF9" w:rsidRDefault="00B84E4C" w:rsidP="00B84E4C">
                  <w:pPr>
                    <w:jc w:val="center"/>
                    <w:rPr>
                      <w:rFonts w:cs="Arial"/>
                      <w:sz w:val="16"/>
                      <w:szCs w:val="16"/>
                    </w:rPr>
                  </w:pPr>
                  <w:r w:rsidRPr="00BC3FF9" w:rsidDel="00E76A22">
                    <w:rPr>
                      <w:rFonts w:cs="Arial"/>
                      <w:sz w:val="16"/>
                      <w:szCs w:val="16"/>
                    </w:rPr>
                    <w:t>4:3</w:t>
                  </w:r>
                </w:p>
              </w:tc>
              <w:tc>
                <w:tcPr>
                  <w:tcW w:w="1533" w:type="dxa"/>
                  <w:shd w:val="clear" w:color="auto" w:fill="auto"/>
                </w:tcPr>
                <w:p w14:paraId="5A859DB3" w14:textId="77777777" w:rsidR="00B84E4C" w:rsidRPr="00BC3FF9" w:rsidRDefault="00B84E4C" w:rsidP="00B84E4C">
                  <w:pPr>
                    <w:rPr>
                      <w:rFonts w:cs="Arial"/>
                      <w:sz w:val="16"/>
                      <w:szCs w:val="16"/>
                    </w:rPr>
                  </w:pPr>
                  <w:r w:rsidRPr="00BC3FF9" w:rsidDel="00E76A22">
                    <w:rPr>
                      <w:rFonts w:cs="Arial"/>
                      <w:sz w:val="16"/>
                      <w:szCs w:val="16"/>
                    </w:rPr>
                    <w:t>AVC HP@L3</w:t>
                  </w:r>
                </w:p>
              </w:tc>
              <w:tc>
                <w:tcPr>
                  <w:tcW w:w="877" w:type="dxa"/>
                </w:tcPr>
                <w:p w14:paraId="52FFC30E" w14:textId="77777777" w:rsidR="00B84E4C" w:rsidRPr="00BC3FF9" w:rsidDel="00E76A22" w:rsidRDefault="00B84E4C" w:rsidP="00B84E4C">
                  <w:pPr>
                    <w:rPr>
                      <w:rFonts w:cs="Arial"/>
                      <w:sz w:val="16"/>
                      <w:szCs w:val="16"/>
                    </w:rPr>
                  </w:pPr>
                  <w:r w:rsidRPr="00BC3FF9">
                    <w:rPr>
                      <w:rFonts w:cs="Arial"/>
                      <w:sz w:val="16"/>
                      <w:szCs w:val="16"/>
                    </w:rPr>
                    <w:t>BT.601</w:t>
                  </w:r>
                </w:p>
              </w:tc>
              <w:tc>
                <w:tcPr>
                  <w:tcW w:w="850" w:type="dxa"/>
                </w:tcPr>
                <w:p w14:paraId="38EAC08F"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shd w:val="clear" w:color="auto" w:fill="auto"/>
                </w:tcPr>
                <w:p w14:paraId="20EA0AF0" w14:textId="77777777" w:rsidR="00B84E4C" w:rsidRPr="00BC3FF9" w:rsidDel="00E76A22" w:rsidRDefault="00B84E4C" w:rsidP="00B84E4C">
                  <w:pPr>
                    <w:rPr>
                      <w:rFonts w:cs="Arial"/>
                      <w:sz w:val="16"/>
                      <w:szCs w:val="16"/>
                    </w:rPr>
                  </w:pPr>
                </w:p>
              </w:tc>
            </w:tr>
            <w:tr w:rsidR="00B84E4C" w:rsidRPr="00BC3FF9" w14:paraId="7661D4F1" w14:textId="77777777" w:rsidTr="00B84E4C">
              <w:trPr>
                <w:trHeight w:val="185"/>
              </w:trPr>
              <w:tc>
                <w:tcPr>
                  <w:tcW w:w="1121" w:type="dxa"/>
                  <w:shd w:val="clear" w:color="auto" w:fill="auto"/>
                </w:tcPr>
                <w:p w14:paraId="4E982BE2" w14:textId="77777777" w:rsidR="00B84E4C" w:rsidRPr="00BC3FF9" w:rsidRDefault="00B84E4C" w:rsidP="00B84E4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shd w:val="clear" w:color="auto" w:fill="auto"/>
                </w:tcPr>
                <w:p w14:paraId="3ED85B10" w14:textId="77777777" w:rsidR="00B84E4C" w:rsidRPr="00BC3FF9" w:rsidDel="00E76A22" w:rsidRDefault="00B84E4C" w:rsidP="00B84E4C">
                  <w:pPr>
                    <w:rPr>
                      <w:rFonts w:cs="Arial"/>
                      <w:sz w:val="16"/>
                      <w:szCs w:val="16"/>
                    </w:rPr>
                  </w:pPr>
                  <w:r w:rsidRPr="00BC3FF9" w:rsidDel="00E76A22">
                    <w:rPr>
                      <w:rFonts w:cs="Arial"/>
                      <w:sz w:val="16"/>
                      <w:szCs w:val="16"/>
                    </w:rPr>
                    <w:t>25</w:t>
                  </w:r>
                </w:p>
              </w:tc>
              <w:tc>
                <w:tcPr>
                  <w:tcW w:w="426" w:type="dxa"/>
                </w:tcPr>
                <w:p w14:paraId="0D2A461D" w14:textId="77777777" w:rsidR="00B84E4C" w:rsidRPr="00BC3FF9" w:rsidDel="00E76A22"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29D07D16" w14:textId="77777777" w:rsidR="00B84E4C" w:rsidRPr="00BC3FF9" w:rsidDel="00E76A22" w:rsidRDefault="00B84E4C" w:rsidP="00B84E4C">
                  <w:pPr>
                    <w:jc w:val="center"/>
                    <w:rPr>
                      <w:rFonts w:cs="Arial"/>
                      <w:sz w:val="16"/>
                      <w:szCs w:val="16"/>
                    </w:rPr>
                  </w:pPr>
                  <w:r w:rsidRPr="00BC3FF9" w:rsidDel="00E76A22">
                    <w:rPr>
                      <w:rFonts w:cs="Arial"/>
                      <w:sz w:val="16"/>
                      <w:szCs w:val="16"/>
                    </w:rPr>
                    <w:t>16:9</w:t>
                  </w:r>
                </w:p>
              </w:tc>
              <w:tc>
                <w:tcPr>
                  <w:tcW w:w="1533" w:type="dxa"/>
                  <w:shd w:val="clear" w:color="auto" w:fill="auto"/>
                </w:tcPr>
                <w:p w14:paraId="3E5B7176" w14:textId="77777777" w:rsidR="00B84E4C" w:rsidRPr="00BC3FF9" w:rsidDel="00E76A22" w:rsidRDefault="00B84E4C" w:rsidP="00B84E4C">
                  <w:pPr>
                    <w:rPr>
                      <w:rFonts w:cs="Arial"/>
                      <w:sz w:val="16"/>
                      <w:szCs w:val="16"/>
                    </w:rPr>
                  </w:pPr>
                  <w:r w:rsidRPr="00BC3FF9" w:rsidDel="00E76A22">
                    <w:rPr>
                      <w:rFonts w:cs="Arial"/>
                      <w:sz w:val="16"/>
                      <w:szCs w:val="16"/>
                    </w:rPr>
                    <w:t>AVC HP@L3</w:t>
                  </w:r>
                </w:p>
              </w:tc>
              <w:tc>
                <w:tcPr>
                  <w:tcW w:w="877" w:type="dxa"/>
                </w:tcPr>
                <w:p w14:paraId="551C85BF" w14:textId="77777777" w:rsidR="00B84E4C" w:rsidRPr="00BC3FF9" w:rsidDel="00E76A22" w:rsidRDefault="00B84E4C" w:rsidP="00B84E4C">
                  <w:pPr>
                    <w:rPr>
                      <w:rFonts w:cs="Arial"/>
                      <w:sz w:val="16"/>
                      <w:szCs w:val="16"/>
                    </w:rPr>
                  </w:pPr>
                  <w:r w:rsidRPr="00BC3FF9">
                    <w:rPr>
                      <w:rFonts w:cs="Arial"/>
                      <w:sz w:val="16"/>
                      <w:szCs w:val="16"/>
                    </w:rPr>
                    <w:t>BT.601</w:t>
                  </w:r>
                </w:p>
              </w:tc>
              <w:tc>
                <w:tcPr>
                  <w:tcW w:w="850" w:type="dxa"/>
                </w:tcPr>
                <w:p w14:paraId="4243CDF9"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shd w:val="clear" w:color="auto" w:fill="auto"/>
                </w:tcPr>
                <w:p w14:paraId="3E419E47" w14:textId="77777777" w:rsidR="00B84E4C" w:rsidRPr="00BC3FF9" w:rsidDel="00E76A22" w:rsidRDefault="00B84E4C" w:rsidP="00B84E4C">
                  <w:pPr>
                    <w:rPr>
                      <w:rFonts w:cs="Arial"/>
                      <w:sz w:val="16"/>
                      <w:szCs w:val="16"/>
                    </w:rPr>
                  </w:pPr>
                </w:p>
              </w:tc>
            </w:tr>
            <w:tr w:rsidR="00B84E4C" w:rsidRPr="00BC3FF9" w14:paraId="5065372F" w14:textId="77777777" w:rsidTr="00B84E4C">
              <w:trPr>
                <w:trHeight w:val="189"/>
              </w:trPr>
              <w:tc>
                <w:tcPr>
                  <w:tcW w:w="1121" w:type="dxa"/>
                </w:tcPr>
                <w:p w14:paraId="223328E0" w14:textId="77777777" w:rsidR="00B84E4C" w:rsidRPr="00BC3FF9" w:rsidRDefault="00B84E4C" w:rsidP="00B84E4C">
                  <w:pPr>
                    <w:rPr>
                      <w:rFonts w:cs="Arial"/>
                      <w:sz w:val="16"/>
                      <w:szCs w:val="16"/>
                    </w:rPr>
                  </w:pPr>
                  <w:r w:rsidRPr="00BC3FF9">
                    <w:rPr>
                      <w:rFonts w:cs="Arial"/>
                      <w:sz w:val="16"/>
                      <w:szCs w:val="16"/>
                    </w:rPr>
                    <w:t>640x720</w:t>
                  </w:r>
                </w:p>
              </w:tc>
              <w:tc>
                <w:tcPr>
                  <w:tcW w:w="708" w:type="dxa"/>
                </w:tcPr>
                <w:p w14:paraId="1FB3CEA7" w14:textId="77777777" w:rsidR="00B84E4C" w:rsidRPr="00BC3FF9" w:rsidRDefault="00B84E4C" w:rsidP="00B84E4C">
                  <w:pPr>
                    <w:rPr>
                      <w:rFonts w:cs="Arial"/>
                      <w:sz w:val="16"/>
                      <w:szCs w:val="16"/>
                    </w:rPr>
                  </w:pPr>
                  <w:r w:rsidRPr="00BC3FF9">
                    <w:rPr>
                      <w:rFonts w:cs="Arial"/>
                      <w:sz w:val="16"/>
                      <w:szCs w:val="16"/>
                    </w:rPr>
                    <w:t>50</w:t>
                  </w:r>
                </w:p>
              </w:tc>
              <w:tc>
                <w:tcPr>
                  <w:tcW w:w="426" w:type="dxa"/>
                </w:tcPr>
                <w:p w14:paraId="500B95C3"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677D4369"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B9010B9"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70DE7387" w14:textId="77777777" w:rsidR="00B84E4C" w:rsidRPr="00BC3FF9" w:rsidRDefault="00B84E4C" w:rsidP="00B84E4C">
                  <w:pPr>
                    <w:rPr>
                      <w:rFonts w:cs="Arial"/>
                      <w:sz w:val="16"/>
                      <w:szCs w:val="16"/>
                    </w:rPr>
                  </w:pPr>
                  <w:r w:rsidRPr="00BC3FF9">
                    <w:rPr>
                      <w:rFonts w:cs="Arial"/>
                      <w:sz w:val="16"/>
                      <w:szCs w:val="16"/>
                    </w:rPr>
                    <w:t>BT.1847</w:t>
                  </w:r>
                </w:p>
              </w:tc>
              <w:tc>
                <w:tcPr>
                  <w:tcW w:w="850" w:type="dxa"/>
                </w:tcPr>
                <w:p w14:paraId="2102F895" w14:textId="77777777" w:rsidR="00B84E4C" w:rsidRPr="00BC3FF9" w:rsidRDefault="00B84E4C" w:rsidP="00B84E4C">
                  <w:pPr>
                    <w:jc w:val="center"/>
                    <w:rPr>
                      <w:rFonts w:cs="Arial"/>
                      <w:sz w:val="16"/>
                      <w:szCs w:val="16"/>
                    </w:rPr>
                  </w:pPr>
                </w:p>
              </w:tc>
              <w:tc>
                <w:tcPr>
                  <w:tcW w:w="709" w:type="dxa"/>
                </w:tcPr>
                <w:p w14:paraId="0A072D65" w14:textId="77777777" w:rsidR="00B84E4C" w:rsidRPr="00BC3FF9" w:rsidRDefault="00B84E4C" w:rsidP="00B84E4C">
                  <w:pPr>
                    <w:rPr>
                      <w:rFonts w:cs="Arial"/>
                      <w:sz w:val="16"/>
                      <w:szCs w:val="16"/>
                    </w:rPr>
                  </w:pPr>
                </w:p>
              </w:tc>
            </w:tr>
            <w:tr w:rsidR="00B84E4C" w:rsidRPr="00BC3FF9" w14:paraId="7A823B69" w14:textId="77777777" w:rsidTr="00B84E4C">
              <w:trPr>
                <w:trHeight w:val="189"/>
              </w:trPr>
              <w:tc>
                <w:tcPr>
                  <w:tcW w:w="1121" w:type="dxa"/>
                  <w:shd w:val="clear" w:color="auto" w:fill="auto"/>
                </w:tcPr>
                <w:p w14:paraId="5602E874" w14:textId="77777777" w:rsidR="00B84E4C" w:rsidRPr="00BC3FF9" w:rsidRDefault="00B84E4C" w:rsidP="00B84E4C">
                  <w:pPr>
                    <w:rPr>
                      <w:rFonts w:cs="Arial"/>
                      <w:sz w:val="16"/>
                      <w:szCs w:val="16"/>
                    </w:rPr>
                  </w:pPr>
                  <w:r w:rsidRPr="00BC3FF9">
                    <w:rPr>
                      <w:rFonts w:cs="Arial"/>
                      <w:sz w:val="16"/>
                      <w:szCs w:val="16"/>
                    </w:rPr>
                    <w:lastRenderedPageBreak/>
                    <w:t>960x720</w:t>
                  </w:r>
                </w:p>
              </w:tc>
              <w:tc>
                <w:tcPr>
                  <w:tcW w:w="708" w:type="dxa"/>
                  <w:shd w:val="clear" w:color="auto" w:fill="auto"/>
                </w:tcPr>
                <w:p w14:paraId="489C96F0" w14:textId="77777777" w:rsidR="00B84E4C" w:rsidRPr="00BC3FF9" w:rsidDel="00E76A22" w:rsidRDefault="00B84E4C" w:rsidP="00B84E4C">
                  <w:pPr>
                    <w:rPr>
                      <w:rFonts w:cs="Arial"/>
                      <w:sz w:val="16"/>
                      <w:szCs w:val="16"/>
                    </w:rPr>
                  </w:pPr>
                  <w:r w:rsidRPr="00BC3FF9">
                    <w:rPr>
                      <w:rFonts w:cs="Arial"/>
                      <w:sz w:val="16"/>
                      <w:szCs w:val="16"/>
                    </w:rPr>
                    <w:t>50</w:t>
                  </w:r>
                </w:p>
              </w:tc>
              <w:tc>
                <w:tcPr>
                  <w:tcW w:w="426" w:type="dxa"/>
                </w:tcPr>
                <w:p w14:paraId="3A574523" w14:textId="77777777" w:rsidR="00B84E4C" w:rsidRPr="00BC3FF9" w:rsidDel="00E76A22" w:rsidRDefault="00B84E4C" w:rsidP="00B84E4C">
                  <w:pPr>
                    <w:jc w:val="center"/>
                    <w:rPr>
                      <w:rFonts w:cs="Arial"/>
                      <w:sz w:val="16"/>
                      <w:szCs w:val="16"/>
                    </w:rPr>
                  </w:pPr>
                  <w:r w:rsidRPr="00BC3FF9">
                    <w:rPr>
                      <w:rFonts w:cs="Arial"/>
                      <w:sz w:val="16"/>
                      <w:szCs w:val="16"/>
                    </w:rPr>
                    <w:t>P</w:t>
                  </w:r>
                </w:p>
              </w:tc>
              <w:tc>
                <w:tcPr>
                  <w:tcW w:w="850" w:type="dxa"/>
                  <w:shd w:val="clear" w:color="auto" w:fill="auto"/>
                </w:tcPr>
                <w:p w14:paraId="41042249" w14:textId="77777777" w:rsidR="00B84E4C" w:rsidRPr="00BC3FF9" w:rsidDel="00E76A22"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56A42ACD" w14:textId="77777777" w:rsidR="00B84E4C" w:rsidRPr="00BC3FF9" w:rsidDel="00E76A22" w:rsidRDefault="00B84E4C" w:rsidP="00B84E4C">
                  <w:pPr>
                    <w:rPr>
                      <w:rFonts w:cs="Arial"/>
                      <w:sz w:val="16"/>
                      <w:szCs w:val="16"/>
                    </w:rPr>
                  </w:pPr>
                  <w:r w:rsidRPr="00BC3FF9">
                    <w:rPr>
                      <w:rFonts w:cs="Arial"/>
                      <w:sz w:val="16"/>
                      <w:szCs w:val="16"/>
                    </w:rPr>
                    <w:t>AVC HP@L4</w:t>
                  </w:r>
                </w:p>
              </w:tc>
              <w:tc>
                <w:tcPr>
                  <w:tcW w:w="877" w:type="dxa"/>
                </w:tcPr>
                <w:p w14:paraId="730AE3F8" w14:textId="77777777" w:rsidR="00B84E4C" w:rsidRPr="00BC3FF9" w:rsidDel="00E76A22" w:rsidRDefault="00B84E4C" w:rsidP="00B84E4C">
                  <w:pPr>
                    <w:rPr>
                      <w:rFonts w:cs="Arial"/>
                      <w:sz w:val="16"/>
                      <w:szCs w:val="16"/>
                    </w:rPr>
                  </w:pPr>
                  <w:r w:rsidRPr="00BC3FF9">
                    <w:rPr>
                      <w:rFonts w:cs="Arial"/>
                      <w:sz w:val="16"/>
                      <w:szCs w:val="16"/>
                    </w:rPr>
                    <w:t>BT.1847</w:t>
                  </w:r>
                </w:p>
              </w:tc>
              <w:tc>
                <w:tcPr>
                  <w:tcW w:w="850" w:type="dxa"/>
                </w:tcPr>
                <w:p w14:paraId="03D897B6"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shd w:val="clear" w:color="auto" w:fill="auto"/>
                </w:tcPr>
                <w:p w14:paraId="2740C2E9" w14:textId="77777777" w:rsidR="00B84E4C" w:rsidRPr="00BC3FF9" w:rsidDel="00E76A22" w:rsidRDefault="00B84E4C" w:rsidP="00B84E4C">
                  <w:pPr>
                    <w:rPr>
                      <w:rFonts w:cs="Arial"/>
                      <w:sz w:val="16"/>
                      <w:szCs w:val="16"/>
                    </w:rPr>
                  </w:pPr>
                </w:p>
              </w:tc>
            </w:tr>
            <w:tr w:rsidR="00B84E4C" w:rsidRPr="00BC3FF9" w14:paraId="051524D0" w14:textId="77777777" w:rsidTr="00B84E4C">
              <w:trPr>
                <w:trHeight w:val="189"/>
              </w:trPr>
              <w:tc>
                <w:tcPr>
                  <w:tcW w:w="1121" w:type="dxa"/>
                  <w:shd w:val="clear" w:color="auto" w:fill="auto"/>
                </w:tcPr>
                <w:p w14:paraId="712E1205" w14:textId="77777777" w:rsidR="00B84E4C" w:rsidRPr="00BC3FF9" w:rsidRDefault="00B84E4C" w:rsidP="00B84E4C">
                  <w:pPr>
                    <w:rPr>
                      <w:rFonts w:cs="Arial"/>
                      <w:sz w:val="16"/>
                      <w:szCs w:val="16"/>
                    </w:rPr>
                  </w:pPr>
                  <w:r w:rsidRPr="00BC3FF9">
                    <w:rPr>
                      <w:rFonts w:cs="Arial"/>
                      <w:sz w:val="16"/>
                      <w:szCs w:val="16"/>
                    </w:rPr>
                    <w:t>1280</w:t>
                  </w:r>
                  <w:r w:rsidRPr="00BC3FF9" w:rsidDel="00E76A22">
                    <w:rPr>
                      <w:rFonts w:cs="Arial"/>
                      <w:sz w:val="16"/>
                      <w:szCs w:val="16"/>
                    </w:rPr>
                    <w:t>x720</w:t>
                  </w:r>
                </w:p>
              </w:tc>
              <w:tc>
                <w:tcPr>
                  <w:tcW w:w="708" w:type="dxa"/>
                  <w:shd w:val="clear" w:color="auto" w:fill="auto"/>
                </w:tcPr>
                <w:p w14:paraId="0F7632CB" w14:textId="77777777" w:rsidR="00B84E4C" w:rsidRPr="00BC3FF9" w:rsidRDefault="00B84E4C" w:rsidP="00B84E4C">
                  <w:pPr>
                    <w:rPr>
                      <w:rFonts w:cs="Arial"/>
                      <w:sz w:val="16"/>
                      <w:szCs w:val="16"/>
                    </w:rPr>
                  </w:pPr>
                  <w:r w:rsidRPr="00BC3FF9" w:rsidDel="00E76A22">
                    <w:rPr>
                      <w:rFonts w:cs="Arial"/>
                      <w:sz w:val="16"/>
                      <w:szCs w:val="16"/>
                    </w:rPr>
                    <w:t>50</w:t>
                  </w:r>
                </w:p>
              </w:tc>
              <w:tc>
                <w:tcPr>
                  <w:tcW w:w="426" w:type="dxa"/>
                </w:tcPr>
                <w:p w14:paraId="44875BA7" w14:textId="77777777" w:rsidR="00B84E4C" w:rsidRPr="00BC3FF9" w:rsidDel="00E76A22" w:rsidRDefault="00B84E4C" w:rsidP="00B84E4C">
                  <w:pPr>
                    <w:jc w:val="center"/>
                    <w:rPr>
                      <w:rFonts w:cs="Arial"/>
                      <w:sz w:val="16"/>
                      <w:szCs w:val="16"/>
                    </w:rPr>
                  </w:pPr>
                  <w:r w:rsidRPr="00BC3FF9">
                    <w:rPr>
                      <w:rFonts w:cs="Arial"/>
                      <w:sz w:val="16"/>
                      <w:szCs w:val="16"/>
                    </w:rPr>
                    <w:t>P</w:t>
                  </w:r>
                </w:p>
              </w:tc>
              <w:tc>
                <w:tcPr>
                  <w:tcW w:w="850" w:type="dxa"/>
                  <w:shd w:val="clear" w:color="auto" w:fill="auto"/>
                </w:tcPr>
                <w:p w14:paraId="17D40191" w14:textId="77777777" w:rsidR="00B84E4C" w:rsidRPr="00BC3FF9" w:rsidRDefault="00B84E4C" w:rsidP="00B84E4C">
                  <w:pPr>
                    <w:jc w:val="center"/>
                    <w:rPr>
                      <w:rFonts w:cs="Arial"/>
                      <w:sz w:val="16"/>
                      <w:szCs w:val="16"/>
                    </w:rPr>
                  </w:pPr>
                  <w:r w:rsidRPr="00BC3FF9" w:rsidDel="00E76A22">
                    <w:rPr>
                      <w:rFonts w:cs="Arial"/>
                      <w:sz w:val="16"/>
                      <w:szCs w:val="16"/>
                    </w:rPr>
                    <w:t>16:9</w:t>
                  </w:r>
                </w:p>
              </w:tc>
              <w:tc>
                <w:tcPr>
                  <w:tcW w:w="1533" w:type="dxa"/>
                  <w:shd w:val="clear" w:color="auto" w:fill="auto"/>
                </w:tcPr>
                <w:p w14:paraId="3B4CE0BB" w14:textId="77777777" w:rsidR="00B84E4C" w:rsidRPr="00BC3FF9" w:rsidRDefault="00B84E4C" w:rsidP="00B84E4C">
                  <w:pPr>
                    <w:rPr>
                      <w:rFonts w:cs="Arial"/>
                      <w:sz w:val="16"/>
                      <w:szCs w:val="16"/>
                    </w:rPr>
                  </w:pPr>
                  <w:r w:rsidRPr="00BC3FF9" w:rsidDel="00E76A22">
                    <w:rPr>
                      <w:rFonts w:cs="Arial"/>
                      <w:sz w:val="16"/>
                      <w:szCs w:val="16"/>
                    </w:rPr>
                    <w:t>AVC HP@L4</w:t>
                  </w:r>
                </w:p>
              </w:tc>
              <w:tc>
                <w:tcPr>
                  <w:tcW w:w="877" w:type="dxa"/>
                </w:tcPr>
                <w:p w14:paraId="0F564399" w14:textId="77777777" w:rsidR="00B84E4C" w:rsidRPr="00BC3FF9" w:rsidDel="00E76A22" w:rsidRDefault="00B84E4C" w:rsidP="00B84E4C">
                  <w:pPr>
                    <w:rPr>
                      <w:rFonts w:cs="Arial"/>
                      <w:sz w:val="16"/>
                      <w:szCs w:val="16"/>
                    </w:rPr>
                  </w:pPr>
                  <w:r w:rsidRPr="00BC3FF9">
                    <w:rPr>
                      <w:rFonts w:cs="Arial"/>
                      <w:sz w:val="16"/>
                      <w:szCs w:val="16"/>
                    </w:rPr>
                    <w:t>BT.1847</w:t>
                  </w:r>
                </w:p>
              </w:tc>
              <w:tc>
                <w:tcPr>
                  <w:tcW w:w="850" w:type="dxa"/>
                </w:tcPr>
                <w:p w14:paraId="7B6BFA01"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shd w:val="clear" w:color="auto" w:fill="auto"/>
                </w:tcPr>
                <w:p w14:paraId="7862E5C1" w14:textId="77777777" w:rsidR="00B84E4C" w:rsidRPr="00BC3FF9" w:rsidDel="00E76A22" w:rsidRDefault="00B84E4C" w:rsidP="00B84E4C">
                  <w:pPr>
                    <w:rPr>
                      <w:rFonts w:cs="Arial"/>
                      <w:sz w:val="16"/>
                      <w:szCs w:val="16"/>
                    </w:rPr>
                  </w:pPr>
                </w:p>
              </w:tc>
            </w:tr>
            <w:tr w:rsidR="00B84E4C" w:rsidRPr="00BC3FF9" w14:paraId="5DAFC578" w14:textId="77777777" w:rsidTr="00B84E4C">
              <w:trPr>
                <w:trHeight w:val="111"/>
              </w:trPr>
              <w:tc>
                <w:tcPr>
                  <w:tcW w:w="1121" w:type="dxa"/>
                </w:tcPr>
                <w:p w14:paraId="1731F13E" w14:textId="77777777" w:rsidR="00B84E4C" w:rsidRPr="00BC3FF9" w:rsidRDefault="00B84E4C" w:rsidP="00B84E4C">
                  <w:pPr>
                    <w:rPr>
                      <w:rFonts w:cs="Arial"/>
                      <w:sz w:val="16"/>
                      <w:szCs w:val="16"/>
                    </w:rPr>
                  </w:pPr>
                  <w:r w:rsidRPr="00BC3FF9">
                    <w:rPr>
                      <w:rFonts w:cs="Arial"/>
                      <w:sz w:val="16"/>
                      <w:szCs w:val="16"/>
                    </w:rPr>
                    <w:t>960x1080</w:t>
                  </w:r>
                </w:p>
              </w:tc>
              <w:tc>
                <w:tcPr>
                  <w:tcW w:w="708" w:type="dxa"/>
                </w:tcPr>
                <w:p w14:paraId="72009B68"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C56D45A"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A1D4601"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60136EE0"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64917166"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AB830B8" w14:textId="77777777" w:rsidR="00B84E4C" w:rsidRPr="00BC3FF9" w:rsidRDefault="00B84E4C" w:rsidP="00B84E4C">
                  <w:pPr>
                    <w:jc w:val="center"/>
                    <w:rPr>
                      <w:rFonts w:cs="Arial"/>
                      <w:sz w:val="16"/>
                      <w:szCs w:val="16"/>
                    </w:rPr>
                  </w:pPr>
                </w:p>
              </w:tc>
              <w:tc>
                <w:tcPr>
                  <w:tcW w:w="709" w:type="dxa"/>
                </w:tcPr>
                <w:p w14:paraId="4731D471" w14:textId="77777777" w:rsidR="00B84E4C" w:rsidRPr="00BC3FF9" w:rsidRDefault="00B84E4C" w:rsidP="00B84E4C">
                  <w:pPr>
                    <w:rPr>
                      <w:rFonts w:cs="Arial"/>
                      <w:sz w:val="16"/>
                      <w:szCs w:val="16"/>
                    </w:rPr>
                  </w:pPr>
                </w:p>
              </w:tc>
            </w:tr>
            <w:tr w:rsidR="00B84E4C" w:rsidRPr="00BC3FF9" w14:paraId="2D68ACF1" w14:textId="77777777" w:rsidTr="00B84E4C">
              <w:trPr>
                <w:trHeight w:val="189"/>
              </w:trPr>
              <w:tc>
                <w:tcPr>
                  <w:tcW w:w="1121" w:type="dxa"/>
                </w:tcPr>
                <w:p w14:paraId="3B37854E" w14:textId="77777777" w:rsidR="00B84E4C" w:rsidRPr="00BC3FF9" w:rsidRDefault="00B84E4C" w:rsidP="00B84E4C">
                  <w:pPr>
                    <w:rPr>
                      <w:rFonts w:cs="Arial"/>
                      <w:sz w:val="16"/>
                      <w:szCs w:val="16"/>
                    </w:rPr>
                  </w:pPr>
                  <w:r w:rsidRPr="00BC3FF9">
                    <w:rPr>
                      <w:rFonts w:cs="Arial"/>
                      <w:sz w:val="16"/>
                      <w:szCs w:val="16"/>
                    </w:rPr>
                    <w:t>960x1080</w:t>
                  </w:r>
                </w:p>
              </w:tc>
              <w:tc>
                <w:tcPr>
                  <w:tcW w:w="708" w:type="dxa"/>
                </w:tcPr>
                <w:p w14:paraId="5C01CCB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4C1757FB" w14:textId="77777777" w:rsidR="00B84E4C" w:rsidRPr="00BC3FF9" w:rsidDel="00CD5F6A" w:rsidRDefault="00B84E4C" w:rsidP="00B84E4C">
                  <w:pPr>
                    <w:jc w:val="center"/>
                    <w:rPr>
                      <w:rFonts w:cs="Arial"/>
                      <w:sz w:val="16"/>
                      <w:szCs w:val="16"/>
                    </w:rPr>
                  </w:pPr>
                  <w:r w:rsidRPr="00BC3FF9">
                    <w:rPr>
                      <w:rFonts w:cs="Arial"/>
                      <w:sz w:val="16"/>
                      <w:szCs w:val="16"/>
                    </w:rPr>
                    <w:t>P</w:t>
                  </w:r>
                </w:p>
              </w:tc>
              <w:tc>
                <w:tcPr>
                  <w:tcW w:w="850" w:type="dxa"/>
                </w:tcPr>
                <w:p w14:paraId="3697074F" w14:textId="77777777" w:rsidR="00B84E4C" w:rsidRPr="00BC3FF9" w:rsidRDefault="00B84E4C" w:rsidP="00B84E4C">
                  <w:pPr>
                    <w:jc w:val="center"/>
                    <w:rPr>
                      <w:rFonts w:cs="Arial"/>
                      <w:sz w:val="16"/>
                      <w:szCs w:val="16"/>
                    </w:rPr>
                  </w:pPr>
                  <w:r w:rsidRPr="00BC3FF9" w:rsidDel="00CD5F6A">
                    <w:rPr>
                      <w:rFonts w:cs="Arial"/>
                      <w:sz w:val="16"/>
                      <w:szCs w:val="16"/>
                    </w:rPr>
                    <w:t>16:9</w:t>
                  </w:r>
                </w:p>
              </w:tc>
              <w:tc>
                <w:tcPr>
                  <w:tcW w:w="1533" w:type="dxa"/>
                </w:tcPr>
                <w:p w14:paraId="5B003458"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31E4FB39"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88678B9" w14:textId="77777777" w:rsidR="00B84E4C" w:rsidRPr="00BC3FF9" w:rsidRDefault="00B84E4C" w:rsidP="00B84E4C">
                  <w:pPr>
                    <w:jc w:val="center"/>
                    <w:rPr>
                      <w:rFonts w:cs="Arial"/>
                      <w:sz w:val="16"/>
                      <w:szCs w:val="16"/>
                    </w:rPr>
                  </w:pPr>
                </w:p>
              </w:tc>
              <w:tc>
                <w:tcPr>
                  <w:tcW w:w="709" w:type="dxa"/>
                </w:tcPr>
                <w:p w14:paraId="19D221D5" w14:textId="77777777" w:rsidR="00B84E4C" w:rsidRPr="00BC3FF9" w:rsidRDefault="00B84E4C" w:rsidP="00B84E4C">
                  <w:pPr>
                    <w:rPr>
                      <w:rFonts w:cs="Arial"/>
                      <w:sz w:val="16"/>
                      <w:szCs w:val="16"/>
                    </w:rPr>
                  </w:pPr>
                </w:p>
              </w:tc>
            </w:tr>
            <w:tr w:rsidR="00B84E4C" w:rsidRPr="00BC3FF9" w14:paraId="40279301" w14:textId="77777777" w:rsidTr="00B84E4C">
              <w:trPr>
                <w:trHeight w:val="144"/>
              </w:trPr>
              <w:tc>
                <w:tcPr>
                  <w:tcW w:w="1121" w:type="dxa"/>
                </w:tcPr>
                <w:p w14:paraId="23BF54BF" w14:textId="77777777" w:rsidR="00B84E4C" w:rsidRPr="00BC3FF9" w:rsidRDefault="00B84E4C" w:rsidP="00B84E4C">
                  <w:pPr>
                    <w:rPr>
                      <w:rFonts w:cs="Arial"/>
                      <w:sz w:val="16"/>
                      <w:szCs w:val="16"/>
                    </w:rPr>
                  </w:pPr>
                  <w:r w:rsidRPr="00BC3FF9">
                    <w:rPr>
                      <w:rFonts w:cs="Arial"/>
                      <w:sz w:val="16"/>
                      <w:szCs w:val="16"/>
                    </w:rPr>
                    <w:t>1280x1080</w:t>
                  </w:r>
                </w:p>
              </w:tc>
              <w:tc>
                <w:tcPr>
                  <w:tcW w:w="708" w:type="dxa"/>
                </w:tcPr>
                <w:p w14:paraId="7E22E9E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C73CD1C"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219079A0"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3E96A96B"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34EE53D9"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6138DD7" w14:textId="77777777" w:rsidR="00B84E4C" w:rsidRPr="00BC3FF9" w:rsidRDefault="00B84E4C" w:rsidP="00B84E4C">
                  <w:pPr>
                    <w:jc w:val="center"/>
                    <w:rPr>
                      <w:rFonts w:cs="Arial"/>
                      <w:sz w:val="16"/>
                      <w:szCs w:val="16"/>
                    </w:rPr>
                  </w:pPr>
                </w:p>
              </w:tc>
              <w:tc>
                <w:tcPr>
                  <w:tcW w:w="709" w:type="dxa"/>
                </w:tcPr>
                <w:p w14:paraId="27353B10" w14:textId="77777777" w:rsidR="00B84E4C" w:rsidRPr="00BC3FF9" w:rsidRDefault="00B84E4C" w:rsidP="00B84E4C">
                  <w:pPr>
                    <w:rPr>
                      <w:rFonts w:cs="Arial"/>
                      <w:sz w:val="16"/>
                      <w:szCs w:val="16"/>
                    </w:rPr>
                  </w:pPr>
                </w:p>
              </w:tc>
            </w:tr>
            <w:tr w:rsidR="00B84E4C" w:rsidRPr="00BC3FF9" w14:paraId="0ECD08CC" w14:textId="77777777" w:rsidTr="00B84E4C">
              <w:trPr>
                <w:trHeight w:val="189"/>
              </w:trPr>
              <w:tc>
                <w:tcPr>
                  <w:tcW w:w="1121" w:type="dxa"/>
                  <w:shd w:val="clear" w:color="auto" w:fill="auto"/>
                </w:tcPr>
                <w:p w14:paraId="493F5E10" w14:textId="77777777" w:rsidR="00B84E4C" w:rsidRPr="00BC3FF9" w:rsidRDefault="00B84E4C" w:rsidP="00B84E4C">
                  <w:pPr>
                    <w:rPr>
                      <w:rFonts w:cs="Arial"/>
                      <w:sz w:val="16"/>
                      <w:szCs w:val="16"/>
                    </w:rPr>
                  </w:pPr>
                  <w:r w:rsidRPr="00BC3FF9">
                    <w:rPr>
                      <w:rFonts w:cs="Arial"/>
                      <w:sz w:val="16"/>
                      <w:szCs w:val="16"/>
                    </w:rPr>
                    <w:t>1280x1080</w:t>
                  </w:r>
                </w:p>
              </w:tc>
              <w:tc>
                <w:tcPr>
                  <w:tcW w:w="708" w:type="dxa"/>
                  <w:shd w:val="clear" w:color="auto" w:fill="auto"/>
                </w:tcPr>
                <w:p w14:paraId="1F085758"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E0B820B"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shd w:val="clear" w:color="auto" w:fill="auto"/>
                </w:tcPr>
                <w:p w14:paraId="3A88A6E1"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2776D923"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1574CD90"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CFEC97B" w14:textId="77777777" w:rsidR="00B84E4C" w:rsidRPr="00BC3FF9" w:rsidRDefault="00B84E4C" w:rsidP="00B84E4C">
                  <w:pPr>
                    <w:jc w:val="center"/>
                    <w:rPr>
                      <w:rFonts w:cs="Arial"/>
                      <w:sz w:val="16"/>
                      <w:szCs w:val="16"/>
                    </w:rPr>
                  </w:pPr>
                </w:p>
              </w:tc>
              <w:tc>
                <w:tcPr>
                  <w:tcW w:w="709" w:type="dxa"/>
                  <w:shd w:val="clear" w:color="auto" w:fill="auto"/>
                </w:tcPr>
                <w:p w14:paraId="1584480E" w14:textId="77777777" w:rsidR="00B84E4C" w:rsidRPr="00BC3FF9" w:rsidRDefault="00B84E4C" w:rsidP="00B84E4C">
                  <w:pPr>
                    <w:rPr>
                      <w:rFonts w:cs="Arial"/>
                      <w:sz w:val="16"/>
                      <w:szCs w:val="16"/>
                    </w:rPr>
                  </w:pPr>
                </w:p>
              </w:tc>
            </w:tr>
            <w:tr w:rsidR="00B84E4C" w:rsidRPr="00BC3FF9" w14:paraId="647DA780" w14:textId="77777777" w:rsidTr="00B84E4C">
              <w:trPr>
                <w:trHeight w:val="150"/>
              </w:trPr>
              <w:tc>
                <w:tcPr>
                  <w:tcW w:w="1121" w:type="dxa"/>
                </w:tcPr>
                <w:p w14:paraId="6AD72710" w14:textId="77777777" w:rsidR="00B84E4C" w:rsidRPr="00BC3FF9" w:rsidRDefault="00B84E4C" w:rsidP="00B84E4C">
                  <w:pPr>
                    <w:rPr>
                      <w:rFonts w:cs="Arial"/>
                      <w:sz w:val="16"/>
                      <w:szCs w:val="16"/>
                    </w:rPr>
                  </w:pPr>
                  <w:r w:rsidRPr="00BC3FF9">
                    <w:rPr>
                      <w:rFonts w:cs="Arial"/>
                      <w:sz w:val="16"/>
                      <w:szCs w:val="16"/>
                    </w:rPr>
                    <w:t>1440x1080</w:t>
                  </w:r>
                </w:p>
              </w:tc>
              <w:tc>
                <w:tcPr>
                  <w:tcW w:w="708" w:type="dxa"/>
                </w:tcPr>
                <w:p w14:paraId="5B02906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C6B193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03B3EDC4"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28B518F3"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468AE437"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5961E5D3" w14:textId="77777777" w:rsidR="00B84E4C" w:rsidRPr="00BC3FF9" w:rsidRDefault="00B84E4C" w:rsidP="00B84E4C">
                  <w:pPr>
                    <w:jc w:val="center"/>
                    <w:rPr>
                      <w:rFonts w:cs="Arial"/>
                      <w:sz w:val="16"/>
                      <w:szCs w:val="16"/>
                    </w:rPr>
                  </w:pPr>
                </w:p>
              </w:tc>
              <w:tc>
                <w:tcPr>
                  <w:tcW w:w="709" w:type="dxa"/>
                </w:tcPr>
                <w:p w14:paraId="1BBAB34F" w14:textId="77777777" w:rsidR="00B84E4C" w:rsidRPr="00BC3FF9" w:rsidRDefault="00B84E4C" w:rsidP="00B84E4C">
                  <w:pPr>
                    <w:rPr>
                      <w:rFonts w:cs="Arial"/>
                      <w:sz w:val="16"/>
                      <w:szCs w:val="16"/>
                    </w:rPr>
                  </w:pPr>
                </w:p>
              </w:tc>
            </w:tr>
            <w:tr w:rsidR="00B84E4C" w:rsidRPr="00BC3FF9" w14:paraId="56E30FCA" w14:textId="77777777" w:rsidTr="00B84E4C">
              <w:trPr>
                <w:trHeight w:val="252"/>
              </w:trPr>
              <w:tc>
                <w:tcPr>
                  <w:tcW w:w="1121" w:type="dxa"/>
                </w:tcPr>
                <w:p w14:paraId="438FD67B" w14:textId="77777777" w:rsidR="00B84E4C" w:rsidRPr="00BC3FF9" w:rsidRDefault="00B84E4C" w:rsidP="00B84E4C">
                  <w:pPr>
                    <w:rPr>
                      <w:rFonts w:cs="Arial"/>
                      <w:sz w:val="16"/>
                      <w:szCs w:val="16"/>
                    </w:rPr>
                  </w:pPr>
                  <w:r w:rsidRPr="00BC3FF9">
                    <w:rPr>
                      <w:rFonts w:cs="Arial"/>
                      <w:sz w:val="16"/>
                      <w:szCs w:val="16"/>
                    </w:rPr>
                    <w:t>1440x1080</w:t>
                  </w:r>
                </w:p>
              </w:tc>
              <w:tc>
                <w:tcPr>
                  <w:tcW w:w="708" w:type="dxa"/>
                </w:tcPr>
                <w:p w14:paraId="002405A1"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0F895E8"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5B9BA366"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7CD85827"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12BADC5D"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25A48991" w14:textId="77777777" w:rsidR="00B84E4C" w:rsidRPr="00BC3FF9" w:rsidRDefault="00B84E4C" w:rsidP="00B84E4C">
                  <w:pPr>
                    <w:jc w:val="center"/>
                    <w:rPr>
                      <w:rFonts w:cs="Arial"/>
                      <w:sz w:val="16"/>
                      <w:szCs w:val="16"/>
                    </w:rPr>
                  </w:pPr>
                </w:p>
              </w:tc>
              <w:tc>
                <w:tcPr>
                  <w:tcW w:w="709" w:type="dxa"/>
                </w:tcPr>
                <w:p w14:paraId="343E58D7" w14:textId="77777777" w:rsidR="00B84E4C" w:rsidRPr="00BC3FF9" w:rsidRDefault="00B84E4C" w:rsidP="00B84E4C">
                  <w:pPr>
                    <w:rPr>
                      <w:rFonts w:cs="Arial"/>
                      <w:sz w:val="16"/>
                      <w:szCs w:val="16"/>
                    </w:rPr>
                  </w:pPr>
                </w:p>
              </w:tc>
            </w:tr>
            <w:tr w:rsidR="00B84E4C" w:rsidRPr="00BC3FF9" w14:paraId="323069FA" w14:textId="77777777" w:rsidTr="00B84E4C">
              <w:trPr>
                <w:trHeight w:val="196"/>
              </w:trPr>
              <w:tc>
                <w:tcPr>
                  <w:tcW w:w="1121" w:type="dxa"/>
                  <w:shd w:val="clear" w:color="auto" w:fill="auto"/>
                </w:tcPr>
                <w:p w14:paraId="5FE1907F" w14:textId="77777777" w:rsidR="00B84E4C" w:rsidRPr="00BC3FF9" w:rsidRDefault="00B84E4C" w:rsidP="00B84E4C">
                  <w:pPr>
                    <w:rPr>
                      <w:rFonts w:cs="Arial"/>
                      <w:sz w:val="16"/>
                      <w:szCs w:val="16"/>
                    </w:rPr>
                  </w:pPr>
                  <w:r w:rsidRPr="00BC3FF9">
                    <w:rPr>
                      <w:rFonts w:cs="Arial"/>
                      <w:sz w:val="16"/>
                      <w:szCs w:val="16"/>
                    </w:rPr>
                    <w:t>1920x1080</w:t>
                  </w:r>
                </w:p>
              </w:tc>
              <w:tc>
                <w:tcPr>
                  <w:tcW w:w="708" w:type="dxa"/>
                  <w:shd w:val="clear" w:color="auto" w:fill="auto"/>
                </w:tcPr>
                <w:p w14:paraId="6B71495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7417ED24"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shd w:val="clear" w:color="auto" w:fill="auto"/>
                </w:tcPr>
                <w:p w14:paraId="54F16A33"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4C840490"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7FAFE093"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1947668F"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shd w:val="clear" w:color="auto" w:fill="auto"/>
                </w:tcPr>
                <w:p w14:paraId="633638DD" w14:textId="77777777" w:rsidR="00B84E4C" w:rsidRPr="00BC3FF9" w:rsidRDefault="00B84E4C" w:rsidP="00B84E4C">
                  <w:pPr>
                    <w:rPr>
                      <w:rFonts w:cs="Arial"/>
                      <w:sz w:val="16"/>
                      <w:szCs w:val="16"/>
                    </w:rPr>
                  </w:pPr>
                </w:p>
              </w:tc>
            </w:tr>
            <w:tr w:rsidR="00B84E4C" w:rsidRPr="00BC3FF9" w14:paraId="128BB11E" w14:textId="77777777" w:rsidTr="00B84E4C">
              <w:trPr>
                <w:trHeight w:val="196"/>
              </w:trPr>
              <w:tc>
                <w:tcPr>
                  <w:tcW w:w="1121" w:type="dxa"/>
                  <w:shd w:val="clear" w:color="auto" w:fill="auto"/>
                </w:tcPr>
                <w:p w14:paraId="065E60AF" w14:textId="77777777" w:rsidR="00B84E4C" w:rsidRPr="00BC3FF9" w:rsidRDefault="00B84E4C" w:rsidP="00B84E4C">
                  <w:pPr>
                    <w:rPr>
                      <w:rFonts w:cs="Arial"/>
                      <w:sz w:val="16"/>
                      <w:szCs w:val="16"/>
                    </w:rPr>
                  </w:pPr>
                  <w:r w:rsidRPr="00BC3FF9">
                    <w:rPr>
                      <w:rFonts w:cs="Arial"/>
                      <w:sz w:val="16"/>
                      <w:szCs w:val="16"/>
                    </w:rPr>
                    <w:t>1920x1080</w:t>
                  </w:r>
                </w:p>
              </w:tc>
              <w:tc>
                <w:tcPr>
                  <w:tcW w:w="708" w:type="dxa"/>
                  <w:shd w:val="clear" w:color="auto" w:fill="auto"/>
                </w:tcPr>
                <w:p w14:paraId="6DAFCA4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BEFE22F"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shd w:val="clear" w:color="auto" w:fill="auto"/>
                </w:tcPr>
                <w:p w14:paraId="0CC4D734"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shd w:val="clear" w:color="auto" w:fill="auto"/>
                </w:tcPr>
                <w:p w14:paraId="7680AD38"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41823A8D"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C0CFAC8" w14:textId="77777777" w:rsidR="00B84E4C" w:rsidRPr="00BC3FF9" w:rsidRDefault="00B84E4C" w:rsidP="00B84E4C">
                  <w:pPr>
                    <w:jc w:val="center"/>
                    <w:rPr>
                      <w:rFonts w:cs="Arial"/>
                      <w:sz w:val="16"/>
                      <w:szCs w:val="16"/>
                    </w:rPr>
                  </w:pPr>
                </w:p>
              </w:tc>
              <w:tc>
                <w:tcPr>
                  <w:tcW w:w="709" w:type="dxa"/>
                  <w:shd w:val="clear" w:color="auto" w:fill="auto"/>
                </w:tcPr>
                <w:p w14:paraId="58FD900A" w14:textId="77777777" w:rsidR="00B84E4C" w:rsidRPr="00BC3FF9" w:rsidRDefault="00B84E4C" w:rsidP="00B84E4C">
                  <w:pPr>
                    <w:rPr>
                      <w:rFonts w:cs="Arial"/>
                      <w:sz w:val="16"/>
                      <w:szCs w:val="16"/>
                    </w:rPr>
                  </w:pPr>
                </w:p>
              </w:tc>
            </w:tr>
          </w:tbl>
          <w:p w14:paraId="14168B71" w14:textId="77777777" w:rsidR="00B84E4C" w:rsidRPr="00BC3FF9" w:rsidRDefault="00B84E4C" w:rsidP="00B84E4C"/>
          <w:p w14:paraId="3FF022BA" w14:textId="77777777" w:rsidR="00B84E4C" w:rsidRPr="00BC3FF9" w:rsidRDefault="00B84E4C" w:rsidP="00B84E4C">
            <w:r w:rsidRPr="00BC3FF9">
              <w:t xml:space="preserve">I: Interlaced, P: Progressive video </w:t>
            </w:r>
          </w:p>
          <w:p w14:paraId="7A7107A4" w14:textId="77777777" w:rsidR="00B84E4C" w:rsidRPr="00BC3FF9" w:rsidRDefault="00B84E4C" w:rsidP="00B84E4C">
            <w:r w:rsidRPr="00BC3FF9">
              <w:t>Note 1: Mandatory, at least tests/rows marked with ˮMˮ has to be tested (preferably all). For test marked madatory over several rows (ˮMˮ), at least one of the tests/rows has to be tested.</w:t>
            </w:r>
          </w:p>
          <w:p w14:paraId="5D3F291E" w14:textId="77777777" w:rsidR="00B84E4C" w:rsidRPr="00BC3FF9" w:rsidRDefault="00B84E4C" w:rsidP="00B84E4C"/>
        </w:tc>
      </w:tr>
      <w:tr w:rsidR="00B84E4C" w:rsidRPr="00741F99" w14:paraId="094F72F7" w14:textId="77777777" w:rsidTr="00B84E4C">
        <w:tc>
          <w:tcPr>
            <w:tcW w:w="1418" w:type="dxa"/>
            <w:tcBorders>
              <w:left w:val="single" w:sz="8" w:space="0" w:color="000000"/>
              <w:bottom w:val="single" w:sz="8" w:space="0" w:color="000000"/>
            </w:tcBorders>
            <w:shd w:val="clear" w:color="auto" w:fill="BFBFBF"/>
          </w:tcPr>
          <w:p w14:paraId="774D54AF" w14:textId="77777777" w:rsidR="00B84E4C" w:rsidRPr="00741F99" w:rsidRDefault="00B84E4C" w:rsidP="00B84E4C">
            <w:pPr>
              <w:pStyle w:val="Tasktableheading"/>
            </w:pPr>
          </w:p>
        </w:tc>
        <w:tc>
          <w:tcPr>
            <w:tcW w:w="7259" w:type="dxa"/>
            <w:gridSpan w:val="3"/>
            <w:tcBorders>
              <w:left w:val="single" w:sz="8" w:space="0" w:color="000000"/>
              <w:bottom w:val="single" w:sz="8" w:space="0" w:color="000000"/>
              <w:right w:val="single" w:sz="8" w:space="0" w:color="000000"/>
            </w:tcBorders>
          </w:tcPr>
          <w:p w14:paraId="6CB6BB60" w14:textId="77777777" w:rsidR="00B84E4C" w:rsidRPr="005F5046" w:rsidRDefault="00B84E4C" w:rsidP="00B84E4C">
            <w:pPr>
              <w:rPr>
                <w:b/>
                <w:bCs/>
                <w:lang w:val="en-US"/>
              </w:rPr>
            </w:pPr>
            <w:r w:rsidRPr="005F5046">
              <w:rPr>
                <w:b/>
                <w:bCs/>
                <w:lang w:val="en-US"/>
              </w:rPr>
              <w:t>Additional measurement record for NorDig HEVC IRDs:</w:t>
            </w:r>
          </w:p>
          <w:p w14:paraId="393F512E" w14:textId="77777777" w:rsidR="00B84E4C" w:rsidRPr="00AE7524" w:rsidRDefault="00B84E4C" w:rsidP="00B84E4C">
            <w:pPr>
              <w:rPr>
                <w:lang w:val="en-US"/>
              </w:rPr>
            </w:pPr>
          </w:p>
          <w:p w14:paraId="4D1A1C90" w14:textId="77777777" w:rsidR="00B84E4C" w:rsidRPr="00AE7524" w:rsidRDefault="00B84E4C" w:rsidP="00B84E4C">
            <w:pPr>
              <w:rPr>
                <w:lang w:val="en-US"/>
              </w:rPr>
            </w:pPr>
            <w:r w:rsidRPr="00AE7524">
              <w:rPr>
                <w:szCs w:val="22"/>
              </w:rPr>
              <w:t xml:space="preserve">All HEVC streams/services shall have Frame Aspect Ratio 16:9 (with a pixel aspect ratio idc 1:1 i.e. square pixel) and progressive scan format, </w:t>
            </w:r>
          </w:p>
          <w:tbl>
            <w:tblPr>
              <w:tblW w:w="6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564"/>
              <w:gridCol w:w="567"/>
              <w:gridCol w:w="709"/>
              <w:gridCol w:w="709"/>
              <w:gridCol w:w="851"/>
              <w:gridCol w:w="989"/>
              <w:gridCol w:w="714"/>
              <w:gridCol w:w="708"/>
            </w:tblGrid>
            <w:tr w:rsidR="00B84E4C" w:rsidRPr="00AE7524" w14:paraId="0BA22BEA" w14:textId="77777777" w:rsidTr="00B84E4C">
              <w:trPr>
                <w:trHeight w:val="929"/>
              </w:trPr>
              <w:tc>
                <w:tcPr>
                  <w:tcW w:w="1121" w:type="dxa"/>
                  <w:shd w:val="clear" w:color="auto" w:fill="auto"/>
                </w:tcPr>
                <w:p w14:paraId="7DC6ABC2" w14:textId="77777777" w:rsidR="00B84E4C" w:rsidRPr="00AE7524" w:rsidRDefault="00B84E4C" w:rsidP="00B84E4C">
                  <w:pPr>
                    <w:rPr>
                      <w:rFonts w:cs="Arial"/>
                      <w:b/>
                      <w:sz w:val="16"/>
                      <w:szCs w:val="16"/>
                      <w:lang w:val="en-GB"/>
                    </w:rPr>
                  </w:pPr>
                  <w:r w:rsidRPr="00AE7524">
                    <w:rPr>
                      <w:rFonts w:cs="Arial"/>
                      <w:b/>
                      <w:sz w:val="16"/>
                      <w:szCs w:val="16"/>
                      <w:lang w:val="en-GB"/>
                    </w:rPr>
                    <w:t>Video Luminance Resolutions</w:t>
                  </w:r>
                </w:p>
                <w:p w14:paraId="49B81D73" w14:textId="77777777" w:rsidR="00B84E4C" w:rsidRPr="00AE7524" w:rsidRDefault="00B84E4C" w:rsidP="00B84E4C">
                  <w:pPr>
                    <w:rPr>
                      <w:rFonts w:cs="Arial"/>
                      <w:b/>
                      <w:sz w:val="16"/>
                      <w:szCs w:val="16"/>
                      <w:lang w:val="en-GB"/>
                    </w:rPr>
                  </w:pPr>
                  <w:r w:rsidRPr="00AE7524">
                    <w:rPr>
                      <w:rFonts w:cs="Arial"/>
                      <w:b/>
                      <w:sz w:val="16"/>
                      <w:szCs w:val="16"/>
                      <w:lang w:val="en-GB"/>
                    </w:rPr>
                    <w:t>Horizontal x Vertical (2)</w:t>
                  </w:r>
                </w:p>
              </w:tc>
              <w:tc>
                <w:tcPr>
                  <w:tcW w:w="564" w:type="dxa"/>
                  <w:shd w:val="clear" w:color="auto" w:fill="auto"/>
                </w:tcPr>
                <w:p w14:paraId="374E94E0" w14:textId="77777777" w:rsidR="00B84E4C" w:rsidRPr="00AE7524" w:rsidRDefault="00B84E4C" w:rsidP="00B84E4C">
                  <w:pPr>
                    <w:rPr>
                      <w:rFonts w:cs="Arial"/>
                      <w:b/>
                      <w:sz w:val="16"/>
                      <w:szCs w:val="16"/>
                    </w:rPr>
                  </w:pPr>
                  <w:r w:rsidRPr="00AE7524">
                    <w:rPr>
                      <w:rFonts w:cs="Arial"/>
                      <w:b/>
                      <w:sz w:val="16"/>
                      <w:szCs w:val="16"/>
                    </w:rPr>
                    <w:t>Frame rate [Hz]</w:t>
                  </w:r>
                </w:p>
              </w:tc>
              <w:tc>
                <w:tcPr>
                  <w:tcW w:w="567" w:type="dxa"/>
                </w:tcPr>
                <w:p w14:paraId="5CB235E2" w14:textId="77777777" w:rsidR="00B84E4C" w:rsidRPr="00AE7524" w:rsidRDefault="00B84E4C" w:rsidP="00B84E4C">
                  <w:pPr>
                    <w:keepNext/>
                    <w:spacing w:after="60"/>
                    <w:jc w:val="center"/>
                    <w:outlineLvl w:val="2"/>
                    <w:rPr>
                      <w:rFonts w:cs="Arial"/>
                      <w:b/>
                      <w:sz w:val="16"/>
                      <w:szCs w:val="16"/>
                      <w:lang w:val="en-GB"/>
                    </w:rPr>
                  </w:pPr>
                  <w:r w:rsidRPr="00AE7524">
                    <w:rPr>
                      <w:rFonts w:cs="Arial"/>
                      <w:b/>
                      <w:sz w:val="16"/>
                      <w:szCs w:val="16"/>
                      <w:lang w:val="en-GB"/>
                    </w:rPr>
                    <w:t>I/P</w:t>
                  </w:r>
                </w:p>
              </w:tc>
              <w:tc>
                <w:tcPr>
                  <w:tcW w:w="709" w:type="dxa"/>
                </w:tcPr>
                <w:p w14:paraId="3BC9F725" w14:textId="77777777" w:rsidR="00B84E4C" w:rsidRPr="00AE7524" w:rsidRDefault="00B84E4C" w:rsidP="00B84E4C">
                  <w:pPr>
                    <w:rPr>
                      <w:rFonts w:cs="Arial"/>
                      <w:b/>
                      <w:sz w:val="16"/>
                      <w:szCs w:val="16"/>
                    </w:rPr>
                  </w:pPr>
                  <w:r w:rsidRPr="00AE7524">
                    <w:rPr>
                      <w:rFonts w:cs="Arial"/>
                      <w:b/>
                      <w:sz w:val="16"/>
                      <w:szCs w:val="16"/>
                    </w:rPr>
                    <w:t>Bit depth</w:t>
                  </w:r>
                </w:p>
              </w:tc>
              <w:tc>
                <w:tcPr>
                  <w:tcW w:w="709" w:type="dxa"/>
                </w:tcPr>
                <w:p w14:paraId="4E1B0A53" w14:textId="77777777" w:rsidR="00B84E4C" w:rsidRPr="00AE7524" w:rsidRDefault="00B84E4C" w:rsidP="00B84E4C">
                  <w:pPr>
                    <w:rPr>
                      <w:rFonts w:cs="Arial"/>
                      <w:b/>
                      <w:sz w:val="16"/>
                      <w:szCs w:val="16"/>
                    </w:rPr>
                  </w:pPr>
                  <w:r w:rsidRPr="00AE7524">
                    <w:rPr>
                      <w:rFonts w:cs="Arial"/>
                      <w:b/>
                      <w:sz w:val="16"/>
                      <w:szCs w:val="16"/>
                    </w:rPr>
                    <w:t>Dynamic range (SDR, HLG, PQ)</w:t>
                  </w:r>
                </w:p>
              </w:tc>
              <w:tc>
                <w:tcPr>
                  <w:tcW w:w="851" w:type="dxa"/>
                </w:tcPr>
                <w:p w14:paraId="7E6801B8" w14:textId="77777777" w:rsidR="00B84E4C" w:rsidRPr="00AE7524" w:rsidRDefault="00B84E4C" w:rsidP="00B84E4C">
                  <w:pPr>
                    <w:rPr>
                      <w:rFonts w:cs="Arial"/>
                      <w:b/>
                      <w:sz w:val="16"/>
                      <w:szCs w:val="16"/>
                    </w:rPr>
                  </w:pPr>
                  <w:r w:rsidRPr="00AE7524">
                    <w:rPr>
                      <w:rFonts w:cs="Arial"/>
                      <w:b/>
                      <w:sz w:val="16"/>
                      <w:szCs w:val="16"/>
                    </w:rPr>
                    <w:t>Colour</w:t>
                  </w:r>
                </w:p>
              </w:tc>
              <w:tc>
                <w:tcPr>
                  <w:tcW w:w="989" w:type="dxa"/>
                  <w:shd w:val="clear" w:color="auto" w:fill="auto"/>
                </w:tcPr>
                <w:p w14:paraId="7716DB70" w14:textId="77777777" w:rsidR="00B84E4C" w:rsidRPr="00AE7524" w:rsidRDefault="00B84E4C" w:rsidP="00B84E4C">
                  <w:pPr>
                    <w:rPr>
                      <w:rFonts w:cs="Arial"/>
                      <w:b/>
                      <w:sz w:val="16"/>
                      <w:szCs w:val="16"/>
                    </w:rPr>
                  </w:pPr>
                  <w:r w:rsidRPr="00AE7524">
                    <w:rPr>
                      <w:rFonts w:cs="Arial"/>
                      <w:b/>
                      <w:sz w:val="16"/>
                      <w:szCs w:val="16"/>
                    </w:rPr>
                    <w:t>Codec level</w:t>
                  </w:r>
                </w:p>
              </w:tc>
              <w:tc>
                <w:tcPr>
                  <w:tcW w:w="714" w:type="dxa"/>
                </w:tcPr>
                <w:p w14:paraId="42ED5199" w14:textId="77777777" w:rsidR="00B84E4C" w:rsidRPr="00AE7524" w:rsidRDefault="00B84E4C" w:rsidP="00B84E4C">
                  <w:pPr>
                    <w:jc w:val="center"/>
                    <w:rPr>
                      <w:rFonts w:cs="Arial"/>
                      <w:b/>
                      <w:sz w:val="16"/>
                      <w:szCs w:val="16"/>
                    </w:rPr>
                  </w:pPr>
                  <w:r w:rsidRPr="00AE7524">
                    <w:rPr>
                      <w:rFonts w:cs="Arial"/>
                      <w:b/>
                      <w:sz w:val="16"/>
                      <w:szCs w:val="16"/>
                    </w:rPr>
                    <w:t>Minimum to test (1)</w:t>
                  </w:r>
                </w:p>
              </w:tc>
              <w:tc>
                <w:tcPr>
                  <w:tcW w:w="708" w:type="dxa"/>
                  <w:shd w:val="clear" w:color="auto" w:fill="auto"/>
                </w:tcPr>
                <w:p w14:paraId="25602271" w14:textId="77777777" w:rsidR="00B84E4C" w:rsidRPr="00AE7524" w:rsidRDefault="00B84E4C" w:rsidP="00B84E4C">
                  <w:pPr>
                    <w:rPr>
                      <w:rFonts w:cs="Arial"/>
                      <w:b/>
                      <w:sz w:val="16"/>
                      <w:szCs w:val="16"/>
                    </w:rPr>
                  </w:pPr>
                </w:p>
                <w:p w14:paraId="741603F1" w14:textId="77777777" w:rsidR="00B84E4C" w:rsidRPr="00AE7524" w:rsidRDefault="00B84E4C" w:rsidP="00B84E4C">
                  <w:pPr>
                    <w:rPr>
                      <w:rFonts w:cs="Arial"/>
                      <w:b/>
                      <w:sz w:val="16"/>
                      <w:szCs w:val="16"/>
                    </w:rPr>
                  </w:pPr>
                  <w:r w:rsidRPr="00AE7524">
                    <w:rPr>
                      <w:rFonts w:cs="Arial"/>
                      <w:b/>
                      <w:sz w:val="16"/>
                      <w:szCs w:val="16"/>
                    </w:rPr>
                    <w:t>OK/ NOK</w:t>
                  </w:r>
                </w:p>
              </w:tc>
            </w:tr>
            <w:tr w:rsidR="00B84E4C" w:rsidRPr="00AE7524" w14:paraId="7606E6BF" w14:textId="77777777" w:rsidTr="00B84E4C">
              <w:trPr>
                <w:trHeight w:val="196"/>
              </w:trPr>
              <w:tc>
                <w:tcPr>
                  <w:tcW w:w="1121" w:type="dxa"/>
                  <w:shd w:val="clear" w:color="auto" w:fill="auto"/>
                  <w:vAlign w:val="center"/>
                </w:tcPr>
                <w:p w14:paraId="677B711E"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05AF862F"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9BB7D5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8C411EC"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44F0881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AA1AFC6"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07E11B78"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1E78A95" w14:textId="77777777" w:rsidR="00B84E4C" w:rsidRPr="00AE7524" w:rsidRDefault="00B84E4C" w:rsidP="00B84E4C">
                  <w:pPr>
                    <w:jc w:val="center"/>
                    <w:rPr>
                      <w:rFonts w:cs="Arial"/>
                      <w:sz w:val="16"/>
                      <w:szCs w:val="16"/>
                    </w:rPr>
                  </w:pPr>
                </w:p>
              </w:tc>
              <w:tc>
                <w:tcPr>
                  <w:tcW w:w="708" w:type="dxa"/>
                  <w:shd w:val="clear" w:color="auto" w:fill="auto"/>
                  <w:vAlign w:val="center"/>
                </w:tcPr>
                <w:p w14:paraId="0ABC549E" w14:textId="77777777" w:rsidR="00B84E4C" w:rsidRPr="00AE7524" w:rsidRDefault="00B84E4C" w:rsidP="00B84E4C">
                  <w:pPr>
                    <w:jc w:val="center"/>
                    <w:rPr>
                      <w:rFonts w:cs="Arial"/>
                      <w:sz w:val="16"/>
                      <w:szCs w:val="16"/>
                    </w:rPr>
                  </w:pPr>
                </w:p>
              </w:tc>
            </w:tr>
            <w:tr w:rsidR="00B84E4C" w:rsidRPr="00AE7524" w14:paraId="6775D6F4" w14:textId="77777777" w:rsidTr="00B84E4C">
              <w:trPr>
                <w:trHeight w:val="196"/>
              </w:trPr>
              <w:tc>
                <w:tcPr>
                  <w:tcW w:w="1121" w:type="dxa"/>
                  <w:shd w:val="clear" w:color="auto" w:fill="auto"/>
                  <w:vAlign w:val="center"/>
                </w:tcPr>
                <w:p w14:paraId="01CF13D1"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0037F818"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E3568E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206D2AF"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3ACD72F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6C157EE"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7257479C"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9631925" w14:textId="77777777" w:rsidR="00B84E4C" w:rsidRPr="00AE7524" w:rsidRDefault="00B84E4C" w:rsidP="00B84E4C">
                  <w:pPr>
                    <w:jc w:val="center"/>
                    <w:rPr>
                      <w:rFonts w:cs="Arial"/>
                      <w:sz w:val="16"/>
                      <w:szCs w:val="16"/>
                    </w:rPr>
                  </w:pPr>
                </w:p>
              </w:tc>
              <w:tc>
                <w:tcPr>
                  <w:tcW w:w="708" w:type="dxa"/>
                  <w:shd w:val="clear" w:color="auto" w:fill="auto"/>
                  <w:vAlign w:val="center"/>
                </w:tcPr>
                <w:p w14:paraId="09C86275" w14:textId="77777777" w:rsidR="00B84E4C" w:rsidRPr="00AE7524" w:rsidRDefault="00B84E4C" w:rsidP="00B84E4C">
                  <w:pPr>
                    <w:jc w:val="center"/>
                    <w:rPr>
                      <w:rFonts w:cs="Arial"/>
                      <w:sz w:val="16"/>
                      <w:szCs w:val="16"/>
                    </w:rPr>
                  </w:pPr>
                </w:p>
              </w:tc>
            </w:tr>
            <w:tr w:rsidR="00B84E4C" w:rsidRPr="00AE7524" w14:paraId="0BFF3EC2" w14:textId="77777777" w:rsidTr="00B84E4C">
              <w:trPr>
                <w:trHeight w:val="196"/>
              </w:trPr>
              <w:tc>
                <w:tcPr>
                  <w:tcW w:w="1121" w:type="dxa"/>
                  <w:shd w:val="clear" w:color="auto" w:fill="auto"/>
                  <w:vAlign w:val="center"/>
                </w:tcPr>
                <w:p w14:paraId="2EC42E2D"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372C3E8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767942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BAAED6A"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0762C82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A59FC3"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33EEF7FF"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71ACCAB9" w14:textId="77777777" w:rsidR="00B84E4C" w:rsidRPr="00AE7524" w:rsidRDefault="00B84E4C" w:rsidP="00B84E4C">
                  <w:pPr>
                    <w:jc w:val="center"/>
                    <w:rPr>
                      <w:rFonts w:cs="Arial"/>
                      <w:sz w:val="16"/>
                      <w:szCs w:val="16"/>
                    </w:rPr>
                  </w:pPr>
                </w:p>
              </w:tc>
              <w:tc>
                <w:tcPr>
                  <w:tcW w:w="708" w:type="dxa"/>
                  <w:shd w:val="clear" w:color="auto" w:fill="auto"/>
                  <w:vAlign w:val="center"/>
                </w:tcPr>
                <w:p w14:paraId="0CEA1A4A" w14:textId="77777777" w:rsidR="00B84E4C" w:rsidRPr="00AE7524" w:rsidRDefault="00B84E4C" w:rsidP="00B84E4C">
                  <w:pPr>
                    <w:jc w:val="center"/>
                    <w:rPr>
                      <w:rFonts w:cs="Arial"/>
                      <w:sz w:val="16"/>
                      <w:szCs w:val="16"/>
                    </w:rPr>
                  </w:pPr>
                </w:p>
              </w:tc>
            </w:tr>
            <w:tr w:rsidR="00B84E4C" w:rsidRPr="00AE7524" w14:paraId="580FC3AC" w14:textId="77777777" w:rsidTr="00B84E4C">
              <w:trPr>
                <w:trHeight w:val="196"/>
              </w:trPr>
              <w:tc>
                <w:tcPr>
                  <w:tcW w:w="1121" w:type="dxa"/>
                  <w:shd w:val="clear" w:color="auto" w:fill="auto"/>
                  <w:vAlign w:val="center"/>
                </w:tcPr>
                <w:p w14:paraId="5A1762F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4E3C199C"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2AF4FE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A98859D"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584AC34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731920B"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53BC8C6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3626405" w14:textId="77777777" w:rsidR="00B84E4C" w:rsidRPr="00AE7524" w:rsidRDefault="00B84E4C" w:rsidP="00B84E4C">
                  <w:pPr>
                    <w:jc w:val="center"/>
                    <w:rPr>
                      <w:rFonts w:cs="Arial"/>
                      <w:sz w:val="16"/>
                      <w:szCs w:val="16"/>
                    </w:rPr>
                  </w:pPr>
                </w:p>
              </w:tc>
              <w:tc>
                <w:tcPr>
                  <w:tcW w:w="708" w:type="dxa"/>
                  <w:shd w:val="clear" w:color="auto" w:fill="auto"/>
                  <w:vAlign w:val="center"/>
                </w:tcPr>
                <w:p w14:paraId="70A3D42D" w14:textId="77777777" w:rsidR="00B84E4C" w:rsidRPr="00AE7524" w:rsidRDefault="00B84E4C" w:rsidP="00B84E4C">
                  <w:pPr>
                    <w:jc w:val="center"/>
                    <w:rPr>
                      <w:rFonts w:cs="Arial"/>
                      <w:sz w:val="16"/>
                      <w:szCs w:val="16"/>
                    </w:rPr>
                  </w:pPr>
                </w:p>
              </w:tc>
            </w:tr>
            <w:tr w:rsidR="00B84E4C" w:rsidRPr="00AE7524" w14:paraId="646BD7DC" w14:textId="77777777" w:rsidTr="00B84E4C">
              <w:trPr>
                <w:trHeight w:val="196"/>
              </w:trPr>
              <w:tc>
                <w:tcPr>
                  <w:tcW w:w="1121" w:type="dxa"/>
                  <w:shd w:val="clear" w:color="auto" w:fill="auto"/>
                  <w:vAlign w:val="center"/>
                </w:tcPr>
                <w:p w14:paraId="6FD28B1A"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7B2F5AA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2B6B75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6A3DD92"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2777EB8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E936A71"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3867471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D1E4518" w14:textId="77777777" w:rsidR="00B84E4C" w:rsidRPr="00AE7524" w:rsidRDefault="00B84E4C" w:rsidP="00B84E4C">
                  <w:pPr>
                    <w:jc w:val="center"/>
                    <w:rPr>
                      <w:rFonts w:cs="Arial"/>
                      <w:sz w:val="16"/>
                      <w:szCs w:val="16"/>
                    </w:rPr>
                  </w:pPr>
                </w:p>
              </w:tc>
              <w:tc>
                <w:tcPr>
                  <w:tcW w:w="708" w:type="dxa"/>
                  <w:shd w:val="clear" w:color="auto" w:fill="auto"/>
                  <w:vAlign w:val="center"/>
                </w:tcPr>
                <w:p w14:paraId="3D4D9577" w14:textId="77777777" w:rsidR="00B84E4C" w:rsidRPr="00AE7524" w:rsidRDefault="00B84E4C" w:rsidP="00B84E4C">
                  <w:pPr>
                    <w:jc w:val="center"/>
                    <w:rPr>
                      <w:rFonts w:cs="Arial"/>
                      <w:sz w:val="16"/>
                      <w:szCs w:val="16"/>
                    </w:rPr>
                  </w:pPr>
                </w:p>
              </w:tc>
            </w:tr>
            <w:tr w:rsidR="00B84E4C" w:rsidRPr="00AE7524" w14:paraId="38E8E102" w14:textId="77777777" w:rsidTr="00B84E4C">
              <w:trPr>
                <w:trHeight w:val="196"/>
              </w:trPr>
              <w:tc>
                <w:tcPr>
                  <w:tcW w:w="1121" w:type="dxa"/>
                  <w:shd w:val="clear" w:color="auto" w:fill="auto"/>
                  <w:vAlign w:val="center"/>
                </w:tcPr>
                <w:p w14:paraId="184506C4"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2B2139A3"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4ACF10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9A7E9C4"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69BFFBF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5310A12"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455C0CE3"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77672AB7" w14:textId="77777777" w:rsidR="00B84E4C" w:rsidRPr="00AE7524" w:rsidRDefault="00B84E4C" w:rsidP="00B84E4C">
                  <w:pPr>
                    <w:jc w:val="center"/>
                    <w:rPr>
                      <w:rFonts w:cs="Arial"/>
                      <w:sz w:val="16"/>
                      <w:szCs w:val="16"/>
                    </w:rPr>
                  </w:pPr>
                </w:p>
              </w:tc>
              <w:tc>
                <w:tcPr>
                  <w:tcW w:w="708" w:type="dxa"/>
                  <w:shd w:val="clear" w:color="auto" w:fill="auto"/>
                  <w:vAlign w:val="center"/>
                </w:tcPr>
                <w:p w14:paraId="4BDEAEE8" w14:textId="77777777" w:rsidR="00B84E4C" w:rsidRPr="00AE7524" w:rsidRDefault="00B84E4C" w:rsidP="00B84E4C">
                  <w:pPr>
                    <w:jc w:val="center"/>
                    <w:rPr>
                      <w:rFonts w:cs="Arial"/>
                      <w:sz w:val="16"/>
                      <w:szCs w:val="16"/>
                    </w:rPr>
                  </w:pPr>
                </w:p>
              </w:tc>
            </w:tr>
            <w:tr w:rsidR="00B84E4C" w:rsidRPr="00AE7524" w14:paraId="291B51D3" w14:textId="77777777" w:rsidTr="00B84E4C">
              <w:trPr>
                <w:trHeight w:val="196"/>
              </w:trPr>
              <w:tc>
                <w:tcPr>
                  <w:tcW w:w="1121" w:type="dxa"/>
                  <w:shd w:val="clear" w:color="auto" w:fill="auto"/>
                  <w:vAlign w:val="center"/>
                </w:tcPr>
                <w:p w14:paraId="590CE4B0"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5EAE216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9447B1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332A87A"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39760D9D"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0F509D8"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538753B9"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9A3B927" w14:textId="77777777" w:rsidR="00B84E4C" w:rsidRPr="00AE7524" w:rsidRDefault="00B84E4C" w:rsidP="00B84E4C">
                  <w:pPr>
                    <w:jc w:val="center"/>
                    <w:rPr>
                      <w:rFonts w:cs="Arial"/>
                      <w:sz w:val="16"/>
                      <w:szCs w:val="16"/>
                    </w:rPr>
                  </w:pPr>
                </w:p>
              </w:tc>
              <w:tc>
                <w:tcPr>
                  <w:tcW w:w="708" w:type="dxa"/>
                  <w:shd w:val="clear" w:color="auto" w:fill="auto"/>
                  <w:vAlign w:val="center"/>
                </w:tcPr>
                <w:p w14:paraId="6902BD0C" w14:textId="77777777" w:rsidR="00B84E4C" w:rsidRPr="00AE7524" w:rsidRDefault="00B84E4C" w:rsidP="00B84E4C">
                  <w:pPr>
                    <w:jc w:val="center"/>
                    <w:rPr>
                      <w:rFonts w:cs="Arial"/>
                      <w:sz w:val="16"/>
                      <w:szCs w:val="16"/>
                    </w:rPr>
                  </w:pPr>
                </w:p>
              </w:tc>
            </w:tr>
            <w:tr w:rsidR="00B84E4C" w:rsidRPr="00AE7524" w14:paraId="77661B1F" w14:textId="77777777" w:rsidTr="00B84E4C">
              <w:trPr>
                <w:trHeight w:val="196"/>
              </w:trPr>
              <w:tc>
                <w:tcPr>
                  <w:tcW w:w="1121" w:type="dxa"/>
                  <w:shd w:val="clear" w:color="auto" w:fill="auto"/>
                  <w:vAlign w:val="center"/>
                </w:tcPr>
                <w:p w14:paraId="181EC4AD"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6F6BDD1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80D96B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C5AEE53"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2775C0D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B72E385"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318F5E1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419DDCA" w14:textId="77777777" w:rsidR="00B84E4C" w:rsidRPr="00AE7524" w:rsidRDefault="00B84E4C" w:rsidP="00B84E4C">
                  <w:pPr>
                    <w:jc w:val="center"/>
                    <w:rPr>
                      <w:rFonts w:cs="Arial"/>
                      <w:sz w:val="16"/>
                      <w:szCs w:val="16"/>
                    </w:rPr>
                  </w:pPr>
                </w:p>
              </w:tc>
              <w:tc>
                <w:tcPr>
                  <w:tcW w:w="708" w:type="dxa"/>
                  <w:shd w:val="clear" w:color="auto" w:fill="auto"/>
                  <w:vAlign w:val="center"/>
                </w:tcPr>
                <w:p w14:paraId="4F5E8020" w14:textId="77777777" w:rsidR="00B84E4C" w:rsidRPr="00AE7524" w:rsidRDefault="00B84E4C" w:rsidP="00B84E4C">
                  <w:pPr>
                    <w:jc w:val="center"/>
                    <w:rPr>
                      <w:rFonts w:cs="Arial"/>
                      <w:sz w:val="16"/>
                      <w:szCs w:val="16"/>
                    </w:rPr>
                  </w:pPr>
                </w:p>
              </w:tc>
            </w:tr>
            <w:tr w:rsidR="00B84E4C" w:rsidRPr="00AE7524" w14:paraId="791582AB" w14:textId="77777777" w:rsidTr="00B84E4C">
              <w:trPr>
                <w:trHeight w:val="196"/>
              </w:trPr>
              <w:tc>
                <w:tcPr>
                  <w:tcW w:w="1121" w:type="dxa"/>
                  <w:shd w:val="clear" w:color="auto" w:fill="auto"/>
                  <w:vAlign w:val="center"/>
                </w:tcPr>
                <w:p w14:paraId="232B69C0" w14:textId="77777777" w:rsidR="00B84E4C" w:rsidRPr="00AE7524" w:rsidRDefault="00B84E4C" w:rsidP="00B84E4C">
                  <w:pPr>
                    <w:jc w:val="center"/>
                    <w:rPr>
                      <w:rFonts w:cs="Arial"/>
                      <w:sz w:val="16"/>
                      <w:szCs w:val="16"/>
                    </w:rPr>
                  </w:pPr>
                </w:p>
              </w:tc>
              <w:tc>
                <w:tcPr>
                  <w:tcW w:w="564" w:type="dxa"/>
                  <w:shd w:val="clear" w:color="auto" w:fill="auto"/>
                  <w:vAlign w:val="center"/>
                </w:tcPr>
                <w:p w14:paraId="5384BD65" w14:textId="77777777" w:rsidR="00B84E4C" w:rsidRPr="00AE7524" w:rsidRDefault="00B84E4C" w:rsidP="00B84E4C">
                  <w:pPr>
                    <w:jc w:val="center"/>
                    <w:rPr>
                      <w:rFonts w:cs="Arial"/>
                      <w:sz w:val="16"/>
                      <w:szCs w:val="16"/>
                    </w:rPr>
                  </w:pPr>
                </w:p>
              </w:tc>
              <w:tc>
                <w:tcPr>
                  <w:tcW w:w="567" w:type="dxa"/>
                  <w:vAlign w:val="center"/>
                </w:tcPr>
                <w:p w14:paraId="2662B2F2" w14:textId="77777777" w:rsidR="00B84E4C" w:rsidRPr="00AE7524" w:rsidRDefault="00B84E4C" w:rsidP="00B84E4C">
                  <w:pPr>
                    <w:jc w:val="center"/>
                    <w:rPr>
                      <w:rFonts w:cs="Arial"/>
                      <w:sz w:val="16"/>
                      <w:szCs w:val="16"/>
                    </w:rPr>
                  </w:pPr>
                </w:p>
              </w:tc>
              <w:tc>
                <w:tcPr>
                  <w:tcW w:w="709" w:type="dxa"/>
                  <w:vAlign w:val="center"/>
                </w:tcPr>
                <w:p w14:paraId="3377ACEE" w14:textId="77777777" w:rsidR="00B84E4C" w:rsidRPr="00AE7524" w:rsidRDefault="00B84E4C" w:rsidP="00B84E4C">
                  <w:pPr>
                    <w:jc w:val="center"/>
                    <w:rPr>
                      <w:rFonts w:cs="Arial"/>
                      <w:sz w:val="16"/>
                      <w:szCs w:val="16"/>
                    </w:rPr>
                  </w:pPr>
                </w:p>
              </w:tc>
              <w:tc>
                <w:tcPr>
                  <w:tcW w:w="709" w:type="dxa"/>
                  <w:vAlign w:val="center"/>
                </w:tcPr>
                <w:p w14:paraId="1131F716" w14:textId="77777777" w:rsidR="00B84E4C" w:rsidRPr="00AE7524" w:rsidRDefault="00B84E4C" w:rsidP="00B84E4C">
                  <w:pPr>
                    <w:jc w:val="center"/>
                    <w:rPr>
                      <w:rFonts w:cs="Arial"/>
                      <w:sz w:val="16"/>
                      <w:szCs w:val="16"/>
                    </w:rPr>
                  </w:pPr>
                </w:p>
              </w:tc>
              <w:tc>
                <w:tcPr>
                  <w:tcW w:w="851" w:type="dxa"/>
                  <w:vAlign w:val="center"/>
                </w:tcPr>
                <w:p w14:paraId="44E0CB8D" w14:textId="77777777" w:rsidR="00B84E4C" w:rsidRPr="00AE7524" w:rsidRDefault="00B84E4C" w:rsidP="00B84E4C">
                  <w:pPr>
                    <w:jc w:val="center"/>
                    <w:rPr>
                      <w:rFonts w:cs="Arial"/>
                      <w:sz w:val="16"/>
                      <w:szCs w:val="16"/>
                    </w:rPr>
                  </w:pPr>
                </w:p>
              </w:tc>
              <w:tc>
                <w:tcPr>
                  <w:tcW w:w="989" w:type="dxa"/>
                  <w:shd w:val="clear" w:color="auto" w:fill="auto"/>
                  <w:vAlign w:val="center"/>
                </w:tcPr>
                <w:p w14:paraId="7EEDC1C7" w14:textId="77777777" w:rsidR="00B84E4C" w:rsidRPr="00AE7524" w:rsidRDefault="00B84E4C" w:rsidP="00B84E4C">
                  <w:pPr>
                    <w:jc w:val="center"/>
                    <w:rPr>
                      <w:rFonts w:cs="Arial"/>
                      <w:sz w:val="16"/>
                      <w:szCs w:val="16"/>
                    </w:rPr>
                  </w:pPr>
                </w:p>
              </w:tc>
              <w:tc>
                <w:tcPr>
                  <w:tcW w:w="714" w:type="dxa"/>
                  <w:vAlign w:val="center"/>
                </w:tcPr>
                <w:p w14:paraId="022FDC2B" w14:textId="77777777" w:rsidR="00B84E4C" w:rsidRPr="00AE7524" w:rsidRDefault="00B84E4C" w:rsidP="00B84E4C">
                  <w:pPr>
                    <w:jc w:val="center"/>
                    <w:rPr>
                      <w:rFonts w:cs="Arial"/>
                      <w:sz w:val="16"/>
                      <w:szCs w:val="16"/>
                    </w:rPr>
                  </w:pPr>
                </w:p>
              </w:tc>
              <w:tc>
                <w:tcPr>
                  <w:tcW w:w="708" w:type="dxa"/>
                  <w:shd w:val="clear" w:color="auto" w:fill="auto"/>
                  <w:vAlign w:val="center"/>
                </w:tcPr>
                <w:p w14:paraId="011E0E41" w14:textId="77777777" w:rsidR="00B84E4C" w:rsidRPr="00AE7524" w:rsidRDefault="00B84E4C" w:rsidP="00B84E4C">
                  <w:pPr>
                    <w:jc w:val="center"/>
                    <w:rPr>
                      <w:rFonts w:cs="Arial"/>
                      <w:sz w:val="16"/>
                      <w:szCs w:val="16"/>
                    </w:rPr>
                  </w:pPr>
                </w:p>
              </w:tc>
            </w:tr>
            <w:tr w:rsidR="00B84E4C" w:rsidRPr="00AE7524" w14:paraId="2E23A1B9" w14:textId="77777777" w:rsidTr="00B84E4C">
              <w:trPr>
                <w:trHeight w:val="196"/>
              </w:trPr>
              <w:tc>
                <w:tcPr>
                  <w:tcW w:w="1121" w:type="dxa"/>
                  <w:shd w:val="clear" w:color="auto" w:fill="auto"/>
                  <w:vAlign w:val="center"/>
                </w:tcPr>
                <w:p w14:paraId="4942CDA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22D8704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4587A9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1638CB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19C8C8"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F387002"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532DBDE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CDB94E6"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2EEBFBB2" w14:textId="77777777" w:rsidR="00B84E4C" w:rsidRPr="00AE7524" w:rsidRDefault="00B84E4C" w:rsidP="00B84E4C">
                  <w:pPr>
                    <w:jc w:val="center"/>
                    <w:rPr>
                      <w:rFonts w:cs="Arial"/>
                      <w:sz w:val="16"/>
                      <w:szCs w:val="16"/>
                    </w:rPr>
                  </w:pPr>
                </w:p>
              </w:tc>
            </w:tr>
            <w:tr w:rsidR="00B84E4C" w:rsidRPr="00AE7524" w14:paraId="3D366620" w14:textId="77777777" w:rsidTr="00B84E4C">
              <w:trPr>
                <w:trHeight w:val="196"/>
              </w:trPr>
              <w:tc>
                <w:tcPr>
                  <w:tcW w:w="1121" w:type="dxa"/>
                  <w:shd w:val="clear" w:color="auto" w:fill="auto"/>
                  <w:vAlign w:val="center"/>
                </w:tcPr>
                <w:p w14:paraId="280009AE"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2480190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14CD99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C444A9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EEBA2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B676911"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29368C4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2CB0C7EE" w14:textId="77777777" w:rsidR="00B84E4C" w:rsidRPr="00AE7524" w:rsidRDefault="00B84E4C" w:rsidP="00B84E4C">
                  <w:pPr>
                    <w:jc w:val="center"/>
                    <w:rPr>
                      <w:rFonts w:cs="Arial"/>
                      <w:sz w:val="16"/>
                      <w:szCs w:val="16"/>
                    </w:rPr>
                  </w:pPr>
                </w:p>
              </w:tc>
              <w:tc>
                <w:tcPr>
                  <w:tcW w:w="708" w:type="dxa"/>
                  <w:shd w:val="clear" w:color="auto" w:fill="auto"/>
                  <w:vAlign w:val="center"/>
                </w:tcPr>
                <w:p w14:paraId="14F2AF29" w14:textId="77777777" w:rsidR="00B84E4C" w:rsidRPr="00AE7524" w:rsidRDefault="00B84E4C" w:rsidP="00B84E4C">
                  <w:pPr>
                    <w:jc w:val="center"/>
                    <w:rPr>
                      <w:rFonts w:cs="Arial"/>
                      <w:sz w:val="16"/>
                      <w:szCs w:val="16"/>
                    </w:rPr>
                  </w:pPr>
                </w:p>
              </w:tc>
            </w:tr>
            <w:tr w:rsidR="00B84E4C" w:rsidRPr="00AE7524" w14:paraId="5C4DD84B" w14:textId="77777777" w:rsidTr="00B84E4C">
              <w:trPr>
                <w:trHeight w:val="196"/>
              </w:trPr>
              <w:tc>
                <w:tcPr>
                  <w:tcW w:w="1121" w:type="dxa"/>
                  <w:shd w:val="clear" w:color="auto" w:fill="auto"/>
                  <w:vAlign w:val="center"/>
                </w:tcPr>
                <w:p w14:paraId="6AF8B63C"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6274091E"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88E9E5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5D2C4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B793E65"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55B79EA"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1160DBF4"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4BE2E03A" w14:textId="77777777" w:rsidR="00B84E4C" w:rsidRPr="00AE7524" w:rsidRDefault="00B84E4C" w:rsidP="00B84E4C">
                  <w:pPr>
                    <w:jc w:val="center"/>
                    <w:rPr>
                      <w:rFonts w:cs="Arial"/>
                      <w:sz w:val="16"/>
                      <w:szCs w:val="16"/>
                    </w:rPr>
                  </w:pPr>
                </w:p>
              </w:tc>
              <w:tc>
                <w:tcPr>
                  <w:tcW w:w="708" w:type="dxa"/>
                  <w:shd w:val="clear" w:color="auto" w:fill="auto"/>
                  <w:vAlign w:val="center"/>
                </w:tcPr>
                <w:p w14:paraId="59C100F0" w14:textId="77777777" w:rsidR="00B84E4C" w:rsidRPr="00AE7524" w:rsidRDefault="00B84E4C" w:rsidP="00B84E4C">
                  <w:pPr>
                    <w:jc w:val="center"/>
                    <w:rPr>
                      <w:rFonts w:cs="Arial"/>
                      <w:sz w:val="16"/>
                      <w:szCs w:val="16"/>
                    </w:rPr>
                  </w:pPr>
                </w:p>
              </w:tc>
            </w:tr>
            <w:tr w:rsidR="00B84E4C" w:rsidRPr="00AE7524" w14:paraId="0D947C4F" w14:textId="77777777" w:rsidTr="00B84E4C">
              <w:trPr>
                <w:trHeight w:val="196"/>
              </w:trPr>
              <w:tc>
                <w:tcPr>
                  <w:tcW w:w="1121" w:type="dxa"/>
                  <w:shd w:val="clear" w:color="auto" w:fill="auto"/>
                  <w:vAlign w:val="center"/>
                </w:tcPr>
                <w:p w14:paraId="316F9EAC"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2226F5C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BAF2C6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A47613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F68F669"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8C1F0EA"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03440186"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2FB3437" w14:textId="77777777" w:rsidR="00B84E4C" w:rsidRPr="00AE7524" w:rsidRDefault="00B84E4C" w:rsidP="00B84E4C">
                  <w:pPr>
                    <w:jc w:val="center"/>
                    <w:rPr>
                      <w:rFonts w:cs="Arial"/>
                      <w:sz w:val="16"/>
                      <w:szCs w:val="16"/>
                    </w:rPr>
                  </w:pPr>
                </w:p>
              </w:tc>
              <w:tc>
                <w:tcPr>
                  <w:tcW w:w="708" w:type="dxa"/>
                  <w:shd w:val="clear" w:color="auto" w:fill="auto"/>
                  <w:vAlign w:val="center"/>
                </w:tcPr>
                <w:p w14:paraId="5A0F0736" w14:textId="77777777" w:rsidR="00B84E4C" w:rsidRPr="00AE7524" w:rsidRDefault="00B84E4C" w:rsidP="00B84E4C">
                  <w:pPr>
                    <w:jc w:val="center"/>
                    <w:rPr>
                      <w:rFonts w:cs="Arial"/>
                      <w:sz w:val="16"/>
                      <w:szCs w:val="16"/>
                    </w:rPr>
                  </w:pPr>
                </w:p>
              </w:tc>
            </w:tr>
            <w:tr w:rsidR="00B84E4C" w:rsidRPr="00AE7524" w14:paraId="1ABEB3D1" w14:textId="77777777" w:rsidTr="00B84E4C">
              <w:trPr>
                <w:trHeight w:val="196"/>
              </w:trPr>
              <w:tc>
                <w:tcPr>
                  <w:tcW w:w="1121" w:type="dxa"/>
                  <w:shd w:val="clear" w:color="auto" w:fill="auto"/>
                  <w:vAlign w:val="center"/>
                </w:tcPr>
                <w:p w14:paraId="1471A670"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670AD1F4"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525717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7F4E7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6F2938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311BF5E"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2AE72429"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062F66A" w14:textId="77777777" w:rsidR="00B84E4C" w:rsidRPr="00AE7524" w:rsidRDefault="00B84E4C" w:rsidP="00B84E4C">
                  <w:pPr>
                    <w:jc w:val="center"/>
                    <w:rPr>
                      <w:rFonts w:cs="Arial"/>
                      <w:sz w:val="16"/>
                      <w:szCs w:val="16"/>
                    </w:rPr>
                  </w:pPr>
                </w:p>
              </w:tc>
              <w:tc>
                <w:tcPr>
                  <w:tcW w:w="708" w:type="dxa"/>
                  <w:shd w:val="clear" w:color="auto" w:fill="auto"/>
                  <w:vAlign w:val="center"/>
                </w:tcPr>
                <w:p w14:paraId="6F93F8DA" w14:textId="77777777" w:rsidR="00B84E4C" w:rsidRPr="00AE7524" w:rsidRDefault="00B84E4C" w:rsidP="00B84E4C">
                  <w:pPr>
                    <w:jc w:val="center"/>
                    <w:rPr>
                      <w:rFonts w:cs="Arial"/>
                      <w:sz w:val="16"/>
                      <w:szCs w:val="16"/>
                    </w:rPr>
                  </w:pPr>
                </w:p>
              </w:tc>
            </w:tr>
            <w:tr w:rsidR="00B84E4C" w:rsidRPr="00AE7524" w14:paraId="79E2C580" w14:textId="77777777" w:rsidTr="00B84E4C">
              <w:trPr>
                <w:trHeight w:val="196"/>
              </w:trPr>
              <w:tc>
                <w:tcPr>
                  <w:tcW w:w="1121" w:type="dxa"/>
                  <w:shd w:val="clear" w:color="auto" w:fill="auto"/>
                  <w:vAlign w:val="center"/>
                </w:tcPr>
                <w:p w14:paraId="21051B17"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5BED03B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EB5675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49595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8F5C41D"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7714E07"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40CB1AF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4AD58F01" w14:textId="77777777" w:rsidR="00B84E4C" w:rsidRPr="00AE7524" w:rsidRDefault="00B84E4C" w:rsidP="00B84E4C">
                  <w:pPr>
                    <w:jc w:val="center"/>
                    <w:rPr>
                      <w:rFonts w:cs="Arial"/>
                      <w:sz w:val="16"/>
                      <w:szCs w:val="16"/>
                    </w:rPr>
                  </w:pPr>
                </w:p>
              </w:tc>
              <w:tc>
                <w:tcPr>
                  <w:tcW w:w="708" w:type="dxa"/>
                  <w:shd w:val="clear" w:color="auto" w:fill="auto"/>
                  <w:vAlign w:val="center"/>
                </w:tcPr>
                <w:p w14:paraId="7DDBF213" w14:textId="77777777" w:rsidR="00B84E4C" w:rsidRPr="00AE7524" w:rsidRDefault="00B84E4C" w:rsidP="00B84E4C">
                  <w:pPr>
                    <w:jc w:val="center"/>
                    <w:rPr>
                      <w:rFonts w:cs="Arial"/>
                      <w:sz w:val="16"/>
                      <w:szCs w:val="16"/>
                    </w:rPr>
                  </w:pPr>
                </w:p>
              </w:tc>
            </w:tr>
            <w:tr w:rsidR="00B84E4C" w:rsidRPr="00AE7524" w14:paraId="6183C461" w14:textId="77777777" w:rsidTr="00B84E4C">
              <w:trPr>
                <w:trHeight w:val="196"/>
              </w:trPr>
              <w:tc>
                <w:tcPr>
                  <w:tcW w:w="1121" w:type="dxa"/>
                  <w:shd w:val="clear" w:color="auto" w:fill="auto"/>
                  <w:vAlign w:val="center"/>
                </w:tcPr>
                <w:p w14:paraId="0BBFB06C"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53DFC88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B1C736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D831AA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9A1ED94"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4242519"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59B02438"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556A6703"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6DFEC2CA" w14:textId="77777777" w:rsidR="00B84E4C" w:rsidRPr="00AE7524" w:rsidRDefault="00B84E4C" w:rsidP="00B84E4C">
                  <w:pPr>
                    <w:jc w:val="center"/>
                    <w:rPr>
                      <w:rFonts w:cs="Arial"/>
                      <w:sz w:val="16"/>
                      <w:szCs w:val="16"/>
                    </w:rPr>
                  </w:pPr>
                </w:p>
              </w:tc>
            </w:tr>
            <w:tr w:rsidR="00B84E4C" w:rsidRPr="00AE7524" w14:paraId="564A4E3A" w14:textId="77777777" w:rsidTr="00B84E4C">
              <w:trPr>
                <w:trHeight w:val="196"/>
              </w:trPr>
              <w:tc>
                <w:tcPr>
                  <w:tcW w:w="1121" w:type="dxa"/>
                  <w:shd w:val="clear" w:color="auto" w:fill="auto"/>
                  <w:vAlign w:val="center"/>
                </w:tcPr>
                <w:p w14:paraId="1711A6F7"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1B3F108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D69A0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83B39F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2C0C4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BDEEAAF"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shd w:val="clear" w:color="auto" w:fill="auto"/>
                  <w:vAlign w:val="center"/>
                </w:tcPr>
                <w:p w14:paraId="11DE29F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2FBF1BF" w14:textId="77777777" w:rsidR="00B84E4C" w:rsidRPr="00AE7524" w:rsidRDefault="00B84E4C" w:rsidP="00B84E4C">
                  <w:pPr>
                    <w:jc w:val="center"/>
                    <w:rPr>
                      <w:rFonts w:cs="Arial"/>
                      <w:sz w:val="16"/>
                      <w:szCs w:val="16"/>
                    </w:rPr>
                  </w:pPr>
                </w:p>
              </w:tc>
              <w:tc>
                <w:tcPr>
                  <w:tcW w:w="708" w:type="dxa"/>
                  <w:shd w:val="clear" w:color="auto" w:fill="auto"/>
                  <w:vAlign w:val="center"/>
                </w:tcPr>
                <w:p w14:paraId="6675F524" w14:textId="77777777" w:rsidR="00B84E4C" w:rsidRPr="00AE7524" w:rsidRDefault="00B84E4C" w:rsidP="00B84E4C">
                  <w:pPr>
                    <w:jc w:val="center"/>
                    <w:rPr>
                      <w:rFonts w:cs="Arial"/>
                      <w:sz w:val="16"/>
                      <w:szCs w:val="16"/>
                    </w:rPr>
                  </w:pPr>
                </w:p>
              </w:tc>
            </w:tr>
            <w:tr w:rsidR="00B84E4C" w:rsidRPr="00AE7524" w14:paraId="66B29B6B" w14:textId="77777777" w:rsidTr="00B84E4C">
              <w:trPr>
                <w:trHeight w:val="196"/>
              </w:trPr>
              <w:tc>
                <w:tcPr>
                  <w:tcW w:w="1121" w:type="dxa"/>
                  <w:shd w:val="clear" w:color="auto" w:fill="auto"/>
                  <w:vAlign w:val="center"/>
                </w:tcPr>
                <w:p w14:paraId="7BA7F357" w14:textId="77777777" w:rsidR="00B84E4C" w:rsidRPr="00AE7524" w:rsidRDefault="00B84E4C" w:rsidP="00B84E4C">
                  <w:pPr>
                    <w:jc w:val="center"/>
                    <w:rPr>
                      <w:rFonts w:cs="Arial"/>
                      <w:sz w:val="16"/>
                      <w:szCs w:val="16"/>
                    </w:rPr>
                  </w:pPr>
                </w:p>
              </w:tc>
              <w:tc>
                <w:tcPr>
                  <w:tcW w:w="564" w:type="dxa"/>
                  <w:shd w:val="clear" w:color="auto" w:fill="auto"/>
                  <w:vAlign w:val="center"/>
                </w:tcPr>
                <w:p w14:paraId="752F3C80" w14:textId="77777777" w:rsidR="00B84E4C" w:rsidRPr="00AE7524" w:rsidRDefault="00B84E4C" w:rsidP="00B84E4C">
                  <w:pPr>
                    <w:jc w:val="center"/>
                    <w:rPr>
                      <w:rFonts w:cs="Arial"/>
                      <w:sz w:val="16"/>
                      <w:szCs w:val="16"/>
                    </w:rPr>
                  </w:pPr>
                </w:p>
              </w:tc>
              <w:tc>
                <w:tcPr>
                  <w:tcW w:w="567" w:type="dxa"/>
                  <w:vAlign w:val="center"/>
                </w:tcPr>
                <w:p w14:paraId="3030E9EB" w14:textId="77777777" w:rsidR="00B84E4C" w:rsidRPr="00AE7524" w:rsidRDefault="00B84E4C" w:rsidP="00B84E4C">
                  <w:pPr>
                    <w:jc w:val="center"/>
                    <w:rPr>
                      <w:rFonts w:cs="Arial"/>
                      <w:sz w:val="16"/>
                      <w:szCs w:val="16"/>
                    </w:rPr>
                  </w:pPr>
                </w:p>
              </w:tc>
              <w:tc>
                <w:tcPr>
                  <w:tcW w:w="709" w:type="dxa"/>
                  <w:vAlign w:val="center"/>
                </w:tcPr>
                <w:p w14:paraId="5F8ABA1B" w14:textId="77777777" w:rsidR="00B84E4C" w:rsidRPr="00AE7524" w:rsidRDefault="00B84E4C" w:rsidP="00B84E4C">
                  <w:pPr>
                    <w:jc w:val="center"/>
                    <w:rPr>
                      <w:rFonts w:cs="Arial"/>
                      <w:sz w:val="16"/>
                      <w:szCs w:val="16"/>
                    </w:rPr>
                  </w:pPr>
                </w:p>
              </w:tc>
              <w:tc>
                <w:tcPr>
                  <w:tcW w:w="709" w:type="dxa"/>
                  <w:vAlign w:val="center"/>
                </w:tcPr>
                <w:p w14:paraId="68128090" w14:textId="77777777" w:rsidR="00B84E4C" w:rsidRPr="00AE7524" w:rsidRDefault="00B84E4C" w:rsidP="00B84E4C">
                  <w:pPr>
                    <w:jc w:val="center"/>
                    <w:rPr>
                      <w:rFonts w:cs="Arial"/>
                      <w:sz w:val="16"/>
                      <w:szCs w:val="16"/>
                    </w:rPr>
                  </w:pPr>
                </w:p>
              </w:tc>
              <w:tc>
                <w:tcPr>
                  <w:tcW w:w="851" w:type="dxa"/>
                  <w:vAlign w:val="center"/>
                </w:tcPr>
                <w:p w14:paraId="28DAFD97" w14:textId="77777777" w:rsidR="00B84E4C" w:rsidRPr="00AE7524" w:rsidRDefault="00B84E4C" w:rsidP="00B84E4C">
                  <w:pPr>
                    <w:jc w:val="center"/>
                    <w:rPr>
                      <w:rFonts w:cs="Arial"/>
                      <w:sz w:val="16"/>
                      <w:szCs w:val="16"/>
                    </w:rPr>
                  </w:pPr>
                </w:p>
              </w:tc>
              <w:tc>
                <w:tcPr>
                  <w:tcW w:w="989" w:type="dxa"/>
                  <w:shd w:val="clear" w:color="auto" w:fill="auto"/>
                  <w:vAlign w:val="center"/>
                </w:tcPr>
                <w:p w14:paraId="743F4532" w14:textId="77777777" w:rsidR="00B84E4C" w:rsidRPr="00AE7524" w:rsidRDefault="00B84E4C" w:rsidP="00B84E4C">
                  <w:pPr>
                    <w:jc w:val="center"/>
                    <w:rPr>
                      <w:rFonts w:cs="Arial"/>
                      <w:sz w:val="16"/>
                      <w:szCs w:val="16"/>
                    </w:rPr>
                  </w:pPr>
                </w:p>
              </w:tc>
              <w:tc>
                <w:tcPr>
                  <w:tcW w:w="714" w:type="dxa"/>
                  <w:vAlign w:val="center"/>
                </w:tcPr>
                <w:p w14:paraId="3A4E89F9" w14:textId="77777777" w:rsidR="00B84E4C" w:rsidRPr="00AE7524" w:rsidRDefault="00B84E4C" w:rsidP="00B84E4C">
                  <w:pPr>
                    <w:jc w:val="center"/>
                    <w:rPr>
                      <w:rFonts w:cs="Arial"/>
                      <w:sz w:val="16"/>
                      <w:szCs w:val="16"/>
                    </w:rPr>
                  </w:pPr>
                </w:p>
              </w:tc>
              <w:tc>
                <w:tcPr>
                  <w:tcW w:w="708" w:type="dxa"/>
                  <w:shd w:val="clear" w:color="auto" w:fill="auto"/>
                  <w:vAlign w:val="center"/>
                </w:tcPr>
                <w:p w14:paraId="720FE434" w14:textId="77777777" w:rsidR="00B84E4C" w:rsidRPr="00AE7524" w:rsidRDefault="00B84E4C" w:rsidP="00B84E4C">
                  <w:pPr>
                    <w:jc w:val="center"/>
                    <w:rPr>
                      <w:rFonts w:cs="Arial"/>
                      <w:sz w:val="16"/>
                      <w:szCs w:val="16"/>
                    </w:rPr>
                  </w:pPr>
                </w:p>
              </w:tc>
            </w:tr>
            <w:tr w:rsidR="00B84E4C" w:rsidRPr="00AE7524" w14:paraId="0432FCFF" w14:textId="77777777" w:rsidTr="00B84E4C">
              <w:trPr>
                <w:trHeight w:val="196"/>
              </w:trPr>
              <w:tc>
                <w:tcPr>
                  <w:tcW w:w="1121" w:type="dxa"/>
                  <w:shd w:val="clear" w:color="auto" w:fill="auto"/>
                  <w:vAlign w:val="center"/>
                </w:tcPr>
                <w:p w14:paraId="6D0153E0"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66FBA9D0"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FAE911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700005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61A9253"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46C703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6F1AB830"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F18F615"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2BA56C28" w14:textId="77777777" w:rsidR="00B84E4C" w:rsidRPr="00AE7524" w:rsidRDefault="00B84E4C" w:rsidP="00B84E4C">
                  <w:pPr>
                    <w:jc w:val="center"/>
                    <w:rPr>
                      <w:rFonts w:cs="Arial"/>
                      <w:sz w:val="16"/>
                      <w:szCs w:val="16"/>
                    </w:rPr>
                  </w:pPr>
                </w:p>
              </w:tc>
            </w:tr>
            <w:tr w:rsidR="00B84E4C" w:rsidRPr="00AE7524" w14:paraId="5C7DE539" w14:textId="77777777" w:rsidTr="00B84E4C">
              <w:trPr>
                <w:trHeight w:val="196"/>
              </w:trPr>
              <w:tc>
                <w:tcPr>
                  <w:tcW w:w="1121" w:type="dxa"/>
                  <w:shd w:val="clear" w:color="auto" w:fill="auto"/>
                  <w:vAlign w:val="center"/>
                </w:tcPr>
                <w:p w14:paraId="33207A89"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0009A095"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0C621A3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A93AE2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E8C17CC"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F79E5B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626F94F2"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DB1E978" w14:textId="77777777" w:rsidR="00B84E4C" w:rsidRPr="00AE7524" w:rsidRDefault="00B84E4C" w:rsidP="00B84E4C">
                  <w:pPr>
                    <w:jc w:val="center"/>
                    <w:rPr>
                      <w:rFonts w:cs="Arial"/>
                      <w:sz w:val="16"/>
                      <w:szCs w:val="16"/>
                    </w:rPr>
                  </w:pPr>
                </w:p>
              </w:tc>
              <w:tc>
                <w:tcPr>
                  <w:tcW w:w="708" w:type="dxa"/>
                  <w:shd w:val="clear" w:color="auto" w:fill="auto"/>
                  <w:vAlign w:val="center"/>
                </w:tcPr>
                <w:p w14:paraId="5D568D77" w14:textId="77777777" w:rsidR="00B84E4C" w:rsidRPr="00AE7524" w:rsidRDefault="00B84E4C" w:rsidP="00B84E4C">
                  <w:pPr>
                    <w:jc w:val="center"/>
                    <w:rPr>
                      <w:rFonts w:cs="Arial"/>
                      <w:sz w:val="16"/>
                      <w:szCs w:val="16"/>
                    </w:rPr>
                  </w:pPr>
                </w:p>
              </w:tc>
            </w:tr>
            <w:tr w:rsidR="00B84E4C" w:rsidRPr="00AE7524" w14:paraId="26A159FD" w14:textId="77777777" w:rsidTr="00B84E4C">
              <w:trPr>
                <w:trHeight w:val="196"/>
              </w:trPr>
              <w:tc>
                <w:tcPr>
                  <w:tcW w:w="1121" w:type="dxa"/>
                  <w:shd w:val="clear" w:color="auto" w:fill="auto"/>
                  <w:vAlign w:val="center"/>
                </w:tcPr>
                <w:p w14:paraId="64CF9120"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09FF552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372EC4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ADE0B6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367173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4F2CC23"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118E19CF"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1380CB6E" w14:textId="77777777" w:rsidR="00B84E4C" w:rsidRPr="00AE7524" w:rsidRDefault="00B84E4C" w:rsidP="00B84E4C">
                  <w:pPr>
                    <w:jc w:val="center"/>
                    <w:rPr>
                      <w:rFonts w:cs="Arial"/>
                      <w:sz w:val="16"/>
                      <w:szCs w:val="16"/>
                    </w:rPr>
                  </w:pPr>
                </w:p>
              </w:tc>
              <w:tc>
                <w:tcPr>
                  <w:tcW w:w="708" w:type="dxa"/>
                  <w:shd w:val="clear" w:color="auto" w:fill="auto"/>
                  <w:vAlign w:val="center"/>
                </w:tcPr>
                <w:p w14:paraId="4F08FB66" w14:textId="77777777" w:rsidR="00B84E4C" w:rsidRPr="00AE7524" w:rsidRDefault="00B84E4C" w:rsidP="00B84E4C">
                  <w:pPr>
                    <w:jc w:val="center"/>
                    <w:rPr>
                      <w:rFonts w:cs="Arial"/>
                      <w:sz w:val="16"/>
                      <w:szCs w:val="16"/>
                    </w:rPr>
                  </w:pPr>
                </w:p>
              </w:tc>
            </w:tr>
            <w:tr w:rsidR="00B84E4C" w:rsidRPr="00AE7524" w14:paraId="23BE8785" w14:textId="77777777" w:rsidTr="00B84E4C">
              <w:trPr>
                <w:trHeight w:val="196"/>
              </w:trPr>
              <w:tc>
                <w:tcPr>
                  <w:tcW w:w="1121" w:type="dxa"/>
                  <w:shd w:val="clear" w:color="auto" w:fill="auto"/>
                  <w:vAlign w:val="center"/>
                </w:tcPr>
                <w:p w14:paraId="170601E6"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5C8396DD"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F3F92F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4F6298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2A32BE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8D82849"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178E83F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1694F8E" w14:textId="77777777" w:rsidR="00B84E4C" w:rsidRPr="00AE7524" w:rsidRDefault="00B84E4C" w:rsidP="00B84E4C">
                  <w:pPr>
                    <w:jc w:val="center"/>
                    <w:rPr>
                      <w:rFonts w:cs="Arial"/>
                      <w:sz w:val="16"/>
                      <w:szCs w:val="16"/>
                    </w:rPr>
                  </w:pPr>
                </w:p>
              </w:tc>
              <w:tc>
                <w:tcPr>
                  <w:tcW w:w="708" w:type="dxa"/>
                  <w:shd w:val="clear" w:color="auto" w:fill="auto"/>
                  <w:vAlign w:val="center"/>
                </w:tcPr>
                <w:p w14:paraId="501DD699" w14:textId="77777777" w:rsidR="00B84E4C" w:rsidRPr="00AE7524" w:rsidRDefault="00B84E4C" w:rsidP="00B84E4C">
                  <w:pPr>
                    <w:jc w:val="center"/>
                    <w:rPr>
                      <w:rFonts w:cs="Arial"/>
                      <w:sz w:val="16"/>
                      <w:szCs w:val="16"/>
                    </w:rPr>
                  </w:pPr>
                </w:p>
              </w:tc>
            </w:tr>
            <w:tr w:rsidR="00B84E4C" w:rsidRPr="00AE7524" w14:paraId="142B444F" w14:textId="77777777" w:rsidTr="00B84E4C">
              <w:trPr>
                <w:trHeight w:val="196"/>
              </w:trPr>
              <w:tc>
                <w:tcPr>
                  <w:tcW w:w="1121" w:type="dxa"/>
                  <w:shd w:val="clear" w:color="auto" w:fill="auto"/>
                  <w:vAlign w:val="center"/>
                </w:tcPr>
                <w:p w14:paraId="5F61CE49"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46339F9C"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57EFC6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3A53E34"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5501B5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D36D41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4B745D1D"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4A24EFAF" w14:textId="77777777" w:rsidR="00B84E4C" w:rsidRPr="00AE7524" w:rsidRDefault="00B84E4C" w:rsidP="00B84E4C">
                  <w:pPr>
                    <w:jc w:val="center"/>
                    <w:rPr>
                      <w:rFonts w:cs="Arial"/>
                      <w:sz w:val="16"/>
                      <w:szCs w:val="16"/>
                    </w:rPr>
                  </w:pPr>
                </w:p>
              </w:tc>
              <w:tc>
                <w:tcPr>
                  <w:tcW w:w="708" w:type="dxa"/>
                  <w:shd w:val="clear" w:color="auto" w:fill="auto"/>
                  <w:vAlign w:val="center"/>
                </w:tcPr>
                <w:p w14:paraId="060BF7BA" w14:textId="77777777" w:rsidR="00B84E4C" w:rsidRPr="00AE7524" w:rsidRDefault="00B84E4C" w:rsidP="00B84E4C">
                  <w:pPr>
                    <w:jc w:val="center"/>
                    <w:rPr>
                      <w:rFonts w:cs="Arial"/>
                      <w:sz w:val="16"/>
                      <w:szCs w:val="16"/>
                    </w:rPr>
                  </w:pPr>
                </w:p>
              </w:tc>
            </w:tr>
            <w:tr w:rsidR="00B84E4C" w:rsidRPr="00AE7524" w14:paraId="1D1552BE" w14:textId="77777777" w:rsidTr="00B84E4C">
              <w:trPr>
                <w:trHeight w:val="196"/>
              </w:trPr>
              <w:tc>
                <w:tcPr>
                  <w:tcW w:w="1121" w:type="dxa"/>
                  <w:shd w:val="clear" w:color="auto" w:fill="auto"/>
                  <w:vAlign w:val="center"/>
                </w:tcPr>
                <w:p w14:paraId="5AE844D8"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1BA5EA83"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722677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DE87C8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AFE0C4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F29D35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329D7863"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E204867" w14:textId="77777777" w:rsidR="00B84E4C" w:rsidRPr="00AE7524" w:rsidRDefault="00B84E4C" w:rsidP="00B84E4C">
                  <w:pPr>
                    <w:jc w:val="center"/>
                    <w:rPr>
                      <w:rFonts w:cs="Arial"/>
                      <w:sz w:val="16"/>
                      <w:szCs w:val="16"/>
                    </w:rPr>
                  </w:pPr>
                </w:p>
              </w:tc>
              <w:tc>
                <w:tcPr>
                  <w:tcW w:w="708" w:type="dxa"/>
                  <w:shd w:val="clear" w:color="auto" w:fill="auto"/>
                  <w:vAlign w:val="center"/>
                </w:tcPr>
                <w:p w14:paraId="17867A7A" w14:textId="77777777" w:rsidR="00B84E4C" w:rsidRPr="00AE7524" w:rsidRDefault="00B84E4C" w:rsidP="00B84E4C">
                  <w:pPr>
                    <w:jc w:val="center"/>
                    <w:rPr>
                      <w:rFonts w:cs="Arial"/>
                      <w:sz w:val="16"/>
                      <w:szCs w:val="16"/>
                    </w:rPr>
                  </w:pPr>
                </w:p>
              </w:tc>
            </w:tr>
            <w:tr w:rsidR="00B84E4C" w:rsidRPr="00AE7524" w14:paraId="2395C9EA" w14:textId="77777777" w:rsidTr="00B84E4C">
              <w:trPr>
                <w:trHeight w:val="196"/>
              </w:trPr>
              <w:tc>
                <w:tcPr>
                  <w:tcW w:w="1121" w:type="dxa"/>
                  <w:shd w:val="clear" w:color="auto" w:fill="auto"/>
                  <w:vAlign w:val="center"/>
                </w:tcPr>
                <w:p w14:paraId="5614143F"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5B598AD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52FCDF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5FD6C9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63C0AB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872EB5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3BBC1811"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9F41061" w14:textId="77777777" w:rsidR="00B84E4C" w:rsidRPr="00AE7524" w:rsidRDefault="00B84E4C" w:rsidP="00B84E4C">
                  <w:pPr>
                    <w:jc w:val="center"/>
                    <w:rPr>
                      <w:rFonts w:cs="Arial"/>
                      <w:sz w:val="16"/>
                      <w:szCs w:val="16"/>
                    </w:rPr>
                  </w:pPr>
                </w:p>
              </w:tc>
              <w:tc>
                <w:tcPr>
                  <w:tcW w:w="708" w:type="dxa"/>
                  <w:shd w:val="clear" w:color="auto" w:fill="auto"/>
                  <w:vAlign w:val="center"/>
                </w:tcPr>
                <w:p w14:paraId="632528A9" w14:textId="77777777" w:rsidR="00B84E4C" w:rsidRPr="00AE7524" w:rsidRDefault="00B84E4C" w:rsidP="00B84E4C">
                  <w:pPr>
                    <w:jc w:val="center"/>
                    <w:rPr>
                      <w:rFonts w:cs="Arial"/>
                      <w:sz w:val="16"/>
                      <w:szCs w:val="16"/>
                    </w:rPr>
                  </w:pPr>
                </w:p>
              </w:tc>
            </w:tr>
            <w:tr w:rsidR="00B84E4C" w:rsidRPr="00AE7524" w14:paraId="3CDD0CA9" w14:textId="77777777" w:rsidTr="00B84E4C">
              <w:trPr>
                <w:trHeight w:val="196"/>
              </w:trPr>
              <w:tc>
                <w:tcPr>
                  <w:tcW w:w="1121" w:type="dxa"/>
                  <w:shd w:val="clear" w:color="auto" w:fill="auto"/>
                  <w:vAlign w:val="center"/>
                </w:tcPr>
                <w:p w14:paraId="446FECC6"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14DB4ECF"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C6B1DB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4609A8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914EFBB"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3DA5E2"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1F11BDD9"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06ACF34B"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33FE4655" w14:textId="77777777" w:rsidR="00B84E4C" w:rsidRPr="00AE7524" w:rsidRDefault="00B84E4C" w:rsidP="00B84E4C">
                  <w:pPr>
                    <w:jc w:val="center"/>
                    <w:rPr>
                      <w:rFonts w:cs="Arial"/>
                      <w:sz w:val="16"/>
                      <w:szCs w:val="16"/>
                    </w:rPr>
                  </w:pPr>
                </w:p>
              </w:tc>
            </w:tr>
            <w:tr w:rsidR="00B84E4C" w:rsidRPr="00AE7524" w14:paraId="3299CCE7" w14:textId="77777777" w:rsidTr="00B84E4C">
              <w:trPr>
                <w:trHeight w:val="196"/>
              </w:trPr>
              <w:tc>
                <w:tcPr>
                  <w:tcW w:w="1121" w:type="dxa"/>
                  <w:shd w:val="clear" w:color="auto" w:fill="auto"/>
                  <w:vAlign w:val="center"/>
                </w:tcPr>
                <w:p w14:paraId="073B8AD0"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1248F1C2"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36F48B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F445E0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CD8276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B6D8E9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7503F26C"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3780296" w14:textId="77777777" w:rsidR="00B84E4C" w:rsidRPr="00AE7524" w:rsidRDefault="00B84E4C" w:rsidP="00B84E4C">
                  <w:pPr>
                    <w:jc w:val="center"/>
                    <w:rPr>
                      <w:rFonts w:cs="Arial"/>
                      <w:sz w:val="16"/>
                      <w:szCs w:val="16"/>
                    </w:rPr>
                  </w:pPr>
                </w:p>
              </w:tc>
              <w:tc>
                <w:tcPr>
                  <w:tcW w:w="708" w:type="dxa"/>
                  <w:shd w:val="clear" w:color="auto" w:fill="auto"/>
                  <w:vAlign w:val="center"/>
                </w:tcPr>
                <w:p w14:paraId="1E07F6F5" w14:textId="77777777" w:rsidR="00B84E4C" w:rsidRPr="00AE7524" w:rsidRDefault="00B84E4C" w:rsidP="00B84E4C">
                  <w:pPr>
                    <w:jc w:val="center"/>
                    <w:rPr>
                      <w:rFonts w:cs="Arial"/>
                      <w:sz w:val="16"/>
                      <w:szCs w:val="16"/>
                    </w:rPr>
                  </w:pPr>
                </w:p>
              </w:tc>
            </w:tr>
            <w:tr w:rsidR="00B84E4C" w:rsidRPr="00AE7524" w14:paraId="10F589CE" w14:textId="77777777" w:rsidTr="00B84E4C">
              <w:trPr>
                <w:trHeight w:val="196"/>
              </w:trPr>
              <w:tc>
                <w:tcPr>
                  <w:tcW w:w="1121" w:type="dxa"/>
                  <w:shd w:val="clear" w:color="auto" w:fill="auto"/>
                  <w:vAlign w:val="center"/>
                </w:tcPr>
                <w:p w14:paraId="515680B9"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7E952BF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BC5B9F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B7C1AF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232E3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7B13F4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35D4BF2A"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DB66F39" w14:textId="77777777" w:rsidR="00B84E4C" w:rsidRPr="00AE7524" w:rsidRDefault="00B84E4C" w:rsidP="00B84E4C">
                  <w:pPr>
                    <w:jc w:val="center"/>
                    <w:rPr>
                      <w:rFonts w:cs="Arial"/>
                      <w:sz w:val="16"/>
                      <w:szCs w:val="16"/>
                    </w:rPr>
                  </w:pPr>
                </w:p>
              </w:tc>
              <w:tc>
                <w:tcPr>
                  <w:tcW w:w="708" w:type="dxa"/>
                  <w:shd w:val="clear" w:color="auto" w:fill="auto"/>
                  <w:vAlign w:val="center"/>
                </w:tcPr>
                <w:p w14:paraId="1AD5A3B1" w14:textId="77777777" w:rsidR="00B84E4C" w:rsidRPr="00AE7524" w:rsidRDefault="00B84E4C" w:rsidP="00B84E4C">
                  <w:pPr>
                    <w:jc w:val="center"/>
                    <w:rPr>
                      <w:rFonts w:cs="Arial"/>
                      <w:sz w:val="16"/>
                      <w:szCs w:val="16"/>
                    </w:rPr>
                  </w:pPr>
                </w:p>
              </w:tc>
            </w:tr>
            <w:tr w:rsidR="00B84E4C" w:rsidRPr="00AE7524" w14:paraId="5C5B1864" w14:textId="77777777" w:rsidTr="00B84E4C">
              <w:trPr>
                <w:trHeight w:val="196"/>
              </w:trPr>
              <w:tc>
                <w:tcPr>
                  <w:tcW w:w="1121" w:type="dxa"/>
                  <w:shd w:val="clear" w:color="auto" w:fill="auto"/>
                  <w:vAlign w:val="center"/>
                </w:tcPr>
                <w:p w14:paraId="36B468C5"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42242B9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00A98B3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34E6F6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14CBFC"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FE27AC3"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2E8C983B"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2B8DFFB"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69758423" w14:textId="77777777" w:rsidR="00B84E4C" w:rsidRPr="00AE7524" w:rsidRDefault="00B84E4C" w:rsidP="00B84E4C">
                  <w:pPr>
                    <w:jc w:val="center"/>
                    <w:rPr>
                      <w:rFonts w:cs="Arial"/>
                      <w:sz w:val="16"/>
                      <w:szCs w:val="16"/>
                    </w:rPr>
                  </w:pPr>
                </w:p>
              </w:tc>
            </w:tr>
            <w:tr w:rsidR="00B84E4C" w:rsidRPr="00AE7524" w14:paraId="3AFC7365" w14:textId="77777777" w:rsidTr="00B84E4C">
              <w:trPr>
                <w:trHeight w:val="196"/>
              </w:trPr>
              <w:tc>
                <w:tcPr>
                  <w:tcW w:w="1121" w:type="dxa"/>
                  <w:shd w:val="clear" w:color="auto" w:fill="auto"/>
                  <w:vAlign w:val="center"/>
                </w:tcPr>
                <w:p w14:paraId="2DC3A0D3"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44FD9917"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FE6EA6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8BB9CE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08027B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F7F3A8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5EF4C0E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E99593F" w14:textId="77777777" w:rsidR="00B84E4C" w:rsidRPr="00AE7524" w:rsidRDefault="00B84E4C" w:rsidP="00B84E4C">
                  <w:pPr>
                    <w:jc w:val="center"/>
                    <w:rPr>
                      <w:rFonts w:cs="Arial"/>
                      <w:sz w:val="16"/>
                      <w:szCs w:val="16"/>
                    </w:rPr>
                  </w:pPr>
                </w:p>
              </w:tc>
              <w:tc>
                <w:tcPr>
                  <w:tcW w:w="708" w:type="dxa"/>
                  <w:shd w:val="clear" w:color="auto" w:fill="auto"/>
                  <w:vAlign w:val="center"/>
                </w:tcPr>
                <w:p w14:paraId="0C01C558" w14:textId="77777777" w:rsidR="00B84E4C" w:rsidRPr="00AE7524" w:rsidRDefault="00B84E4C" w:rsidP="00B84E4C">
                  <w:pPr>
                    <w:jc w:val="center"/>
                    <w:rPr>
                      <w:rFonts w:cs="Arial"/>
                      <w:sz w:val="16"/>
                      <w:szCs w:val="16"/>
                    </w:rPr>
                  </w:pPr>
                </w:p>
              </w:tc>
            </w:tr>
            <w:tr w:rsidR="00B84E4C" w:rsidRPr="00AE7524" w14:paraId="4E1E8C2A" w14:textId="77777777" w:rsidTr="00B84E4C">
              <w:trPr>
                <w:trHeight w:val="196"/>
              </w:trPr>
              <w:tc>
                <w:tcPr>
                  <w:tcW w:w="1121" w:type="dxa"/>
                  <w:shd w:val="clear" w:color="auto" w:fill="auto"/>
                  <w:vAlign w:val="center"/>
                </w:tcPr>
                <w:p w14:paraId="01E3CCE7"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1B3859E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BDE2EF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5BD8D9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3EE4A28"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79F81B9"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6D4081F4"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EC64F1F" w14:textId="77777777" w:rsidR="00B84E4C" w:rsidRPr="00AE7524" w:rsidRDefault="00B84E4C" w:rsidP="00B84E4C">
                  <w:pPr>
                    <w:jc w:val="center"/>
                    <w:rPr>
                      <w:rFonts w:cs="Arial"/>
                      <w:sz w:val="16"/>
                      <w:szCs w:val="16"/>
                    </w:rPr>
                  </w:pPr>
                </w:p>
              </w:tc>
              <w:tc>
                <w:tcPr>
                  <w:tcW w:w="708" w:type="dxa"/>
                  <w:shd w:val="clear" w:color="auto" w:fill="auto"/>
                  <w:vAlign w:val="center"/>
                </w:tcPr>
                <w:p w14:paraId="78D63E3C" w14:textId="77777777" w:rsidR="00B84E4C" w:rsidRPr="00AE7524" w:rsidRDefault="00B84E4C" w:rsidP="00B84E4C">
                  <w:pPr>
                    <w:jc w:val="center"/>
                    <w:rPr>
                      <w:rFonts w:cs="Arial"/>
                      <w:sz w:val="16"/>
                      <w:szCs w:val="16"/>
                    </w:rPr>
                  </w:pPr>
                </w:p>
              </w:tc>
            </w:tr>
            <w:tr w:rsidR="00B84E4C" w:rsidRPr="00AE7524" w14:paraId="29926BA2" w14:textId="77777777" w:rsidTr="00B84E4C">
              <w:trPr>
                <w:trHeight w:val="196"/>
              </w:trPr>
              <w:tc>
                <w:tcPr>
                  <w:tcW w:w="1121" w:type="dxa"/>
                  <w:shd w:val="clear" w:color="auto" w:fill="auto"/>
                  <w:vAlign w:val="center"/>
                </w:tcPr>
                <w:p w14:paraId="04F4179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233946F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763F5B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D5C5E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416A5CF"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3E3BD1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22D9AD8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13E2DC8A" w14:textId="77777777" w:rsidR="00B84E4C" w:rsidRPr="00AE7524" w:rsidRDefault="00B84E4C" w:rsidP="00B84E4C">
                  <w:pPr>
                    <w:jc w:val="center"/>
                    <w:rPr>
                      <w:rFonts w:cs="Arial"/>
                      <w:sz w:val="16"/>
                      <w:szCs w:val="16"/>
                    </w:rPr>
                  </w:pPr>
                </w:p>
              </w:tc>
              <w:tc>
                <w:tcPr>
                  <w:tcW w:w="708" w:type="dxa"/>
                  <w:shd w:val="clear" w:color="auto" w:fill="auto"/>
                  <w:vAlign w:val="center"/>
                </w:tcPr>
                <w:p w14:paraId="013356B7" w14:textId="77777777" w:rsidR="00B84E4C" w:rsidRPr="00AE7524" w:rsidRDefault="00B84E4C" w:rsidP="00B84E4C">
                  <w:pPr>
                    <w:jc w:val="center"/>
                    <w:rPr>
                      <w:rFonts w:cs="Arial"/>
                      <w:sz w:val="16"/>
                      <w:szCs w:val="16"/>
                    </w:rPr>
                  </w:pPr>
                </w:p>
              </w:tc>
            </w:tr>
            <w:tr w:rsidR="00B84E4C" w:rsidRPr="00AE7524" w14:paraId="015F78FD" w14:textId="77777777" w:rsidTr="00B84E4C">
              <w:trPr>
                <w:trHeight w:val="196"/>
              </w:trPr>
              <w:tc>
                <w:tcPr>
                  <w:tcW w:w="1121" w:type="dxa"/>
                  <w:shd w:val="clear" w:color="auto" w:fill="auto"/>
                  <w:vAlign w:val="center"/>
                </w:tcPr>
                <w:p w14:paraId="7137EA13" w14:textId="77777777" w:rsidR="00B84E4C" w:rsidRPr="00AE7524" w:rsidRDefault="00B84E4C" w:rsidP="00B84E4C">
                  <w:pPr>
                    <w:jc w:val="center"/>
                    <w:rPr>
                      <w:rFonts w:cs="Arial"/>
                      <w:sz w:val="16"/>
                      <w:szCs w:val="16"/>
                    </w:rPr>
                  </w:pPr>
                </w:p>
              </w:tc>
              <w:tc>
                <w:tcPr>
                  <w:tcW w:w="564" w:type="dxa"/>
                  <w:shd w:val="clear" w:color="auto" w:fill="auto"/>
                  <w:vAlign w:val="center"/>
                </w:tcPr>
                <w:p w14:paraId="091BBBCA" w14:textId="77777777" w:rsidR="00B84E4C" w:rsidRPr="00AE7524" w:rsidRDefault="00B84E4C" w:rsidP="00B84E4C">
                  <w:pPr>
                    <w:jc w:val="center"/>
                    <w:rPr>
                      <w:rFonts w:cs="Arial"/>
                      <w:sz w:val="16"/>
                      <w:szCs w:val="16"/>
                    </w:rPr>
                  </w:pPr>
                </w:p>
              </w:tc>
              <w:tc>
                <w:tcPr>
                  <w:tcW w:w="567" w:type="dxa"/>
                  <w:vAlign w:val="center"/>
                </w:tcPr>
                <w:p w14:paraId="07FFE29E" w14:textId="77777777" w:rsidR="00B84E4C" w:rsidRPr="00AE7524" w:rsidRDefault="00B84E4C" w:rsidP="00B84E4C">
                  <w:pPr>
                    <w:jc w:val="center"/>
                    <w:rPr>
                      <w:rFonts w:cs="Arial"/>
                      <w:sz w:val="16"/>
                      <w:szCs w:val="16"/>
                    </w:rPr>
                  </w:pPr>
                </w:p>
              </w:tc>
              <w:tc>
                <w:tcPr>
                  <w:tcW w:w="709" w:type="dxa"/>
                  <w:vAlign w:val="center"/>
                </w:tcPr>
                <w:p w14:paraId="7EA57DA5" w14:textId="77777777" w:rsidR="00B84E4C" w:rsidRPr="00AE7524" w:rsidRDefault="00B84E4C" w:rsidP="00B84E4C">
                  <w:pPr>
                    <w:jc w:val="center"/>
                    <w:rPr>
                      <w:rFonts w:cs="Arial"/>
                      <w:sz w:val="16"/>
                      <w:szCs w:val="16"/>
                    </w:rPr>
                  </w:pPr>
                </w:p>
              </w:tc>
              <w:tc>
                <w:tcPr>
                  <w:tcW w:w="709" w:type="dxa"/>
                  <w:vAlign w:val="center"/>
                </w:tcPr>
                <w:p w14:paraId="2DD21043" w14:textId="77777777" w:rsidR="00B84E4C" w:rsidRPr="00AE7524" w:rsidRDefault="00B84E4C" w:rsidP="00B84E4C">
                  <w:pPr>
                    <w:jc w:val="center"/>
                    <w:rPr>
                      <w:rFonts w:cs="Arial"/>
                      <w:sz w:val="16"/>
                      <w:szCs w:val="16"/>
                    </w:rPr>
                  </w:pPr>
                </w:p>
              </w:tc>
              <w:tc>
                <w:tcPr>
                  <w:tcW w:w="851" w:type="dxa"/>
                  <w:vAlign w:val="center"/>
                </w:tcPr>
                <w:p w14:paraId="6EC6B4C7" w14:textId="77777777" w:rsidR="00B84E4C" w:rsidRPr="00AE7524" w:rsidRDefault="00B84E4C" w:rsidP="00B84E4C">
                  <w:pPr>
                    <w:jc w:val="center"/>
                    <w:rPr>
                      <w:rFonts w:cs="Arial"/>
                      <w:sz w:val="16"/>
                      <w:szCs w:val="16"/>
                    </w:rPr>
                  </w:pPr>
                </w:p>
              </w:tc>
              <w:tc>
                <w:tcPr>
                  <w:tcW w:w="989" w:type="dxa"/>
                  <w:shd w:val="clear" w:color="auto" w:fill="auto"/>
                  <w:vAlign w:val="center"/>
                </w:tcPr>
                <w:p w14:paraId="58121959" w14:textId="77777777" w:rsidR="00B84E4C" w:rsidRPr="00AE7524" w:rsidRDefault="00B84E4C" w:rsidP="00B84E4C">
                  <w:pPr>
                    <w:jc w:val="center"/>
                    <w:rPr>
                      <w:rFonts w:cs="Arial"/>
                      <w:sz w:val="16"/>
                      <w:szCs w:val="16"/>
                    </w:rPr>
                  </w:pPr>
                </w:p>
              </w:tc>
              <w:tc>
                <w:tcPr>
                  <w:tcW w:w="714" w:type="dxa"/>
                  <w:vAlign w:val="center"/>
                </w:tcPr>
                <w:p w14:paraId="49634A44" w14:textId="77777777" w:rsidR="00B84E4C" w:rsidRPr="00AE7524" w:rsidRDefault="00B84E4C" w:rsidP="00B84E4C">
                  <w:pPr>
                    <w:jc w:val="center"/>
                    <w:rPr>
                      <w:rFonts w:cs="Arial"/>
                      <w:sz w:val="16"/>
                      <w:szCs w:val="16"/>
                    </w:rPr>
                  </w:pPr>
                </w:p>
              </w:tc>
              <w:tc>
                <w:tcPr>
                  <w:tcW w:w="708" w:type="dxa"/>
                  <w:shd w:val="clear" w:color="auto" w:fill="auto"/>
                  <w:vAlign w:val="center"/>
                </w:tcPr>
                <w:p w14:paraId="0124F1DE" w14:textId="77777777" w:rsidR="00B84E4C" w:rsidRPr="00AE7524" w:rsidRDefault="00B84E4C" w:rsidP="00B84E4C">
                  <w:pPr>
                    <w:jc w:val="center"/>
                    <w:rPr>
                      <w:rFonts w:cs="Arial"/>
                      <w:sz w:val="16"/>
                      <w:szCs w:val="16"/>
                    </w:rPr>
                  </w:pPr>
                </w:p>
              </w:tc>
            </w:tr>
            <w:tr w:rsidR="00B84E4C" w:rsidRPr="00AE7524" w14:paraId="20659CE5" w14:textId="77777777" w:rsidTr="00B84E4C">
              <w:trPr>
                <w:trHeight w:val="196"/>
              </w:trPr>
              <w:tc>
                <w:tcPr>
                  <w:tcW w:w="1121" w:type="dxa"/>
                  <w:shd w:val="clear" w:color="auto" w:fill="auto"/>
                  <w:vAlign w:val="center"/>
                </w:tcPr>
                <w:p w14:paraId="46B14340"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196DBC3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1DA399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BDF09E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68BAC6C"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77628C5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1AAECF08"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F492F43"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75A6F082" w14:textId="77777777" w:rsidR="00B84E4C" w:rsidRPr="00AE7524" w:rsidRDefault="00B84E4C" w:rsidP="00B84E4C">
                  <w:pPr>
                    <w:jc w:val="center"/>
                    <w:rPr>
                      <w:rFonts w:cs="Arial"/>
                      <w:sz w:val="16"/>
                      <w:szCs w:val="16"/>
                    </w:rPr>
                  </w:pPr>
                </w:p>
              </w:tc>
            </w:tr>
            <w:tr w:rsidR="00B84E4C" w:rsidRPr="00AE7524" w14:paraId="08F3359C" w14:textId="77777777" w:rsidTr="00B84E4C">
              <w:trPr>
                <w:trHeight w:val="196"/>
              </w:trPr>
              <w:tc>
                <w:tcPr>
                  <w:tcW w:w="1121" w:type="dxa"/>
                  <w:shd w:val="clear" w:color="auto" w:fill="auto"/>
                  <w:vAlign w:val="center"/>
                </w:tcPr>
                <w:p w14:paraId="7540C5CB"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50F0FD53"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833274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D77A01E"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46955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BDCCB0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5064C45F"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4CE56A4" w14:textId="77777777" w:rsidR="00B84E4C" w:rsidRPr="00AE7524" w:rsidRDefault="00B84E4C" w:rsidP="00B84E4C">
                  <w:pPr>
                    <w:jc w:val="center"/>
                    <w:rPr>
                      <w:rFonts w:cs="Arial"/>
                      <w:sz w:val="16"/>
                      <w:szCs w:val="16"/>
                    </w:rPr>
                  </w:pPr>
                </w:p>
              </w:tc>
              <w:tc>
                <w:tcPr>
                  <w:tcW w:w="708" w:type="dxa"/>
                  <w:shd w:val="clear" w:color="auto" w:fill="auto"/>
                  <w:vAlign w:val="center"/>
                </w:tcPr>
                <w:p w14:paraId="3ADE9B29" w14:textId="77777777" w:rsidR="00B84E4C" w:rsidRPr="00AE7524" w:rsidRDefault="00B84E4C" w:rsidP="00B84E4C">
                  <w:pPr>
                    <w:jc w:val="center"/>
                    <w:rPr>
                      <w:rFonts w:cs="Arial"/>
                      <w:sz w:val="16"/>
                      <w:szCs w:val="16"/>
                    </w:rPr>
                  </w:pPr>
                </w:p>
              </w:tc>
            </w:tr>
            <w:tr w:rsidR="00B84E4C" w:rsidRPr="00AE7524" w14:paraId="7E661A0B" w14:textId="77777777" w:rsidTr="00B84E4C">
              <w:trPr>
                <w:trHeight w:val="196"/>
              </w:trPr>
              <w:tc>
                <w:tcPr>
                  <w:tcW w:w="1121" w:type="dxa"/>
                  <w:shd w:val="clear" w:color="auto" w:fill="auto"/>
                  <w:vAlign w:val="center"/>
                </w:tcPr>
                <w:p w14:paraId="755C609C"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73F330B0"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39FBF0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71645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3221DF0"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0EE367F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4518382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D2F5708" w14:textId="77777777" w:rsidR="00B84E4C" w:rsidRPr="00AE7524" w:rsidRDefault="00B84E4C" w:rsidP="00B84E4C">
                  <w:pPr>
                    <w:jc w:val="center"/>
                    <w:rPr>
                      <w:rFonts w:cs="Arial"/>
                      <w:sz w:val="16"/>
                      <w:szCs w:val="16"/>
                    </w:rPr>
                  </w:pPr>
                </w:p>
              </w:tc>
              <w:tc>
                <w:tcPr>
                  <w:tcW w:w="708" w:type="dxa"/>
                  <w:shd w:val="clear" w:color="auto" w:fill="auto"/>
                  <w:vAlign w:val="center"/>
                </w:tcPr>
                <w:p w14:paraId="2C2ABB74" w14:textId="77777777" w:rsidR="00B84E4C" w:rsidRPr="00AE7524" w:rsidRDefault="00B84E4C" w:rsidP="00B84E4C">
                  <w:pPr>
                    <w:jc w:val="center"/>
                    <w:rPr>
                      <w:rFonts w:cs="Arial"/>
                      <w:sz w:val="16"/>
                      <w:szCs w:val="16"/>
                    </w:rPr>
                  </w:pPr>
                </w:p>
              </w:tc>
            </w:tr>
            <w:tr w:rsidR="00B84E4C" w:rsidRPr="00AE7524" w14:paraId="0956E9AE" w14:textId="77777777" w:rsidTr="00B84E4C">
              <w:trPr>
                <w:trHeight w:val="196"/>
              </w:trPr>
              <w:tc>
                <w:tcPr>
                  <w:tcW w:w="1121" w:type="dxa"/>
                  <w:shd w:val="clear" w:color="auto" w:fill="auto"/>
                  <w:vAlign w:val="center"/>
                </w:tcPr>
                <w:p w14:paraId="2E020E16" w14:textId="77777777" w:rsidR="00B84E4C" w:rsidRPr="00AE7524" w:rsidRDefault="00B84E4C" w:rsidP="00B84E4C">
                  <w:pPr>
                    <w:jc w:val="center"/>
                    <w:rPr>
                      <w:rFonts w:cs="Arial"/>
                      <w:sz w:val="16"/>
                      <w:szCs w:val="16"/>
                    </w:rPr>
                  </w:pPr>
                  <w:r w:rsidRPr="00AE7524">
                    <w:rPr>
                      <w:rFonts w:cs="Arial"/>
                      <w:sz w:val="16"/>
                      <w:szCs w:val="16"/>
                    </w:rPr>
                    <w:lastRenderedPageBreak/>
                    <w:t>1 920x1080</w:t>
                  </w:r>
                </w:p>
              </w:tc>
              <w:tc>
                <w:tcPr>
                  <w:tcW w:w="564" w:type="dxa"/>
                  <w:shd w:val="clear" w:color="auto" w:fill="auto"/>
                  <w:vAlign w:val="center"/>
                </w:tcPr>
                <w:p w14:paraId="1FE31FA9"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7425CA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7EA413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0D5028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6CE87DA"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2C3E807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74D295D7" w14:textId="77777777" w:rsidR="00B84E4C" w:rsidRPr="00AE7524" w:rsidRDefault="00B84E4C" w:rsidP="00B84E4C">
                  <w:pPr>
                    <w:jc w:val="center"/>
                    <w:rPr>
                      <w:rFonts w:cs="Arial"/>
                      <w:sz w:val="16"/>
                      <w:szCs w:val="16"/>
                    </w:rPr>
                  </w:pPr>
                </w:p>
              </w:tc>
              <w:tc>
                <w:tcPr>
                  <w:tcW w:w="708" w:type="dxa"/>
                  <w:shd w:val="clear" w:color="auto" w:fill="auto"/>
                  <w:vAlign w:val="center"/>
                </w:tcPr>
                <w:p w14:paraId="4DCB3FAF" w14:textId="77777777" w:rsidR="00B84E4C" w:rsidRPr="00AE7524" w:rsidRDefault="00B84E4C" w:rsidP="00B84E4C">
                  <w:pPr>
                    <w:jc w:val="center"/>
                    <w:rPr>
                      <w:rFonts w:cs="Arial"/>
                      <w:sz w:val="16"/>
                      <w:szCs w:val="16"/>
                    </w:rPr>
                  </w:pPr>
                </w:p>
              </w:tc>
            </w:tr>
            <w:tr w:rsidR="00B84E4C" w:rsidRPr="00AE7524" w14:paraId="2698B30E" w14:textId="77777777" w:rsidTr="00B84E4C">
              <w:trPr>
                <w:trHeight w:val="196"/>
              </w:trPr>
              <w:tc>
                <w:tcPr>
                  <w:tcW w:w="1121" w:type="dxa"/>
                  <w:shd w:val="clear" w:color="auto" w:fill="auto"/>
                  <w:vAlign w:val="center"/>
                </w:tcPr>
                <w:p w14:paraId="664F682A"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0F5BF6B1"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613993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8E91C8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1F77F0B"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7ED19E56"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4AB4452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0CE939D" w14:textId="77777777" w:rsidR="00B84E4C" w:rsidRPr="00AE7524" w:rsidRDefault="00B84E4C" w:rsidP="00B84E4C">
                  <w:pPr>
                    <w:jc w:val="center"/>
                    <w:rPr>
                      <w:rFonts w:cs="Arial"/>
                      <w:sz w:val="16"/>
                      <w:szCs w:val="16"/>
                    </w:rPr>
                  </w:pPr>
                </w:p>
              </w:tc>
              <w:tc>
                <w:tcPr>
                  <w:tcW w:w="708" w:type="dxa"/>
                  <w:shd w:val="clear" w:color="auto" w:fill="auto"/>
                  <w:vAlign w:val="center"/>
                </w:tcPr>
                <w:p w14:paraId="10018D5C" w14:textId="77777777" w:rsidR="00B84E4C" w:rsidRPr="00AE7524" w:rsidRDefault="00B84E4C" w:rsidP="00B84E4C">
                  <w:pPr>
                    <w:jc w:val="center"/>
                    <w:rPr>
                      <w:rFonts w:cs="Arial"/>
                      <w:sz w:val="16"/>
                      <w:szCs w:val="16"/>
                    </w:rPr>
                  </w:pPr>
                </w:p>
              </w:tc>
            </w:tr>
            <w:tr w:rsidR="00B84E4C" w:rsidRPr="00AE7524" w14:paraId="64B2F386" w14:textId="77777777" w:rsidTr="00B84E4C">
              <w:trPr>
                <w:trHeight w:val="196"/>
              </w:trPr>
              <w:tc>
                <w:tcPr>
                  <w:tcW w:w="1121" w:type="dxa"/>
                  <w:shd w:val="clear" w:color="auto" w:fill="auto"/>
                  <w:vAlign w:val="center"/>
                </w:tcPr>
                <w:p w14:paraId="4B19DAA4"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39E5B0C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BBB0FA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253E88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80BAC9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2E86C1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19870B97"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6CD46EE7" w14:textId="77777777" w:rsidR="00B84E4C" w:rsidRPr="00AE7524" w:rsidRDefault="00B84E4C" w:rsidP="00B84E4C">
                  <w:pPr>
                    <w:jc w:val="center"/>
                    <w:rPr>
                      <w:rFonts w:cs="Arial"/>
                      <w:sz w:val="16"/>
                      <w:szCs w:val="16"/>
                    </w:rPr>
                  </w:pPr>
                </w:p>
              </w:tc>
              <w:tc>
                <w:tcPr>
                  <w:tcW w:w="708" w:type="dxa"/>
                  <w:shd w:val="clear" w:color="auto" w:fill="auto"/>
                  <w:vAlign w:val="center"/>
                </w:tcPr>
                <w:p w14:paraId="2CAF85F6" w14:textId="77777777" w:rsidR="00B84E4C" w:rsidRPr="00AE7524" w:rsidRDefault="00B84E4C" w:rsidP="00B84E4C">
                  <w:pPr>
                    <w:jc w:val="center"/>
                    <w:rPr>
                      <w:rFonts w:cs="Arial"/>
                      <w:sz w:val="16"/>
                      <w:szCs w:val="16"/>
                    </w:rPr>
                  </w:pPr>
                </w:p>
              </w:tc>
            </w:tr>
            <w:tr w:rsidR="00B84E4C" w:rsidRPr="00AE7524" w14:paraId="19F801E2" w14:textId="77777777" w:rsidTr="00B84E4C">
              <w:trPr>
                <w:trHeight w:val="196"/>
              </w:trPr>
              <w:tc>
                <w:tcPr>
                  <w:tcW w:w="1121" w:type="dxa"/>
                  <w:shd w:val="clear" w:color="auto" w:fill="auto"/>
                  <w:vAlign w:val="center"/>
                </w:tcPr>
                <w:p w14:paraId="40354E9F"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5815F5A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D7E54A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283232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BE757E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523BAC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06C1C5F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52D4E58E" w14:textId="77777777" w:rsidR="00B84E4C" w:rsidRPr="00AE7524" w:rsidRDefault="00B84E4C" w:rsidP="00B84E4C">
                  <w:pPr>
                    <w:jc w:val="center"/>
                    <w:rPr>
                      <w:rFonts w:cs="Arial"/>
                      <w:sz w:val="16"/>
                      <w:szCs w:val="16"/>
                    </w:rPr>
                  </w:pPr>
                </w:p>
              </w:tc>
              <w:tc>
                <w:tcPr>
                  <w:tcW w:w="708" w:type="dxa"/>
                  <w:shd w:val="clear" w:color="auto" w:fill="auto"/>
                  <w:vAlign w:val="center"/>
                </w:tcPr>
                <w:p w14:paraId="4C775B57" w14:textId="77777777" w:rsidR="00B84E4C" w:rsidRPr="00AE7524" w:rsidRDefault="00B84E4C" w:rsidP="00B84E4C">
                  <w:pPr>
                    <w:jc w:val="center"/>
                    <w:rPr>
                      <w:rFonts w:cs="Arial"/>
                      <w:sz w:val="16"/>
                      <w:szCs w:val="16"/>
                    </w:rPr>
                  </w:pPr>
                </w:p>
              </w:tc>
            </w:tr>
            <w:tr w:rsidR="00B84E4C" w:rsidRPr="00AE7524" w14:paraId="6238595C" w14:textId="77777777" w:rsidTr="00B84E4C">
              <w:trPr>
                <w:trHeight w:val="196"/>
              </w:trPr>
              <w:tc>
                <w:tcPr>
                  <w:tcW w:w="1121" w:type="dxa"/>
                  <w:shd w:val="clear" w:color="auto" w:fill="auto"/>
                  <w:vAlign w:val="center"/>
                </w:tcPr>
                <w:p w14:paraId="5A6CF672"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213747D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0CC919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2FA69C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B8F74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01F2F53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0B564F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9F03859"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7FAE712A" w14:textId="77777777" w:rsidR="00B84E4C" w:rsidRPr="00AE7524" w:rsidRDefault="00B84E4C" w:rsidP="00B84E4C">
                  <w:pPr>
                    <w:jc w:val="center"/>
                    <w:rPr>
                      <w:rFonts w:cs="Arial"/>
                      <w:sz w:val="16"/>
                      <w:szCs w:val="16"/>
                    </w:rPr>
                  </w:pPr>
                </w:p>
              </w:tc>
            </w:tr>
            <w:tr w:rsidR="00B84E4C" w:rsidRPr="00AE7524" w14:paraId="7C0B8DC8" w14:textId="77777777" w:rsidTr="00B84E4C">
              <w:trPr>
                <w:trHeight w:val="196"/>
              </w:trPr>
              <w:tc>
                <w:tcPr>
                  <w:tcW w:w="1121" w:type="dxa"/>
                  <w:shd w:val="clear" w:color="auto" w:fill="auto"/>
                  <w:vAlign w:val="center"/>
                </w:tcPr>
                <w:p w14:paraId="26C8F710"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06BAF61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D7F523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8269A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E1C7C7F"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15E0D08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CACB45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88E6922" w14:textId="77777777" w:rsidR="00B84E4C" w:rsidRPr="00AE7524" w:rsidRDefault="00B84E4C" w:rsidP="00B84E4C">
                  <w:pPr>
                    <w:jc w:val="center"/>
                    <w:rPr>
                      <w:rFonts w:cs="Arial"/>
                      <w:sz w:val="16"/>
                      <w:szCs w:val="16"/>
                    </w:rPr>
                  </w:pPr>
                </w:p>
              </w:tc>
              <w:tc>
                <w:tcPr>
                  <w:tcW w:w="708" w:type="dxa"/>
                  <w:shd w:val="clear" w:color="auto" w:fill="auto"/>
                  <w:vAlign w:val="center"/>
                </w:tcPr>
                <w:p w14:paraId="4A6411CC" w14:textId="77777777" w:rsidR="00B84E4C" w:rsidRPr="00AE7524" w:rsidRDefault="00B84E4C" w:rsidP="00B84E4C">
                  <w:pPr>
                    <w:jc w:val="center"/>
                    <w:rPr>
                      <w:rFonts w:cs="Arial"/>
                      <w:sz w:val="16"/>
                      <w:szCs w:val="16"/>
                    </w:rPr>
                  </w:pPr>
                </w:p>
              </w:tc>
            </w:tr>
            <w:tr w:rsidR="00B84E4C" w:rsidRPr="00AE7524" w14:paraId="00D9F5A4" w14:textId="77777777" w:rsidTr="00B84E4C">
              <w:trPr>
                <w:trHeight w:val="196"/>
              </w:trPr>
              <w:tc>
                <w:tcPr>
                  <w:tcW w:w="1121" w:type="dxa"/>
                  <w:shd w:val="clear" w:color="auto" w:fill="auto"/>
                  <w:vAlign w:val="center"/>
                </w:tcPr>
                <w:p w14:paraId="624B2738"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782C690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AC6420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2DF020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05C611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3066856"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17DD6AB6"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45375D3" w14:textId="77777777" w:rsidR="00B84E4C" w:rsidRPr="00AE7524" w:rsidRDefault="00B84E4C" w:rsidP="00B84E4C">
                  <w:pPr>
                    <w:jc w:val="center"/>
                    <w:rPr>
                      <w:rFonts w:cs="Arial"/>
                      <w:sz w:val="16"/>
                      <w:szCs w:val="16"/>
                    </w:rPr>
                  </w:pPr>
                </w:p>
              </w:tc>
              <w:tc>
                <w:tcPr>
                  <w:tcW w:w="708" w:type="dxa"/>
                  <w:shd w:val="clear" w:color="auto" w:fill="auto"/>
                  <w:vAlign w:val="center"/>
                </w:tcPr>
                <w:p w14:paraId="30DBF1DA" w14:textId="77777777" w:rsidR="00B84E4C" w:rsidRPr="00AE7524" w:rsidRDefault="00B84E4C" w:rsidP="00B84E4C">
                  <w:pPr>
                    <w:jc w:val="center"/>
                    <w:rPr>
                      <w:rFonts w:cs="Arial"/>
                      <w:sz w:val="16"/>
                      <w:szCs w:val="16"/>
                    </w:rPr>
                  </w:pPr>
                </w:p>
              </w:tc>
            </w:tr>
            <w:tr w:rsidR="00B84E4C" w:rsidRPr="00AE7524" w14:paraId="2CE4E66E" w14:textId="77777777" w:rsidTr="00B84E4C">
              <w:trPr>
                <w:trHeight w:val="196"/>
              </w:trPr>
              <w:tc>
                <w:tcPr>
                  <w:tcW w:w="1121" w:type="dxa"/>
                  <w:shd w:val="clear" w:color="auto" w:fill="auto"/>
                  <w:vAlign w:val="center"/>
                </w:tcPr>
                <w:p w14:paraId="44B145F5"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5FD59661"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FF6EC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ED79A6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04B7F1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B568F9C"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02D024C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61E7B66"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5A709A86" w14:textId="77777777" w:rsidR="00B84E4C" w:rsidRPr="00AE7524" w:rsidRDefault="00B84E4C" w:rsidP="00B84E4C">
                  <w:pPr>
                    <w:jc w:val="center"/>
                    <w:rPr>
                      <w:rFonts w:cs="Arial"/>
                      <w:sz w:val="16"/>
                      <w:szCs w:val="16"/>
                    </w:rPr>
                  </w:pPr>
                </w:p>
              </w:tc>
            </w:tr>
            <w:tr w:rsidR="00B84E4C" w:rsidRPr="00AE7524" w14:paraId="001EFFD0" w14:textId="77777777" w:rsidTr="00B84E4C">
              <w:trPr>
                <w:trHeight w:val="196"/>
              </w:trPr>
              <w:tc>
                <w:tcPr>
                  <w:tcW w:w="1121" w:type="dxa"/>
                  <w:shd w:val="clear" w:color="auto" w:fill="auto"/>
                  <w:vAlign w:val="center"/>
                </w:tcPr>
                <w:p w14:paraId="6468D9C2"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2576D27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A75547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236DB6E"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D8D089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5690605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7BCC429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66229C86" w14:textId="77777777" w:rsidR="00B84E4C" w:rsidRPr="00AE7524" w:rsidRDefault="00B84E4C" w:rsidP="00B84E4C">
                  <w:pPr>
                    <w:jc w:val="center"/>
                    <w:rPr>
                      <w:rFonts w:cs="Arial"/>
                      <w:sz w:val="16"/>
                      <w:szCs w:val="16"/>
                    </w:rPr>
                  </w:pPr>
                </w:p>
              </w:tc>
              <w:tc>
                <w:tcPr>
                  <w:tcW w:w="708" w:type="dxa"/>
                  <w:shd w:val="clear" w:color="auto" w:fill="auto"/>
                  <w:vAlign w:val="center"/>
                </w:tcPr>
                <w:p w14:paraId="58DBB797" w14:textId="77777777" w:rsidR="00B84E4C" w:rsidRPr="00AE7524" w:rsidRDefault="00B84E4C" w:rsidP="00B84E4C">
                  <w:pPr>
                    <w:jc w:val="center"/>
                    <w:rPr>
                      <w:rFonts w:cs="Arial"/>
                      <w:sz w:val="16"/>
                      <w:szCs w:val="16"/>
                    </w:rPr>
                  </w:pPr>
                </w:p>
              </w:tc>
            </w:tr>
            <w:tr w:rsidR="00B84E4C" w:rsidRPr="00AE7524" w14:paraId="6AB47F47" w14:textId="77777777" w:rsidTr="00B84E4C">
              <w:trPr>
                <w:trHeight w:val="196"/>
              </w:trPr>
              <w:tc>
                <w:tcPr>
                  <w:tcW w:w="1121" w:type="dxa"/>
                  <w:shd w:val="clear" w:color="auto" w:fill="auto"/>
                  <w:vAlign w:val="center"/>
                </w:tcPr>
                <w:p w14:paraId="40488DE1"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3A77B6E0"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DAF71D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EAEFD0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A2CD62C"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521227D"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5334DA58"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DA94001"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51093EA1" w14:textId="77777777" w:rsidR="00B84E4C" w:rsidRPr="00AE7524" w:rsidRDefault="00B84E4C" w:rsidP="00B84E4C">
                  <w:pPr>
                    <w:jc w:val="center"/>
                    <w:rPr>
                      <w:rFonts w:cs="Arial"/>
                      <w:sz w:val="16"/>
                      <w:szCs w:val="16"/>
                    </w:rPr>
                  </w:pPr>
                </w:p>
              </w:tc>
            </w:tr>
            <w:tr w:rsidR="00B84E4C" w:rsidRPr="00AE7524" w14:paraId="57F30E1C" w14:textId="77777777" w:rsidTr="00B84E4C">
              <w:trPr>
                <w:trHeight w:val="196"/>
              </w:trPr>
              <w:tc>
                <w:tcPr>
                  <w:tcW w:w="1121" w:type="dxa"/>
                  <w:shd w:val="clear" w:color="auto" w:fill="auto"/>
                  <w:vAlign w:val="center"/>
                </w:tcPr>
                <w:p w14:paraId="2983AA00"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3B1D885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7704FA6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50718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C34CA28"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03C2E2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3FC39544"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D421849"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7BAA8667" w14:textId="77777777" w:rsidR="00B84E4C" w:rsidRPr="00AE7524" w:rsidRDefault="00B84E4C" w:rsidP="00B84E4C">
                  <w:pPr>
                    <w:jc w:val="center"/>
                    <w:rPr>
                      <w:rFonts w:cs="Arial"/>
                      <w:sz w:val="16"/>
                      <w:szCs w:val="16"/>
                    </w:rPr>
                  </w:pPr>
                </w:p>
              </w:tc>
            </w:tr>
            <w:tr w:rsidR="00B84E4C" w:rsidRPr="00AE7524" w14:paraId="415B65C8" w14:textId="77777777" w:rsidTr="00B84E4C">
              <w:trPr>
                <w:trHeight w:val="196"/>
              </w:trPr>
              <w:tc>
                <w:tcPr>
                  <w:tcW w:w="1121" w:type="dxa"/>
                  <w:shd w:val="clear" w:color="auto" w:fill="auto"/>
                  <w:vAlign w:val="center"/>
                </w:tcPr>
                <w:p w14:paraId="22712935" w14:textId="77777777" w:rsidR="00B84E4C" w:rsidRPr="00AE7524" w:rsidRDefault="00B84E4C" w:rsidP="00B84E4C">
                  <w:pPr>
                    <w:jc w:val="center"/>
                    <w:rPr>
                      <w:rFonts w:cs="Arial"/>
                      <w:sz w:val="16"/>
                      <w:szCs w:val="16"/>
                    </w:rPr>
                  </w:pPr>
                </w:p>
              </w:tc>
              <w:tc>
                <w:tcPr>
                  <w:tcW w:w="564" w:type="dxa"/>
                  <w:shd w:val="clear" w:color="auto" w:fill="auto"/>
                  <w:vAlign w:val="center"/>
                </w:tcPr>
                <w:p w14:paraId="6A469258" w14:textId="77777777" w:rsidR="00B84E4C" w:rsidRPr="00AE7524" w:rsidRDefault="00B84E4C" w:rsidP="00B84E4C">
                  <w:pPr>
                    <w:jc w:val="center"/>
                    <w:rPr>
                      <w:rFonts w:cs="Arial"/>
                      <w:sz w:val="16"/>
                      <w:szCs w:val="16"/>
                    </w:rPr>
                  </w:pPr>
                </w:p>
              </w:tc>
              <w:tc>
                <w:tcPr>
                  <w:tcW w:w="567" w:type="dxa"/>
                  <w:vAlign w:val="center"/>
                </w:tcPr>
                <w:p w14:paraId="30692DBC" w14:textId="77777777" w:rsidR="00B84E4C" w:rsidRPr="00AE7524" w:rsidRDefault="00B84E4C" w:rsidP="00B84E4C">
                  <w:pPr>
                    <w:jc w:val="center"/>
                    <w:rPr>
                      <w:rFonts w:cs="Arial"/>
                      <w:sz w:val="16"/>
                      <w:szCs w:val="16"/>
                    </w:rPr>
                  </w:pPr>
                </w:p>
              </w:tc>
              <w:tc>
                <w:tcPr>
                  <w:tcW w:w="709" w:type="dxa"/>
                  <w:vAlign w:val="center"/>
                </w:tcPr>
                <w:p w14:paraId="4E0C5120" w14:textId="77777777" w:rsidR="00B84E4C" w:rsidRPr="00AE7524" w:rsidRDefault="00B84E4C" w:rsidP="00B84E4C">
                  <w:pPr>
                    <w:jc w:val="center"/>
                    <w:rPr>
                      <w:rFonts w:cs="Arial"/>
                      <w:sz w:val="16"/>
                      <w:szCs w:val="16"/>
                    </w:rPr>
                  </w:pPr>
                </w:p>
              </w:tc>
              <w:tc>
                <w:tcPr>
                  <w:tcW w:w="709" w:type="dxa"/>
                  <w:vAlign w:val="center"/>
                </w:tcPr>
                <w:p w14:paraId="49910B92" w14:textId="77777777" w:rsidR="00B84E4C" w:rsidRPr="00AE7524" w:rsidRDefault="00B84E4C" w:rsidP="00B84E4C">
                  <w:pPr>
                    <w:jc w:val="center"/>
                    <w:rPr>
                      <w:rFonts w:cs="Arial"/>
                      <w:sz w:val="16"/>
                      <w:szCs w:val="16"/>
                    </w:rPr>
                  </w:pPr>
                </w:p>
              </w:tc>
              <w:tc>
                <w:tcPr>
                  <w:tcW w:w="851" w:type="dxa"/>
                  <w:vAlign w:val="center"/>
                </w:tcPr>
                <w:p w14:paraId="5C75BCCD" w14:textId="77777777" w:rsidR="00B84E4C" w:rsidRPr="00AE7524" w:rsidRDefault="00B84E4C" w:rsidP="00B84E4C">
                  <w:pPr>
                    <w:jc w:val="center"/>
                    <w:rPr>
                      <w:rFonts w:cs="Arial"/>
                      <w:sz w:val="16"/>
                      <w:szCs w:val="16"/>
                    </w:rPr>
                  </w:pPr>
                </w:p>
              </w:tc>
              <w:tc>
                <w:tcPr>
                  <w:tcW w:w="989" w:type="dxa"/>
                  <w:shd w:val="clear" w:color="auto" w:fill="auto"/>
                  <w:vAlign w:val="center"/>
                </w:tcPr>
                <w:p w14:paraId="2BD8D95E" w14:textId="77777777" w:rsidR="00B84E4C" w:rsidRPr="00AE7524" w:rsidRDefault="00B84E4C" w:rsidP="00B84E4C">
                  <w:pPr>
                    <w:jc w:val="center"/>
                    <w:rPr>
                      <w:rFonts w:cs="Arial"/>
                      <w:sz w:val="16"/>
                      <w:szCs w:val="16"/>
                    </w:rPr>
                  </w:pPr>
                </w:p>
              </w:tc>
              <w:tc>
                <w:tcPr>
                  <w:tcW w:w="714" w:type="dxa"/>
                  <w:vAlign w:val="center"/>
                </w:tcPr>
                <w:p w14:paraId="3917BD45" w14:textId="77777777" w:rsidR="00B84E4C" w:rsidRPr="00AE7524" w:rsidRDefault="00B84E4C" w:rsidP="00B84E4C">
                  <w:pPr>
                    <w:jc w:val="center"/>
                    <w:rPr>
                      <w:rFonts w:cs="Arial"/>
                      <w:sz w:val="16"/>
                      <w:szCs w:val="16"/>
                    </w:rPr>
                  </w:pPr>
                </w:p>
              </w:tc>
              <w:tc>
                <w:tcPr>
                  <w:tcW w:w="708" w:type="dxa"/>
                  <w:shd w:val="clear" w:color="auto" w:fill="auto"/>
                  <w:vAlign w:val="center"/>
                </w:tcPr>
                <w:p w14:paraId="5EC4DCE7" w14:textId="77777777" w:rsidR="00B84E4C" w:rsidRPr="00AE7524" w:rsidRDefault="00B84E4C" w:rsidP="00B84E4C">
                  <w:pPr>
                    <w:jc w:val="center"/>
                    <w:rPr>
                      <w:rFonts w:cs="Arial"/>
                      <w:sz w:val="16"/>
                      <w:szCs w:val="16"/>
                    </w:rPr>
                  </w:pPr>
                </w:p>
              </w:tc>
            </w:tr>
            <w:tr w:rsidR="00B84E4C" w:rsidRPr="00AE7524" w14:paraId="7EC12D76" w14:textId="77777777" w:rsidTr="00B84E4C">
              <w:trPr>
                <w:trHeight w:val="196"/>
              </w:trPr>
              <w:tc>
                <w:tcPr>
                  <w:tcW w:w="1121" w:type="dxa"/>
                  <w:shd w:val="clear" w:color="auto" w:fill="auto"/>
                  <w:vAlign w:val="center"/>
                </w:tcPr>
                <w:p w14:paraId="6A5C77A8"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7867453D"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CD833D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D4A85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EE1B5F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40E146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4B31873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61C1920"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3EFCAE8D" w14:textId="77777777" w:rsidR="00B84E4C" w:rsidRPr="00AE7524" w:rsidRDefault="00B84E4C" w:rsidP="00B84E4C">
                  <w:pPr>
                    <w:jc w:val="center"/>
                    <w:rPr>
                      <w:rFonts w:cs="Arial"/>
                      <w:sz w:val="16"/>
                      <w:szCs w:val="16"/>
                    </w:rPr>
                  </w:pPr>
                </w:p>
              </w:tc>
            </w:tr>
            <w:tr w:rsidR="00B84E4C" w:rsidRPr="00AE7524" w14:paraId="275DC5A5" w14:textId="77777777" w:rsidTr="00B84E4C">
              <w:trPr>
                <w:trHeight w:val="196"/>
              </w:trPr>
              <w:tc>
                <w:tcPr>
                  <w:tcW w:w="1121" w:type="dxa"/>
                  <w:shd w:val="clear" w:color="auto" w:fill="auto"/>
                  <w:vAlign w:val="center"/>
                </w:tcPr>
                <w:p w14:paraId="53FA0AB1"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3A7907D6"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02E66E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F2F3ED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28A35B6"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B3B7A2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73C93D4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A416960" w14:textId="77777777" w:rsidR="00B84E4C" w:rsidRPr="00AE7524" w:rsidRDefault="00B84E4C" w:rsidP="00B84E4C">
                  <w:pPr>
                    <w:jc w:val="center"/>
                    <w:rPr>
                      <w:rFonts w:cs="Arial"/>
                      <w:sz w:val="16"/>
                      <w:szCs w:val="16"/>
                    </w:rPr>
                  </w:pPr>
                </w:p>
              </w:tc>
              <w:tc>
                <w:tcPr>
                  <w:tcW w:w="708" w:type="dxa"/>
                  <w:shd w:val="clear" w:color="auto" w:fill="auto"/>
                  <w:vAlign w:val="center"/>
                </w:tcPr>
                <w:p w14:paraId="0A74368F" w14:textId="77777777" w:rsidR="00B84E4C" w:rsidRPr="00AE7524" w:rsidRDefault="00B84E4C" w:rsidP="00B84E4C">
                  <w:pPr>
                    <w:jc w:val="center"/>
                    <w:rPr>
                      <w:rFonts w:cs="Arial"/>
                      <w:sz w:val="16"/>
                      <w:szCs w:val="16"/>
                    </w:rPr>
                  </w:pPr>
                </w:p>
              </w:tc>
            </w:tr>
            <w:tr w:rsidR="00B84E4C" w:rsidRPr="00AE7524" w14:paraId="4EC9F86C" w14:textId="77777777" w:rsidTr="00B84E4C">
              <w:trPr>
                <w:trHeight w:val="196"/>
              </w:trPr>
              <w:tc>
                <w:tcPr>
                  <w:tcW w:w="1121" w:type="dxa"/>
                  <w:shd w:val="clear" w:color="auto" w:fill="auto"/>
                  <w:vAlign w:val="center"/>
                </w:tcPr>
                <w:p w14:paraId="53741F89"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28EAA762"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D24218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E28454F"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9F7EA26"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66DE96C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044B74D7"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5DCE0B16" w14:textId="77777777" w:rsidR="00B84E4C" w:rsidRPr="00AE7524" w:rsidRDefault="00B84E4C" w:rsidP="00B84E4C">
                  <w:pPr>
                    <w:jc w:val="center"/>
                    <w:rPr>
                      <w:rFonts w:cs="Arial"/>
                      <w:sz w:val="16"/>
                      <w:szCs w:val="16"/>
                    </w:rPr>
                  </w:pPr>
                </w:p>
              </w:tc>
              <w:tc>
                <w:tcPr>
                  <w:tcW w:w="708" w:type="dxa"/>
                  <w:shd w:val="clear" w:color="auto" w:fill="auto"/>
                  <w:vAlign w:val="center"/>
                </w:tcPr>
                <w:p w14:paraId="448C208F" w14:textId="77777777" w:rsidR="00B84E4C" w:rsidRPr="00AE7524" w:rsidRDefault="00B84E4C" w:rsidP="00B84E4C">
                  <w:pPr>
                    <w:jc w:val="center"/>
                    <w:rPr>
                      <w:rFonts w:cs="Arial"/>
                      <w:sz w:val="16"/>
                      <w:szCs w:val="16"/>
                    </w:rPr>
                  </w:pPr>
                </w:p>
              </w:tc>
            </w:tr>
            <w:tr w:rsidR="00B84E4C" w:rsidRPr="00AE7524" w14:paraId="21558CF6" w14:textId="77777777" w:rsidTr="00B84E4C">
              <w:trPr>
                <w:trHeight w:val="196"/>
              </w:trPr>
              <w:tc>
                <w:tcPr>
                  <w:tcW w:w="1121" w:type="dxa"/>
                  <w:shd w:val="clear" w:color="auto" w:fill="auto"/>
                  <w:vAlign w:val="center"/>
                </w:tcPr>
                <w:p w14:paraId="354C255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4541803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CE01F8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D27948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279E852"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9D24D2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3E5E5C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5AD91CA" w14:textId="77777777" w:rsidR="00B84E4C" w:rsidRPr="00AE7524" w:rsidRDefault="00B84E4C" w:rsidP="00B84E4C">
                  <w:pPr>
                    <w:jc w:val="center"/>
                    <w:rPr>
                      <w:rFonts w:cs="Arial"/>
                      <w:sz w:val="16"/>
                      <w:szCs w:val="16"/>
                    </w:rPr>
                  </w:pPr>
                </w:p>
              </w:tc>
              <w:tc>
                <w:tcPr>
                  <w:tcW w:w="708" w:type="dxa"/>
                  <w:shd w:val="clear" w:color="auto" w:fill="auto"/>
                  <w:vAlign w:val="center"/>
                </w:tcPr>
                <w:p w14:paraId="6EBE9B37" w14:textId="77777777" w:rsidR="00B84E4C" w:rsidRPr="00AE7524" w:rsidRDefault="00B84E4C" w:rsidP="00B84E4C">
                  <w:pPr>
                    <w:jc w:val="center"/>
                    <w:rPr>
                      <w:rFonts w:cs="Arial"/>
                      <w:sz w:val="16"/>
                      <w:szCs w:val="16"/>
                    </w:rPr>
                  </w:pPr>
                </w:p>
              </w:tc>
            </w:tr>
            <w:tr w:rsidR="00B84E4C" w:rsidRPr="00AE7524" w14:paraId="350BC519" w14:textId="77777777" w:rsidTr="00B84E4C">
              <w:trPr>
                <w:trHeight w:val="196"/>
              </w:trPr>
              <w:tc>
                <w:tcPr>
                  <w:tcW w:w="1121" w:type="dxa"/>
                  <w:shd w:val="clear" w:color="auto" w:fill="auto"/>
                  <w:vAlign w:val="center"/>
                </w:tcPr>
                <w:p w14:paraId="6A0D7622"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2179DC1B"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AFDC4E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477F4F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8FD64CD"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C10C15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39D73C7E"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1388598" w14:textId="77777777" w:rsidR="00B84E4C" w:rsidRPr="00AE7524" w:rsidRDefault="00B84E4C" w:rsidP="00B84E4C">
                  <w:pPr>
                    <w:jc w:val="center"/>
                    <w:rPr>
                      <w:rFonts w:cs="Arial"/>
                      <w:sz w:val="16"/>
                      <w:szCs w:val="16"/>
                    </w:rPr>
                  </w:pPr>
                </w:p>
              </w:tc>
              <w:tc>
                <w:tcPr>
                  <w:tcW w:w="708" w:type="dxa"/>
                  <w:shd w:val="clear" w:color="auto" w:fill="auto"/>
                  <w:vAlign w:val="center"/>
                </w:tcPr>
                <w:p w14:paraId="4069C733" w14:textId="77777777" w:rsidR="00B84E4C" w:rsidRPr="00AE7524" w:rsidRDefault="00B84E4C" w:rsidP="00B84E4C">
                  <w:pPr>
                    <w:jc w:val="center"/>
                    <w:rPr>
                      <w:rFonts w:cs="Arial"/>
                      <w:sz w:val="16"/>
                      <w:szCs w:val="16"/>
                    </w:rPr>
                  </w:pPr>
                </w:p>
              </w:tc>
            </w:tr>
            <w:tr w:rsidR="00B84E4C" w:rsidRPr="00AE7524" w14:paraId="55FE4B0A" w14:textId="77777777" w:rsidTr="00B84E4C">
              <w:trPr>
                <w:trHeight w:val="196"/>
              </w:trPr>
              <w:tc>
                <w:tcPr>
                  <w:tcW w:w="1121" w:type="dxa"/>
                  <w:shd w:val="clear" w:color="auto" w:fill="auto"/>
                  <w:vAlign w:val="center"/>
                </w:tcPr>
                <w:p w14:paraId="1F951432"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353479E9"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935BEE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DE8926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E45835D"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BCD49A0"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5D8E338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35A8E11" w14:textId="77777777" w:rsidR="00B84E4C" w:rsidRPr="00AE7524" w:rsidRDefault="00B84E4C" w:rsidP="00B84E4C">
                  <w:pPr>
                    <w:jc w:val="center"/>
                    <w:rPr>
                      <w:rFonts w:cs="Arial"/>
                      <w:sz w:val="16"/>
                      <w:szCs w:val="16"/>
                    </w:rPr>
                  </w:pPr>
                </w:p>
              </w:tc>
              <w:tc>
                <w:tcPr>
                  <w:tcW w:w="708" w:type="dxa"/>
                  <w:shd w:val="clear" w:color="auto" w:fill="auto"/>
                  <w:vAlign w:val="center"/>
                </w:tcPr>
                <w:p w14:paraId="3408F07A" w14:textId="77777777" w:rsidR="00B84E4C" w:rsidRPr="00AE7524" w:rsidRDefault="00B84E4C" w:rsidP="00B84E4C">
                  <w:pPr>
                    <w:jc w:val="center"/>
                    <w:rPr>
                      <w:rFonts w:cs="Arial"/>
                      <w:sz w:val="16"/>
                      <w:szCs w:val="16"/>
                    </w:rPr>
                  </w:pPr>
                </w:p>
              </w:tc>
            </w:tr>
            <w:tr w:rsidR="00B84E4C" w:rsidRPr="00AE7524" w14:paraId="1539E113" w14:textId="77777777" w:rsidTr="00B84E4C">
              <w:trPr>
                <w:trHeight w:val="196"/>
              </w:trPr>
              <w:tc>
                <w:tcPr>
                  <w:tcW w:w="1121" w:type="dxa"/>
                  <w:shd w:val="clear" w:color="auto" w:fill="auto"/>
                  <w:vAlign w:val="center"/>
                </w:tcPr>
                <w:p w14:paraId="1791ACDB"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4AA1087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ECE1B2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3F3F5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0F4CDA"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63040F9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2DD6661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516C16B" w14:textId="77777777" w:rsidR="00B84E4C" w:rsidRPr="00AE7524" w:rsidRDefault="00B84E4C" w:rsidP="00B84E4C">
                  <w:pPr>
                    <w:jc w:val="center"/>
                    <w:rPr>
                      <w:rFonts w:cs="Arial"/>
                      <w:sz w:val="16"/>
                      <w:szCs w:val="16"/>
                    </w:rPr>
                  </w:pPr>
                </w:p>
              </w:tc>
              <w:tc>
                <w:tcPr>
                  <w:tcW w:w="708" w:type="dxa"/>
                  <w:shd w:val="clear" w:color="auto" w:fill="auto"/>
                  <w:vAlign w:val="center"/>
                </w:tcPr>
                <w:p w14:paraId="2506E989" w14:textId="77777777" w:rsidR="00B84E4C" w:rsidRPr="00AE7524" w:rsidRDefault="00B84E4C" w:rsidP="00B84E4C">
                  <w:pPr>
                    <w:jc w:val="center"/>
                    <w:rPr>
                      <w:rFonts w:cs="Arial"/>
                      <w:sz w:val="16"/>
                      <w:szCs w:val="16"/>
                    </w:rPr>
                  </w:pPr>
                </w:p>
              </w:tc>
            </w:tr>
            <w:tr w:rsidR="00B84E4C" w:rsidRPr="00AE7524" w14:paraId="317B2106" w14:textId="77777777" w:rsidTr="00B84E4C">
              <w:trPr>
                <w:trHeight w:val="196"/>
              </w:trPr>
              <w:tc>
                <w:tcPr>
                  <w:tcW w:w="1121" w:type="dxa"/>
                  <w:shd w:val="clear" w:color="auto" w:fill="auto"/>
                  <w:vAlign w:val="center"/>
                </w:tcPr>
                <w:p w14:paraId="687C4122"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01DBAE24"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3B4470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616FC3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AD5CA4E"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6BED865"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22806E2A"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40F0212"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3ECF4AF3" w14:textId="77777777" w:rsidR="00B84E4C" w:rsidRPr="00AE7524" w:rsidRDefault="00B84E4C" w:rsidP="00B84E4C">
                  <w:pPr>
                    <w:jc w:val="center"/>
                    <w:rPr>
                      <w:rFonts w:cs="Arial"/>
                      <w:sz w:val="16"/>
                      <w:szCs w:val="16"/>
                    </w:rPr>
                  </w:pPr>
                </w:p>
              </w:tc>
            </w:tr>
            <w:tr w:rsidR="00B84E4C" w:rsidRPr="00AE7524" w14:paraId="0687DD01" w14:textId="77777777" w:rsidTr="00B84E4C">
              <w:trPr>
                <w:trHeight w:val="196"/>
              </w:trPr>
              <w:tc>
                <w:tcPr>
                  <w:tcW w:w="1121" w:type="dxa"/>
                  <w:shd w:val="clear" w:color="auto" w:fill="auto"/>
                  <w:vAlign w:val="center"/>
                </w:tcPr>
                <w:p w14:paraId="5BAEA75D"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56577FDD"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75D11C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23B4A1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7968137"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13E7F69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44ECEAD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FFABD22" w14:textId="77777777" w:rsidR="00B84E4C" w:rsidRPr="00AE7524" w:rsidRDefault="00B84E4C" w:rsidP="00B84E4C">
                  <w:pPr>
                    <w:jc w:val="center"/>
                    <w:rPr>
                      <w:rFonts w:cs="Arial"/>
                      <w:sz w:val="16"/>
                      <w:szCs w:val="16"/>
                    </w:rPr>
                  </w:pPr>
                </w:p>
              </w:tc>
              <w:tc>
                <w:tcPr>
                  <w:tcW w:w="708" w:type="dxa"/>
                  <w:shd w:val="clear" w:color="auto" w:fill="auto"/>
                  <w:vAlign w:val="center"/>
                </w:tcPr>
                <w:p w14:paraId="61369891" w14:textId="77777777" w:rsidR="00B84E4C" w:rsidRPr="00AE7524" w:rsidRDefault="00B84E4C" w:rsidP="00B84E4C">
                  <w:pPr>
                    <w:jc w:val="center"/>
                    <w:rPr>
                      <w:rFonts w:cs="Arial"/>
                      <w:sz w:val="16"/>
                      <w:szCs w:val="16"/>
                    </w:rPr>
                  </w:pPr>
                </w:p>
              </w:tc>
            </w:tr>
            <w:tr w:rsidR="00B84E4C" w:rsidRPr="00AE7524" w14:paraId="7939A511" w14:textId="77777777" w:rsidTr="00B84E4C">
              <w:trPr>
                <w:trHeight w:val="196"/>
              </w:trPr>
              <w:tc>
                <w:tcPr>
                  <w:tcW w:w="1121" w:type="dxa"/>
                  <w:shd w:val="clear" w:color="auto" w:fill="auto"/>
                  <w:vAlign w:val="center"/>
                </w:tcPr>
                <w:p w14:paraId="2536192D"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2770947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4FC46C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D3477A4"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0DEBAA0"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BAA634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32AF0B0F"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04812BF" w14:textId="77777777" w:rsidR="00B84E4C" w:rsidRPr="00AE7524" w:rsidRDefault="00B84E4C" w:rsidP="00B84E4C">
                  <w:pPr>
                    <w:jc w:val="center"/>
                    <w:rPr>
                      <w:rFonts w:cs="Arial"/>
                      <w:sz w:val="16"/>
                      <w:szCs w:val="16"/>
                    </w:rPr>
                  </w:pPr>
                </w:p>
              </w:tc>
              <w:tc>
                <w:tcPr>
                  <w:tcW w:w="708" w:type="dxa"/>
                  <w:shd w:val="clear" w:color="auto" w:fill="auto"/>
                  <w:vAlign w:val="center"/>
                </w:tcPr>
                <w:p w14:paraId="6803EA1F" w14:textId="77777777" w:rsidR="00B84E4C" w:rsidRPr="00AE7524" w:rsidRDefault="00B84E4C" w:rsidP="00B84E4C">
                  <w:pPr>
                    <w:jc w:val="center"/>
                    <w:rPr>
                      <w:rFonts w:cs="Arial"/>
                      <w:sz w:val="16"/>
                      <w:szCs w:val="16"/>
                    </w:rPr>
                  </w:pPr>
                </w:p>
              </w:tc>
            </w:tr>
            <w:tr w:rsidR="00B84E4C" w:rsidRPr="00AE7524" w14:paraId="015B4688" w14:textId="77777777" w:rsidTr="00B84E4C">
              <w:trPr>
                <w:trHeight w:val="196"/>
              </w:trPr>
              <w:tc>
                <w:tcPr>
                  <w:tcW w:w="1121" w:type="dxa"/>
                  <w:shd w:val="clear" w:color="auto" w:fill="auto"/>
                  <w:vAlign w:val="center"/>
                </w:tcPr>
                <w:p w14:paraId="337E646E"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12DF8F21"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5829D3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ED4F6C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B0B2C6B"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6B3EAB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5F3FA92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849D627"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33A94F7D" w14:textId="77777777" w:rsidR="00B84E4C" w:rsidRPr="00AE7524" w:rsidRDefault="00B84E4C" w:rsidP="00B84E4C">
                  <w:pPr>
                    <w:jc w:val="center"/>
                    <w:rPr>
                      <w:rFonts w:cs="Arial"/>
                      <w:sz w:val="16"/>
                      <w:szCs w:val="16"/>
                    </w:rPr>
                  </w:pPr>
                </w:p>
              </w:tc>
            </w:tr>
            <w:tr w:rsidR="00B84E4C" w:rsidRPr="00AE7524" w14:paraId="172ABED7" w14:textId="77777777" w:rsidTr="00B84E4C">
              <w:trPr>
                <w:trHeight w:val="196"/>
              </w:trPr>
              <w:tc>
                <w:tcPr>
                  <w:tcW w:w="1121" w:type="dxa"/>
                  <w:shd w:val="clear" w:color="auto" w:fill="auto"/>
                  <w:vAlign w:val="center"/>
                </w:tcPr>
                <w:p w14:paraId="25AD73E6"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0A4403A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E4C7BA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731ED9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7553AA"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D175A0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73E4A982"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647D591" w14:textId="77777777" w:rsidR="00B84E4C" w:rsidRPr="00AE7524" w:rsidRDefault="00B84E4C" w:rsidP="00B84E4C">
                  <w:pPr>
                    <w:jc w:val="center"/>
                    <w:rPr>
                      <w:rFonts w:cs="Arial"/>
                      <w:sz w:val="16"/>
                      <w:szCs w:val="16"/>
                    </w:rPr>
                  </w:pPr>
                </w:p>
              </w:tc>
              <w:tc>
                <w:tcPr>
                  <w:tcW w:w="708" w:type="dxa"/>
                  <w:shd w:val="clear" w:color="auto" w:fill="auto"/>
                  <w:vAlign w:val="center"/>
                </w:tcPr>
                <w:p w14:paraId="2CD8E089" w14:textId="77777777" w:rsidR="00B84E4C" w:rsidRPr="00AE7524" w:rsidRDefault="00B84E4C" w:rsidP="00B84E4C">
                  <w:pPr>
                    <w:jc w:val="center"/>
                    <w:rPr>
                      <w:rFonts w:cs="Arial"/>
                      <w:sz w:val="16"/>
                      <w:szCs w:val="16"/>
                    </w:rPr>
                  </w:pPr>
                </w:p>
              </w:tc>
            </w:tr>
            <w:tr w:rsidR="00B84E4C" w:rsidRPr="00AE7524" w14:paraId="4127EA98" w14:textId="77777777" w:rsidTr="00B84E4C">
              <w:trPr>
                <w:trHeight w:val="196"/>
              </w:trPr>
              <w:tc>
                <w:tcPr>
                  <w:tcW w:w="1121" w:type="dxa"/>
                  <w:shd w:val="clear" w:color="auto" w:fill="auto"/>
                  <w:vAlign w:val="center"/>
                </w:tcPr>
                <w:p w14:paraId="5DE7F421"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268D6E6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AD14C2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A63026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6016E3"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85AEAC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2ED350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118F104"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74E2F041" w14:textId="77777777" w:rsidR="00B84E4C" w:rsidRPr="00AE7524" w:rsidRDefault="00B84E4C" w:rsidP="00B84E4C">
                  <w:pPr>
                    <w:jc w:val="center"/>
                    <w:rPr>
                      <w:rFonts w:cs="Arial"/>
                      <w:sz w:val="16"/>
                      <w:szCs w:val="16"/>
                    </w:rPr>
                  </w:pPr>
                </w:p>
              </w:tc>
            </w:tr>
            <w:tr w:rsidR="00B84E4C" w:rsidRPr="00AE7524" w14:paraId="7148B2CD" w14:textId="77777777" w:rsidTr="00B84E4C">
              <w:trPr>
                <w:trHeight w:val="196"/>
              </w:trPr>
              <w:tc>
                <w:tcPr>
                  <w:tcW w:w="1121" w:type="dxa"/>
                  <w:shd w:val="clear" w:color="auto" w:fill="auto"/>
                  <w:vAlign w:val="center"/>
                </w:tcPr>
                <w:p w14:paraId="335FA229"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76DCC9A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0F31AFF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38608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DDC3E6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55234E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4DC4816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6A61A27"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2D45FEB2" w14:textId="77777777" w:rsidR="00B84E4C" w:rsidRPr="00AE7524" w:rsidRDefault="00B84E4C" w:rsidP="00B84E4C">
                  <w:pPr>
                    <w:jc w:val="center"/>
                    <w:rPr>
                      <w:rFonts w:cs="Arial"/>
                      <w:sz w:val="16"/>
                      <w:szCs w:val="16"/>
                    </w:rPr>
                  </w:pPr>
                </w:p>
              </w:tc>
            </w:tr>
            <w:tr w:rsidR="00B84E4C" w:rsidRPr="00AE7524" w14:paraId="271293A4" w14:textId="77777777" w:rsidTr="00B84E4C">
              <w:trPr>
                <w:trHeight w:val="196"/>
              </w:trPr>
              <w:tc>
                <w:tcPr>
                  <w:tcW w:w="1121" w:type="dxa"/>
                  <w:shd w:val="clear" w:color="auto" w:fill="auto"/>
                  <w:vAlign w:val="center"/>
                </w:tcPr>
                <w:p w14:paraId="0D004EE6" w14:textId="77777777" w:rsidR="00B84E4C" w:rsidRPr="00AE7524" w:rsidRDefault="00B84E4C" w:rsidP="00B84E4C">
                  <w:pPr>
                    <w:jc w:val="center"/>
                    <w:rPr>
                      <w:rFonts w:cs="Arial"/>
                      <w:sz w:val="16"/>
                      <w:szCs w:val="16"/>
                    </w:rPr>
                  </w:pPr>
                </w:p>
              </w:tc>
              <w:tc>
                <w:tcPr>
                  <w:tcW w:w="564" w:type="dxa"/>
                  <w:shd w:val="clear" w:color="auto" w:fill="auto"/>
                  <w:vAlign w:val="center"/>
                </w:tcPr>
                <w:p w14:paraId="5FDF7ABC" w14:textId="77777777" w:rsidR="00B84E4C" w:rsidRPr="00AE7524" w:rsidRDefault="00B84E4C" w:rsidP="00B84E4C">
                  <w:pPr>
                    <w:jc w:val="center"/>
                    <w:rPr>
                      <w:rFonts w:cs="Arial"/>
                      <w:sz w:val="16"/>
                      <w:szCs w:val="16"/>
                    </w:rPr>
                  </w:pPr>
                </w:p>
              </w:tc>
              <w:tc>
                <w:tcPr>
                  <w:tcW w:w="567" w:type="dxa"/>
                  <w:vAlign w:val="center"/>
                </w:tcPr>
                <w:p w14:paraId="1B746C72" w14:textId="77777777" w:rsidR="00B84E4C" w:rsidRPr="00AE7524" w:rsidRDefault="00B84E4C" w:rsidP="00B84E4C">
                  <w:pPr>
                    <w:jc w:val="center"/>
                    <w:rPr>
                      <w:rFonts w:cs="Arial"/>
                      <w:sz w:val="16"/>
                      <w:szCs w:val="16"/>
                    </w:rPr>
                  </w:pPr>
                </w:p>
              </w:tc>
              <w:tc>
                <w:tcPr>
                  <w:tcW w:w="709" w:type="dxa"/>
                  <w:vAlign w:val="center"/>
                </w:tcPr>
                <w:p w14:paraId="5C710557" w14:textId="77777777" w:rsidR="00B84E4C" w:rsidRPr="00AE7524" w:rsidRDefault="00B84E4C" w:rsidP="00B84E4C">
                  <w:pPr>
                    <w:jc w:val="center"/>
                    <w:rPr>
                      <w:rFonts w:cs="Arial"/>
                      <w:sz w:val="16"/>
                      <w:szCs w:val="16"/>
                    </w:rPr>
                  </w:pPr>
                </w:p>
              </w:tc>
              <w:tc>
                <w:tcPr>
                  <w:tcW w:w="709" w:type="dxa"/>
                  <w:vAlign w:val="center"/>
                </w:tcPr>
                <w:p w14:paraId="76E6AFB9" w14:textId="77777777" w:rsidR="00B84E4C" w:rsidRPr="00AE7524" w:rsidRDefault="00B84E4C" w:rsidP="00B84E4C">
                  <w:pPr>
                    <w:jc w:val="center"/>
                    <w:rPr>
                      <w:rFonts w:cs="Arial"/>
                      <w:sz w:val="16"/>
                      <w:szCs w:val="16"/>
                    </w:rPr>
                  </w:pPr>
                </w:p>
              </w:tc>
              <w:tc>
                <w:tcPr>
                  <w:tcW w:w="851" w:type="dxa"/>
                  <w:vAlign w:val="center"/>
                </w:tcPr>
                <w:p w14:paraId="0AF0333D" w14:textId="77777777" w:rsidR="00B84E4C" w:rsidRPr="00AE7524" w:rsidRDefault="00B84E4C" w:rsidP="00B84E4C">
                  <w:pPr>
                    <w:jc w:val="center"/>
                    <w:rPr>
                      <w:rFonts w:cs="Arial"/>
                      <w:sz w:val="16"/>
                      <w:szCs w:val="16"/>
                    </w:rPr>
                  </w:pPr>
                </w:p>
              </w:tc>
              <w:tc>
                <w:tcPr>
                  <w:tcW w:w="989" w:type="dxa"/>
                  <w:shd w:val="clear" w:color="auto" w:fill="auto"/>
                  <w:vAlign w:val="center"/>
                </w:tcPr>
                <w:p w14:paraId="3BEA5558" w14:textId="77777777" w:rsidR="00B84E4C" w:rsidRPr="00AE7524" w:rsidRDefault="00B84E4C" w:rsidP="00B84E4C">
                  <w:pPr>
                    <w:jc w:val="center"/>
                    <w:rPr>
                      <w:rFonts w:cs="Arial"/>
                      <w:sz w:val="16"/>
                      <w:szCs w:val="16"/>
                    </w:rPr>
                  </w:pPr>
                </w:p>
              </w:tc>
              <w:tc>
                <w:tcPr>
                  <w:tcW w:w="714" w:type="dxa"/>
                  <w:vAlign w:val="center"/>
                </w:tcPr>
                <w:p w14:paraId="27D8F4ED" w14:textId="77777777" w:rsidR="00B84E4C" w:rsidRPr="00AE7524" w:rsidRDefault="00B84E4C" w:rsidP="00B84E4C">
                  <w:pPr>
                    <w:jc w:val="center"/>
                    <w:rPr>
                      <w:rFonts w:cs="Arial"/>
                      <w:sz w:val="16"/>
                      <w:szCs w:val="16"/>
                    </w:rPr>
                  </w:pPr>
                </w:p>
              </w:tc>
              <w:tc>
                <w:tcPr>
                  <w:tcW w:w="708" w:type="dxa"/>
                  <w:shd w:val="clear" w:color="auto" w:fill="auto"/>
                  <w:vAlign w:val="center"/>
                </w:tcPr>
                <w:p w14:paraId="4938E769" w14:textId="77777777" w:rsidR="00B84E4C" w:rsidRPr="00AE7524" w:rsidRDefault="00B84E4C" w:rsidP="00B84E4C">
                  <w:pPr>
                    <w:jc w:val="center"/>
                    <w:rPr>
                      <w:rFonts w:cs="Arial"/>
                      <w:sz w:val="16"/>
                      <w:szCs w:val="16"/>
                    </w:rPr>
                  </w:pPr>
                </w:p>
              </w:tc>
            </w:tr>
            <w:tr w:rsidR="00B84E4C" w:rsidRPr="00AE7524" w14:paraId="4E3AF8BA" w14:textId="77777777" w:rsidTr="00B84E4C">
              <w:trPr>
                <w:trHeight w:val="196"/>
              </w:trPr>
              <w:tc>
                <w:tcPr>
                  <w:tcW w:w="1121" w:type="dxa"/>
                  <w:shd w:val="clear" w:color="auto" w:fill="auto"/>
                  <w:vAlign w:val="center"/>
                </w:tcPr>
                <w:p w14:paraId="0EB6D505"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1716DD83"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33CA30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467B5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2F5820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F894751"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2081B7EF"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2B7A0692" w14:textId="77777777" w:rsidR="00B84E4C" w:rsidRPr="00AE7524" w:rsidRDefault="00B84E4C" w:rsidP="00B84E4C">
                  <w:pPr>
                    <w:jc w:val="center"/>
                    <w:rPr>
                      <w:rFonts w:cs="Arial"/>
                      <w:sz w:val="16"/>
                      <w:szCs w:val="16"/>
                    </w:rPr>
                  </w:pPr>
                </w:p>
              </w:tc>
              <w:tc>
                <w:tcPr>
                  <w:tcW w:w="708" w:type="dxa"/>
                  <w:shd w:val="clear" w:color="auto" w:fill="auto"/>
                  <w:vAlign w:val="center"/>
                </w:tcPr>
                <w:p w14:paraId="035AD21B" w14:textId="77777777" w:rsidR="00B84E4C" w:rsidRPr="00AE7524" w:rsidRDefault="00B84E4C" w:rsidP="00B84E4C">
                  <w:pPr>
                    <w:jc w:val="center"/>
                    <w:rPr>
                      <w:rFonts w:cs="Arial"/>
                      <w:sz w:val="16"/>
                      <w:szCs w:val="16"/>
                    </w:rPr>
                  </w:pPr>
                </w:p>
              </w:tc>
            </w:tr>
            <w:tr w:rsidR="00B84E4C" w:rsidRPr="00AE7524" w14:paraId="445608AB" w14:textId="77777777" w:rsidTr="00B84E4C">
              <w:trPr>
                <w:trHeight w:val="196"/>
              </w:trPr>
              <w:tc>
                <w:tcPr>
                  <w:tcW w:w="1121" w:type="dxa"/>
                  <w:shd w:val="clear" w:color="auto" w:fill="auto"/>
                  <w:vAlign w:val="center"/>
                </w:tcPr>
                <w:p w14:paraId="4764C3C6"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7FB7525A"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6DF353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C0955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D2E472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6BC821"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08E97FAB"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00D38955" w14:textId="77777777" w:rsidR="00B84E4C" w:rsidRPr="00AE7524" w:rsidRDefault="00B84E4C" w:rsidP="00B84E4C">
                  <w:pPr>
                    <w:jc w:val="center"/>
                    <w:rPr>
                      <w:rFonts w:cs="Arial"/>
                      <w:sz w:val="16"/>
                      <w:szCs w:val="16"/>
                    </w:rPr>
                  </w:pPr>
                </w:p>
              </w:tc>
              <w:tc>
                <w:tcPr>
                  <w:tcW w:w="708" w:type="dxa"/>
                  <w:shd w:val="clear" w:color="auto" w:fill="auto"/>
                  <w:vAlign w:val="center"/>
                </w:tcPr>
                <w:p w14:paraId="4E483CEC" w14:textId="77777777" w:rsidR="00B84E4C" w:rsidRPr="00AE7524" w:rsidRDefault="00B84E4C" w:rsidP="00B84E4C">
                  <w:pPr>
                    <w:jc w:val="center"/>
                    <w:rPr>
                      <w:rFonts w:cs="Arial"/>
                      <w:sz w:val="16"/>
                      <w:szCs w:val="16"/>
                    </w:rPr>
                  </w:pPr>
                </w:p>
              </w:tc>
            </w:tr>
            <w:tr w:rsidR="00B84E4C" w:rsidRPr="00AE7524" w14:paraId="1598244A" w14:textId="77777777" w:rsidTr="00B84E4C">
              <w:trPr>
                <w:trHeight w:val="196"/>
              </w:trPr>
              <w:tc>
                <w:tcPr>
                  <w:tcW w:w="1121" w:type="dxa"/>
                  <w:shd w:val="clear" w:color="auto" w:fill="auto"/>
                  <w:vAlign w:val="center"/>
                </w:tcPr>
                <w:p w14:paraId="339772BF"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5419CF1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D29BC8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53282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DD1B53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120D8CA"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54299BD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5B4D6F5C" w14:textId="77777777" w:rsidR="00B84E4C" w:rsidRPr="00AE7524" w:rsidRDefault="00B84E4C" w:rsidP="00B84E4C">
                  <w:pPr>
                    <w:jc w:val="center"/>
                    <w:rPr>
                      <w:rFonts w:cs="Arial"/>
                      <w:sz w:val="16"/>
                      <w:szCs w:val="16"/>
                    </w:rPr>
                  </w:pPr>
                </w:p>
              </w:tc>
              <w:tc>
                <w:tcPr>
                  <w:tcW w:w="708" w:type="dxa"/>
                  <w:shd w:val="clear" w:color="auto" w:fill="auto"/>
                  <w:vAlign w:val="center"/>
                </w:tcPr>
                <w:p w14:paraId="44B602D9" w14:textId="77777777" w:rsidR="00B84E4C" w:rsidRPr="00AE7524" w:rsidRDefault="00B84E4C" w:rsidP="00B84E4C">
                  <w:pPr>
                    <w:jc w:val="center"/>
                    <w:rPr>
                      <w:rFonts w:cs="Arial"/>
                      <w:sz w:val="16"/>
                      <w:szCs w:val="16"/>
                    </w:rPr>
                  </w:pPr>
                </w:p>
              </w:tc>
            </w:tr>
            <w:tr w:rsidR="00B84E4C" w:rsidRPr="00AE7524" w14:paraId="72F84565" w14:textId="77777777" w:rsidTr="00B84E4C">
              <w:trPr>
                <w:trHeight w:val="196"/>
              </w:trPr>
              <w:tc>
                <w:tcPr>
                  <w:tcW w:w="1121" w:type="dxa"/>
                  <w:shd w:val="clear" w:color="auto" w:fill="auto"/>
                  <w:vAlign w:val="center"/>
                </w:tcPr>
                <w:p w14:paraId="08B4DC1D"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1D6D04FA"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A64A66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2500D51"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41B9EE3"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2AB48BA"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4011E561"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0999A3F7" w14:textId="77777777" w:rsidR="00B84E4C" w:rsidRPr="00AE7524" w:rsidRDefault="00B84E4C" w:rsidP="00B84E4C">
                  <w:pPr>
                    <w:jc w:val="center"/>
                    <w:rPr>
                      <w:rFonts w:cs="Arial"/>
                      <w:sz w:val="16"/>
                      <w:szCs w:val="16"/>
                    </w:rPr>
                  </w:pPr>
                </w:p>
              </w:tc>
              <w:tc>
                <w:tcPr>
                  <w:tcW w:w="708" w:type="dxa"/>
                  <w:shd w:val="clear" w:color="auto" w:fill="auto"/>
                  <w:vAlign w:val="center"/>
                </w:tcPr>
                <w:p w14:paraId="6633F985" w14:textId="77777777" w:rsidR="00B84E4C" w:rsidRPr="00AE7524" w:rsidRDefault="00B84E4C" w:rsidP="00B84E4C">
                  <w:pPr>
                    <w:jc w:val="center"/>
                    <w:rPr>
                      <w:rFonts w:cs="Arial"/>
                      <w:sz w:val="16"/>
                      <w:szCs w:val="16"/>
                    </w:rPr>
                  </w:pPr>
                </w:p>
              </w:tc>
            </w:tr>
            <w:tr w:rsidR="00B84E4C" w:rsidRPr="00AE7524" w14:paraId="699DE71E" w14:textId="77777777" w:rsidTr="00B84E4C">
              <w:trPr>
                <w:trHeight w:val="196"/>
              </w:trPr>
              <w:tc>
                <w:tcPr>
                  <w:tcW w:w="1121" w:type="dxa"/>
                  <w:shd w:val="clear" w:color="auto" w:fill="auto"/>
                  <w:vAlign w:val="center"/>
                </w:tcPr>
                <w:p w14:paraId="398B2AFA"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2AFC9941"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79023B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FB5DEF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F36B2B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0741225"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1FE8D74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42989836" w14:textId="77777777" w:rsidR="00B84E4C" w:rsidRPr="00AE7524" w:rsidRDefault="00B84E4C" w:rsidP="00B84E4C">
                  <w:pPr>
                    <w:jc w:val="center"/>
                    <w:rPr>
                      <w:rFonts w:cs="Arial"/>
                      <w:sz w:val="16"/>
                      <w:szCs w:val="16"/>
                    </w:rPr>
                  </w:pPr>
                </w:p>
              </w:tc>
              <w:tc>
                <w:tcPr>
                  <w:tcW w:w="708" w:type="dxa"/>
                  <w:shd w:val="clear" w:color="auto" w:fill="auto"/>
                  <w:vAlign w:val="center"/>
                </w:tcPr>
                <w:p w14:paraId="73143764" w14:textId="77777777" w:rsidR="00B84E4C" w:rsidRPr="00AE7524" w:rsidRDefault="00B84E4C" w:rsidP="00B84E4C">
                  <w:pPr>
                    <w:jc w:val="center"/>
                    <w:rPr>
                      <w:rFonts w:cs="Arial"/>
                      <w:sz w:val="16"/>
                      <w:szCs w:val="16"/>
                    </w:rPr>
                  </w:pPr>
                </w:p>
              </w:tc>
            </w:tr>
            <w:tr w:rsidR="00B84E4C" w:rsidRPr="00AE7524" w14:paraId="4ECF65AD" w14:textId="77777777" w:rsidTr="00B84E4C">
              <w:trPr>
                <w:trHeight w:val="196"/>
              </w:trPr>
              <w:tc>
                <w:tcPr>
                  <w:tcW w:w="1121" w:type="dxa"/>
                  <w:shd w:val="clear" w:color="auto" w:fill="auto"/>
                  <w:vAlign w:val="center"/>
                </w:tcPr>
                <w:p w14:paraId="69B86A66"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62D6B899"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274B4D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4ADEE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D56C166"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44652B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18DF858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52135AF9" w14:textId="77777777" w:rsidR="00B84E4C" w:rsidRPr="00AE7524" w:rsidRDefault="00B84E4C" w:rsidP="00B84E4C">
                  <w:pPr>
                    <w:jc w:val="center"/>
                    <w:rPr>
                      <w:rFonts w:cs="Arial"/>
                      <w:sz w:val="16"/>
                      <w:szCs w:val="16"/>
                    </w:rPr>
                  </w:pPr>
                </w:p>
              </w:tc>
              <w:tc>
                <w:tcPr>
                  <w:tcW w:w="708" w:type="dxa"/>
                  <w:shd w:val="clear" w:color="auto" w:fill="auto"/>
                  <w:vAlign w:val="center"/>
                </w:tcPr>
                <w:p w14:paraId="4B95D9C0" w14:textId="77777777" w:rsidR="00B84E4C" w:rsidRPr="00AE7524" w:rsidRDefault="00B84E4C" w:rsidP="00B84E4C">
                  <w:pPr>
                    <w:jc w:val="center"/>
                    <w:rPr>
                      <w:rFonts w:cs="Arial"/>
                      <w:sz w:val="16"/>
                      <w:szCs w:val="16"/>
                    </w:rPr>
                  </w:pPr>
                </w:p>
              </w:tc>
            </w:tr>
            <w:tr w:rsidR="00B84E4C" w:rsidRPr="00AE7524" w14:paraId="53C1A1B2" w14:textId="77777777" w:rsidTr="00B84E4C">
              <w:trPr>
                <w:trHeight w:val="196"/>
              </w:trPr>
              <w:tc>
                <w:tcPr>
                  <w:tcW w:w="1121" w:type="dxa"/>
                  <w:shd w:val="clear" w:color="auto" w:fill="auto"/>
                  <w:vAlign w:val="center"/>
                </w:tcPr>
                <w:p w14:paraId="057C904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16B74231"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0F73223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EF3D48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2DC66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621BC42"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shd w:val="clear" w:color="auto" w:fill="auto"/>
                  <w:vAlign w:val="center"/>
                </w:tcPr>
                <w:p w14:paraId="773FEB3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6A309D5C" w14:textId="77777777" w:rsidR="00B84E4C" w:rsidRPr="00AE7524" w:rsidRDefault="00B84E4C" w:rsidP="00B84E4C">
                  <w:pPr>
                    <w:jc w:val="center"/>
                    <w:rPr>
                      <w:rFonts w:cs="Arial"/>
                      <w:sz w:val="16"/>
                      <w:szCs w:val="16"/>
                    </w:rPr>
                  </w:pPr>
                </w:p>
              </w:tc>
              <w:tc>
                <w:tcPr>
                  <w:tcW w:w="708" w:type="dxa"/>
                  <w:shd w:val="clear" w:color="auto" w:fill="auto"/>
                  <w:vAlign w:val="center"/>
                </w:tcPr>
                <w:p w14:paraId="6611CBBB" w14:textId="77777777" w:rsidR="00B84E4C" w:rsidRPr="00AE7524" w:rsidRDefault="00B84E4C" w:rsidP="00B84E4C">
                  <w:pPr>
                    <w:jc w:val="center"/>
                    <w:rPr>
                      <w:rFonts w:cs="Arial"/>
                      <w:sz w:val="16"/>
                      <w:szCs w:val="16"/>
                    </w:rPr>
                  </w:pPr>
                </w:p>
              </w:tc>
            </w:tr>
            <w:tr w:rsidR="00B84E4C" w:rsidRPr="00AE7524" w14:paraId="4925F6C0" w14:textId="77777777" w:rsidTr="00B84E4C">
              <w:trPr>
                <w:trHeight w:val="196"/>
              </w:trPr>
              <w:tc>
                <w:tcPr>
                  <w:tcW w:w="1121" w:type="dxa"/>
                  <w:shd w:val="clear" w:color="auto" w:fill="auto"/>
                  <w:vAlign w:val="center"/>
                </w:tcPr>
                <w:p w14:paraId="4664FE8F"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2B86861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2D23D6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68967B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05D8BA9"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FC3AF9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0134A5A7"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restart"/>
                  <w:vAlign w:val="center"/>
                </w:tcPr>
                <w:p w14:paraId="5BC3B110"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7D6C91E5" w14:textId="77777777" w:rsidR="00B84E4C" w:rsidRPr="00AE7524" w:rsidRDefault="00B84E4C" w:rsidP="00B84E4C">
                  <w:pPr>
                    <w:jc w:val="center"/>
                    <w:rPr>
                      <w:rFonts w:cs="Arial"/>
                      <w:sz w:val="16"/>
                      <w:szCs w:val="16"/>
                    </w:rPr>
                  </w:pPr>
                </w:p>
              </w:tc>
            </w:tr>
            <w:tr w:rsidR="00B84E4C" w:rsidRPr="00AE7524" w14:paraId="497E344B" w14:textId="77777777" w:rsidTr="00B84E4C">
              <w:trPr>
                <w:trHeight w:val="196"/>
              </w:trPr>
              <w:tc>
                <w:tcPr>
                  <w:tcW w:w="1121" w:type="dxa"/>
                  <w:shd w:val="clear" w:color="auto" w:fill="auto"/>
                  <w:vAlign w:val="center"/>
                </w:tcPr>
                <w:p w14:paraId="507807A1"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27C98A33"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9C790C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80A22B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7E2D39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13DB631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274C457"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349D21C9" w14:textId="77777777" w:rsidR="00B84E4C" w:rsidRPr="00AE7524" w:rsidRDefault="00B84E4C" w:rsidP="00B84E4C">
                  <w:pPr>
                    <w:jc w:val="center"/>
                    <w:rPr>
                      <w:rFonts w:cs="Arial"/>
                      <w:sz w:val="16"/>
                      <w:szCs w:val="16"/>
                    </w:rPr>
                  </w:pPr>
                </w:p>
              </w:tc>
              <w:tc>
                <w:tcPr>
                  <w:tcW w:w="708" w:type="dxa"/>
                  <w:shd w:val="clear" w:color="auto" w:fill="auto"/>
                  <w:vAlign w:val="center"/>
                </w:tcPr>
                <w:p w14:paraId="0B25F03E" w14:textId="77777777" w:rsidR="00B84E4C" w:rsidRPr="00AE7524" w:rsidRDefault="00B84E4C" w:rsidP="00B84E4C">
                  <w:pPr>
                    <w:jc w:val="center"/>
                    <w:rPr>
                      <w:rFonts w:cs="Arial"/>
                      <w:sz w:val="16"/>
                      <w:szCs w:val="16"/>
                    </w:rPr>
                  </w:pPr>
                </w:p>
              </w:tc>
            </w:tr>
            <w:tr w:rsidR="00B84E4C" w:rsidRPr="00AE7524" w14:paraId="73EA3D38" w14:textId="77777777" w:rsidTr="00B84E4C">
              <w:trPr>
                <w:trHeight w:val="196"/>
              </w:trPr>
              <w:tc>
                <w:tcPr>
                  <w:tcW w:w="1121" w:type="dxa"/>
                  <w:shd w:val="clear" w:color="auto" w:fill="auto"/>
                  <w:vAlign w:val="center"/>
                </w:tcPr>
                <w:p w14:paraId="09A8FCD0"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32F769B1"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589E72A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1A087B1"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6827F2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754933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72A0B0F2"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19B11972" w14:textId="77777777" w:rsidR="00B84E4C" w:rsidRPr="00AE7524" w:rsidRDefault="00B84E4C" w:rsidP="00B84E4C">
                  <w:pPr>
                    <w:jc w:val="center"/>
                    <w:rPr>
                      <w:rFonts w:cs="Arial"/>
                      <w:sz w:val="16"/>
                      <w:szCs w:val="16"/>
                    </w:rPr>
                  </w:pPr>
                </w:p>
              </w:tc>
              <w:tc>
                <w:tcPr>
                  <w:tcW w:w="708" w:type="dxa"/>
                  <w:shd w:val="clear" w:color="auto" w:fill="auto"/>
                  <w:vAlign w:val="center"/>
                </w:tcPr>
                <w:p w14:paraId="3A29E2B0" w14:textId="77777777" w:rsidR="00B84E4C" w:rsidRPr="00AE7524" w:rsidRDefault="00B84E4C" w:rsidP="00B84E4C">
                  <w:pPr>
                    <w:jc w:val="center"/>
                    <w:rPr>
                      <w:rFonts w:cs="Arial"/>
                      <w:sz w:val="16"/>
                      <w:szCs w:val="16"/>
                    </w:rPr>
                  </w:pPr>
                </w:p>
              </w:tc>
            </w:tr>
            <w:tr w:rsidR="00B84E4C" w:rsidRPr="00AE7524" w14:paraId="207A7855" w14:textId="77777777" w:rsidTr="00B84E4C">
              <w:trPr>
                <w:trHeight w:val="196"/>
              </w:trPr>
              <w:tc>
                <w:tcPr>
                  <w:tcW w:w="1121" w:type="dxa"/>
                  <w:shd w:val="clear" w:color="auto" w:fill="auto"/>
                  <w:vAlign w:val="center"/>
                </w:tcPr>
                <w:p w14:paraId="7C3B91E3"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1458BE1C"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2B81E96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1E3D4D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C69B77E"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EB11FC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7C1C3E26"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62892E7D" w14:textId="77777777" w:rsidR="00B84E4C" w:rsidRPr="00AE7524" w:rsidRDefault="00B84E4C" w:rsidP="00B84E4C">
                  <w:pPr>
                    <w:jc w:val="center"/>
                    <w:rPr>
                      <w:rFonts w:cs="Arial"/>
                      <w:sz w:val="16"/>
                      <w:szCs w:val="16"/>
                    </w:rPr>
                  </w:pPr>
                </w:p>
              </w:tc>
              <w:tc>
                <w:tcPr>
                  <w:tcW w:w="708" w:type="dxa"/>
                  <w:shd w:val="clear" w:color="auto" w:fill="auto"/>
                  <w:vAlign w:val="center"/>
                </w:tcPr>
                <w:p w14:paraId="43C966D3" w14:textId="77777777" w:rsidR="00B84E4C" w:rsidRPr="00AE7524" w:rsidRDefault="00B84E4C" w:rsidP="00B84E4C">
                  <w:pPr>
                    <w:jc w:val="center"/>
                    <w:rPr>
                      <w:rFonts w:cs="Arial"/>
                      <w:sz w:val="16"/>
                      <w:szCs w:val="16"/>
                    </w:rPr>
                  </w:pPr>
                </w:p>
              </w:tc>
            </w:tr>
            <w:tr w:rsidR="00B84E4C" w:rsidRPr="00AE7524" w14:paraId="7875585A" w14:textId="77777777" w:rsidTr="00B84E4C">
              <w:trPr>
                <w:trHeight w:val="196"/>
              </w:trPr>
              <w:tc>
                <w:tcPr>
                  <w:tcW w:w="1121" w:type="dxa"/>
                  <w:shd w:val="clear" w:color="auto" w:fill="auto"/>
                  <w:vAlign w:val="center"/>
                </w:tcPr>
                <w:p w14:paraId="156719E4"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2F58FE78"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042715B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A79CC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DB39A5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E34AD5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55EB6D46"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43CC01E0" w14:textId="77777777" w:rsidR="00B84E4C" w:rsidRPr="00AE7524" w:rsidRDefault="00B84E4C" w:rsidP="00B84E4C">
                  <w:pPr>
                    <w:jc w:val="center"/>
                    <w:rPr>
                      <w:rFonts w:cs="Arial"/>
                      <w:sz w:val="16"/>
                      <w:szCs w:val="16"/>
                    </w:rPr>
                  </w:pPr>
                </w:p>
              </w:tc>
              <w:tc>
                <w:tcPr>
                  <w:tcW w:w="708" w:type="dxa"/>
                  <w:shd w:val="clear" w:color="auto" w:fill="auto"/>
                  <w:vAlign w:val="center"/>
                </w:tcPr>
                <w:p w14:paraId="0470DA5A" w14:textId="77777777" w:rsidR="00B84E4C" w:rsidRPr="00AE7524" w:rsidRDefault="00B84E4C" w:rsidP="00B84E4C">
                  <w:pPr>
                    <w:jc w:val="center"/>
                    <w:rPr>
                      <w:rFonts w:cs="Arial"/>
                      <w:sz w:val="16"/>
                      <w:szCs w:val="16"/>
                    </w:rPr>
                  </w:pPr>
                </w:p>
              </w:tc>
            </w:tr>
            <w:tr w:rsidR="00B84E4C" w:rsidRPr="00AE7524" w14:paraId="69C446D7" w14:textId="77777777" w:rsidTr="00B84E4C">
              <w:trPr>
                <w:trHeight w:val="196"/>
              </w:trPr>
              <w:tc>
                <w:tcPr>
                  <w:tcW w:w="1121" w:type="dxa"/>
                  <w:shd w:val="clear" w:color="auto" w:fill="auto"/>
                  <w:vAlign w:val="center"/>
                </w:tcPr>
                <w:p w14:paraId="48CB7499"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4044EDD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2F645BC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8215D2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003B3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6AEBE1AD"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763D9511"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338CAAAF" w14:textId="77777777" w:rsidR="00B84E4C" w:rsidRPr="00AE7524" w:rsidRDefault="00B84E4C" w:rsidP="00B84E4C">
                  <w:pPr>
                    <w:jc w:val="center"/>
                    <w:rPr>
                      <w:rFonts w:cs="Arial"/>
                      <w:sz w:val="16"/>
                      <w:szCs w:val="16"/>
                    </w:rPr>
                  </w:pPr>
                </w:p>
              </w:tc>
              <w:tc>
                <w:tcPr>
                  <w:tcW w:w="708" w:type="dxa"/>
                  <w:shd w:val="clear" w:color="auto" w:fill="auto"/>
                  <w:vAlign w:val="center"/>
                </w:tcPr>
                <w:p w14:paraId="367CB8A4" w14:textId="77777777" w:rsidR="00B84E4C" w:rsidRPr="00AE7524" w:rsidRDefault="00B84E4C" w:rsidP="00B84E4C">
                  <w:pPr>
                    <w:jc w:val="center"/>
                    <w:rPr>
                      <w:rFonts w:cs="Arial"/>
                      <w:sz w:val="16"/>
                      <w:szCs w:val="16"/>
                    </w:rPr>
                  </w:pPr>
                </w:p>
              </w:tc>
            </w:tr>
            <w:tr w:rsidR="00B84E4C" w:rsidRPr="00AE7524" w14:paraId="17A670D0" w14:textId="77777777" w:rsidTr="00B84E4C">
              <w:trPr>
                <w:trHeight w:val="196"/>
              </w:trPr>
              <w:tc>
                <w:tcPr>
                  <w:tcW w:w="1121" w:type="dxa"/>
                  <w:shd w:val="clear" w:color="auto" w:fill="auto"/>
                  <w:vAlign w:val="center"/>
                </w:tcPr>
                <w:p w14:paraId="29DE8916" w14:textId="77777777" w:rsidR="00B84E4C" w:rsidRPr="00AE7524" w:rsidRDefault="00B84E4C" w:rsidP="00B84E4C">
                  <w:pPr>
                    <w:jc w:val="center"/>
                    <w:rPr>
                      <w:rFonts w:cs="Arial"/>
                      <w:sz w:val="16"/>
                      <w:szCs w:val="16"/>
                    </w:rPr>
                  </w:pPr>
                  <w:r w:rsidRPr="00AE7524">
                    <w:rPr>
                      <w:rFonts w:cs="Arial"/>
                      <w:sz w:val="16"/>
                      <w:szCs w:val="16"/>
                    </w:rPr>
                    <w:lastRenderedPageBreak/>
                    <w:t>960x540</w:t>
                  </w:r>
                </w:p>
              </w:tc>
              <w:tc>
                <w:tcPr>
                  <w:tcW w:w="564" w:type="dxa"/>
                  <w:shd w:val="clear" w:color="auto" w:fill="auto"/>
                  <w:vAlign w:val="center"/>
                </w:tcPr>
                <w:p w14:paraId="593DE8CF"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3719228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A4F041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45BC44A"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6F8602A0"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031FB9BA"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7324C2F3" w14:textId="77777777" w:rsidR="00B84E4C" w:rsidRPr="00AE7524" w:rsidRDefault="00B84E4C" w:rsidP="00B84E4C">
                  <w:pPr>
                    <w:jc w:val="center"/>
                    <w:rPr>
                      <w:rFonts w:cs="Arial"/>
                      <w:sz w:val="16"/>
                      <w:szCs w:val="16"/>
                    </w:rPr>
                  </w:pPr>
                </w:p>
              </w:tc>
              <w:tc>
                <w:tcPr>
                  <w:tcW w:w="708" w:type="dxa"/>
                  <w:shd w:val="clear" w:color="auto" w:fill="auto"/>
                  <w:vAlign w:val="center"/>
                </w:tcPr>
                <w:p w14:paraId="6457CED3" w14:textId="77777777" w:rsidR="00B84E4C" w:rsidRPr="00AE7524" w:rsidRDefault="00B84E4C" w:rsidP="00B84E4C">
                  <w:pPr>
                    <w:jc w:val="center"/>
                    <w:rPr>
                      <w:rFonts w:cs="Arial"/>
                      <w:sz w:val="16"/>
                      <w:szCs w:val="16"/>
                    </w:rPr>
                  </w:pPr>
                </w:p>
              </w:tc>
            </w:tr>
            <w:tr w:rsidR="00B84E4C" w:rsidRPr="00AE7524" w14:paraId="3131D3A4" w14:textId="77777777" w:rsidTr="00B84E4C">
              <w:trPr>
                <w:trHeight w:val="196"/>
              </w:trPr>
              <w:tc>
                <w:tcPr>
                  <w:tcW w:w="1121" w:type="dxa"/>
                  <w:shd w:val="clear" w:color="auto" w:fill="auto"/>
                  <w:vAlign w:val="center"/>
                </w:tcPr>
                <w:p w14:paraId="67428E36"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shd w:val="clear" w:color="auto" w:fill="auto"/>
                  <w:vAlign w:val="center"/>
                </w:tcPr>
                <w:p w14:paraId="7F56A5B9"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A20B0E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33064B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949A8B"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9F9AD1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5A717EE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restart"/>
                  <w:vAlign w:val="center"/>
                </w:tcPr>
                <w:p w14:paraId="4F1F3FCF"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shd w:val="clear" w:color="auto" w:fill="auto"/>
                  <w:vAlign w:val="center"/>
                </w:tcPr>
                <w:p w14:paraId="7CDFCFBF" w14:textId="77777777" w:rsidR="00B84E4C" w:rsidRPr="00AE7524" w:rsidRDefault="00B84E4C" w:rsidP="00B84E4C">
                  <w:pPr>
                    <w:jc w:val="center"/>
                    <w:rPr>
                      <w:rFonts w:cs="Arial"/>
                      <w:sz w:val="16"/>
                      <w:szCs w:val="16"/>
                    </w:rPr>
                  </w:pPr>
                </w:p>
              </w:tc>
            </w:tr>
            <w:tr w:rsidR="00B84E4C" w:rsidRPr="00AE7524" w14:paraId="330457CB" w14:textId="77777777" w:rsidTr="00B84E4C">
              <w:trPr>
                <w:trHeight w:val="196"/>
              </w:trPr>
              <w:tc>
                <w:tcPr>
                  <w:tcW w:w="1121" w:type="dxa"/>
                  <w:shd w:val="clear" w:color="auto" w:fill="auto"/>
                  <w:vAlign w:val="center"/>
                </w:tcPr>
                <w:p w14:paraId="5F90FACA"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shd w:val="clear" w:color="auto" w:fill="auto"/>
                  <w:vAlign w:val="center"/>
                </w:tcPr>
                <w:p w14:paraId="57F20AC5"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B941D4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C34145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4FD4F01"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4CCCDE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3002F59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7C94C5A5" w14:textId="77777777" w:rsidR="00B84E4C" w:rsidRPr="00AE7524" w:rsidRDefault="00B84E4C" w:rsidP="00B84E4C">
                  <w:pPr>
                    <w:jc w:val="center"/>
                    <w:rPr>
                      <w:rFonts w:cs="Arial"/>
                      <w:sz w:val="16"/>
                      <w:szCs w:val="16"/>
                    </w:rPr>
                  </w:pPr>
                </w:p>
              </w:tc>
              <w:tc>
                <w:tcPr>
                  <w:tcW w:w="708" w:type="dxa"/>
                  <w:shd w:val="clear" w:color="auto" w:fill="auto"/>
                  <w:vAlign w:val="center"/>
                </w:tcPr>
                <w:p w14:paraId="726F4DB0" w14:textId="77777777" w:rsidR="00B84E4C" w:rsidRPr="00AE7524" w:rsidRDefault="00B84E4C" w:rsidP="00B84E4C">
                  <w:pPr>
                    <w:jc w:val="center"/>
                    <w:rPr>
                      <w:rFonts w:cs="Arial"/>
                      <w:sz w:val="16"/>
                      <w:szCs w:val="16"/>
                    </w:rPr>
                  </w:pPr>
                </w:p>
              </w:tc>
            </w:tr>
            <w:tr w:rsidR="00B84E4C" w:rsidRPr="00AE7524" w14:paraId="75AE50B5" w14:textId="77777777" w:rsidTr="00B84E4C">
              <w:trPr>
                <w:trHeight w:val="196"/>
              </w:trPr>
              <w:tc>
                <w:tcPr>
                  <w:tcW w:w="1121" w:type="dxa"/>
                  <w:shd w:val="clear" w:color="auto" w:fill="auto"/>
                  <w:vAlign w:val="center"/>
                </w:tcPr>
                <w:p w14:paraId="48A8CE27"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shd w:val="clear" w:color="auto" w:fill="auto"/>
                  <w:vAlign w:val="center"/>
                </w:tcPr>
                <w:p w14:paraId="0EF98BFB"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67BDF8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93BBCA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C10E62"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051BCE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AC830E5"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1D08B8A1" w14:textId="77777777" w:rsidR="00B84E4C" w:rsidRPr="00AE7524" w:rsidRDefault="00B84E4C" w:rsidP="00B84E4C">
                  <w:pPr>
                    <w:jc w:val="center"/>
                    <w:rPr>
                      <w:rFonts w:cs="Arial"/>
                      <w:sz w:val="16"/>
                      <w:szCs w:val="16"/>
                    </w:rPr>
                  </w:pPr>
                </w:p>
              </w:tc>
              <w:tc>
                <w:tcPr>
                  <w:tcW w:w="708" w:type="dxa"/>
                  <w:shd w:val="clear" w:color="auto" w:fill="auto"/>
                  <w:vAlign w:val="center"/>
                </w:tcPr>
                <w:p w14:paraId="729FC0A4" w14:textId="77777777" w:rsidR="00B84E4C" w:rsidRPr="00AE7524" w:rsidRDefault="00B84E4C" w:rsidP="00B84E4C">
                  <w:pPr>
                    <w:jc w:val="center"/>
                    <w:rPr>
                      <w:rFonts w:cs="Arial"/>
                      <w:sz w:val="16"/>
                      <w:szCs w:val="16"/>
                    </w:rPr>
                  </w:pPr>
                </w:p>
              </w:tc>
            </w:tr>
            <w:tr w:rsidR="00B84E4C" w:rsidRPr="00AE7524" w14:paraId="6A489D3C" w14:textId="77777777" w:rsidTr="00B84E4C">
              <w:trPr>
                <w:trHeight w:val="196"/>
              </w:trPr>
              <w:tc>
                <w:tcPr>
                  <w:tcW w:w="1121" w:type="dxa"/>
                  <w:shd w:val="clear" w:color="auto" w:fill="auto"/>
                  <w:vAlign w:val="center"/>
                </w:tcPr>
                <w:p w14:paraId="3B5B16C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shd w:val="clear" w:color="auto" w:fill="auto"/>
                  <w:vAlign w:val="center"/>
                </w:tcPr>
                <w:p w14:paraId="3085C735"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737F9D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978B92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763ACF1"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15EE4DA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7224D62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0A398180" w14:textId="77777777" w:rsidR="00B84E4C" w:rsidRPr="00AE7524" w:rsidRDefault="00B84E4C" w:rsidP="00B84E4C">
                  <w:pPr>
                    <w:jc w:val="center"/>
                    <w:rPr>
                      <w:rFonts w:cs="Arial"/>
                      <w:sz w:val="16"/>
                      <w:szCs w:val="16"/>
                    </w:rPr>
                  </w:pPr>
                </w:p>
              </w:tc>
              <w:tc>
                <w:tcPr>
                  <w:tcW w:w="708" w:type="dxa"/>
                  <w:shd w:val="clear" w:color="auto" w:fill="auto"/>
                  <w:vAlign w:val="center"/>
                </w:tcPr>
                <w:p w14:paraId="5B29B66F" w14:textId="77777777" w:rsidR="00B84E4C" w:rsidRPr="00AE7524" w:rsidRDefault="00B84E4C" w:rsidP="00B84E4C">
                  <w:pPr>
                    <w:jc w:val="center"/>
                    <w:rPr>
                      <w:rFonts w:cs="Arial"/>
                      <w:sz w:val="16"/>
                      <w:szCs w:val="16"/>
                    </w:rPr>
                  </w:pPr>
                </w:p>
              </w:tc>
            </w:tr>
            <w:tr w:rsidR="00B84E4C" w:rsidRPr="00AE7524" w14:paraId="54F626BB" w14:textId="77777777" w:rsidTr="00B84E4C">
              <w:trPr>
                <w:trHeight w:val="196"/>
              </w:trPr>
              <w:tc>
                <w:tcPr>
                  <w:tcW w:w="1121" w:type="dxa"/>
                  <w:shd w:val="clear" w:color="auto" w:fill="auto"/>
                  <w:vAlign w:val="center"/>
                </w:tcPr>
                <w:p w14:paraId="7EC4E9A0"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shd w:val="clear" w:color="auto" w:fill="auto"/>
                  <w:vAlign w:val="center"/>
                </w:tcPr>
                <w:p w14:paraId="63438F5E"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1DFE6E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5A94ED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4310D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6E99D2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5B3F096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C57C620" w14:textId="77777777" w:rsidR="00B84E4C" w:rsidRPr="00AE7524" w:rsidRDefault="00B84E4C" w:rsidP="00B84E4C">
                  <w:pPr>
                    <w:jc w:val="center"/>
                    <w:rPr>
                      <w:rFonts w:cs="Arial"/>
                      <w:sz w:val="16"/>
                      <w:szCs w:val="16"/>
                    </w:rPr>
                  </w:pPr>
                </w:p>
              </w:tc>
              <w:tc>
                <w:tcPr>
                  <w:tcW w:w="708" w:type="dxa"/>
                  <w:shd w:val="clear" w:color="auto" w:fill="auto"/>
                  <w:vAlign w:val="center"/>
                </w:tcPr>
                <w:p w14:paraId="6E588513" w14:textId="77777777" w:rsidR="00B84E4C" w:rsidRPr="00AE7524" w:rsidRDefault="00B84E4C" w:rsidP="00B84E4C">
                  <w:pPr>
                    <w:jc w:val="center"/>
                    <w:rPr>
                      <w:rFonts w:cs="Arial"/>
                      <w:sz w:val="16"/>
                      <w:szCs w:val="16"/>
                    </w:rPr>
                  </w:pPr>
                </w:p>
              </w:tc>
            </w:tr>
            <w:tr w:rsidR="00B84E4C" w:rsidRPr="00AE7524" w14:paraId="2A2D9401" w14:textId="77777777" w:rsidTr="00B84E4C">
              <w:trPr>
                <w:trHeight w:val="196"/>
              </w:trPr>
              <w:tc>
                <w:tcPr>
                  <w:tcW w:w="1121" w:type="dxa"/>
                  <w:shd w:val="clear" w:color="auto" w:fill="auto"/>
                  <w:vAlign w:val="center"/>
                </w:tcPr>
                <w:p w14:paraId="0238C574"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shd w:val="clear" w:color="auto" w:fill="auto"/>
                  <w:vAlign w:val="center"/>
                </w:tcPr>
                <w:p w14:paraId="56FBADBC"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044E0C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D70678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C412840"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AB1D02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28C3FA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97242A2" w14:textId="77777777" w:rsidR="00B84E4C" w:rsidRPr="00AE7524" w:rsidRDefault="00B84E4C" w:rsidP="00B84E4C">
                  <w:pPr>
                    <w:jc w:val="center"/>
                    <w:rPr>
                      <w:rFonts w:cs="Arial"/>
                      <w:sz w:val="16"/>
                      <w:szCs w:val="16"/>
                    </w:rPr>
                  </w:pPr>
                </w:p>
              </w:tc>
              <w:tc>
                <w:tcPr>
                  <w:tcW w:w="708" w:type="dxa"/>
                  <w:shd w:val="clear" w:color="auto" w:fill="auto"/>
                  <w:vAlign w:val="center"/>
                </w:tcPr>
                <w:p w14:paraId="6F730256" w14:textId="77777777" w:rsidR="00B84E4C" w:rsidRPr="00AE7524" w:rsidRDefault="00B84E4C" w:rsidP="00B84E4C">
                  <w:pPr>
                    <w:jc w:val="center"/>
                    <w:rPr>
                      <w:rFonts w:cs="Arial"/>
                      <w:sz w:val="16"/>
                      <w:szCs w:val="16"/>
                    </w:rPr>
                  </w:pPr>
                </w:p>
              </w:tc>
            </w:tr>
            <w:tr w:rsidR="00B84E4C" w:rsidRPr="00AE7524" w14:paraId="4812124C" w14:textId="77777777" w:rsidTr="00B84E4C">
              <w:trPr>
                <w:trHeight w:val="196"/>
              </w:trPr>
              <w:tc>
                <w:tcPr>
                  <w:tcW w:w="1121" w:type="dxa"/>
                  <w:shd w:val="clear" w:color="auto" w:fill="auto"/>
                  <w:vAlign w:val="center"/>
                </w:tcPr>
                <w:p w14:paraId="3193C075"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shd w:val="clear" w:color="auto" w:fill="auto"/>
                  <w:vAlign w:val="center"/>
                </w:tcPr>
                <w:p w14:paraId="0C4B1708"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37BF4F2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14D067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FE58B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29DB7D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shd w:val="clear" w:color="auto" w:fill="auto"/>
                  <w:vAlign w:val="center"/>
                </w:tcPr>
                <w:p w14:paraId="67A1E99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98B8B84" w14:textId="77777777" w:rsidR="00B84E4C" w:rsidRPr="00AE7524" w:rsidRDefault="00B84E4C" w:rsidP="00B84E4C">
                  <w:pPr>
                    <w:jc w:val="center"/>
                    <w:rPr>
                      <w:rFonts w:cs="Arial"/>
                      <w:sz w:val="16"/>
                      <w:szCs w:val="16"/>
                    </w:rPr>
                  </w:pPr>
                </w:p>
              </w:tc>
              <w:tc>
                <w:tcPr>
                  <w:tcW w:w="708" w:type="dxa"/>
                  <w:shd w:val="clear" w:color="auto" w:fill="auto"/>
                  <w:vAlign w:val="center"/>
                </w:tcPr>
                <w:p w14:paraId="0974273D" w14:textId="77777777" w:rsidR="00B84E4C" w:rsidRPr="00AE7524" w:rsidRDefault="00B84E4C" w:rsidP="00B84E4C">
                  <w:pPr>
                    <w:jc w:val="center"/>
                    <w:rPr>
                      <w:rFonts w:cs="Arial"/>
                      <w:sz w:val="16"/>
                      <w:szCs w:val="16"/>
                    </w:rPr>
                  </w:pPr>
                </w:p>
              </w:tc>
            </w:tr>
            <w:tr w:rsidR="00B84E4C" w:rsidRPr="00AE7524" w14:paraId="315A1CD3" w14:textId="77777777" w:rsidTr="00B84E4C">
              <w:trPr>
                <w:trHeight w:val="196"/>
              </w:trPr>
              <w:tc>
                <w:tcPr>
                  <w:tcW w:w="1121" w:type="dxa"/>
                  <w:shd w:val="clear" w:color="auto" w:fill="auto"/>
                  <w:vAlign w:val="center"/>
                </w:tcPr>
                <w:p w14:paraId="7854BDDB" w14:textId="77777777" w:rsidR="00B84E4C" w:rsidRPr="00AE7524" w:rsidRDefault="00B84E4C" w:rsidP="00B84E4C">
                  <w:pPr>
                    <w:jc w:val="center"/>
                    <w:rPr>
                      <w:rFonts w:cs="Arial"/>
                      <w:sz w:val="16"/>
                      <w:szCs w:val="16"/>
                    </w:rPr>
                  </w:pPr>
                </w:p>
              </w:tc>
              <w:tc>
                <w:tcPr>
                  <w:tcW w:w="564" w:type="dxa"/>
                  <w:shd w:val="clear" w:color="auto" w:fill="auto"/>
                  <w:vAlign w:val="center"/>
                </w:tcPr>
                <w:p w14:paraId="66046900" w14:textId="77777777" w:rsidR="00B84E4C" w:rsidRPr="00AE7524" w:rsidRDefault="00B84E4C" w:rsidP="00B84E4C">
                  <w:pPr>
                    <w:jc w:val="center"/>
                    <w:rPr>
                      <w:rFonts w:cs="Arial"/>
                      <w:sz w:val="16"/>
                      <w:szCs w:val="16"/>
                    </w:rPr>
                  </w:pPr>
                </w:p>
              </w:tc>
              <w:tc>
                <w:tcPr>
                  <w:tcW w:w="567" w:type="dxa"/>
                  <w:vAlign w:val="center"/>
                </w:tcPr>
                <w:p w14:paraId="523D1B50" w14:textId="77777777" w:rsidR="00B84E4C" w:rsidRPr="00AE7524" w:rsidRDefault="00B84E4C" w:rsidP="00B84E4C">
                  <w:pPr>
                    <w:jc w:val="center"/>
                    <w:rPr>
                      <w:rFonts w:cs="Arial"/>
                      <w:sz w:val="16"/>
                      <w:szCs w:val="16"/>
                    </w:rPr>
                  </w:pPr>
                </w:p>
              </w:tc>
              <w:tc>
                <w:tcPr>
                  <w:tcW w:w="709" w:type="dxa"/>
                  <w:vAlign w:val="center"/>
                </w:tcPr>
                <w:p w14:paraId="0D4D9EA3" w14:textId="77777777" w:rsidR="00B84E4C" w:rsidRPr="00AE7524" w:rsidRDefault="00B84E4C" w:rsidP="00B84E4C">
                  <w:pPr>
                    <w:jc w:val="center"/>
                    <w:rPr>
                      <w:rFonts w:cs="Arial"/>
                      <w:sz w:val="16"/>
                      <w:szCs w:val="16"/>
                    </w:rPr>
                  </w:pPr>
                </w:p>
              </w:tc>
              <w:tc>
                <w:tcPr>
                  <w:tcW w:w="709" w:type="dxa"/>
                  <w:vAlign w:val="center"/>
                </w:tcPr>
                <w:p w14:paraId="75CB8D22" w14:textId="77777777" w:rsidR="00B84E4C" w:rsidRPr="00AE7524" w:rsidRDefault="00B84E4C" w:rsidP="00B84E4C">
                  <w:pPr>
                    <w:jc w:val="center"/>
                    <w:rPr>
                      <w:rFonts w:cs="Arial"/>
                      <w:sz w:val="16"/>
                      <w:szCs w:val="16"/>
                    </w:rPr>
                  </w:pPr>
                </w:p>
              </w:tc>
              <w:tc>
                <w:tcPr>
                  <w:tcW w:w="851" w:type="dxa"/>
                  <w:vAlign w:val="center"/>
                </w:tcPr>
                <w:p w14:paraId="1CF23ADA" w14:textId="77777777" w:rsidR="00B84E4C" w:rsidRPr="00AE7524" w:rsidRDefault="00B84E4C" w:rsidP="00B84E4C">
                  <w:pPr>
                    <w:jc w:val="center"/>
                    <w:rPr>
                      <w:rFonts w:cs="Arial"/>
                      <w:sz w:val="16"/>
                      <w:szCs w:val="16"/>
                    </w:rPr>
                  </w:pPr>
                </w:p>
              </w:tc>
              <w:tc>
                <w:tcPr>
                  <w:tcW w:w="989" w:type="dxa"/>
                  <w:shd w:val="clear" w:color="auto" w:fill="auto"/>
                  <w:vAlign w:val="center"/>
                </w:tcPr>
                <w:p w14:paraId="13C88D72" w14:textId="77777777" w:rsidR="00B84E4C" w:rsidRPr="00AE7524" w:rsidRDefault="00B84E4C" w:rsidP="00B84E4C">
                  <w:pPr>
                    <w:jc w:val="center"/>
                    <w:rPr>
                      <w:rFonts w:cs="Arial"/>
                      <w:sz w:val="16"/>
                      <w:szCs w:val="16"/>
                    </w:rPr>
                  </w:pPr>
                </w:p>
              </w:tc>
              <w:tc>
                <w:tcPr>
                  <w:tcW w:w="714" w:type="dxa"/>
                  <w:vAlign w:val="center"/>
                </w:tcPr>
                <w:p w14:paraId="0FE71680" w14:textId="77777777" w:rsidR="00B84E4C" w:rsidRPr="00AE7524" w:rsidRDefault="00B84E4C" w:rsidP="00B84E4C">
                  <w:pPr>
                    <w:jc w:val="center"/>
                    <w:rPr>
                      <w:rFonts w:cs="Arial"/>
                      <w:sz w:val="16"/>
                      <w:szCs w:val="16"/>
                    </w:rPr>
                  </w:pPr>
                </w:p>
              </w:tc>
              <w:tc>
                <w:tcPr>
                  <w:tcW w:w="708" w:type="dxa"/>
                  <w:shd w:val="clear" w:color="auto" w:fill="auto"/>
                  <w:vAlign w:val="center"/>
                </w:tcPr>
                <w:p w14:paraId="2F56D5F0" w14:textId="77777777" w:rsidR="00B84E4C" w:rsidRPr="00AE7524" w:rsidRDefault="00B84E4C" w:rsidP="00B84E4C">
                  <w:pPr>
                    <w:jc w:val="center"/>
                    <w:rPr>
                      <w:rFonts w:cs="Arial"/>
                      <w:sz w:val="16"/>
                      <w:szCs w:val="16"/>
                    </w:rPr>
                  </w:pPr>
                </w:p>
              </w:tc>
            </w:tr>
          </w:tbl>
          <w:p w14:paraId="69108CD0" w14:textId="77777777" w:rsidR="00B84E4C" w:rsidRPr="00AE7524" w:rsidRDefault="00B84E4C" w:rsidP="00B84E4C">
            <w:r w:rsidRPr="00AE7524">
              <w:t>I: Interlaced, P: Progressive video.</w:t>
            </w:r>
          </w:p>
          <w:p w14:paraId="3AF6F050" w14:textId="77777777" w:rsidR="00B84E4C" w:rsidRPr="00AE7524" w:rsidRDefault="00B84E4C" w:rsidP="00B84E4C">
            <w:r w:rsidRPr="00AE7524">
              <w:t xml:space="preserve">Note2: For all HEVC video resolution cases (all rows in table above), it refers to that video is Progressive video and with frame aspect ratio 16:9. </w:t>
            </w:r>
          </w:p>
          <w:p w14:paraId="2E6E045B" w14:textId="77777777" w:rsidR="00B84E4C" w:rsidRPr="00AE7524" w:rsidRDefault="00B84E4C" w:rsidP="00B84E4C">
            <w:r w:rsidRPr="00AE7524">
              <w:t>Note 1: Mandatory, at least tests/rows marked with ˮMˮ has to be tested (preferably all). For test marked madatory over several rows (ˮMˮ), at least one of the tests/rows has to be tested.</w:t>
            </w:r>
          </w:p>
          <w:p w14:paraId="4DA9E1FD" w14:textId="77777777" w:rsidR="00B84E4C" w:rsidRPr="00AE7524" w:rsidRDefault="00B84E4C" w:rsidP="00B84E4C"/>
        </w:tc>
      </w:tr>
      <w:tr w:rsidR="00B84E4C" w:rsidRPr="00741F99" w14:paraId="60B71A0A" w14:textId="77777777" w:rsidTr="00B84E4C">
        <w:tc>
          <w:tcPr>
            <w:tcW w:w="1418" w:type="dxa"/>
            <w:tcBorders>
              <w:left w:val="single" w:sz="8" w:space="0" w:color="000000"/>
              <w:bottom w:val="single" w:sz="8" w:space="0" w:color="000000"/>
            </w:tcBorders>
            <w:shd w:val="clear" w:color="auto" w:fill="BFBFBF"/>
          </w:tcPr>
          <w:p w14:paraId="47FA2F38" w14:textId="77777777" w:rsidR="00B84E4C" w:rsidRPr="00741F99" w:rsidRDefault="00B84E4C" w:rsidP="00B84E4C">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3F247BD"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37CF0F32" w14:textId="77777777" w:rsidTr="00B84E4C">
        <w:tc>
          <w:tcPr>
            <w:tcW w:w="1418" w:type="dxa"/>
            <w:tcBorders>
              <w:left w:val="single" w:sz="8" w:space="0" w:color="000000"/>
              <w:bottom w:val="single" w:sz="8" w:space="0" w:color="000000"/>
            </w:tcBorders>
            <w:shd w:val="clear" w:color="auto" w:fill="BFBFBF"/>
          </w:tcPr>
          <w:p w14:paraId="6B6EDF8D"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830FF9"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1A087EBA" w14:textId="77777777" w:rsidR="00B84E4C" w:rsidRPr="00741F99" w:rsidRDefault="00B84E4C" w:rsidP="00B84E4C">
            <w:pPr>
              <w:rPr>
                <w:lang w:val="en-US"/>
              </w:rPr>
            </w:pPr>
            <w:r w:rsidRPr="00741F99">
              <w:rPr>
                <w:lang w:val="en-US"/>
              </w:rPr>
              <w:t xml:space="preserve">Describe more specific faults and/or other information </w:t>
            </w:r>
          </w:p>
          <w:p w14:paraId="52F2730C" w14:textId="77777777" w:rsidR="00B84E4C" w:rsidRPr="00741F99" w:rsidRDefault="00B84E4C" w:rsidP="00B84E4C">
            <w:pPr>
              <w:rPr>
                <w:lang w:val="en-US"/>
              </w:rPr>
            </w:pPr>
          </w:p>
          <w:p w14:paraId="3A346628" w14:textId="77777777" w:rsidR="00B84E4C" w:rsidRPr="00741F99" w:rsidRDefault="00B84E4C" w:rsidP="00B84E4C">
            <w:pPr>
              <w:rPr>
                <w:lang w:val="en-US"/>
              </w:rPr>
            </w:pPr>
          </w:p>
          <w:p w14:paraId="073FDB5C" w14:textId="77777777" w:rsidR="00B84E4C" w:rsidRPr="00741F99" w:rsidRDefault="00B84E4C" w:rsidP="00B84E4C">
            <w:pPr>
              <w:rPr>
                <w:lang w:val="en-US"/>
              </w:rPr>
            </w:pPr>
          </w:p>
        </w:tc>
      </w:tr>
      <w:tr w:rsidR="00B84E4C" w:rsidRPr="00741F99" w14:paraId="02AE60D2" w14:textId="77777777" w:rsidTr="00B84E4C">
        <w:tc>
          <w:tcPr>
            <w:tcW w:w="1418" w:type="dxa"/>
            <w:tcBorders>
              <w:left w:val="single" w:sz="8" w:space="0" w:color="000000"/>
              <w:bottom w:val="single" w:sz="8" w:space="0" w:color="000000"/>
            </w:tcBorders>
            <w:shd w:val="clear" w:color="auto" w:fill="BFBFBF"/>
          </w:tcPr>
          <w:p w14:paraId="1D86C28A"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55E1E5A6"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5633F003"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18B93B6" w14:textId="77777777" w:rsidR="00B84E4C" w:rsidRPr="00741F99" w:rsidRDefault="00B84E4C" w:rsidP="00B84E4C">
            <w:pPr>
              <w:pStyle w:val="Tasktableheading"/>
            </w:pPr>
          </w:p>
        </w:tc>
      </w:tr>
    </w:tbl>
    <w:p w14:paraId="1A0914D9" w14:textId="697194BB" w:rsidR="00B84E4C" w:rsidRDefault="00B84E4C">
      <w:pPr>
        <w:rPr>
          <w:lang w:val="en-GB"/>
        </w:rPr>
      </w:pPr>
    </w:p>
    <w:p w14:paraId="4563CA36" w14:textId="20515242" w:rsidR="00B84E4C" w:rsidRDefault="00B84E4C">
      <w:pPr>
        <w:rPr>
          <w:lang w:val="en-GB"/>
        </w:rPr>
      </w:pPr>
    </w:p>
    <w:p w14:paraId="6ACD833E" w14:textId="6930D67C" w:rsidR="00B84E4C" w:rsidRDefault="00B84E4C">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14C67E81" w14:textId="77777777" w:rsidTr="00B84E4C">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5C8466A7"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62F10E" w14:textId="3D602C98" w:rsidR="00B84E4C" w:rsidRPr="00741F99" w:rsidRDefault="00B84E4C" w:rsidP="0008567E">
            <w:pPr>
              <w:pStyle w:val="Task2"/>
              <w:numPr>
                <w:ilvl w:val="0"/>
                <w:numId w:val="0"/>
              </w:numPr>
            </w:pPr>
            <w:bookmarkStart w:id="3195" w:name="_Toc526262273"/>
            <w:bookmarkStart w:id="3196" w:name="_Toc102128276"/>
            <w:bookmarkStart w:id="3197" w:name="_Toc147824469"/>
            <w:bookmarkStart w:id="3198" w:name="_Toc147824856"/>
            <w:r>
              <w:t xml:space="preserve">Task 6:4 </w:t>
            </w:r>
            <w:r w:rsidRPr="00741F99">
              <w:t>Video Decoder - Colorimetry</w:t>
            </w:r>
            <w:bookmarkEnd w:id="3195"/>
            <w:bookmarkEnd w:id="3196"/>
            <w:bookmarkEnd w:id="3197"/>
            <w:bookmarkEnd w:id="3198"/>
          </w:p>
        </w:tc>
      </w:tr>
      <w:tr w:rsidR="00B84E4C" w:rsidRPr="00741F99" w14:paraId="1FABEF61" w14:textId="77777777" w:rsidTr="00B84E4C">
        <w:trPr>
          <w:cantSplit/>
        </w:trPr>
        <w:tc>
          <w:tcPr>
            <w:tcW w:w="1418" w:type="dxa"/>
            <w:tcBorders>
              <w:left w:val="single" w:sz="8" w:space="0" w:color="000000"/>
              <w:bottom w:val="single" w:sz="8" w:space="0" w:color="000000"/>
            </w:tcBorders>
            <w:shd w:val="clear" w:color="auto" w:fill="BFBFBF"/>
          </w:tcPr>
          <w:p w14:paraId="1DEFDB3B"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5BA1B09" w14:textId="77777777" w:rsidR="00B84E4C" w:rsidRPr="00741F99" w:rsidRDefault="00B84E4C" w:rsidP="00B84E4C">
            <w:pPr>
              <w:pStyle w:val="NordigChapter"/>
            </w:pPr>
            <w:r w:rsidRPr="00741F99">
              <w:t>NorDig Unified 5</w:t>
            </w:r>
            <w:r w:rsidRPr="00AE7524">
              <w:t>.5</w:t>
            </w:r>
          </w:p>
        </w:tc>
      </w:tr>
      <w:tr w:rsidR="00B84E4C" w:rsidRPr="00741F99" w14:paraId="76DDBB2C" w14:textId="77777777" w:rsidTr="00B84E4C">
        <w:trPr>
          <w:cantSplit/>
        </w:trPr>
        <w:tc>
          <w:tcPr>
            <w:tcW w:w="1418" w:type="dxa"/>
            <w:tcBorders>
              <w:left w:val="single" w:sz="8" w:space="0" w:color="000000"/>
              <w:bottom w:val="single" w:sz="8" w:space="0" w:color="000000"/>
            </w:tcBorders>
            <w:shd w:val="clear" w:color="auto" w:fill="BFBFBF"/>
          </w:tcPr>
          <w:p w14:paraId="220B1E2D" w14:textId="77777777" w:rsidR="00B84E4C" w:rsidRPr="00AE7524" w:rsidRDefault="00B84E4C" w:rsidP="00B84E4C">
            <w:pPr>
              <w:pStyle w:val="Tasktableheading"/>
              <w:rPr>
                <w:b w:val="0"/>
                <w:bCs/>
              </w:rPr>
            </w:pPr>
            <w:r w:rsidRPr="00AE7524">
              <w:rPr>
                <w:b w:val="0"/>
                <w:bCs/>
              </w:rPr>
              <w:lastRenderedPageBreak/>
              <w:t>Requirement</w:t>
            </w:r>
          </w:p>
        </w:tc>
        <w:tc>
          <w:tcPr>
            <w:tcW w:w="7259" w:type="dxa"/>
            <w:gridSpan w:val="3"/>
            <w:tcBorders>
              <w:left w:val="single" w:sz="8" w:space="0" w:color="000000"/>
              <w:bottom w:val="single" w:sz="8" w:space="0" w:color="000000"/>
              <w:right w:val="single" w:sz="8" w:space="0" w:color="000000"/>
            </w:tcBorders>
          </w:tcPr>
          <w:p w14:paraId="3B9E565E" w14:textId="12FD176E" w:rsidR="00B84E4C" w:rsidRPr="00AE7524" w:rsidRDefault="00B84E4C" w:rsidP="00B84E4C">
            <w:pPr>
              <w:rPr>
                <w:bCs/>
              </w:rPr>
            </w:pPr>
            <w:r w:rsidRPr="00AE7524">
              <w:rPr>
                <w:bCs/>
              </w:rPr>
              <w:t xml:space="preserve">The NorDig IRD Decoder Format Converter shall use the VUI (Video Usability Information) parameters (ISO/IEC 14496-10) </w:t>
            </w:r>
            <w:r w:rsidRPr="00AE7524">
              <w:rPr>
                <w:bCs/>
                <w:i/>
              </w:rPr>
              <w:t>colour_primaries</w:t>
            </w:r>
            <w:r w:rsidRPr="00AE7524">
              <w:rPr>
                <w:bCs/>
              </w:rPr>
              <w:t xml:space="preserve">, </w:t>
            </w:r>
            <w:r w:rsidRPr="00AE7524">
              <w:rPr>
                <w:bCs/>
                <w:i/>
              </w:rPr>
              <w:t>transfer_characteristics</w:t>
            </w:r>
            <w:r w:rsidRPr="00AE7524">
              <w:rPr>
                <w:bCs/>
              </w:rPr>
              <w:t xml:space="preserve"> and </w:t>
            </w:r>
            <w:r w:rsidRPr="00AE7524">
              <w:rPr>
                <w:bCs/>
                <w:i/>
              </w:rPr>
              <w:t>matrix_coeffecients</w:t>
            </w:r>
            <w:r w:rsidRPr="00AE7524">
              <w:rPr>
                <w:bCs/>
              </w:rPr>
              <w:t xml:space="preserve"> in received AVC encoded bitstreams and the Sequence Display Extension parameters (ISO/IEC 13818-2) in MPEG-2 encoded bitstreams.</w:t>
            </w:r>
            <w:r w:rsidR="00AE7524">
              <w:rPr>
                <w:bCs/>
              </w:rPr>
              <w:br/>
            </w:r>
          </w:p>
          <w:p w14:paraId="44641EED" w14:textId="12789947" w:rsidR="00B84E4C" w:rsidRPr="00AE7524" w:rsidRDefault="00B84E4C" w:rsidP="00B84E4C">
            <w:pPr>
              <w:rPr>
                <w:bCs/>
              </w:rPr>
            </w:pPr>
            <w:r w:rsidRPr="00AE7524">
              <w:rPr>
                <w:bCs/>
              </w:rPr>
              <w:t xml:space="preserve">In addition to the NorDig IRD requirements above, the NorDig HEVC IRD Decoder Format Converter shall use the VUI (Video Usability Information) parameters (ISO/IEC 23008-2) </w:t>
            </w:r>
            <w:r w:rsidRPr="00AE7524">
              <w:rPr>
                <w:bCs/>
                <w:i/>
              </w:rPr>
              <w:t>colour_primaries</w:t>
            </w:r>
            <w:r w:rsidRPr="00AE7524">
              <w:rPr>
                <w:bCs/>
              </w:rPr>
              <w:t xml:space="preserve">, </w:t>
            </w:r>
            <w:r w:rsidRPr="00AE7524">
              <w:rPr>
                <w:bCs/>
                <w:i/>
              </w:rPr>
              <w:t>transfer_characteristics</w:t>
            </w:r>
            <w:r w:rsidRPr="00AE7524">
              <w:rPr>
                <w:bCs/>
              </w:rPr>
              <w:t xml:space="preserve"> and </w:t>
            </w:r>
            <w:r w:rsidRPr="00AE7524">
              <w:rPr>
                <w:bCs/>
                <w:i/>
              </w:rPr>
              <w:t>matrix_coeffecients</w:t>
            </w:r>
            <w:r w:rsidRPr="00AE7524">
              <w:rPr>
                <w:bCs/>
              </w:rPr>
              <w:t xml:space="preserve"> in received HEVC encoded bitstreams.</w:t>
            </w:r>
            <w:r w:rsidR="00AE7524">
              <w:rPr>
                <w:bCs/>
              </w:rPr>
              <w:br/>
            </w:r>
          </w:p>
          <w:p w14:paraId="50034E93" w14:textId="77777777" w:rsidR="00B84E4C" w:rsidRPr="00AE7524" w:rsidRDefault="00B84E4C" w:rsidP="00B84E4C">
            <w:pPr>
              <w:rPr>
                <w:bCs/>
              </w:rPr>
            </w:pPr>
            <w:r w:rsidRPr="00AE7524">
              <w:rPr>
                <w:bCs/>
              </w:rPr>
              <w:t>It shall be assumed that bitstreams according to “HEVC HDR UHDTV Bitstreams using PQ10”, section 5.14.4.4.3 in ETSI TS 101 154, will provide the “Mastering Display Colour Volume SEI message”, section 5.14.4.4.3.3.2 in ETSI TS 101 154. Bitstreams carrying non-live programmes, may also contain the “Content Light Level Information SEI message”, section 5.14.4.4.3.3.3 in ETSI TS 101 154.</w:t>
            </w:r>
          </w:p>
          <w:p w14:paraId="29EA4D7F" w14:textId="77777777" w:rsidR="00B84E4C" w:rsidRPr="00AE7524" w:rsidRDefault="00B84E4C" w:rsidP="00B84E4C">
            <w:pPr>
              <w:rPr>
                <w:bCs/>
              </w:rPr>
            </w:pPr>
            <w:r w:rsidRPr="00AE7524">
              <w:rPr>
                <w:bCs/>
              </w:rPr>
              <w:t>Hence, it is highly recommended that the NorDig HEVC IRD Decoder Format Converter makes use of the “Mastering Display Colour Volume SEI message” when adapting to the luminance and chrominance capability of the connected display. It is in addition recommended that the NorDig HEVC IRD makes use of the “Content Light Level Information SEI message” when available in the bitstream.</w:t>
            </w:r>
          </w:p>
          <w:p w14:paraId="1CABD0CA" w14:textId="77777777" w:rsidR="00B84E4C" w:rsidRPr="00AE7524" w:rsidRDefault="00B84E4C" w:rsidP="00B84E4C">
            <w:pPr>
              <w:rPr>
                <w:bCs/>
              </w:rPr>
            </w:pPr>
          </w:p>
          <w:p w14:paraId="06758C16" w14:textId="77777777" w:rsidR="00B84E4C" w:rsidRPr="00AE7524" w:rsidRDefault="00B84E4C" w:rsidP="00B84E4C">
            <w:pPr>
              <w:rPr>
                <w:bCs/>
              </w:rPr>
            </w:pPr>
            <w:r w:rsidRPr="00AE7524">
              <w:rPr>
                <w:bCs/>
              </w:rPr>
              <w:t>5.5.1 NorDig HEVC STB colorimetry</w:t>
            </w:r>
          </w:p>
          <w:p w14:paraId="668BCC08" w14:textId="0DF7F40E" w:rsidR="00B84E4C" w:rsidRPr="00AE7524" w:rsidRDefault="00B84E4C" w:rsidP="00B84E4C">
            <w:pPr>
              <w:rPr>
                <w:bCs/>
                <w:u w:val="single"/>
              </w:rPr>
            </w:pPr>
            <w:r w:rsidRPr="00AE7524">
              <w:rPr>
                <w:bCs/>
              </w:rPr>
              <w:t>The Decoder Composition Output in NorDig’s Video Decoder Reference Model (see chapter 5.1.1) shall be advanced enough to perform all video format conversions (luminance-wise and chrominance-wise) needed to target legacy HDMI-sinks, as well as EDID-enabled adaption to the capability of the connected display, including HDR capability, described in ANSI/CTA-861-G. The complete ANSI/CTA-861-G shall be taken into account</w:t>
            </w:r>
            <w:r w:rsidR="00A3215D">
              <w:rPr>
                <w:bCs/>
              </w:rPr>
              <w:t>.</w:t>
            </w:r>
            <w:r w:rsidRPr="00AE7524">
              <w:rPr>
                <w:bCs/>
              </w:rPr>
              <w:t xml:space="preserve"> </w:t>
            </w:r>
            <w:r w:rsidR="00AE7524">
              <w:rPr>
                <w:bCs/>
              </w:rPr>
              <w:br/>
            </w:r>
          </w:p>
          <w:p w14:paraId="3C35E8E2" w14:textId="77DFADCD" w:rsidR="00A3215D" w:rsidRPr="005C5741" w:rsidRDefault="00B84E4C" w:rsidP="00A3215D">
            <w:r w:rsidRPr="00AE7524">
              <w:rPr>
                <w:bCs/>
              </w:rPr>
              <w:t xml:space="preserve">When connected to a Sink (iDTV/display) of any HDMI version, the HDMI 2.0b interface in-line with ANSI/CTA-861-G will give the STB’s Video Format Converter necessary information regarding the desired colorimetry via EDID handshake. </w:t>
            </w:r>
            <w:r w:rsidR="00A3215D" w:rsidRPr="004A4E6B">
              <w:t xml:space="preserve">The EDID-information </w:t>
            </w:r>
            <w:r w:rsidR="00A3215D" w:rsidRPr="004A4E6B">
              <w:rPr>
                <w:b/>
                <w:color w:val="FF0000"/>
              </w:rPr>
              <w:t>shall</w:t>
            </w:r>
            <w:r w:rsidR="00A3215D" w:rsidRPr="004A4E6B">
              <w:t xml:space="preserve"> be used by the Decoder Format Converter of the NorDig HEVC </w:t>
            </w:r>
            <w:r w:rsidR="00A3215D" w:rsidRPr="005C5741">
              <w:t xml:space="preserve">STB to determine any applicable colorimetry conversion, display mapping (if supported) or DMI message pass-through (if supported). </w:t>
            </w:r>
          </w:p>
          <w:p w14:paraId="28D8F35E" w14:textId="7C5A6B2A" w:rsidR="00A3215D" w:rsidRPr="005C5741" w:rsidRDefault="00B84E4C" w:rsidP="00B84E4C">
            <w:pPr>
              <w:rPr>
                <w:bCs/>
              </w:rPr>
            </w:pPr>
            <w:r w:rsidRPr="005C5741">
              <w:rPr>
                <w:bCs/>
              </w:rPr>
              <w:t xml:space="preserve"> </w:t>
            </w:r>
          </w:p>
          <w:p w14:paraId="748A409D" w14:textId="0867C3BC" w:rsidR="00B84E4C" w:rsidRPr="00B15F46" w:rsidRDefault="00A3215D" w:rsidP="00B84E4C">
            <w:pPr>
              <w:rPr>
                <w:bCs/>
              </w:rPr>
            </w:pPr>
            <w:r w:rsidRPr="005C5741">
              <w:t xml:space="preserve">However, legacy SDR displays will signal their supported SDR video formats in priority without specifically signalling "Desired Content Max Luminance data" (see 7.5.13 “HDR Static Metadata Data Block” in ANSI/CTA-861-G). Hence, the Decoder Format Converter of the NorDig HEVC STB </w:t>
            </w:r>
            <w:r w:rsidRPr="005C5741">
              <w:rPr>
                <w:b/>
                <w:color w:val="FF0000"/>
              </w:rPr>
              <w:t>shall</w:t>
            </w:r>
            <w:r w:rsidRPr="005C5741">
              <w:t xml:space="preserve"> output SDR video formats based on the HDR to SDR conversion methods described by the ITU, e.g. ITU-R BT.2390 and operational practises in HDR television production ITU-R BT.2408 or based on DMI (if supported).</w:t>
            </w:r>
          </w:p>
        </w:tc>
      </w:tr>
      <w:tr w:rsidR="00B84E4C" w:rsidRPr="00741F99" w14:paraId="49020ACC" w14:textId="77777777" w:rsidTr="00B84E4C">
        <w:tc>
          <w:tcPr>
            <w:tcW w:w="1418" w:type="dxa"/>
            <w:tcBorders>
              <w:left w:val="single" w:sz="8" w:space="0" w:color="000000"/>
              <w:bottom w:val="single" w:sz="8" w:space="0" w:color="000000"/>
            </w:tcBorders>
            <w:shd w:val="clear" w:color="auto" w:fill="BFBFBF"/>
          </w:tcPr>
          <w:p w14:paraId="336275CE" w14:textId="2F340AC8" w:rsidR="00B84E4C" w:rsidRPr="00741F99" w:rsidRDefault="00B84E4C" w:rsidP="00B84E4C">
            <w:pPr>
              <w:pStyle w:val="Tasktableheading"/>
            </w:pPr>
            <w:r w:rsidRPr="00741F99">
              <w:t xml:space="preserve">IRD </w:t>
            </w:r>
            <w:r w:rsidR="00AE7524"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34E2C30" w14:textId="49C48A5B" w:rsidR="00B84E4C" w:rsidRPr="00741F99" w:rsidRDefault="00B84E4C" w:rsidP="00B84E4C">
            <w:pPr>
              <w:pStyle w:val="NordigProfile"/>
            </w:pPr>
            <w:r w:rsidRPr="00AE7524">
              <w:t>HEVC, all IRDs</w:t>
            </w:r>
          </w:p>
        </w:tc>
      </w:tr>
      <w:tr w:rsidR="00B84E4C" w:rsidRPr="00741F99" w14:paraId="34BCEAE2" w14:textId="77777777" w:rsidTr="00B84E4C">
        <w:trPr>
          <w:cantSplit/>
        </w:trPr>
        <w:tc>
          <w:tcPr>
            <w:tcW w:w="1418" w:type="dxa"/>
            <w:tcBorders>
              <w:left w:val="single" w:sz="8" w:space="0" w:color="000000"/>
              <w:bottom w:val="single" w:sz="8" w:space="0" w:color="000000"/>
            </w:tcBorders>
            <w:shd w:val="clear" w:color="auto" w:fill="BFBFBF"/>
          </w:tcPr>
          <w:p w14:paraId="6E651A62" w14:textId="77777777" w:rsidR="00B84E4C" w:rsidRPr="00741F99" w:rsidRDefault="00B84E4C" w:rsidP="00B84E4C">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7B21F7B" w14:textId="77777777" w:rsidR="00B84E4C" w:rsidRPr="00741F99" w:rsidRDefault="00B84E4C" w:rsidP="00B84E4C">
            <w:pPr>
              <w:rPr>
                <w:b/>
                <w:lang w:val="en-US"/>
              </w:rPr>
            </w:pPr>
            <w:r w:rsidRPr="00741F99">
              <w:rPr>
                <w:b/>
                <w:lang w:val="en-US"/>
              </w:rPr>
              <w:t>Purpose of test:</w:t>
            </w:r>
          </w:p>
          <w:p w14:paraId="476E9184" w14:textId="77777777" w:rsidR="00B84E4C" w:rsidRPr="00741F99" w:rsidRDefault="00B84E4C" w:rsidP="00B84E4C">
            <w:pPr>
              <w:rPr>
                <w:lang w:val="en-US"/>
              </w:rPr>
            </w:pPr>
            <w:r w:rsidRPr="00741F99">
              <w:rPr>
                <w:lang w:val="en-US"/>
              </w:rPr>
              <w:t>To verify that the IRD is able to output video with colour parameters targeting an ideal display, optimised for each video format.</w:t>
            </w:r>
          </w:p>
          <w:p w14:paraId="77D15B01" w14:textId="77777777" w:rsidR="00B84E4C" w:rsidRPr="00741F99" w:rsidRDefault="00B84E4C" w:rsidP="00B84E4C">
            <w:pPr>
              <w:rPr>
                <w:lang w:val="en-US"/>
              </w:rPr>
            </w:pPr>
          </w:p>
          <w:p w14:paraId="359D1E57" w14:textId="77777777" w:rsidR="00B84E4C" w:rsidRDefault="00B84E4C" w:rsidP="00B84E4C">
            <w:pPr>
              <w:rPr>
                <w:b/>
                <w:lang w:val="en-US"/>
              </w:rPr>
            </w:pPr>
            <w:r w:rsidRPr="00741F99">
              <w:rPr>
                <w:b/>
                <w:lang w:val="en-US"/>
              </w:rPr>
              <w:t>Equipment:</w:t>
            </w:r>
          </w:p>
          <w:p w14:paraId="67A1B583" w14:textId="77777777" w:rsidR="00B84E4C" w:rsidRPr="00741F99" w:rsidRDefault="00B84E4C" w:rsidP="00B84E4C">
            <w:pPr>
              <w:rPr>
                <w:b/>
                <w:lang w:val="en-US"/>
              </w:rPr>
            </w:pPr>
            <w:r w:rsidRPr="00741F99">
              <w:rPr>
                <w:noProof/>
                <w:lang w:val="en-GB" w:eastAsia="en-GB"/>
              </w:rPr>
              <mc:AlternateContent>
                <mc:Choice Requires="wpc">
                  <w:drawing>
                    <wp:inline distT="0" distB="0" distL="0" distR="0" wp14:anchorId="78380B1C" wp14:editId="190F1654">
                      <wp:extent cx="4520565" cy="636905"/>
                      <wp:effectExtent l="0" t="0" r="0" b="0"/>
                      <wp:docPr id="578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8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ED0F6DB" w14:textId="77777777" w:rsidR="00161936" w:rsidRDefault="00161936" w:rsidP="00B84E4C">
                                    <w:pPr>
                                      <w:rPr>
                                        <w:sz w:val="18"/>
                                        <w:szCs w:val="18"/>
                                      </w:rPr>
                                    </w:pPr>
                                    <w:r>
                                      <w:rPr>
                                        <w:sz w:val="18"/>
                                        <w:szCs w:val="18"/>
                                      </w:rPr>
                                      <w:t xml:space="preserve">MPEG </w:t>
                                    </w:r>
                                  </w:p>
                                  <w:p w14:paraId="119B0A4D"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8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AE632A6" w14:textId="77777777" w:rsidR="00161936" w:rsidRDefault="00161936" w:rsidP="00B84E4C">
                                    <w:r>
                                      <w:t>MPEG MUX</w:t>
                                    </w:r>
                                  </w:p>
                                </w:txbxContent>
                              </wps:txbx>
                              <wps:bodyPr rot="0" vert="horz" wrap="square" lIns="91440" tIns="45720" rIns="91440" bIns="45720" anchor="t" anchorCtr="0" upright="1">
                                <a:noAutofit/>
                              </wps:bodyPr>
                            </wps:wsp>
                            <wps:wsp>
                              <wps:cNvPr id="578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1FF91D67" w14:textId="77777777" w:rsidR="00161936" w:rsidRDefault="00161936" w:rsidP="00B84E4C">
                                    <w:r>
                                      <w:t>DVB modulator</w:t>
                                    </w:r>
                                  </w:p>
                                </w:txbxContent>
                              </wps:txbx>
                              <wps:bodyPr rot="0" vert="horz" wrap="square" lIns="91440" tIns="45720" rIns="91440" bIns="45720" anchor="t" anchorCtr="0" upright="1">
                                <a:noAutofit/>
                              </wps:bodyPr>
                            </wps:wsp>
                            <wps:wsp>
                              <wps:cNvPr id="5786"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93B4EE"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87" name="Rectangle 5558"/>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696D35A"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380B1C" id="_x0000_s1476"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">
                      <v:shape id="_x0000_s1477" type="#_x0000_t75" style="position:absolute;width:45205;height:6369;visibility:visible;mso-wrap-style:square">
                        <v:fill o:detectmouseclick="t"/>
                        <v:path o:connecttype="none"/>
                      </v:shape>
                      <v:line id="Line 719" o:spid="_x0000_s1478"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"/>
                      <v:rect id="Rectangle 720" o:spid="_x0000_s1479"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">
                        <v:textbox>
                          <w:txbxContent>
                            <w:p w14:paraId="5ED0F6DB" w14:textId="77777777" w:rsidR="00161936" w:rsidRDefault="00161936" w:rsidP="00B84E4C">
                              <w:pPr>
                                <w:rPr>
                                  <w:sz w:val="18"/>
                                  <w:szCs w:val="18"/>
                                </w:rPr>
                              </w:pPr>
                              <w:r>
                                <w:rPr>
                                  <w:sz w:val="18"/>
                                  <w:szCs w:val="18"/>
                                </w:rPr>
                                <w:t xml:space="preserve">MPEG </w:t>
                              </w:r>
                            </w:p>
                            <w:p w14:paraId="119B0A4D" w14:textId="77777777" w:rsidR="00161936" w:rsidRDefault="00161936" w:rsidP="00B84E4C">
                              <w:pPr>
                                <w:rPr>
                                  <w:sz w:val="18"/>
                                  <w:szCs w:val="18"/>
                                </w:rPr>
                              </w:pPr>
                              <w:r>
                                <w:rPr>
                                  <w:sz w:val="18"/>
                                  <w:szCs w:val="18"/>
                                </w:rPr>
                                <w:t>TS Source</w:t>
                              </w:r>
                            </w:p>
                          </w:txbxContent>
                        </v:textbox>
                      </v:rect>
                      <v:rect id="Rectangle 721" o:spid="_x0000_s1480"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">
                        <v:textbox>
                          <w:txbxContent>
                            <w:p w14:paraId="4AE632A6" w14:textId="77777777" w:rsidR="00161936" w:rsidRDefault="00161936" w:rsidP="00B84E4C">
                              <w:r>
                                <w:t>MPEG MUX</w:t>
                              </w:r>
                            </w:p>
                          </w:txbxContent>
                        </v:textbox>
                      </v:rect>
                      <v:rect id="Rectangle 722" o:spid="_x0000_s1481"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">
                        <v:textbox>
                          <w:txbxContent>
                            <w:p w14:paraId="1FF91D67" w14:textId="77777777" w:rsidR="00161936" w:rsidRDefault="00161936" w:rsidP="00B84E4C">
                              <w:r>
                                <w:t>DVB modulator</w:t>
                              </w:r>
                            </w:p>
                          </w:txbxContent>
                        </v:textbox>
                      </v:rect>
                      <v:rect id="Rectangle 723" o:spid="_x0000_s1482"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" fillcolor="#d7e4bd" strokeweight="1.5pt">
                        <v:stroke linestyle="thinThin"/>
                        <v:textbox>
                          <w:txbxContent>
                            <w:p w14:paraId="4A93B4EE" w14:textId="77777777" w:rsidR="00161936" w:rsidRDefault="00161936" w:rsidP="00B84E4C">
                              <w:pPr>
                                <w:jc w:val="center"/>
                              </w:pPr>
                              <w:r>
                                <w:t>NorDig IRD</w:t>
                              </w:r>
                            </w:p>
                          </w:txbxContent>
                        </v:textbox>
                      </v:rect>
                      <v:rect id="Rectangle 5558" o:spid="_x0000_s1483"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">
                        <v:textbox>
                          <w:txbxContent>
                            <w:p w14:paraId="1696D35A"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41BD4E7D" w14:textId="77777777" w:rsidR="00B84E4C" w:rsidRPr="00741F99" w:rsidRDefault="00B84E4C" w:rsidP="00B84E4C">
            <w:pPr>
              <w:rPr>
                <w:lang w:val="en-US"/>
              </w:rPr>
            </w:pPr>
          </w:p>
          <w:p w14:paraId="1678DA78" w14:textId="77777777" w:rsidR="00B84E4C" w:rsidRPr="00741F99" w:rsidRDefault="00B84E4C" w:rsidP="00B84E4C">
            <w:pPr>
              <w:rPr>
                <w:b/>
                <w:lang w:val="en-US"/>
              </w:rPr>
            </w:pPr>
            <w:r w:rsidRPr="00741F99">
              <w:rPr>
                <w:b/>
                <w:lang w:val="en-US"/>
              </w:rPr>
              <w:t>Test procedure:</w:t>
            </w:r>
          </w:p>
          <w:p w14:paraId="0796DA9E" w14:textId="662962E7" w:rsidR="00B84E4C" w:rsidRPr="00AE7524" w:rsidRDefault="00AE7524" w:rsidP="00B84E4C">
            <w:pPr>
              <w:rPr>
                <w:bCs/>
                <w:lang w:val="en-US"/>
              </w:rPr>
            </w:pPr>
            <w:r w:rsidRPr="00AE7524">
              <w:rPr>
                <w:bCs/>
                <w:lang w:val="en-US"/>
              </w:rPr>
              <w:t>TBD</w:t>
            </w:r>
          </w:p>
          <w:p w14:paraId="414DA66E" w14:textId="77777777" w:rsidR="00B84E4C" w:rsidRPr="00741F99" w:rsidRDefault="00B84E4C" w:rsidP="00B84E4C">
            <w:pPr>
              <w:rPr>
                <w:b/>
                <w:lang w:val="en-US"/>
              </w:rPr>
            </w:pPr>
          </w:p>
          <w:p w14:paraId="5AF6AB4B" w14:textId="77777777" w:rsidR="00B84E4C" w:rsidRPr="00741F99" w:rsidRDefault="00B84E4C" w:rsidP="00B84E4C">
            <w:pPr>
              <w:rPr>
                <w:lang w:val="en-US"/>
              </w:rPr>
            </w:pPr>
            <w:r w:rsidRPr="00741F99">
              <w:rPr>
                <w:b/>
                <w:lang w:val="en-US"/>
              </w:rPr>
              <w:t>Expected result:</w:t>
            </w:r>
          </w:p>
          <w:p w14:paraId="44163436" w14:textId="77777777" w:rsidR="00B84E4C" w:rsidRPr="00741F99" w:rsidRDefault="00B84E4C" w:rsidP="00B84E4C">
            <w:pPr>
              <w:rPr>
                <w:lang w:val="en-US"/>
              </w:rPr>
            </w:pPr>
            <w:r w:rsidRPr="00741F99">
              <w:rPr>
                <w:lang w:val="en-US"/>
              </w:rPr>
              <w:t>The IRD is able to output video with colour parameters targeting an ideal display, optimised for each video format.</w:t>
            </w:r>
          </w:p>
          <w:p w14:paraId="22DDDEE6" w14:textId="77777777" w:rsidR="00B84E4C" w:rsidRPr="00741F99" w:rsidRDefault="00B84E4C" w:rsidP="00B84E4C">
            <w:pPr>
              <w:ind w:left="360"/>
              <w:rPr>
                <w:lang w:val="en-US"/>
              </w:rPr>
            </w:pPr>
          </w:p>
        </w:tc>
      </w:tr>
      <w:tr w:rsidR="00B84E4C" w:rsidRPr="00741F99" w14:paraId="06EB8423" w14:textId="77777777" w:rsidTr="00B84E4C">
        <w:trPr>
          <w:cantSplit/>
        </w:trPr>
        <w:tc>
          <w:tcPr>
            <w:tcW w:w="1418" w:type="dxa"/>
            <w:tcBorders>
              <w:left w:val="single" w:sz="8" w:space="0" w:color="000000"/>
              <w:bottom w:val="single" w:sz="8" w:space="0" w:color="000000"/>
            </w:tcBorders>
            <w:shd w:val="clear" w:color="auto" w:fill="BFBFBF"/>
          </w:tcPr>
          <w:p w14:paraId="4E8BA4F6" w14:textId="77777777" w:rsidR="00B84E4C" w:rsidRPr="00741F99" w:rsidRDefault="00B84E4C" w:rsidP="00B84E4C">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E44486F" w14:textId="77777777" w:rsidR="00B84E4C" w:rsidRPr="00741F99" w:rsidRDefault="00B84E4C" w:rsidP="00B84E4C">
            <w:pPr>
              <w:rPr>
                <w:lang w:val="en-US"/>
              </w:rPr>
            </w:pPr>
          </w:p>
          <w:p w14:paraId="7C9BA6B5" w14:textId="77777777" w:rsidR="00B84E4C" w:rsidRPr="00741F99" w:rsidRDefault="00B84E4C" w:rsidP="00B84E4C"/>
          <w:p w14:paraId="7A576C88" w14:textId="77777777" w:rsidR="00B84E4C" w:rsidRPr="00741F99" w:rsidRDefault="00B84E4C" w:rsidP="00B84E4C"/>
        </w:tc>
      </w:tr>
      <w:tr w:rsidR="00B84E4C" w:rsidRPr="00741F99" w14:paraId="50691499" w14:textId="77777777" w:rsidTr="00B84E4C">
        <w:trPr>
          <w:cantSplit/>
        </w:trPr>
        <w:tc>
          <w:tcPr>
            <w:tcW w:w="1418" w:type="dxa"/>
            <w:tcBorders>
              <w:left w:val="single" w:sz="8" w:space="0" w:color="000000"/>
              <w:bottom w:val="single" w:sz="8" w:space="0" w:color="000000"/>
            </w:tcBorders>
            <w:shd w:val="clear" w:color="auto" w:fill="BFBFBF"/>
          </w:tcPr>
          <w:p w14:paraId="1438E764" w14:textId="77777777" w:rsidR="00B84E4C" w:rsidRPr="00741F99" w:rsidRDefault="00B84E4C" w:rsidP="00B84E4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611B567"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23E43E02" w14:textId="77777777" w:rsidTr="00B84E4C">
        <w:trPr>
          <w:cantSplit/>
        </w:trPr>
        <w:tc>
          <w:tcPr>
            <w:tcW w:w="1418" w:type="dxa"/>
            <w:tcBorders>
              <w:left w:val="single" w:sz="8" w:space="0" w:color="000000"/>
              <w:bottom w:val="single" w:sz="8" w:space="0" w:color="000000"/>
            </w:tcBorders>
            <w:shd w:val="clear" w:color="auto" w:fill="BFBFBF"/>
          </w:tcPr>
          <w:p w14:paraId="6A4805CD"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813699B"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4BC73ADF" w14:textId="77777777" w:rsidR="00B84E4C" w:rsidRPr="00741F99" w:rsidRDefault="00B84E4C" w:rsidP="00B84E4C">
            <w:pPr>
              <w:rPr>
                <w:lang w:val="en-US"/>
              </w:rPr>
            </w:pPr>
            <w:r w:rsidRPr="00741F99">
              <w:rPr>
                <w:lang w:val="en-US"/>
              </w:rPr>
              <w:t xml:space="preserve">Describe more specific faults and/or other information </w:t>
            </w:r>
          </w:p>
          <w:p w14:paraId="352A5581" w14:textId="77777777" w:rsidR="00B84E4C" w:rsidRPr="00741F99" w:rsidRDefault="00B84E4C" w:rsidP="00B84E4C">
            <w:pPr>
              <w:rPr>
                <w:lang w:val="en-US"/>
              </w:rPr>
            </w:pPr>
          </w:p>
          <w:p w14:paraId="341EFD32" w14:textId="77777777" w:rsidR="00B84E4C" w:rsidRPr="00741F99" w:rsidRDefault="00B84E4C" w:rsidP="00B84E4C">
            <w:pPr>
              <w:rPr>
                <w:lang w:val="en-US"/>
              </w:rPr>
            </w:pPr>
          </w:p>
        </w:tc>
      </w:tr>
      <w:tr w:rsidR="00B84E4C" w:rsidRPr="00741F99" w14:paraId="571C6ABF" w14:textId="77777777" w:rsidTr="00B84E4C">
        <w:trPr>
          <w:cantSplit/>
        </w:trPr>
        <w:tc>
          <w:tcPr>
            <w:tcW w:w="1418" w:type="dxa"/>
            <w:tcBorders>
              <w:left w:val="single" w:sz="8" w:space="0" w:color="000000"/>
              <w:bottom w:val="single" w:sz="8" w:space="0" w:color="000000"/>
            </w:tcBorders>
            <w:shd w:val="clear" w:color="auto" w:fill="BFBFBF"/>
          </w:tcPr>
          <w:p w14:paraId="062B9A36"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51C7C808"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7851C082"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35320C0" w14:textId="77777777" w:rsidR="00B84E4C" w:rsidRPr="00741F99" w:rsidRDefault="00B84E4C" w:rsidP="00B84E4C">
            <w:pPr>
              <w:pStyle w:val="Tasktableheading"/>
            </w:pPr>
          </w:p>
        </w:tc>
      </w:tr>
    </w:tbl>
    <w:p w14:paraId="11A141B8" w14:textId="13C3A5A5" w:rsidR="00B84E4C" w:rsidRDefault="00B84E4C">
      <w:pPr>
        <w:rPr>
          <w:lang w:val="en-GB"/>
        </w:rPr>
      </w:pPr>
    </w:p>
    <w:p w14:paraId="53B6798A" w14:textId="1A6191BB" w:rsidR="00B84E4C" w:rsidRDefault="00B84E4C">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15BCD0CB" w14:textId="77777777" w:rsidTr="00B84E4C">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71B4CCA8"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01C38D3" w14:textId="1D384BE1" w:rsidR="00B84E4C" w:rsidRPr="00741F99" w:rsidRDefault="00B84E4C" w:rsidP="0008567E">
            <w:pPr>
              <w:pStyle w:val="Task2"/>
              <w:numPr>
                <w:ilvl w:val="0"/>
                <w:numId w:val="0"/>
              </w:numPr>
            </w:pPr>
            <w:bookmarkStart w:id="3199" w:name="_Toc526262274"/>
            <w:bookmarkStart w:id="3200" w:name="_Toc102128277"/>
            <w:bookmarkStart w:id="3201" w:name="_Toc147824470"/>
            <w:bookmarkStart w:id="3202" w:name="_Toc147824857"/>
            <w:r>
              <w:t xml:space="preserve">Task 6:5 </w:t>
            </w:r>
            <w:r w:rsidRPr="00741F99">
              <w:t>Video Decoder  - Dynamic changes in video stream</w:t>
            </w:r>
            <w:bookmarkEnd w:id="3199"/>
            <w:bookmarkEnd w:id="3200"/>
            <w:bookmarkEnd w:id="3201"/>
            <w:bookmarkEnd w:id="3202"/>
          </w:p>
        </w:tc>
      </w:tr>
      <w:tr w:rsidR="00B84E4C" w:rsidRPr="00741F99" w14:paraId="12CAFEE0" w14:textId="77777777" w:rsidTr="00B84E4C">
        <w:trPr>
          <w:cantSplit/>
        </w:trPr>
        <w:tc>
          <w:tcPr>
            <w:tcW w:w="1418" w:type="dxa"/>
            <w:tcBorders>
              <w:left w:val="single" w:sz="8" w:space="0" w:color="000000"/>
              <w:bottom w:val="single" w:sz="8" w:space="0" w:color="000000"/>
            </w:tcBorders>
            <w:shd w:val="clear" w:color="auto" w:fill="BFBFBF"/>
          </w:tcPr>
          <w:p w14:paraId="07A2C2EF"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A1CED5F" w14:textId="77777777" w:rsidR="00B84E4C" w:rsidRPr="00741F99" w:rsidRDefault="00B84E4C" w:rsidP="00B84E4C">
            <w:pPr>
              <w:pStyle w:val="NordigChapter"/>
            </w:pPr>
            <w:r w:rsidRPr="00741F99">
              <w:t>NorDig Unified 5.</w:t>
            </w:r>
            <w:r w:rsidRPr="00AE7524">
              <w:t>6</w:t>
            </w:r>
          </w:p>
        </w:tc>
      </w:tr>
      <w:tr w:rsidR="00B84E4C" w:rsidRPr="000D0223" w14:paraId="7DE62A93" w14:textId="77777777" w:rsidTr="00AE7524">
        <w:trPr>
          <w:cantSplit/>
        </w:trPr>
        <w:tc>
          <w:tcPr>
            <w:tcW w:w="1418" w:type="dxa"/>
            <w:tcBorders>
              <w:left w:val="single" w:sz="8" w:space="0" w:color="000000"/>
              <w:bottom w:val="single" w:sz="8" w:space="0" w:color="000000"/>
            </w:tcBorders>
            <w:shd w:val="clear" w:color="auto" w:fill="BFBFBF"/>
          </w:tcPr>
          <w:p w14:paraId="10A0950B" w14:textId="77777777" w:rsidR="00B84E4C" w:rsidRPr="00741F99" w:rsidRDefault="00B84E4C" w:rsidP="00B84E4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shd w:val="clear" w:color="auto" w:fill="auto"/>
          </w:tcPr>
          <w:p w14:paraId="38BD5211" w14:textId="7A1FE052" w:rsidR="00AE7524" w:rsidRDefault="00AE7524" w:rsidP="00B84E4C">
            <w:r w:rsidRPr="00AE7524">
              <w:t>The NorDig IRD shall be able to handle dynamic changes of either the video codec or the video format that may occur dynamically within the transmitted stream.</w:t>
            </w:r>
          </w:p>
          <w:p w14:paraId="5A72C52B" w14:textId="63F7E948" w:rsidR="00B84E4C" w:rsidRPr="00AE7524" w:rsidRDefault="00B84E4C" w:rsidP="00B84E4C">
            <w:r w:rsidRPr="00AE7524">
              <w:t xml:space="preserve">After a change of video codec, the IRD should automatically resume decoding and output of valid video within five seconds. </w:t>
            </w:r>
          </w:p>
          <w:p w14:paraId="0002DD83" w14:textId="77777777" w:rsidR="00B84E4C" w:rsidRPr="00AE7524" w:rsidRDefault="00B84E4C" w:rsidP="00B84E4C"/>
          <w:p w14:paraId="08F8AABB" w14:textId="77777777" w:rsidR="00B84E4C" w:rsidRPr="00AE7524" w:rsidRDefault="00B84E4C" w:rsidP="00B84E4C">
            <w:r w:rsidRPr="00AE7524">
              <w:t xml:space="preserve">The NorDig IRD shall be able to handle dynamic changes in transmission between different video formats and frame rates (e.g. 720p50 to 1080i25/1080p25 and 576i25 to 720p50), including changes in encoded sub resolution (e.g. 720x576 to 544x576) within one second after receiving Random Access Point. (Random Access Point equals H.264/AVC RAP for H.264/AVC and Sequence header for H.262/MPEG-2). </w:t>
            </w:r>
          </w:p>
          <w:p w14:paraId="43924174" w14:textId="3D6A4BF1" w:rsidR="00A3215D" w:rsidRDefault="00AE7524" w:rsidP="00B84E4C">
            <w:r w:rsidRPr="00AE7524">
              <w:t xml:space="preserve">The NorDig IRD </w:t>
            </w:r>
            <w:r w:rsidR="00B84E4C" w:rsidRPr="00AE7524">
              <w:t xml:space="preserve">shall adapt to changes in transmitted aspect ratio (e.g. 16:9 / 4:3) within one second after the reception. The transition shall cause minimal disturbance of the decoded service. </w:t>
            </w:r>
            <w:r w:rsidR="005C5741">
              <w:br/>
            </w:r>
          </w:p>
          <w:p w14:paraId="46BA8DFE" w14:textId="3E6C7A7F" w:rsidR="0007549C" w:rsidRPr="000D0223" w:rsidRDefault="00A3215D" w:rsidP="00B84E4C">
            <w:r w:rsidRPr="005C5741">
              <w:t>For NorDig HEVC IRD supporting one or more of the DMI formats, dynamic switching should be handled as described in ETSI TS 101 154 sub-section 5.14.4.4.3.3.4.2 “Dynamic switching between bitstreams with and without DMI”.</w:t>
            </w:r>
          </w:p>
        </w:tc>
      </w:tr>
      <w:tr w:rsidR="00B84E4C" w:rsidRPr="00741F99" w14:paraId="2ECE5C01" w14:textId="77777777" w:rsidTr="00B84E4C">
        <w:tc>
          <w:tcPr>
            <w:tcW w:w="1418" w:type="dxa"/>
            <w:tcBorders>
              <w:left w:val="single" w:sz="8" w:space="0" w:color="000000"/>
              <w:bottom w:val="single" w:sz="8" w:space="0" w:color="000000"/>
            </w:tcBorders>
            <w:shd w:val="clear" w:color="auto" w:fill="BFBFBF"/>
          </w:tcPr>
          <w:p w14:paraId="01FC4051" w14:textId="79E5B886" w:rsidR="00B84E4C" w:rsidRPr="00741F99" w:rsidRDefault="00B84E4C" w:rsidP="00B84E4C">
            <w:pPr>
              <w:pStyle w:val="Tasktableheading"/>
            </w:pPr>
            <w:r w:rsidRPr="00741F99">
              <w:t xml:space="preserve">IRD </w:t>
            </w:r>
            <w:r w:rsidR="00AE7524"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3C2117" w14:textId="644955C4" w:rsidR="00B84E4C" w:rsidRPr="00741F99" w:rsidRDefault="00B84E4C" w:rsidP="00B84E4C">
            <w:pPr>
              <w:pStyle w:val="NordigProfile"/>
            </w:pPr>
            <w:r w:rsidRPr="00AE7524">
              <w:t>HEVC, all IRDs</w:t>
            </w:r>
          </w:p>
        </w:tc>
      </w:tr>
      <w:tr w:rsidR="00B84E4C" w:rsidRPr="000D0223" w14:paraId="0EBD68D2" w14:textId="77777777" w:rsidTr="00B84E4C">
        <w:trPr>
          <w:cantSplit/>
        </w:trPr>
        <w:tc>
          <w:tcPr>
            <w:tcW w:w="1418" w:type="dxa"/>
            <w:tcBorders>
              <w:left w:val="single" w:sz="8" w:space="0" w:color="000000"/>
              <w:bottom w:val="single" w:sz="8" w:space="0" w:color="000000"/>
            </w:tcBorders>
            <w:shd w:val="clear" w:color="auto" w:fill="BFBFBF"/>
          </w:tcPr>
          <w:p w14:paraId="3DAC6B61" w14:textId="77777777" w:rsidR="00B84E4C" w:rsidRPr="00741F99" w:rsidRDefault="00B84E4C" w:rsidP="00B84E4C">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1AA039FD" w14:textId="77777777" w:rsidR="00B84E4C" w:rsidRPr="00741F99" w:rsidRDefault="00B84E4C" w:rsidP="00B84E4C">
            <w:pPr>
              <w:rPr>
                <w:b/>
                <w:lang w:val="en-US"/>
              </w:rPr>
            </w:pPr>
            <w:r w:rsidRPr="00741F99">
              <w:rPr>
                <w:b/>
                <w:lang w:val="en-US"/>
              </w:rPr>
              <w:t>Purpose of test:</w:t>
            </w:r>
          </w:p>
          <w:p w14:paraId="0FDD58E8" w14:textId="77777777" w:rsidR="00B84E4C" w:rsidRPr="00741F99" w:rsidRDefault="00B84E4C" w:rsidP="00B84E4C">
            <w:pPr>
              <w:rPr>
                <w:lang w:val="en-US"/>
              </w:rPr>
            </w:pPr>
            <w:r w:rsidRPr="00741F99">
              <w:rPr>
                <w:lang w:val="en-US"/>
              </w:rPr>
              <w:t>To verify that the receiver is able to handle dynamic changes in transmission between different video modes.</w:t>
            </w:r>
          </w:p>
          <w:p w14:paraId="39A88663" w14:textId="77777777" w:rsidR="00B84E4C" w:rsidRPr="00741F99" w:rsidRDefault="00B84E4C" w:rsidP="00B84E4C">
            <w:pPr>
              <w:rPr>
                <w:lang w:val="en-US"/>
              </w:rPr>
            </w:pPr>
          </w:p>
          <w:p w14:paraId="11385018" w14:textId="77777777" w:rsidR="00B84E4C" w:rsidRDefault="00B84E4C" w:rsidP="00B84E4C">
            <w:pPr>
              <w:rPr>
                <w:b/>
                <w:lang w:val="en-US"/>
              </w:rPr>
            </w:pPr>
            <w:r w:rsidRPr="00741F99">
              <w:rPr>
                <w:b/>
                <w:lang w:val="en-US"/>
              </w:rPr>
              <w:t>Equipment:</w:t>
            </w:r>
          </w:p>
          <w:p w14:paraId="3865712D" w14:textId="77777777" w:rsidR="00B84E4C" w:rsidRPr="00741F99" w:rsidRDefault="00B84E4C" w:rsidP="00B84E4C">
            <w:pPr>
              <w:rPr>
                <w:b/>
                <w:lang w:val="en-US"/>
              </w:rPr>
            </w:pPr>
            <w:r w:rsidRPr="00741F99">
              <w:rPr>
                <w:noProof/>
                <w:lang w:val="en-GB" w:eastAsia="en-GB"/>
              </w:rPr>
              <mc:AlternateContent>
                <mc:Choice Requires="wpc">
                  <w:drawing>
                    <wp:inline distT="0" distB="0" distL="0" distR="0" wp14:anchorId="21A0D6EB" wp14:editId="3261BFC7">
                      <wp:extent cx="4520565" cy="636905"/>
                      <wp:effectExtent l="0" t="0" r="0" b="0"/>
                      <wp:docPr id="139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89"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9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AC73C87" w14:textId="77777777" w:rsidR="00161936" w:rsidRDefault="00161936" w:rsidP="00B84E4C">
                                    <w:pPr>
                                      <w:rPr>
                                        <w:sz w:val="18"/>
                                        <w:szCs w:val="18"/>
                                      </w:rPr>
                                    </w:pPr>
                                    <w:r>
                                      <w:rPr>
                                        <w:sz w:val="18"/>
                                        <w:szCs w:val="18"/>
                                      </w:rPr>
                                      <w:t xml:space="preserve">MPEG </w:t>
                                    </w:r>
                                  </w:p>
                                  <w:p w14:paraId="486A0E10"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9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E7C2421" w14:textId="77777777" w:rsidR="00161936" w:rsidRDefault="00161936" w:rsidP="00B84E4C">
                                    <w:r>
                                      <w:t>MPEG MUX</w:t>
                                    </w:r>
                                  </w:p>
                                </w:txbxContent>
                              </wps:txbx>
                              <wps:bodyPr rot="0" vert="horz" wrap="square" lIns="91440" tIns="45720" rIns="91440" bIns="45720" anchor="t" anchorCtr="0" upright="1">
                                <a:noAutofit/>
                              </wps:bodyPr>
                            </wps:wsp>
                            <wps:wsp>
                              <wps:cNvPr id="579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8F3C11E" w14:textId="77777777" w:rsidR="00161936" w:rsidRDefault="00161936" w:rsidP="00B84E4C">
                                    <w:r>
                                      <w:t>DVB modulator</w:t>
                                    </w:r>
                                  </w:p>
                                </w:txbxContent>
                              </wps:txbx>
                              <wps:bodyPr rot="0" vert="horz" wrap="square" lIns="91440" tIns="45720" rIns="91440" bIns="45720" anchor="t" anchorCtr="0" upright="1">
                                <a:noAutofit/>
                              </wps:bodyPr>
                            </wps:wsp>
                            <wps:wsp>
                              <wps:cNvPr id="5793"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2CF8C145"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94" name="Rectangle 55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3E8443C"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1A0D6EB" id="_x0000_s1484"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">
                      <v:shape id="_x0000_s1485" type="#_x0000_t75" style="position:absolute;width:45205;height:6369;visibility:visible;mso-wrap-style:square">
                        <v:fill o:detectmouseclick="t"/>
                        <v:path o:connecttype="none"/>
                      </v:shape>
                      <v:line id="Line 719" o:spid="_x0000_s1486"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"/>
                      <v:rect id="Rectangle 720" o:spid="_x0000_s1487"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">
                        <v:textbox>
                          <w:txbxContent>
                            <w:p w14:paraId="7AC73C87" w14:textId="77777777" w:rsidR="00161936" w:rsidRDefault="00161936" w:rsidP="00B84E4C">
                              <w:pPr>
                                <w:rPr>
                                  <w:sz w:val="18"/>
                                  <w:szCs w:val="18"/>
                                </w:rPr>
                              </w:pPr>
                              <w:r>
                                <w:rPr>
                                  <w:sz w:val="18"/>
                                  <w:szCs w:val="18"/>
                                </w:rPr>
                                <w:t xml:space="preserve">MPEG </w:t>
                              </w:r>
                            </w:p>
                            <w:p w14:paraId="486A0E10" w14:textId="77777777" w:rsidR="00161936" w:rsidRDefault="00161936" w:rsidP="00B84E4C">
                              <w:pPr>
                                <w:rPr>
                                  <w:sz w:val="18"/>
                                  <w:szCs w:val="18"/>
                                </w:rPr>
                              </w:pPr>
                              <w:r>
                                <w:rPr>
                                  <w:sz w:val="18"/>
                                  <w:szCs w:val="18"/>
                                </w:rPr>
                                <w:t>TS Source</w:t>
                              </w:r>
                            </w:p>
                          </w:txbxContent>
                        </v:textbox>
                      </v:rect>
                      <v:rect id="Rectangle 721" o:spid="_x0000_s1488"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">
                        <v:textbox>
                          <w:txbxContent>
                            <w:p w14:paraId="4E7C2421" w14:textId="77777777" w:rsidR="00161936" w:rsidRDefault="00161936" w:rsidP="00B84E4C">
                              <w:r>
                                <w:t>MPEG MUX</w:t>
                              </w:r>
                            </w:p>
                          </w:txbxContent>
                        </v:textbox>
                      </v:rect>
                      <v:rect id="Rectangle 722" o:spid="_x0000_s1489"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">
                        <v:textbox>
                          <w:txbxContent>
                            <w:p w14:paraId="38F3C11E" w14:textId="77777777" w:rsidR="00161936" w:rsidRDefault="00161936" w:rsidP="00B84E4C">
                              <w:r>
                                <w:t>DVB modulator</w:t>
                              </w:r>
                            </w:p>
                          </w:txbxContent>
                        </v:textbox>
                      </v:rect>
                      <v:rect id="Rectangle 723" o:spid="_x0000_s1490"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" fillcolor="#d7e4bd" strokeweight="1.5pt">
                        <v:stroke linestyle="thinThin"/>
                        <v:textbox>
                          <w:txbxContent>
                            <w:p w14:paraId="2CF8C145" w14:textId="77777777" w:rsidR="00161936" w:rsidRDefault="00161936" w:rsidP="00B84E4C">
                              <w:pPr>
                                <w:jc w:val="center"/>
                              </w:pPr>
                              <w:r>
                                <w:t>NorDig IRD</w:t>
                              </w:r>
                            </w:p>
                          </w:txbxContent>
                        </v:textbox>
                      </v:rect>
                      <v:rect id="Rectangle 5565" o:spid="_x0000_s1491"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">
                        <v:textbox>
                          <w:txbxContent>
                            <w:p w14:paraId="53E8443C"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26B397A0" w14:textId="77777777" w:rsidR="00B84E4C" w:rsidRPr="00741F99" w:rsidRDefault="00B84E4C" w:rsidP="00B84E4C">
            <w:pPr>
              <w:rPr>
                <w:lang w:val="en-US"/>
              </w:rPr>
            </w:pPr>
          </w:p>
          <w:p w14:paraId="52CCAB84" w14:textId="005AB8C9" w:rsidR="00B84E4C" w:rsidRPr="00AE7524" w:rsidRDefault="00B84E4C" w:rsidP="00B84E4C">
            <w:pPr>
              <w:rPr>
                <w:lang w:val="en-US"/>
              </w:rPr>
            </w:pPr>
            <w:r w:rsidRPr="00AE7524">
              <w:rPr>
                <w:lang w:val="en-US"/>
              </w:rPr>
              <w:t>Transport stream containing services with following video content modes and transitions over time between them:</w:t>
            </w:r>
            <w:r w:rsidR="00AE7524">
              <w:rPr>
                <w:lang w:val="en-US"/>
              </w:rPr>
              <w:br/>
            </w:r>
          </w:p>
          <w:p w14:paraId="10DCD15B" w14:textId="77777777" w:rsidR="00B84E4C" w:rsidRPr="00AE7524" w:rsidRDefault="00B84E4C" w:rsidP="00B84E4C">
            <w:pPr>
              <w:numPr>
                <w:ilvl w:val="0"/>
                <w:numId w:val="94"/>
              </w:numPr>
            </w:pPr>
            <w:r w:rsidRPr="00AE7524">
              <w:t xml:space="preserve">MPEG-4 AVC </w:t>
            </w:r>
            <w:r w:rsidRPr="00AE7524" w:rsidDel="00E76A22">
              <w:rPr>
                <w:rFonts w:cs="Arial"/>
              </w:rPr>
              <w:t>HP@L</w:t>
            </w:r>
            <w:r w:rsidRPr="00AE7524">
              <w:rPr>
                <w:rFonts w:cs="Arial"/>
              </w:rPr>
              <w:t xml:space="preserve">3 </w:t>
            </w:r>
            <w:r w:rsidRPr="00AE7524">
              <w:t>576i 25Hz, aspect ratio 4:3</w:t>
            </w:r>
          </w:p>
          <w:p w14:paraId="025840D7" w14:textId="77777777" w:rsidR="00B84E4C" w:rsidRPr="00AE7524" w:rsidRDefault="00B84E4C" w:rsidP="00B84E4C">
            <w:pPr>
              <w:numPr>
                <w:ilvl w:val="0"/>
                <w:numId w:val="94"/>
              </w:numPr>
            </w:pPr>
            <w:r w:rsidRPr="00AE7524">
              <w:t xml:space="preserve">MPEG-4 AVC </w:t>
            </w:r>
            <w:r w:rsidRPr="00AE7524" w:rsidDel="00E76A22">
              <w:rPr>
                <w:rFonts w:cs="Arial"/>
              </w:rPr>
              <w:t>HP@L</w:t>
            </w:r>
            <w:r w:rsidRPr="00AE7524">
              <w:rPr>
                <w:rFonts w:cs="Arial"/>
              </w:rPr>
              <w:t xml:space="preserve">3 </w:t>
            </w:r>
            <w:r w:rsidRPr="00AE7524">
              <w:t xml:space="preserve">576i 25Hz, aspect ratio 16:9 </w:t>
            </w:r>
          </w:p>
          <w:p w14:paraId="0EBC351A"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720p 50Hz</w:t>
            </w:r>
          </w:p>
          <w:p w14:paraId="654DD460"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1080i 25Hz</w:t>
            </w:r>
          </w:p>
          <w:p w14:paraId="75D964FA" w14:textId="77777777" w:rsidR="00B84E4C" w:rsidRPr="00AE7524" w:rsidRDefault="00B84E4C" w:rsidP="00B84E4C">
            <w:pPr>
              <w:numPr>
                <w:ilvl w:val="0"/>
                <w:numId w:val="94"/>
              </w:numPr>
            </w:pPr>
            <w:r w:rsidRPr="00AE7524">
              <w:rPr>
                <w:rFonts w:cs="Arial"/>
              </w:rPr>
              <w:t>MPEG-2 M</w:t>
            </w:r>
            <w:r w:rsidRPr="00AE7524" w:rsidDel="00E76A22">
              <w:rPr>
                <w:rFonts w:cs="Arial"/>
              </w:rPr>
              <w:t>P@</w:t>
            </w:r>
            <w:r w:rsidRPr="00AE7524">
              <w:rPr>
                <w:rFonts w:cs="Arial"/>
              </w:rPr>
              <w:t>M</w:t>
            </w:r>
            <w:r w:rsidRPr="00AE7524" w:rsidDel="00E76A22">
              <w:rPr>
                <w:rFonts w:cs="Arial"/>
              </w:rPr>
              <w:t>L</w:t>
            </w:r>
            <w:r w:rsidRPr="00AE7524">
              <w:rPr>
                <w:rFonts w:cs="Arial"/>
              </w:rPr>
              <w:t xml:space="preserve"> 576i 25Hz</w:t>
            </w:r>
            <w:r w:rsidRPr="00AE7524">
              <w:t>, (aspect ratio 16:9)</w:t>
            </w:r>
          </w:p>
          <w:p w14:paraId="3003BF8F"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1080i 25Hz</w:t>
            </w:r>
          </w:p>
          <w:p w14:paraId="1AD8AACA" w14:textId="77777777" w:rsidR="00B84E4C" w:rsidRPr="00AE7524" w:rsidRDefault="00B84E4C" w:rsidP="00B84E4C">
            <w:pPr>
              <w:numPr>
                <w:ilvl w:val="0"/>
                <w:numId w:val="94"/>
              </w:numPr>
            </w:pPr>
            <w:r w:rsidRPr="00AE7524">
              <w:t>MPEG-H HEVC HD SDR 8-bit 1080p 25Hz (only HEVC IRDs)</w:t>
            </w:r>
          </w:p>
          <w:p w14:paraId="051CD90F" w14:textId="77777777" w:rsidR="00B84E4C" w:rsidRPr="00AE7524" w:rsidRDefault="00B84E4C" w:rsidP="00B84E4C">
            <w:pPr>
              <w:numPr>
                <w:ilvl w:val="0"/>
                <w:numId w:val="94"/>
              </w:numPr>
            </w:pPr>
            <w:r w:rsidRPr="00AE7524">
              <w:t>MPEG-H HEVC HD SDR 10-bit 1080p 25Hz (only HEVC IRDs)</w:t>
            </w:r>
          </w:p>
          <w:p w14:paraId="3EBFC77A" w14:textId="77777777" w:rsidR="00B84E4C" w:rsidRPr="00AE7524" w:rsidRDefault="00B84E4C" w:rsidP="00B84E4C">
            <w:pPr>
              <w:numPr>
                <w:ilvl w:val="0"/>
                <w:numId w:val="94"/>
              </w:numPr>
            </w:pPr>
            <w:r w:rsidRPr="00AE7524">
              <w:t>MPEG-H HEVC HD SDR 10-bit 1080p 50Hz (only HEVC IRDs)</w:t>
            </w:r>
          </w:p>
          <w:p w14:paraId="5E54618B" w14:textId="77777777" w:rsidR="00B84E4C" w:rsidRPr="00AE7524" w:rsidRDefault="00B84E4C" w:rsidP="00B84E4C">
            <w:pPr>
              <w:numPr>
                <w:ilvl w:val="0"/>
                <w:numId w:val="94"/>
              </w:numPr>
            </w:pPr>
            <w:r w:rsidRPr="00AE7524">
              <w:t>MPEG-H HEVC UHD SDR 10-bit 2160p 50Hz (only HEVC IRDs)</w:t>
            </w:r>
          </w:p>
          <w:p w14:paraId="662F039C" w14:textId="77777777" w:rsidR="00B84E4C" w:rsidRPr="00AE7524" w:rsidRDefault="00B84E4C" w:rsidP="00B84E4C">
            <w:pPr>
              <w:numPr>
                <w:ilvl w:val="0"/>
                <w:numId w:val="94"/>
              </w:numPr>
            </w:pPr>
            <w:r w:rsidRPr="00AE7524">
              <w:t>MPEG-H HEVC UHD HDR HLG10 10-bit 2160p 50Hz (only HEVC IRDs)</w:t>
            </w:r>
          </w:p>
          <w:p w14:paraId="34AA6A03" w14:textId="336FAEFE" w:rsidR="00B84E4C" w:rsidRDefault="00B84E4C" w:rsidP="00B84E4C">
            <w:pPr>
              <w:numPr>
                <w:ilvl w:val="0"/>
                <w:numId w:val="94"/>
              </w:numPr>
            </w:pPr>
            <w:r w:rsidRPr="00AE7524">
              <w:t>MPEG-H HEVC UHD HDR PQ10 10-bit 2160p 50Hz (only HEVC IRDs)</w:t>
            </w:r>
          </w:p>
          <w:p w14:paraId="5E99140D" w14:textId="77777777" w:rsidR="00AE7524" w:rsidRPr="00AE7524" w:rsidRDefault="00AE7524" w:rsidP="00AE7524">
            <w:pPr>
              <w:ind w:left="720"/>
            </w:pPr>
          </w:p>
          <w:p w14:paraId="08B1D5FA" w14:textId="77777777" w:rsidR="00B84E4C" w:rsidRPr="00AE7524" w:rsidRDefault="00B84E4C" w:rsidP="00B84E4C">
            <w:pPr>
              <w:rPr>
                <w:lang w:val="en-US"/>
              </w:rPr>
            </w:pPr>
            <w:r w:rsidRPr="00AE7524">
              <w:rPr>
                <w:lang w:val="en-US"/>
              </w:rPr>
              <w:t xml:space="preserve">For the test of changing codec the transport stream shall include at least two services in case IRD needs change services and back to recover codec change. </w:t>
            </w:r>
          </w:p>
          <w:p w14:paraId="296A85FA" w14:textId="31A30D6A" w:rsidR="00B84E4C" w:rsidRPr="00AE7524" w:rsidRDefault="00B84E4C" w:rsidP="00B84E4C">
            <w:pPr>
              <w:rPr>
                <w:lang w:val="en-US"/>
              </w:rPr>
            </w:pPr>
            <w:r w:rsidRPr="00AE7524">
              <w:rPr>
                <w:lang w:val="en-US"/>
              </w:rPr>
              <w:t xml:space="preserve">Test services could typically be changing/toogling between two modes or one service that changes between all modes from top of the list down. Each mode could typically be for a period of 30sec or more. (For non-HEVC IRDs test service shall not contain HEVC content). </w:t>
            </w:r>
            <w:r w:rsidR="00AE7524">
              <w:rPr>
                <w:lang w:val="en-US"/>
              </w:rPr>
              <w:br/>
            </w:r>
          </w:p>
          <w:p w14:paraId="76A29D76" w14:textId="77777777" w:rsidR="00B84E4C" w:rsidRPr="00AE7524" w:rsidRDefault="00B84E4C" w:rsidP="00B84E4C">
            <w:pPr>
              <w:rPr>
                <w:lang w:val="en-US"/>
              </w:rPr>
            </w:pPr>
            <w:r w:rsidRPr="00AE7524">
              <w:rPr>
                <w:lang w:val="en-US"/>
              </w:rPr>
              <w:t>Examples of how test services could change over time:</w:t>
            </w:r>
          </w:p>
          <w:p w14:paraId="577FA94F" w14:textId="77777777" w:rsidR="00B84E4C" w:rsidRPr="00AE7524" w:rsidRDefault="00B84E4C" w:rsidP="00B84E4C">
            <w:r w:rsidRPr="00AE7524">
              <w:rPr>
                <w:noProof/>
                <w:lang w:val="en-GB" w:eastAsia="en-GB"/>
              </w:rPr>
              <mc:AlternateContent>
                <mc:Choice Requires="wps">
                  <w:drawing>
                    <wp:anchor distT="0" distB="0" distL="114300" distR="114300" simplePos="0" relativeHeight="251770880" behindDoc="0" locked="0" layoutInCell="1" allowOverlap="1" wp14:anchorId="6B06F6EE" wp14:editId="053BE6CD">
                      <wp:simplePos x="0" y="0"/>
                      <wp:positionH relativeFrom="column">
                        <wp:posOffset>461645</wp:posOffset>
                      </wp:positionH>
                      <wp:positionV relativeFrom="paragraph">
                        <wp:posOffset>506730</wp:posOffset>
                      </wp:positionV>
                      <wp:extent cx="3952240" cy="0"/>
                      <wp:effectExtent l="0" t="76200" r="29210" b="152400"/>
                      <wp:wrapNone/>
                      <wp:docPr id="5795" name="Straight Arrow Connector 359"/>
                      <wp:cNvGraphicFramePr/>
                      <a:graphic xmlns:a="http://schemas.openxmlformats.org/drawingml/2006/main">
                        <a:graphicData uri="http://schemas.microsoft.com/office/word/2010/wordprocessingShape">
                          <wps:wsp>
                            <wps:cNvCnPr/>
                            <wps:spPr>
                              <a:xfrm>
                                <a:off x="0" y="0"/>
                                <a:ext cx="3952240" cy="0"/>
                              </a:xfrm>
                              <a:prstGeom prst="straightConnector1">
                                <a:avLst/>
                              </a:prstGeom>
                              <a:noFill/>
                              <a:ln w="19050" cap="flat" cmpd="sng" algn="ctr">
                                <a:solidFill>
                                  <a:sysClr val="windowText" lastClr="000000"/>
                                </a:solidFill>
                                <a:prstDash val="solid"/>
                                <a:headEnd type="none" w="med" len="med"/>
                                <a:tailEnd type="arrow" w="med" len="med"/>
                              </a:ln>
                              <a:effectLst>
                                <a:outerShdw blurRad="40000" dist="20000" dir="5400000" rotWithShape="0">
                                  <a:srgbClr val="000000">
                                    <a:alpha val="38000"/>
                                  </a:srgbClr>
                                </a:outerShdw>
                              </a:effectLst>
                            </wps:spPr>
                            <wps:bodyPr/>
                          </wps:wsp>
                        </a:graphicData>
                      </a:graphic>
                    </wp:anchor>
                  </w:drawing>
                </mc:Choice>
                <mc:Fallback>
                  <w:pict>
                    <v:shape w14:anchorId="01EE73C6" id="Straight Arrow Connector 359" o:spid="_x0000_s1026" type="#_x0000_t32" style="position:absolute;margin-left:36.35pt;margin-top:39.9pt;width:311.2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" strokecolor="windowText" strokeweight="1.5pt">
                      <v:stroke endarrow="open"/>
                      <v:shadow on="t" color="black" opacity="24903f" origin=",.5" offset="0,.55556mm"/>
                    </v:shape>
                  </w:pict>
                </mc:Fallback>
              </mc:AlternateContent>
            </w:r>
            <w:r w:rsidRPr="00AE7524">
              <w:rPr>
                <w:noProof/>
                <w:lang w:val="en-GB" w:eastAsia="en-GB"/>
              </w:rPr>
              <mc:AlternateContent>
                <mc:Choice Requires="wpc">
                  <w:drawing>
                    <wp:inline distT="0" distB="0" distL="0" distR="0" wp14:anchorId="6611EDF5" wp14:editId="58E2C5A4">
                      <wp:extent cx="4576445" cy="581025"/>
                      <wp:effectExtent l="0" t="0" r="0" b="0"/>
                      <wp:docPr id="139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96" name="Rectangle 720"/>
                              <wps:cNvSpPr>
                                <a:spLocks noChangeArrowheads="1"/>
                              </wps:cNvSpPr>
                              <wps:spPr bwMode="auto">
                                <a:xfrm>
                                  <a:off x="476250" y="163251"/>
                                  <a:ext cx="3705224" cy="332049"/>
                                </a:xfrm>
                                <a:prstGeom prst="rect">
                                  <a:avLst/>
                                </a:prstGeom>
                                <a:solidFill>
                                  <a:srgbClr val="FFFFFF"/>
                                </a:solidFill>
                                <a:ln w="9525">
                                  <a:solidFill>
                                    <a:srgbClr val="000000"/>
                                  </a:solidFill>
                                  <a:miter lim="800000"/>
                                  <a:headEnd/>
                                  <a:tailEnd/>
                                </a:ln>
                              </wps:spPr>
                              <wps:txbx>
                                <w:txbxContent>
                                  <w:p w14:paraId="48F9ED97" w14:textId="77777777" w:rsidR="00161936" w:rsidRPr="00303339" w:rsidRDefault="00161936" w:rsidP="00B84E4C">
                                    <w:pPr>
                                      <w:rPr>
                                        <w:rFonts w:ascii="Arial Narrow" w:hAnsi="Arial Narrow"/>
                                        <w:sz w:val="18"/>
                                        <w:szCs w:val="18"/>
                                      </w:rPr>
                                    </w:pPr>
                                  </w:p>
                                </w:txbxContent>
                              </wps:txbx>
                              <wps:bodyPr rot="0" vert="horz" wrap="square" lIns="91440" tIns="45720" rIns="91440" bIns="45720" anchor="t" anchorCtr="0" upright="1">
                                <a:noAutofit/>
                              </wps:bodyPr>
                            </wps:wsp>
                            <wps:wsp>
                              <wps:cNvPr id="5797" name="Text Box 354"/>
                              <wps:cNvSpPr txBox="1"/>
                              <wps:spPr>
                                <a:xfrm>
                                  <a:off x="0" y="0"/>
                                  <a:ext cx="570230" cy="245157"/>
                                </a:xfrm>
                                <a:prstGeom prst="rect">
                                  <a:avLst/>
                                </a:prstGeom>
                                <a:noFill/>
                                <a:ln w="6350">
                                  <a:noFill/>
                                </a:ln>
                                <a:effectLst/>
                              </wps:spPr>
                              <wps:txbx>
                                <w:txbxContent>
                                  <w:p w14:paraId="60F5C755" w14:textId="77777777" w:rsidR="00161936" w:rsidRPr="00F87871" w:rsidRDefault="00161936" w:rsidP="00B84E4C">
                                    <w:pPr>
                                      <w:rPr>
                                        <w:sz w:val="16"/>
                                        <w:lang w:val="sv-SE"/>
                                      </w:rPr>
                                    </w:pPr>
                                    <w:r w:rsidRPr="00F87871">
                                      <w:rPr>
                                        <w:sz w:val="16"/>
                                        <w:lang w:val="sv-SE"/>
                                      </w:rPr>
                                      <w:t>Service</w:t>
                                    </w:r>
                                    <w:r>
                                      <w:rPr>
                                        <w:sz w:val="16"/>
                                        <w:lang w:val="sv-SE"/>
                                      </w:rPr>
                                      <w:t xml:space="preserve"> </w:t>
                                    </w:r>
                                    <w:r w:rsidRPr="00F87871">
                                      <w:rPr>
                                        <w:sz w:val="16"/>
                                        <w:lang w:val="sv-S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798" name="Text Box 355"/>
                              <wps:cNvSpPr txBox="1"/>
                              <wps:spPr>
                                <a:xfrm>
                                  <a:off x="511100" y="136535"/>
                                  <a:ext cx="560070" cy="382270"/>
                                </a:xfrm>
                                <a:prstGeom prst="rect">
                                  <a:avLst/>
                                </a:prstGeom>
                                <a:noFill/>
                                <a:ln w="6350">
                                  <a:noFill/>
                                </a:ln>
                                <a:effectLst/>
                              </wps:spPr>
                              <wps:txbx>
                                <w:txbxContent>
                                  <w:p w14:paraId="4DFDDD1E"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1F18AEA1"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4: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799" name="Text Box 356"/>
                              <wps:cNvSpPr txBox="1"/>
                              <wps:spPr>
                                <a:xfrm>
                                  <a:off x="1822711" y="130815"/>
                                  <a:ext cx="421005" cy="382270"/>
                                </a:xfrm>
                                <a:prstGeom prst="rect">
                                  <a:avLst/>
                                </a:prstGeom>
                                <a:noFill/>
                                <a:ln w="6350">
                                  <a:noFill/>
                                </a:ln>
                                <a:effectLst/>
                              </wps:spPr>
                              <wps:txbx>
                                <w:txbxContent>
                                  <w:p w14:paraId="63E63876"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1210EF2C" w14:textId="77777777" w:rsidR="00161936" w:rsidRPr="00303339" w:rsidRDefault="00161936" w:rsidP="00B84E4C">
                                    <w:pPr>
                                      <w:rPr>
                                        <w:rFonts w:ascii="Arial Narrow" w:hAnsi="Arial Narrow"/>
                                        <w:lang w:val="sv-SE"/>
                                      </w:rPr>
                                    </w:pPr>
                                    <w:r w:rsidRPr="00303339">
                                      <w:rPr>
                                        <w:rFonts w:ascii="Arial Narrow" w:hAnsi="Arial Narrow"/>
                                        <w:lang w:val="sv-SE"/>
                                      </w:rPr>
                                      <w:t>720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0" name="Text Box 357"/>
                              <wps:cNvSpPr txBox="1"/>
                              <wps:spPr>
                                <a:xfrm>
                                  <a:off x="2695709" y="128280"/>
                                  <a:ext cx="444500" cy="382270"/>
                                </a:xfrm>
                                <a:prstGeom prst="rect">
                                  <a:avLst/>
                                </a:prstGeom>
                                <a:noFill/>
                                <a:ln w="6350">
                                  <a:noFill/>
                                </a:ln>
                                <a:effectLst/>
                              </wps:spPr>
                              <wps:txbx>
                                <w:txbxContent>
                                  <w:p w14:paraId="4E1B70E2"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0DC67E46" w14:textId="77777777" w:rsidR="00161936" w:rsidRPr="00303339" w:rsidRDefault="00161936" w:rsidP="00B84E4C">
                                    <w:pPr>
                                      <w:rPr>
                                        <w:rFonts w:ascii="Arial Narrow" w:hAnsi="Arial Narrow"/>
                                        <w:lang w:val="sv-SE"/>
                                      </w:rPr>
                                    </w:pPr>
                                    <w:r w:rsidRPr="00303339">
                                      <w:rPr>
                                        <w:rFonts w:ascii="Arial Narrow" w:hAnsi="Arial Narrow"/>
                                        <w:lang w:val="sv-SE"/>
                                      </w:rPr>
                                      <w:t>1080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1" name="Text Box 358"/>
                              <wps:cNvSpPr txBox="1"/>
                              <wps:spPr>
                                <a:xfrm>
                                  <a:off x="3400425" y="130815"/>
                                  <a:ext cx="554355" cy="382270"/>
                                </a:xfrm>
                                <a:prstGeom prst="rect">
                                  <a:avLst/>
                                </a:prstGeom>
                                <a:noFill/>
                                <a:ln w="6350">
                                  <a:noFill/>
                                </a:ln>
                                <a:effectLst/>
                              </wps:spPr>
                              <wps:txbx>
                                <w:txbxContent>
                                  <w:p w14:paraId="411F5984" w14:textId="77777777" w:rsidR="00161936" w:rsidRPr="00303339" w:rsidRDefault="00161936" w:rsidP="00B84E4C">
                                    <w:pPr>
                                      <w:jc w:val="center"/>
                                      <w:rPr>
                                        <w:rFonts w:ascii="Arial Narrow" w:hAnsi="Arial Narrow"/>
                                        <w:lang w:val="sv-SE"/>
                                      </w:rPr>
                                    </w:pPr>
                                    <w:r w:rsidRPr="00303339">
                                      <w:rPr>
                                        <w:rFonts w:ascii="Arial Narrow" w:hAnsi="Arial Narrow"/>
                                        <w:lang w:val="sv-SE"/>
                                      </w:rPr>
                                      <w:t>MPEG2</w:t>
                                    </w:r>
                                  </w:p>
                                  <w:p w14:paraId="6AB9E7BB"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2" name="Text Box 795"/>
                              <wps:cNvSpPr txBox="1"/>
                              <wps:spPr>
                                <a:xfrm>
                                  <a:off x="4143374" y="245173"/>
                                  <a:ext cx="386080" cy="229870"/>
                                </a:xfrm>
                                <a:prstGeom prst="rect">
                                  <a:avLst/>
                                </a:prstGeom>
                                <a:noFill/>
                                <a:ln w="6350">
                                  <a:noFill/>
                                </a:ln>
                                <a:effectLst/>
                              </wps:spPr>
                              <wps:txbx>
                                <w:txbxContent>
                                  <w:p w14:paraId="70370D3C" w14:textId="77777777" w:rsidR="00161936" w:rsidRPr="00303339" w:rsidRDefault="00161936" w:rsidP="00B84E4C">
                                    <w:pPr>
                                      <w:jc w:val="center"/>
                                      <w:rPr>
                                        <w:rFonts w:ascii="Arial Narrow" w:hAnsi="Arial Narrow"/>
                                        <w:lang w:val="sv-SE"/>
                                      </w:rPr>
                                    </w:pPr>
                                    <w:r>
                                      <w:rPr>
                                        <w:rFonts w:ascii="Arial Narrow" w:hAnsi="Arial Narrow"/>
                                        <w:lang w:val="sv-SE"/>
                                      </w:rPr>
                                      <w:t>ti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14" name="Straight Connector 362"/>
                              <wps:cNvCnPr/>
                              <wps:spPr>
                                <a:xfrm flipV="1">
                                  <a:off x="1734395" y="153725"/>
                                  <a:ext cx="0" cy="349834"/>
                                </a:xfrm>
                                <a:prstGeom prst="line">
                                  <a:avLst/>
                                </a:prstGeom>
                                <a:noFill/>
                                <a:ln w="9525" cap="flat" cmpd="sng" algn="ctr">
                                  <a:solidFill>
                                    <a:srgbClr val="4F81BD">
                                      <a:shade val="95000"/>
                                      <a:satMod val="105000"/>
                                    </a:srgbClr>
                                  </a:solidFill>
                                  <a:prstDash val="dash"/>
                                </a:ln>
                                <a:effectLst/>
                              </wps:spPr>
                              <wps:bodyPr/>
                            </wps:wsp>
                            <wps:wsp>
                              <wps:cNvPr id="5815" name="Straight Connector 805"/>
                              <wps:cNvCnPr/>
                              <wps:spPr>
                                <a:xfrm flipV="1">
                                  <a:off x="2454897" y="163251"/>
                                  <a:ext cx="0" cy="349834"/>
                                </a:xfrm>
                                <a:prstGeom prst="line">
                                  <a:avLst/>
                                </a:prstGeom>
                                <a:noFill/>
                                <a:ln w="9525" cap="flat" cmpd="sng" algn="ctr">
                                  <a:solidFill>
                                    <a:srgbClr val="4F81BD">
                                      <a:shade val="95000"/>
                                      <a:satMod val="105000"/>
                                    </a:srgbClr>
                                  </a:solidFill>
                                  <a:prstDash val="dash"/>
                                </a:ln>
                                <a:effectLst/>
                              </wps:spPr>
                              <wps:bodyPr/>
                            </wps:wsp>
                            <wps:wsp>
                              <wps:cNvPr id="5816" name="Straight Connector 806"/>
                              <wps:cNvCnPr/>
                              <wps:spPr>
                                <a:xfrm flipV="1">
                                  <a:off x="3311595" y="153725"/>
                                  <a:ext cx="0" cy="349834"/>
                                </a:xfrm>
                                <a:prstGeom prst="line">
                                  <a:avLst/>
                                </a:prstGeom>
                                <a:noFill/>
                                <a:ln w="9525" cap="flat" cmpd="sng" algn="ctr">
                                  <a:solidFill>
                                    <a:srgbClr val="4F81BD">
                                      <a:shade val="95000"/>
                                      <a:satMod val="105000"/>
                                    </a:srgbClr>
                                  </a:solidFill>
                                  <a:prstDash val="dash"/>
                                </a:ln>
                                <a:effectLst/>
                              </wps:spPr>
                              <wps:bodyPr/>
                            </wps:wsp>
                            <wps:wsp>
                              <wps:cNvPr id="5817" name="Text Box 807"/>
                              <wps:cNvSpPr txBox="1"/>
                              <wps:spPr>
                                <a:xfrm>
                                  <a:off x="1105031" y="126416"/>
                                  <a:ext cx="617855" cy="382270"/>
                                </a:xfrm>
                                <a:prstGeom prst="rect">
                                  <a:avLst/>
                                </a:prstGeom>
                                <a:noFill/>
                                <a:ln w="6350">
                                  <a:noFill/>
                                </a:ln>
                                <a:effectLst/>
                              </wps:spPr>
                              <wps:txbx>
                                <w:txbxContent>
                                  <w:p w14:paraId="27095E56"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2D74DA9E"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16: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18" name="Straight Connector 808"/>
                              <wps:cNvCnPr/>
                              <wps:spPr>
                                <a:xfrm flipV="1">
                                  <a:off x="1071283" y="158852"/>
                                  <a:ext cx="0" cy="349834"/>
                                </a:xfrm>
                                <a:prstGeom prst="line">
                                  <a:avLst/>
                                </a:prstGeom>
                                <a:noFill/>
                                <a:ln w="9525" cap="flat" cmpd="sng" algn="ctr">
                                  <a:solidFill>
                                    <a:srgbClr val="4F81BD">
                                      <a:shade val="95000"/>
                                      <a:satMod val="105000"/>
                                    </a:srgbClr>
                                  </a:solidFill>
                                  <a:prstDash val="dash"/>
                                </a:ln>
                                <a:effectLst/>
                              </wps:spPr>
                              <wps:bodyPr/>
                            </wps:wsp>
                          </wpc:wpc>
                        </a:graphicData>
                      </a:graphic>
                    </wp:inline>
                  </w:drawing>
                </mc:Choice>
                <mc:Fallback>
                  <w:pict>
                    <v:group w14:anchorId="6611EDF5" id="_x0000_s1492" editas="canvas" style="width:360.35pt;height:45.75pt;mso-position-horizontal-relative:char;mso-position-vertical-relative:line" coordsize="45764,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">
                      <v:shape id="_x0000_s1493" type="#_x0000_t75" style="position:absolute;width:45764;height:5810;visibility:visible;mso-wrap-style:square">
                        <v:fill o:detectmouseclick="t"/>
                        <v:path o:connecttype="none"/>
                      </v:shape>
                      <v:rect id="Rectangle 720" o:spid="_x0000_s1494" style="position:absolute;left:4762;top:1632;width:37052;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">
                        <v:textbox>
                          <w:txbxContent>
                            <w:p w14:paraId="48F9ED97" w14:textId="77777777" w:rsidR="00161936" w:rsidRPr="00303339" w:rsidRDefault="00161936" w:rsidP="00B84E4C">
                              <w:pPr>
                                <w:rPr>
                                  <w:rFonts w:ascii="Arial Narrow" w:hAnsi="Arial Narrow"/>
                                  <w:sz w:val="18"/>
                                  <w:szCs w:val="18"/>
                                </w:rPr>
                              </w:pPr>
                            </w:p>
                          </w:txbxContent>
                        </v:textbox>
                      </v:rect>
                      <v:shape id="Text Box 354" o:spid="_x0000_s1495" type="#_x0000_t202" style="position:absolute;width:5702;height:24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" filled="f" stroked="f" strokeweight=".5pt">
                        <v:textbox>
                          <w:txbxContent>
                            <w:p w14:paraId="60F5C755" w14:textId="77777777" w:rsidR="00161936" w:rsidRPr="00F87871" w:rsidRDefault="00161936" w:rsidP="00B84E4C">
                              <w:pPr>
                                <w:rPr>
                                  <w:sz w:val="16"/>
                                  <w:lang w:val="sv-SE"/>
                                </w:rPr>
                              </w:pPr>
                              <w:r w:rsidRPr="00F87871">
                                <w:rPr>
                                  <w:sz w:val="16"/>
                                  <w:lang w:val="sv-SE"/>
                                </w:rPr>
                                <w:t>Service</w:t>
                              </w:r>
                              <w:r>
                                <w:rPr>
                                  <w:sz w:val="16"/>
                                  <w:lang w:val="sv-SE"/>
                                </w:rPr>
                                <w:t xml:space="preserve"> </w:t>
                              </w:r>
                              <w:r w:rsidRPr="00F87871">
                                <w:rPr>
                                  <w:sz w:val="16"/>
                                  <w:lang w:val="sv-SE"/>
                                </w:rPr>
                                <w:t>1</w:t>
                              </w:r>
                            </w:p>
                          </w:txbxContent>
                        </v:textbox>
                      </v:shape>
                      <v:shape id="Text Box 355" o:spid="_x0000_s1496" type="#_x0000_t202" style="position:absolute;left:5111;top:1365;width:5600;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" filled="f" stroked="f" strokeweight=".5pt">
                        <v:textbox>
                          <w:txbxContent>
                            <w:p w14:paraId="4DFDDD1E"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1F18AEA1"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4:3</w:t>
                              </w:r>
                            </w:p>
                          </w:txbxContent>
                        </v:textbox>
                      </v:shape>
                      <v:shape id="Text Box 356" o:spid="_x0000_s1497" type="#_x0000_t202" style="position:absolute;left:18227;top:1308;width:4210;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" filled="f" stroked="f" strokeweight=".5pt">
                        <v:textbox>
                          <w:txbxContent>
                            <w:p w14:paraId="63E63876"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1210EF2C" w14:textId="77777777" w:rsidR="00161936" w:rsidRPr="00303339" w:rsidRDefault="00161936" w:rsidP="00B84E4C">
                              <w:pPr>
                                <w:rPr>
                                  <w:rFonts w:ascii="Arial Narrow" w:hAnsi="Arial Narrow"/>
                                  <w:lang w:val="sv-SE"/>
                                </w:rPr>
                              </w:pPr>
                              <w:r w:rsidRPr="00303339">
                                <w:rPr>
                                  <w:rFonts w:ascii="Arial Narrow" w:hAnsi="Arial Narrow"/>
                                  <w:lang w:val="sv-SE"/>
                                </w:rPr>
                                <w:t>720p</w:t>
                              </w:r>
                            </w:p>
                          </w:txbxContent>
                        </v:textbox>
                      </v:shape>
                      <v:shape id="Text Box 357" o:spid="_x0000_s1498" type="#_x0000_t202" style="position:absolute;left:26957;top:1282;width:4445;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" filled="f" stroked="f" strokeweight=".5pt">
                        <v:textbox>
                          <w:txbxContent>
                            <w:p w14:paraId="4E1B70E2"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0DC67E46" w14:textId="77777777" w:rsidR="00161936" w:rsidRPr="00303339" w:rsidRDefault="00161936" w:rsidP="00B84E4C">
                              <w:pPr>
                                <w:rPr>
                                  <w:rFonts w:ascii="Arial Narrow" w:hAnsi="Arial Narrow"/>
                                  <w:lang w:val="sv-SE"/>
                                </w:rPr>
                              </w:pPr>
                              <w:r w:rsidRPr="00303339">
                                <w:rPr>
                                  <w:rFonts w:ascii="Arial Narrow" w:hAnsi="Arial Narrow"/>
                                  <w:lang w:val="sv-SE"/>
                                </w:rPr>
                                <w:t>1080i</w:t>
                              </w:r>
                            </w:p>
                          </w:txbxContent>
                        </v:textbox>
                      </v:shape>
                      <v:shape id="Text Box 358" o:spid="_x0000_s1499" type="#_x0000_t202" style="position:absolute;left:34004;top:1308;width:5543;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" filled="f" stroked="f" strokeweight=".5pt">
                        <v:textbox>
                          <w:txbxContent>
                            <w:p w14:paraId="411F5984" w14:textId="77777777" w:rsidR="00161936" w:rsidRPr="00303339" w:rsidRDefault="00161936" w:rsidP="00B84E4C">
                              <w:pPr>
                                <w:jc w:val="center"/>
                                <w:rPr>
                                  <w:rFonts w:ascii="Arial Narrow" w:hAnsi="Arial Narrow"/>
                                  <w:lang w:val="sv-SE"/>
                                </w:rPr>
                              </w:pPr>
                              <w:r w:rsidRPr="00303339">
                                <w:rPr>
                                  <w:rFonts w:ascii="Arial Narrow" w:hAnsi="Arial Narrow"/>
                                  <w:lang w:val="sv-SE"/>
                                </w:rPr>
                                <w:t>MPEG2</w:t>
                              </w:r>
                            </w:p>
                            <w:p w14:paraId="6AB9E7BB"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p>
                          </w:txbxContent>
                        </v:textbox>
                      </v:shape>
                      <v:shape id="Text Box 795" o:spid="_x0000_s1500" type="#_x0000_t202" style="position:absolute;left:41433;top:2451;width:3861;height:22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" filled="f" stroked="f" strokeweight=".5pt">
                        <v:textbox>
                          <w:txbxContent>
                            <w:p w14:paraId="70370D3C" w14:textId="77777777" w:rsidR="00161936" w:rsidRPr="00303339" w:rsidRDefault="00161936" w:rsidP="00B84E4C">
                              <w:pPr>
                                <w:jc w:val="center"/>
                                <w:rPr>
                                  <w:rFonts w:ascii="Arial Narrow" w:hAnsi="Arial Narrow"/>
                                  <w:lang w:val="sv-SE"/>
                                </w:rPr>
                              </w:pPr>
                              <w:r>
                                <w:rPr>
                                  <w:rFonts w:ascii="Arial Narrow" w:hAnsi="Arial Narrow"/>
                                  <w:lang w:val="sv-SE"/>
                                </w:rPr>
                                <w:t>time</w:t>
                              </w:r>
                            </w:p>
                          </w:txbxContent>
                        </v:textbox>
                      </v:shape>
                      <v:line id="Straight Connector 362" o:spid="_x0000_s1501" style="position:absolute;flip:y;visibility:visible;mso-wrap-style:square" from="17343,1537" to="17343,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" strokecolor="#4a7ebb">
                        <v:stroke dashstyle="dash"/>
                      </v:line>
                      <v:line id="Straight Connector 805" o:spid="_x0000_s1502" style="position:absolute;flip:y;visibility:visible;mso-wrap-style:square" from="24548,1632" to="24548,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" strokecolor="#4a7ebb">
                        <v:stroke dashstyle="dash"/>
                      </v:line>
                      <v:line id="Straight Connector 806" o:spid="_x0000_s1503" style="position:absolute;flip:y;visibility:visible;mso-wrap-style:square" from="33115,1537" to="33115,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" strokecolor="#4a7ebb">
                        <v:stroke dashstyle="dash"/>
                      </v:line>
                      <v:shape id="Text Box 807" o:spid="_x0000_s1504" type="#_x0000_t202" style="position:absolute;left:11050;top:1264;width:6178;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" filled="f" stroked="f" strokeweight=".5pt">
                        <v:textbox>
                          <w:txbxContent>
                            <w:p w14:paraId="27095E56"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2D74DA9E"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16:9</w:t>
                              </w:r>
                            </w:p>
                          </w:txbxContent>
                        </v:textbox>
                      </v:shape>
                      <v:line id="Straight Connector 808" o:spid="_x0000_s1505" style="position:absolute;flip:y;visibility:visible;mso-wrap-style:square" from="10712,1588" to="10712,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" strokecolor="#4a7ebb">
                        <v:stroke dashstyle="dash"/>
                      </v:line>
                      <w10:anchorlock/>
                    </v:group>
                  </w:pict>
                </mc:Fallback>
              </mc:AlternateContent>
            </w:r>
            <w:r w:rsidRPr="00AE7524">
              <w:rPr>
                <w:noProof/>
                <w:lang w:val="en-GB" w:eastAsia="en-GB"/>
              </w:rPr>
              <mc:AlternateContent>
                <mc:Choice Requires="wpc">
                  <w:drawing>
                    <wp:inline distT="0" distB="0" distL="0" distR="0" wp14:anchorId="0EC5052A" wp14:editId="3763D4E8">
                      <wp:extent cx="4579620" cy="994173"/>
                      <wp:effectExtent l="0" t="0" r="0" b="0"/>
                      <wp:docPr id="1392"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19" name="Rectangle 720"/>
                              <wps:cNvSpPr>
                                <a:spLocks noChangeArrowheads="1"/>
                              </wps:cNvSpPr>
                              <wps:spPr bwMode="auto">
                                <a:xfrm>
                                  <a:off x="152382" y="238126"/>
                                  <a:ext cx="4152917" cy="495300"/>
                                </a:xfrm>
                                <a:prstGeom prst="rect">
                                  <a:avLst/>
                                </a:prstGeom>
                                <a:solidFill>
                                  <a:srgbClr val="FFFFFF"/>
                                </a:solidFill>
                                <a:ln w="9525">
                                  <a:solidFill>
                                    <a:srgbClr val="000000"/>
                                  </a:solidFill>
                                  <a:miter lim="800000"/>
                                  <a:headEnd/>
                                  <a:tailEnd/>
                                </a:ln>
                              </wps:spPr>
                              <wps:txbx>
                                <w:txbxContent>
                                  <w:p w14:paraId="7AD79BB7" w14:textId="77777777" w:rsidR="00161936" w:rsidRPr="00F87871" w:rsidRDefault="00161936" w:rsidP="00B84E4C">
                                    <w:pPr>
                                      <w:rPr>
                                        <w:rFonts w:ascii="Arial Narrow" w:hAnsi="Arial Narrow"/>
                                        <w:sz w:val="18"/>
                                        <w:szCs w:val="18"/>
                                      </w:rPr>
                                    </w:pPr>
                                  </w:p>
                                </w:txbxContent>
                              </wps:txbx>
                              <wps:bodyPr rot="0" vert="horz" wrap="square" lIns="91440" tIns="45720" rIns="91440" bIns="45720" anchor="t" anchorCtr="0" upright="1">
                                <a:noAutofit/>
                              </wps:bodyPr>
                            </wps:wsp>
                            <wps:wsp>
                              <wps:cNvPr id="5820" name="Text Box 171"/>
                              <wps:cNvSpPr txBox="1"/>
                              <wps:spPr>
                                <a:xfrm>
                                  <a:off x="0" y="29903"/>
                                  <a:ext cx="872490" cy="208223"/>
                                </a:xfrm>
                                <a:prstGeom prst="rect">
                                  <a:avLst/>
                                </a:prstGeom>
                                <a:noFill/>
                                <a:ln w="6350">
                                  <a:noFill/>
                                </a:ln>
                                <a:effectLst/>
                              </wps:spPr>
                              <wps:txbx>
                                <w:txbxContent>
                                  <w:p w14:paraId="3C401539" w14:textId="77777777" w:rsidR="00161936" w:rsidRPr="00F87871" w:rsidRDefault="00161936" w:rsidP="00B84E4C">
                                    <w:pPr>
                                      <w:rPr>
                                        <w:sz w:val="16"/>
                                        <w:lang w:val="sv-SE"/>
                                      </w:rPr>
                                    </w:pPr>
                                    <w:r w:rsidRPr="00F87871">
                                      <w:rPr>
                                        <w:sz w:val="16"/>
                                        <w:lang w:val="sv-SE"/>
                                      </w:rPr>
                                      <w:t>Service</w:t>
                                    </w:r>
                                    <w:r>
                                      <w:rPr>
                                        <w:sz w:val="16"/>
                                        <w:lang w:val="sv-SE"/>
                                      </w:rPr>
                                      <w:t xml:space="preserve"> 2 HEV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1" name="Text Box 774"/>
                              <wps:cNvSpPr txBox="1"/>
                              <wps:spPr>
                                <a:xfrm>
                                  <a:off x="152400" y="321315"/>
                                  <a:ext cx="403860" cy="382270"/>
                                </a:xfrm>
                                <a:prstGeom prst="rect">
                                  <a:avLst/>
                                </a:prstGeom>
                                <a:noFill/>
                                <a:ln w="6350">
                                  <a:noFill/>
                                </a:ln>
                                <a:effectLst/>
                              </wps:spPr>
                              <wps:txbx>
                                <w:txbxContent>
                                  <w:p w14:paraId="64C4DDBB"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F7B4505" w14:textId="77777777" w:rsidR="00161936" w:rsidRPr="00F87871" w:rsidRDefault="00161936" w:rsidP="00B84E4C">
                                    <w:pPr>
                                      <w:rPr>
                                        <w:rFonts w:ascii="Arial Narrow" w:hAnsi="Arial Narrow"/>
                                        <w:lang w:val="sv-SE"/>
                                      </w:rPr>
                                    </w:pPr>
                                    <w:r w:rsidRPr="00F87871">
                                      <w:rPr>
                                        <w:rFonts w:ascii="Arial Narrow" w:hAnsi="Arial Narrow"/>
                                        <w:lang w:val="sv-SE"/>
                                      </w:rPr>
                                      <w:t>576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2" name="Text Box 775"/>
                              <wps:cNvSpPr txBox="1"/>
                              <wps:spPr>
                                <a:xfrm>
                                  <a:off x="444139" y="310522"/>
                                  <a:ext cx="421005" cy="382270"/>
                                </a:xfrm>
                                <a:prstGeom prst="rect">
                                  <a:avLst/>
                                </a:prstGeom>
                                <a:noFill/>
                                <a:ln w="6350">
                                  <a:noFill/>
                                </a:ln>
                                <a:effectLst/>
                              </wps:spPr>
                              <wps:txbx>
                                <w:txbxContent>
                                  <w:p w14:paraId="7BC57B53"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2191D2E" w14:textId="77777777" w:rsidR="00161936" w:rsidRPr="00F87871" w:rsidRDefault="00161936" w:rsidP="00B84E4C">
                                    <w:pPr>
                                      <w:rPr>
                                        <w:rFonts w:ascii="Arial Narrow" w:hAnsi="Arial Narrow"/>
                                        <w:lang w:val="sv-SE"/>
                                      </w:rPr>
                                    </w:pPr>
                                    <w:r w:rsidRPr="00F87871">
                                      <w:rPr>
                                        <w:rFonts w:ascii="Arial Narrow" w:hAnsi="Arial Narrow"/>
                                        <w:lang w:val="sv-SE"/>
                                      </w:rPr>
                                      <w:t>720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3" name="Text Box 776"/>
                              <wps:cNvSpPr txBox="1"/>
                              <wps:spPr>
                                <a:xfrm>
                                  <a:off x="762774" y="311790"/>
                                  <a:ext cx="444500" cy="382270"/>
                                </a:xfrm>
                                <a:prstGeom prst="rect">
                                  <a:avLst/>
                                </a:prstGeom>
                                <a:noFill/>
                                <a:ln w="6350">
                                  <a:noFill/>
                                </a:ln>
                                <a:effectLst/>
                              </wps:spPr>
                              <wps:txbx>
                                <w:txbxContent>
                                  <w:p w14:paraId="15A51B3D"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7A12AE6D" w14:textId="77777777" w:rsidR="00161936" w:rsidRPr="00F87871" w:rsidRDefault="00161936" w:rsidP="00B84E4C">
                                    <w:pPr>
                                      <w:rPr>
                                        <w:rFonts w:ascii="Arial Narrow" w:hAnsi="Arial Narrow"/>
                                        <w:lang w:val="sv-SE"/>
                                      </w:rPr>
                                    </w:pPr>
                                    <w:r w:rsidRPr="00F87871">
                                      <w:rPr>
                                        <w:rFonts w:ascii="Arial Narrow" w:hAnsi="Arial Narrow"/>
                                        <w:lang w:val="sv-SE"/>
                                      </w:rPr>
                                      <w:t>1080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68" name="Straight Arrow Connector 352"/>
                              <wps:cNvCnPr/>
                              <wps:spPr>
                                <a:xfrm>
                                  <a:off x="76200" y="741684"/>
                                  <a:ext cx="4333875" cy="0"/>
                                </a:xfrm>
                                <a:prstGeom prst="straightConnector1">
                                  <a:avLst/>
                                </a:prstGeom>
                                <a:noFill/>
                                <a:ln w="19050" cap="flat" cmpd="sng" algn="ctr">
                                  <a:solidFill>
                                    <a:sysClr val="windowText" lastClr="000000"/>
                                  </a:solidFill>
                                  <a:prstDash val="solid"/>
                                  <a:headEnd type="none" w="med" len="med"/>
                                  <a:tailEnd type="arrow" w="med" len="med"/>
                                </a:ln>
                                <a:effectLst>
                                  <a:outerShdw blurRad="40000" dist="20000" dir="5400000" rotWithShape="0">
                                    <a:srgbClr val="000000">
                                      <a:alpha val="38000"/>
                                    </a:srgbClr>
                                  </a:outerShdw>
                                </a:effectLst>
                              </wps:spPr>
                              <wps:bodyPr/>
                            </wps:wsp>
                            <wps:wsp>
                              <wps:cNvPr id="1369" name="Text Box 787"/>
                              <wps:cNvSpPr txBox="1"/>
                              <wps:spPr>
                                <a:xfrm>
                                  <a:off x="1108298" y="212737"/>
                                  <a:ext cx="594995" cy="538480"/>
                                </a:xfrm>
                                <a:prstGeom prst="rect">
                                  <a:avLst/>
                                </a:prstGeom>
                                <a:noFill/>
                                <a:ln w="6350">
                                  <a:noFill/>
                                </a:ln>
                                <a:effectLst/>
                              </wps:spPr>
                              <wps:txbx>
                                <w:txbxContent>
                                  <w:p w14:paraId="42B7BEA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E19299D"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465E40EE"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8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3" name="Text Box 788"/>
                              <wps:cNvSpPr txBox="1"/>
                              <wps:spPr>
                                <a:xfrm>
                                  <a:off x="1550893" y="212737"/>
                                  <a:ext cx="594995" cy="538480"/>
                                </a:xfrm>
                                <a:prstGeom prst="rect">
                                  <a:avLst/>
                                </a:prstGeom>
                                <a:noFill/>
                                <a:ln w="6350">
                                  <a:noFill/>
                                </a:ln>
                                <a:effectLst/>
                              </wps:spPr>
                              <wps:txbx>
                                <w:txbxContent>
                                  <w:p w14:paraId="43687CF7"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A8EEB98"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77F0F437"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4" name="Text Box 789"/>
                              <wps:cNvSpPr txBox="1"/>
                              <wps:spPr>
                                <a:xfrm>
                                  <a:off x="2022698" y="212729"/>
                                  <a:ext cx="594995" cy="538480"/>
                                </a:xfrm>
                                <a:prstGeom prst="rect">
                                  <a:avLst/>
                                </a:prstGeom>
                                <a:noFill/>
                                <a:ln w="6350">
                                  <a:noFill/>
                                </a:ln>
                                <a:effectLst/>
                              </wps:spPr>
                              <wps:txbx>
                                <w:txbxContent>
                                  <w:p w14:paraId="35D450ED"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D3173EF"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5</w:t>
                                    </w:r>
                                    <w:r>
                                      <w:rPr>
                                        <w:rFonts w:ascii="Arial Narrow" w:hAnsi="Arial Narrow"/>
                                        <w:lang w:val="sv-SE"/>
                                      </w:rPr>
                                      <w:t>0</w:t>
                                    </w:r>
                                  </w:p>
                                  <w:p w14:paraId="5D395783"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6" name="Text Box 790"/>
                              <wps:cNvSpPr txBox="1"/>
                              <wps:spPr>
                                <a:xfrm>
                                  <a:off x="2479898" y="212729"/>
                                  <a:ext cx="594995" cy="538480"/>
                                </a:xfrm>
                                <a:prstGeom prst="rect">
                                  <a:avLst/>
                                </a:prstGeom>
                                <a:noFill/>
                                <a:ln w="6350">
                                  <a:noFill/>
                                </a:ln>
                                <a:effectLst/>
                              </wps:spPr>
                              <wps:txbx>
                                <w:txbxContent>
                                  <w:p w14:paraId="3AB0F18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312DED2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49EFE4B5"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7" name="Text Box 791"/>
                              <wps:cNvSpPr txBox="1"/>
                              <wps:spPr>
                                <a:xfrm>
                                  <a:off x="2918048" y="212729"/>
                                  <a:ext cx="594995" cy="538480"/>
                                </a:xfrm>
                                <a:prstGeom prst="rect">
                                  <a:avLst/>
                                </a:prstGeom>
                                <a:noFill/>
                                <a:ln w="6350">
                                  <a:noFill/>
                                </a:ln>
                                <a:effectLst/>
                              </wps:spPr>
                              <wps:txbx>
                                <w:txbxContent>
                                  <w:p w14:paraId="2CD14BF1"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745B382F"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6A8768E5"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8" name="Text Box 792"/>
                              <wps:cNvSpPr txBox="1"/>
                              <wps:spPr>
                                <a:xfrm>
                                  <a:off x="3356198" y="212729"/>
                                  <a:ext cx="594995" cy="538480"/>
                                </a:xfrm>
                                <a:prstGeom prst="rect">
                                  <a:avLst/>
                                </a:prstGeom>
                                <a:noFill/>
                                <a:ln w="6350">
                                  <a:noFill/>
                                </a:ln>
                                <a:effectLst/>
                              </wps:spPr>
                              <wps:txbx>
                                <w:txbxContent>
                                  <w:p w14:paraId="320CB02A"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BCEF6FA"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3DE5A5BE" w14:textId="77777777" w:rsidR="00161936" w:rsidRPr="00F87871" w:rsidRDefault="00161936" w:rsidP="00B84E4C">
                                    <w:pPr>
                                      <w:jc w:val="center"/>
                                      <w:rPr>
                                        <w:rFonts w:ascii="Arial Narrow" w:hAnsi="Arial Narrow"/>
                                        <w:lang w:val="sv-SE"/>
                                      </w:rPr>
                                    </w:pPr>
                                    <w:r>
                                      <w:rPr>
                                        <w:rFonts w:ascii="Arial Narrow" w:hAnsi="Arial Narrow"/>
                                        <w:lang w:val="sv-SE"/>
                                      </w:rPr>
                                      <w:t>PQ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9" name="Text Box 793"/>
                              <wps:cNvSpPr txBox="1"/>
                              <wps:spPr>
                                <a:xfrm>
                                  <a:off x="4152792" y="725815"/>
                                  <a:ext cx="386080" cy="262261"/>
                                </a:xfrm>
                                <a:prstGeom prst="rect">
                                  <a:avLst/>
                                </a:prstGeom>
                                <a:noFill/>
                                <a:ln w="6350">
                                  <a:noFill/>
                                </a:ln>
                                <a:effectLst/>
                              </wps:spPr>
                              <wps:txbx>
                                <w:txbxContent>
                                  <w:p w14:paraId="5B793B93" w14:textId="77777777" w:rsidR="00161936" w:rsidRPr="00F87871" w:rsidRDefault="00161936" w:rsidP="00B84E4C">
                                    <w:pPr>
                                      <w:jc w:val="center"/>
                                      <w:rPr>
                                        <w:rFonts w:ascii="Arial Narrow" w:hAnsi="Arial Narrow"/>
                                        <w:lang w:val="sv-SE"/>
                                      </w:rPr>
                                    </w:pPr>
                                    <w:r>
                                      <w:rPr>
                                        <w:rFonts w:ascii="Arial Narrow" w:hAnsi="Arial Narrow"/>
                                        <w:lang w:val="sv-SE"/>
                                      </w:rPr>
                                      <w:t>time</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80" name="Straight Connector 361"/>
                              <wps:cNvCnPr/>
                              <wps:spPr>
                                <a:xfrm flipV="1">
                                  <a:off x="491764" y="238126"/>
                                  <a:ext cx="0" cy="503558"/>
                                </a:xfrm>
                                <a:prstGeom prst="line">
                                  <a:avLst/>
                                </a:prstGeom>
                                <a:noFill/>
                                <a:ln w="9525" cap="flat" cmpd="sng" algn="ctr">
                                  <a:solidFill>
                                    <a:srgbClr val="4F81BD">
                                      <a:shade val="95000"/>
                                      <a:satMod val="105000"/>
                                    </a:srgbClr>
                                  </a:solidFill>
                                  <a:prstDash val="dash"/>
                                </a:ln>
                                <a:effectLst/>
                              </wps:spPr>
                              <wps:bodyPr/>
                            </wps:wsp>
                            <wps:wsp>
                              <wps:cNvPr id="1381" name="Straight Connector 797"/>
                              <wps:cNvCnPr/>
                              <wps:spPr>
                                <a:xfrm flipV="1">
                                  <a:off x="806089" y="238126"/>
                                  <a:ext cx="0" cy="503558"/>
                                </a:xfrm>
                                <a:prstGeom prst="line">
                                  <a:avLst/>
                                </a:prstGeom>
                                <a:noFill/>
                                <a:ln w="9525" cap="flat" cmpd="sng" algn="ctr">
                                  <a:solidFill>
                                    <a:srgbClr val="4F81BD">
                                      <a:shade val="95000"/>
                                      <a:satMod val="105000"/>
                                    </a:srgbClr>
                                  </a:solidFill>
                                  <a:prstDash val="dash"/>
                                </a:ln>
                                <a:effectLst/>
                              </wps:spPr>
                              <wps:bodyPr/>
                            </wps:wsp>
                            <wps:wsp>
                              <wps:cNvPr id="1382" name="Straight Connector 798"/>
                              <wps:cNvCnPr/>
                              <wps:spPr>
                                <a:xfrm flipV="1">
                                  <a:off x="1148989" y="238126"/>
                                  <a:ext cx="0" cy="503558"/>
                                </a:xfrm>
                                <a:prstGeom prst="line">
                                  <a:avLst/>
                                </a:prstGeom>
                                <a:noFill/>
                                <a:ln w="9525" cap="flat" cmpd="sng" algn="ctr">
                                  <a:solidFill>
                                    <a:srgbClr val="4F81BD">
                                      <a:shade val="95000"/>
                                      <a:satMod val="105000"/>
                                    </a:srgbClr>
                                  </a:solidFill>
                                  <a:prstDash val="dash"/>
                                </a:ln>
                                <a:effectLst/>
                              </wps:spPr>
                              <wps:bodyPr/>
                            </wps:wsp>
                            <wps:wsp>
                              <wps:cNvPr id="1383" name="Straight Connector 799"/>
                              <wps:cNvCnPr/>
                              <wps:spPr>
                                <a:xfrm flipV="1">
                                  <a:off x="1615714" y="238126"/>
                                  <a:ext cx="0" cy="503558"/>
                                </a:xfrm>
                                <a:prstGeom prst="line">
                                  <a:avLst/>
                                </a:prstGeom>
                                <a:noFill/>
                                <a:ln w="9525" cap="flat" cmpd="sng" algn="ctr">
                                  <a:solidFill>
                                    <a:srgbClr val="4F81BD">
                                      <a:shade val="95000"/>
                                      <a:satMod val="105000"/>
                                    </a:srgbClr>
                                  </a:solidFill>
                                  <a:prstDash val="dash"/>
                                </a:ln>
                                <a:effectLst/>
                              </wps:spPr>
                              <wps:bodyPr/>
                            </wps:wsp>
                            <wps:wsp>
                              <wps:cNvPr id="1384" name="Straight Connector 800"/>
                              <wps:cNvCnPr/>
                              <wps:spPr>
                                <a:xfrm flipV="1">
                                  <a:off x="2082439" y="238126"/>
                                  <a:ext cx="0" cy="503558"/>
                                </a:xfrm>
                                <a:prstGeom prst="line">
                                  <a:avLst/>
                                </a:prstGeom>
                                <a:noFill/>
                                <a:ln w="9525" cap="flat" cmpd="sng" algn="ctr">
                                  <a:solidFill>
                                    <a:srgbClr val="4F81BD">
                                      <a:shade val="95000"/>
                                      <a:satMod val="105000"/>
                                    </a:srgbClr>
                                  </a:solidFill>
                                  <a:prstDash val="dash"/>
                                </a:ln>
                                <a:effectLst/>
                              </wps:spPr>
                              <wps:bodyPr/>
                            </wps:wsp>
                            <wps:wsp>
                              <wps:cNvPr id="1385" name="Straight Connector 801"/>
                              <wps:cNvCnPr/>
                              <wps:spPr>
                                <a:xfrm flipV="1">
                                  <a:off x="2539639" y="238126"/>
                                  <a:ext cx="0" cy="503558"/>
                                </a:xfrm>
                                <a:prstGeom prst="line">
                                  <a:avLst/>
                                </a:prstGeom>
                                <a:noFill/>
                                <a:ln w="9525" cap="flat" cmpd="sng" algn="ctr">
                                  <a:solidFill>
                                    <a:srgbClr val="4F81BD">
                                      <a:shade val="95000"/>
                                      <a:satMod val="105000"/>
                                    </a:srgbClr>
                                  </a:solidFill>
                                  <a:prstDash val="dash"/>
                                </a:ln>
                                <a:effectLst/>
                              </wps:spPr>
                              <wps:bodyPr/>
                            </wps:wsp>
                            <wps:wsp>
                              <wps:cNvPr id="1386" name="Straight Connector 802"/>
                              <wps:cNvCnPr/>
                              <wps:spPr>
                                <a:xfrm flipV="1">
                                  <a:off x="2987314" y="238126"/>
                                  <a:ext cx="0" cy="503558"/>
                                </a:xfrm>
                                <a:prstGeom prst="line">
                                  <a:avLst/>
                                </a:prstGeom>
                                <a:noFill/>
                                <a:ln w="9525" cap="flat" cmpd="sng" algn="ctr">
                                  <a:solidFill>
                                    <a:srgbClr val="4F81BD">
                                      <a:shade val="95000"/>
                                      <a:satMod val="105000"/>
                                    </a:srgbClr>
                                  </a:solidFill>
                                  <a:prstDash val="dash"/>
                                </a:ln>
                                <a:effectLst/>
                              </wps:spPr>
                              <wps:bodyPr/>
                            </wps:wsp>
                            <wps:wsp>
                              <wps:cNvPr id="1387" name="Straight Connector 803"/>
                              <wps:cNvCnPr/>
                              <wps:spPr>
                                <a:xfrm flipV="1">
                                  <a:off x="3434989" y="238126"/>
                                  <a:ext cx="0" cy="503558"/>
                                </a:xfrm>
                                <a:prstGeom prst="line">
                                  <a:avLst/>
                                </a:prstGeom>
                                <a:noFill/>
                                <a:ln w="9525" cap="flat" cmpd="sng" algn="ctr">
                                  <a:solidFill>
                                    <a:srgbClr val="4F81BD">
                                      <a:shade val="95000"/>
                                      <a:satMod val="105000"/>
                                    </a:srgbClr>
                                  </a:solidFill>
                                  <a:prstDash val="dash"/>
                                </a:ln>
                                <a:effectLst/>
                              </wps:spPr>
                              <wps:bodyPr/>
                            </wps:wsp>
                            <wps:wsp>
                              <wps:cNvPr id="1388" name="Text Box 809"/>
                              <wps:cNvSpPr txBox="1"/>
                              <wps:spPr>
                                <a:xfrm>
                                  <a:off x="3795862" y="216541"/>
                                  <a:ext cx="594995" cy="538480"/>
                                </a:xfrm>
                                <a:prstGeom prst="rect">
                                  <a:avLst/>
                                </a:prstGeom>
                                <a:noFill/>
                                <a:ln w="6350">
                                  <a:noFill/>
                                </a:ln>
                                <a:effectLst/>
                              </wps:spPr>
                              <wps:txbx>
                                <w:txbxContent>
                                  <w:p w14:paraId="7EF9C8C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4F97A99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08521473"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89" name="Straight Connector 810"/>
                              <wps:cNvCnPr/>
                              <wps:spPr>
                                <a:xfrm flipV="1">
                                  <a:off x="3873139" y="238126"/>
                                  <a:ext cx="0" cy="503558"/>
                                </a:xfrm>
                                <a:prstGeom prst="line">
                                  <a:avLst/>
                                </a:prstGeom>
                                <a:noFill/>
                                <a:ln w="9525" cap="flat" cmpd="sng" algn="ctr">
                                  <a:solidFill>
                                    <a:srgbClr val="4F81BD">
                                      <a:shade val="95000"/>
                                      <a:satMod val="105000"/>
                                    </a:srgbClr>
                                  </a:solidFill>
                                  <a:prstDash val="dash"/>
                                </a:ln>
                                <a:effectLst/>
                              </wps:spPr>
                              <wps:bodyPr/>
                            </wps:wsp>
                          </wpc:wpc>
                        </a:graphicData>
                      </a:graphic>
                    </wp:inline>
                  </w:drawing>
                </mc:Choice>
                <mc:Fallback>
                  <w:pict>
                    <v:group w14:anchorId="0EC5052A" id="_x0000_s1506" editas="canvas" style="width:360.6pt;height:78.3pt;mso-position-horizontal-relative:char;mso-position-vertical-relative:line" coordsize="45796,99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">
                      <v:shape id="_x0000_s1507" type="#_x0000_t75" style="position:absolute;width:45796;height:9937;visibility:visible;mso-wrap-style:square">
                        <v:fill o:detectmouseclick="t"/>
                        <v:path o:connecttype="none"/>
                      </v:shape>
                      <v:rect id="Rectangle 720" o:spid="_x0000_s1508" style="position:absolute;left:1523;top:2381;width:41529;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">
                        <v:textbox>
                          <w:txbxContent>
                            <w:p w14:paraId="7AD79BB7" w14:textId="77777777" w:rsidR="00161936" w:rsidRPr="00F87871" w:rsidRDefault="00161936" w:rsidP="00B84E4C">
                              <w:pPr>
                                <w:rPr>
                                  <w:rFonts w:ascii="Arial Narrow" w:hAnsi="Arial Narrow"/>
                                  <w:sz w:val="18"/>
                                  <w:szCs w:val="18"/>
                                </w:rPr>
                              </w:pPr>
                            </w:p>
                          </w:txbxContent>
                        </v:textbox>
                      </v:rect>
                      <v:shape id="Text Box 171" o:spid="_x0000_s1509" type="#_x0000_t202" style="position:absolute;top:299;width:8724;height:20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" filled="f" stroked="f" strokeweight=".5pt">
                        <v:textbox>
                          <w:txbxContent>
                            <w:p w14:paraId="3C401539" w14:textId="77777777" w:rsidR="00161936" w:rsidRPr="00F87871" w:rsidRDefault="00161936" w:rsidP="00B84E4C">
                              <w:pPr>
                                <w:rPr>
                                  <w:sz w:val="16"/>
                                  <w:lang w:val="sv-SE"/>
                                </w:rPr>
                              </w:pPr>
                              <w:r w:rsidRPr="00F87871">
                                <w:rPr>
                                  <w:sz w:val="16"/>
                                  <w:lang w:val="sv-SE"/>
                                </w:rPr>
                                <w:t>Service</w:t>
                              </w:r>
                              <w:r>
                                <w:rPr>
                                  <w:sz w:val="16"/>
                                  <w:lang w:val="sv-SE"/>
                                </w:rPr>
                                <w:t xml:space="preserve"> 2 HEVC</w:t>
                              </w:r>
                            </w:p>
                          </w:txbxContent>
                        </v:textbox>
                      </v:shape>
                      <v:shape id="Text Box 774" o:spid="_x0000_s1510" type="#_x0000_t202" style="position:absolute;left:1524;top:3213;width:4038;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" filled="f" stroked="f" strokeweight=".5pt">
                        <v:textbox>
                          <w:txbxContent>
                            <w:p w14:paraId="64C4DDBB"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F7B4505" w14:textId="77777777" w:rsidR="00161936" w:rsidRPr="00F87871" w:rsidRDefault="00161936" w:rsidP="00B84E4C">
                              <w:pPr>
                                <w:rPr>
                                  <w:rFonts w:ascii="Arial Narrow" w:hAnsi="Arial Narrow"/>
                                  <w:lang w:val="sv-SE"/>
                                </w:rPr>
                              </w:pPr>
                              <w:r w:rsidRPr="00F87871">
                                <w:rPr>
                                  <w:rFonts w:ascii="Arial Narrow" w:hAnsi="Arial Narrow"/>
                                  <w:lang w:val="sv-SE"/>
                                </w:rPr>
                                <w:t>576i</w:t>
                              </w:r>
                            </w:p>
                          </w:txbxContent>
                        </v:textbox>
                      </v:shape>
                      <v:shape id="Text Box 775" o:spid="_x0000_s1511" type="#_x0000_t202" style="position:absolute;left:4441;top:3105;width:4210;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" filled="f" stroked="f" strokeweight=".5pt">
                        <v:textbox>
                          <w:txbxContent>
                            <w:p w14:paraId="7BC57B53"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2191D2E" w14:textId="77777777" w:rsidR="00161936" w:rsidRPr="00F87871" w:rsidRDefault="00161936" w:rsidP="00B84E4C">
                              <w:pPr>
                                <w:rPr>
                                  <w:rFonts w:ascii="Arial Narrow" w:hAnsi="Arial Narrow"/>
                                  <w:lang w:val="sv-SE"/>
                                </w:rPr>
                              </w:pPr>
                              <w:r w:rsidRPr="00F87871">
                                <w:rPr>
                                  <w:rFonts w:ascii="Arial Narrow" w:hAnsi="Arial Narrow"/>
                                  <w:lang w:val="sv-SE"/>
                                </w:rPr>
                                <w:t>720p</w:t>
                              </w:r>
                            </w:p>
                          </w:txbxContent>
                        </v:textbox>
                      </v:shape>
                      <v:shape id="Text Box 776" o:spid="_x0000_s1512" type="#_x0000_t202" style="position:absolute;left:7627;top:3117;width:4445;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" filled="f" stroked="f" strokeweight=".5pt">
                        <v:textbox>
                          <w:txbxContent>
                            <w:p w14:paraId="15A51B3D"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7A12AE6D" w14:textId="77777777" w:rsidR="00161936" w:rsidRPr="00F87871" w:rsidRDefault="00161936" w:rsidP="00B84E4C">
                              <w:pPr>
                                <w:rPr>
                                  <w:rFonts w:ascii="Arial Narrow" w:hAnsi="Arial Narrow"/>
                                  <w:lang w:val="sv-SE"/>
                                </w:rPr>
                              </w:pPr>
                              <w:r w:rsidRPr="00F87871">
                                <w:rPr>
                                  <w:rFonts w:ascii="Arial Narrow" w:hAnsi="Arial Narrow"/>
                                  <w:lang w:val="sv-SE"/>
                                </w:rPr>
                                <w:t>1080i</w:t>
                              </w:r>
                            </w:p>
                          </w:txbxContent>
                        </v:textbox>
                      </v:shape>
                      <v:shape id="Straight Arrow Connector 352" o:spid="_x0000_s1513" type="#_x0000_t32" style="position:absolute;left:762;top:7416;width:433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" strokecolor="windowText" strokeweight="1.5pt">
                        <v:stroke endarrow="open"/>
                        <v:shadow on="t" color="black" opacity="24903f" origin=",.5" offset="0,.55556mm"/>
                      </v:shape>
                      <v:shape id="Text Box 787" o:spid="_x0000_s1514" type="#_x0000_t202" style="position:absolute;left:11082;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" filled="f" stroked="f" strokeweight=".5pt">
                        <v:textbox>
                          <w:txbxContent>
                            <w:p w14:paraId="42B7BEA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E19299D"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465E40EE"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8bit </w:t>
                              </w:r>
                            </w:p>
                          </w:txbxContent>
                        </v:textbox>
                      </v:shape>
                      <v:shape id="Text Box 788" o:spid="_x0000_s1515" type="#_x0000_t202" style="position:absolute;left:15508;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" filled="f" stroked="f" strokeweight=".5pt">
                        <v:textbox>
                          <w:txbxContent>
                            <w:p w14:paraId="43687CF7"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A8EEB98"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77F0F437"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89" o:spid="_x0000_s1516" type="#_x0000_t202" style="position:absolute;left:20226;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" filled="f" stroked="f" strokeweight=".5pt">
                        <v:textbox>
                          <w:txbxContent>
                            <w:p w14:paraId="35D450ED"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D3173EF"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5</w:t>
                              </w:r>
                              <w:r>
                                <w:rPr>
                                  <w:rFonts w:ascii="Arial Narrow" w:hAnsi="Arial Narrow"/>
                                  <w:lang w:val="sv-SE"/>
                                </w:rPr>
                                <w:t>0</w:t>
                              </w:r>
                            </w:p>
                            <w:p w14:paraId="5D395783"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90" o:spid="_x0000_s1517" type="#_x0000_t202" style="position:absolute;left:24798;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" filled="f" stroked="f" strokeweight=".5pt">
                        <v:textbox>
                          <w:txbxContent>
                            <w:p w14:paraId="3AB0F18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312DED2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49EFE4B5"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91" o:spid="_x0000_s1518" type="#_x0000_t202" style="position:absolute;left:29180;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" filled="f" stroked="f" strokeweight=".5pt">
                        <v:textbox>
                          <w:txbxContent>
                            <w:p w14:paraId="2CD14BF1"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745B382F"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6A8768E5"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v:textbox>
                      </v:shape>
                      <v:shape id="Text Box 792" o:spid="_x0000_s1519" type="#_x0000_t202" style="position:absolute;left:33561;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" filled="f" stroked="f" strokeweight=".5pt">
                        <v:textbox>
                          <w:txbxContent>
                            <w:p w14:paraId="320CB02A"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BCEF6FA"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3DE5A5BE" w14:textId="77777777" w:rsidR="00161936" w:rsidRPr="00F87871" w:rsidRDefault="00161936" w:rsidP="00B84E4C">
                              <w:pPr>
                                <w:jc w:val="center"/>
                                <w:rPr>
                                  <w:rFonts w:ascii="Arial Narrow" w:hAnsi="Arial Narrow"/>
                                  <w:lang w:val="sv-SE"/>
                                </w:rPr>
                              </w:pPr>
                              <w:r>
                                <w:rPr>
                                  <w:rFonts w:ascii="Arial Narrow" w:hAnsi="Arial Narrow"/>
                                  <w:lang w:val="sv-SE"/>
                                </w:rPr>
                                <w:t>PQ10</w:t>
                              </w:r>
                              <w:r w:rsidRPr="00F87871">
                                <w:rPr>
                                  <w:rFonts w:ascii="Arial Narrow" w:hAnsi="Arial Narrow"/>
                                  <w:lang w:val="sv-SE"/>
                                </w:rPr>
                                <w:t xml:space="preserve"> </w:t>
                              </w:r>
                            </w:p>
                          </w:txbxContent>
                        </v:textbox>
                      </v:shape>
                      <v:shape id="Text Box 793" o:spid="_x0000_s1520" type="#_x0000_t202" style="position:absolute;left:41527;top:7258;width:3861;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" filled="f" stroked="f" strokeweight=".5pt">
                        <v:textbox>
                          <w:txbxContent>
                            <w:p w14:paraId="5B793B93" w14:textId="77777777" w:rsidR="00161936" w:rsidRPr="00F87871" w:rsidRDefault="00161936" w:rsidP="00B84E4C">
                              <w:pPr>
                                <w:jc w:val="center"/>
                                <w:rPr>
                                  <w:rFonts w:ascii="Arial Narrow" w:hAnsi="Arial Narrow"/>
                                  <w:lang w:val="sv-SE"/>
                                </w:rPr>
                              </w:pPr>
                              <w:r>
                                <w:rPr>
                                  <w:rFonts w:ascii="Arial Narrow" w:hAnsi="Arial Narrow"/>
                                  <w:lang w:val="sv-SE"/>
                                </w:rPr>
                                <w:t>time</w:t>
                              </w:r>
                              <w:r w:rsidRPr="00F87871">
                                <w:rPr>
                                  <w:rFonts w:ascii="Arial Narrow" w:hAnsi="Arial Narrow"/>
                                  <w:lang w:val="sv-SE"/>
                                </w:rPr>
                                <w:t xml:space="preserve"> </w:t>
                              </w:r>
                            </w:p>
                          </w:txbxContent>
                        </v:textbox>
                      </v:shape>
                      <v:line id="Straight Connector 361" o:spid="_x0000_s1521" style="position:absolute;flip:y;visibility:visible;mso-wrap-style:square" from="4917,2381" to="4917,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" strokecolor="#4a7ebb">
                        <v:stroke dashstyle="dash"/>
                      </v:line>
                      <v:line id="Straight Connector 797" o:spid="_x0000_s1522" style="position:absolute;flip:y;visibility:visible;mso-wrap-style:square" from="8060,2381" to="8060,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" strokecolor="#4a7ebb">
                        <v:stroke dashstyle="dash"/>
                      </v:line>
                      <v:line id="Straight Connector 798" o:spid="_x0000_s1523" style="position:absolute;flip:y;visibility:visible;mso-wrap-style:square" from="11489,2381" to="11489,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" strokecolor="#4a7ebb">
                        <v:stroke dashstyle="dash"/>
                      </v:line>
                      <v:line id="Straight Connector 799" o:spid="_x0000_s1524" style="position:absolute;flip:y;visibility:visible;mso-wrap-style:square" from="16157,2381" to="16157,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" strokecolor="#4a7ebb">
                        <v:stroke dashstyle="dash"/>
                      </v:line>
                      <v:line id="Straight Connector 800" o:spid="_x0000_s1525" style="position:absolute;flip:y;visibility:visible;mso-wrap-style:square" from="20824,2381" to="20824,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" strokecolor="#4a7ebb">
                        <v:stroke dashstyle="dash"/>
                      </v:line>
                      <v:line id="Straight Connector 801" o:spid="_x0000_s1526" style="position:absolute;flip:y;visibility:visible;mso-wrap-style:square" from="25396,2381" to="25396,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" strokecolor="#4a7ebb">
                        <v:stroke dashstyle="dash"/>
                      </v:line>
                      <v:line id="Straight Connector 802" o:spid="_x0000_s1527" style="position:absolute;flip:y;visibility:visible;mso-wrap-style:square" from="29873,2381" to="29873,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" strokecolor="#4a7ebb">
                        <v:stroke dashstyle="dash"/>
                      </v:line>
                      <v:line id="Straight Connector 803" o:spid="_x0000_s1528" style="position:absolute;flip:y;visibility:visible;mso-wrap-style:square" from="34349,2381" to="34349,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" strokecolor="#4a7ebb">
                        <v:stroke dashstyle="dash"/>
                      </v:line>
                      <v:shape id="Text Box 809" o:spid="_x0000_s1529" type="#_x0000_t202" style="position:absolute;left:37958;top:2165;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" filled="f" stroked="f" strokeweight=".5pt">
                        <v:textbox>
                          <w:txbxContent>
                            <w:p w14:paraId="7EF9C8C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4F97A99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08521473"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v:textbox>
                      </v:shape>
                      <v:line id="Straight Connector 810" o:spid="_x0000_s1530" style="position:absolute;flip:y;visibility:visible;mso-wrap-style:square" from="38731,2381" to="38731,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" strokecolor="#4a7ebb">
                        <v:stroke dashstyle="dash"/>
                      </v:line>
                      <w10:anchorlock/>
                    </v:group>
                  </w:pict>
                </mc:Fallback>
              </mc:AlternateContent>
            </w:r>
          </w:p>
          <w:p w14:paraId="578F15D6" w14:textId="77777777" w:rsidR="00B84E4C" w:rsidRPr="00AE7524" w:rsidRDefault="00B84E4C" w:rsidP="00B84E4C"/>
          <w:p w14:paraId="2745A04A" w14:textId="77777777" w:rsidR="00B84E4C" w:rsidRPr="00AE7524" w:rsidRDefault="00B84E4C" w:rsidP="00B84E4C">
            <w:pPr>
              <w:rPr>
                <w:lang w:val="en-US"/>
              </w:rPr>
            </w:pPr>
            <w:r w:rsidRPr="00AE7524">
              <w:rPr>
                <w:lang w:val="en-US"/>
              </w:rPr>
              <w:t>This test can be done in parallel with Task 6:13 (4:3 content on 16:9 monitor).</w:t>
            </w:r>
          </w:p>
          <w:p w14:paraId="3522FFCA" w14:textId="77777777" w:rsidR="00B84E4C" w:rsidRPr="00AE7524" w:rsidRDefault="00B84E4C" w:rsidP="00B84E4C"/>
          <w:p w14:paraId="1ABBB81C" w14:textId="77777777" w:rsidR="00B84E4C" w:rsidRPr="00AE7524" w:rsidRDefault="00B84E4C" w:rsidP="00B84E4C">
            <w:pPr>
              <w:rPr>
                <w:b/>
                <w:lang w:val="en-US"/>
              </w:rPr>
            </w:pPr>
            <w:r w:rsidRPr="00AE7524">
              <w:rPr>
                <w:b/>
                <w:lang w:val="en-US"/>
              </w:rPr>
              <w:t>Test procedure:</w:t>
            </w:r>
          </w:p>
          <w:p w14:paraId="2E92C7D7" w14:textId="77777777" w:rsidR="00B84E4C" w:rsidRPr="00AE7524" w:rsidRDefault="00B84E4C" w:rsidP="00B84E4C">
            <w:pPr>
              <w:rPr>
                <w:lang w:val="en-US"/>
              </w:rPr>
            </w:pPr>
            <w:r w:rsidRPr="00AE7524">
              <w:rPr>
                <w:lang w:val="en-US"/>
              </w:rPr>
              <w:t xml:space="preserve">Tune to the service and verify that the transitions between encoding modes are reasonably smooth and that the decoding is resumed after a transition within  </w:t>
            </w:r>
          </w:p>
          <w:p w14:paraId="50094963" w14:textId="77777777" w:rsidR="00B84E4C" w:rsidRPr="00AE7524" w:rsidRDefault="00B84E4C" w:rsidP="00B84E4C">
            <w:pPr>
              <w:pStyle w:val="Listeafsnit"/>
              <w:numPr>
                <w:ilvl w:val="0"/>
                <w:numId w:val="218"/>
              </w:numPr>
              <w:rPr>
                <w:lang w:val="en-US"/>
              </w:rPr>
            </w:pPr>
            <w:r w:rsidRPr="00AE7524">
              <w:rPr>
                <w:lang w:val="en-US"/>
              </w:rPr>
              <w:t>Five seconds in case of codec change.</w:t>
            </w:r>
          </w:p>
          <w:p w14:paraId="0F514358" w14:textId="787D7768" w:rsidR="00B84E4C" w:rsidRPr="00AE7524" w:rsidRDefault="00B84E4C" w:rsidP="00B84E4C">
            <w:pPr>
              <w:pStyle w:val="Listeafsnit"/>
              <w:numPr>
                <w:ilvl w:val="0"/>
                <w:numId w:val="218"/>
              </w:numPr>
              <w:rPr>
                <w:lang w:val="en-US"/>
              </w:rPr>
            </w:pPr>
            <w:r w:rsidRPr="00AE7524">
              <w:rPr>
                <w:lang w:val="en-US"/>
              </w:rPr>
              <w:t>One second in case of resolution change.</w:t>
            </w:r>
          </w:p>
          <w:p w14:paraId="3B913B6B" w14:textId="77777777" w:rsidR="00B84E4C" w:rsidRPr="00AE7524" w:rsidRDefault="00B84E4C" w:rsidP="00B84E4C">
            <w:pPr>
              <w:pStyle w:val="Listeafsnit"/>
              <w:numPr>
                <w:ilvl w:val="0"/>
                <w:numId w:val="218"/>
              </w:numPr>
              <w:rPr>
                <w:lang w:val="en-US"/>
              </w:rPr>
            </w:pPr>
            <w:r w:rsidRPr="00AE7524">
              <w:rPr>
                <w:lang w:val="en-US"/>
              </w:rPr>
              <w:t>One second in case of aspect ratio change (only applicable for SD content).</w:t>
            </w:r>
          </w:p>
          <w:p w14:paraId="4DA15767" w14:textId="77777777" w:rsidR="00B84E4C" w:rsidRPr="00AE7524" w:rsidRDefault="00B84E4C" w:rsidP="00B84E4C">
            <w:pPr>
              <w:rPr>
                <w:lang w:val="en-US"/>
              </w:rPr>
            </w:pPr>
            <w:r w:rsidRPr="00AE7524">
              <w:rPr>
                <w:lang w:val="en-US"/>
              </w:rPr>
              <w:t>..</w:t>
            </w:r>
          </w:p>
          <w:p w14:paraId="41A2FAF6" w14:textId="77777777" w:rsidR="00B84E4C" w:rsidRPr="00AE7524" w:rsidRDefault="00B84E4C" w:rsidP="00B84E4C">
            <w:pPr>
              <w:rPr>
                <w:lang w:val="en-US"/>
              </w:rPr>
            </w:pPr>
            <w:r w:rsidRPr="00AE7524">
              <w:rPr>
                <w:lang w:val="en-US"/>
              </w:rPr>
              <w:t>Fill in result to test results table below.</w:t>
            </w:r>
          </w:p>
          <w:p w14:paraId="24828277" w14:textId="77777777" w:rsidR="00B84E4C" w:rsidRPr="00AE7524" w:rsidRDefault="00B84E4C" w:rsidP="00B84E4C">
            <w:pPr>
              <w:rPr>
                <w:lang w:val="en-US"/>
              </w:rPr>
            </w:pPr>
          </w:p>
          <w:p w14:paraId="3DD3D391" w14:textId="77777777" w:rsidR="00B84E4C" w:rsidRPr="00AE7524" w:rsidRDefault="00B84E4C" w:rsidP="00B84E4C">
            <w:pPr>
              <w:rPr>
                <w:lang w:val="en-US"/>
              </w:rPr>
            </w:pPr>
            <w:r w:rsidRPr="00AE7524">
              <w:rPr>
                <w:b/>
                <w:lang w:val="en-US"/>
              </w:rPr>
              <w:lastRenderedPageBreak/>
              <w:t>Expected result:</w:t>
            </w:r>
          </w:p>
          <w:p w14:paraId="02682E55" w14:textId="77777777" w:rsidR="00B84E4C" w:rsidRPr="00AE7524" w:rsidRDefault="00B84E4C" w:rsidP="00B84E4C">
            <w:pPr>
              <w:rPr>
                <w:lang w:val="en-US"/>
              </w:rPr>
            </w:pPr>
            <w:r w:rsidRPr="00AE7524">
              <w:rPr>
                <w:lang w:val="en-US"/>
              </w:rPr>
              <w:t>The IRD is able to handle mode changes.</w:t>
            </w:r>
          </w:p>
          <w:p w14:paraId="71C61F62" w14:textId="77777777" w:rsidR="00B84E4C" w:rsidRPr="00AE7524" w:rsidRDefault="00B84E4C" w:rsidP="00B84E4C">
            <w:pPr>
              <w:pStyle w:val="Listeafsnit"/>
              <w:numPr>
                <w:ilvl w:val="0"/>
                <w:numId w:val="347"/>
              </w:numPr>
              <w:rPr>
                <w:bCs/>
                <w:iCs/>
                <w:lang w:val="en-GB"/>
              </w:rPr>
            </w:pPr>
            <w:r w:rsidRPr="00AE7524">
              <w:rPr>
                <w:bCs/>
                <w:iCs/>
                <w:lang w:val="en-GB"/>
              </w:rPr>
              <w:t>Change of codec: should within 5sec, but shall at least minimum recover codec change after changing service and back (i.e. shall not require restart or re-scan).</w:t>
            </w:r>
          </w:p>
          <w:p w14:paraId="58AEEEC2" w14:textId="77777777" w:rsidR="00B84E4C" w:rsidRPr="00AE7524" w:rsidRDefault="00B84E4C" w:rsidP="00B84E4C">
            <w:pPr>
              <w:pStyle w:val="Listeafsnit"/>
              <w:numPr>
                <w:ilvl w:val="0"/>
                <w:numId w:val="347"/>
              </w:numPr>
              <w:rPr>
                <w:bCs/>
                <w:iCs/>
                <w:lang w:val="en-GB"/>
              </w:rPr>
            </w:pPr>
            <w:r w:rsidRPr="00AE7524">
              <w:rPr>
                <w:bCs/>
                <w:iCs/>
                <w:lang w:val="en-GB"/>
              </w:rPr>
              <w:t>Change of format and rate within same codec: within 1 sec</w:t>
            </w:r>
          </w:p>
          <w:p w14:paraId="6DB91322" w14:textId="77777777" w:rsidR="00B84E4C" w:rsidRPr="0007549C" w:rsidRDefault="00B84E4C" w:rsidP="00B84E4C">
            <w:pPr>
              <w:pStyle w:val="Listeafsnit"/>
              <w:numPr>
                <w:ilvl w:val="0"/>
                <w:numId w:val="347"/>
              </w:numPr>
              <w:rPr>
                <w:lang w:val="en-US"/>
              </w:rPr>
            </w:pPr>
            <w:r w:rsidRPr="00AE7524">
              <w:rPr>
                <w:bCs/>
                <w:iCs/>
                <w:lang w:val="en-GB"/>
              </w:rPr>
              <w:t>Change of aspect ratio within same codec: within 1 sec.</w:t>
            </w:r>
          </w:p>
          <w:p w14:paraId="4A0A787E" w14:textId="7C2D378D" w:rsidR="0007549C" w:rsidRPr="000D0223" w:rsidRDefault="0007549C" w:rsidP="00B84E4C">
            <w:pPr>
              <w:pStyle w:val="Listeafsnit"/>
              <w:numPr>
                <w:ilvl w:val="0"/>
                <w:numId w:val="347"/>
              </w:numPr>
              <w:rPr>
                <w:lang w:val="en-US"/>
              </w:rPr>
            </w:pPr>
          </w:p>
        </w:tc>
      </w:tr>
      <w:tr w:rsidR="00B84E4C" w:rsidRPr="00741F99" w14:paraId="3B64B74F" w14:textId="77777777" w:rsidTr="00B84E4C">
        <w:trPr>
          <w:cantSplit/>
        </w:trPr>
        <w:tc>
          <w:tcPr>
            <w:tcW w:w="1418" w:type="dxa"/>
            <w:tcBorders>
              <w:left w:val="single" w:sz="8" w:space="0" w:color="000000"/>
              <w:bottom w:val="single" w:sz="8" w:space="0" w:color="000000"/>
            </w:tcBorders>
            <w:shd w:val="clear" w:color="auto" w:fill="BFBFBF"/>
          </w:tcPr>
          <w:p w14:paraId="136AFB1C" w14:textId="77777777" w:rsidR="00B84E4C" w:rsidRPr="00741F99" w:rsidRDefault="00B84E4C" w:rsidP="00B84E4C">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C3E06F" w14:textId="77777777" w:rsidR="00B84E4C" w:rsidRPr="00741F99" w:rsidRDefault="00B84E4C" w:rsidP="00B84E4C"/>
          <w:tbl>
            <w:tblPr>
              <w:tblW w:w="0" w:type="auto"/>
              <w:tblInd w:w="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1984"/>
              <w:gridCol w:w="992"/>
              <w:gridCol w:w="709"/>
              <w:gridCol w:w="851"/>
            </w:tblGrid>
            <w:tr w:rsidR="00B84E4C" w:rsidRPr="00AE7524" w14:paraId="61A20434" w14:textId="77777777" w:rsidTr="00B84E4C">
              <w:tc>
                <w:tcPr>
                  <w:tcW w:w="2127" w:type="dxa"/>
                </w:tcPr>
                <w:p w14:paraId="1585CAA2" w14:textId="77777777" w:rsidR="00B84E4C" w:rsidRPr="00AE7524" w:rsidRDefault="00B84E4C" w:rsidP="00B84E4C">
                  <w:pPr>
                    <w:rPr>
                      <w:rFonts w:ascii="Arial Narrow" w:hAnsi="Arial Narrow"/>
                      <w:b/>
                      <w:lang w:val="en-US"/>
                    </w:rPr>
                  </w:pPr>
                  <w:r w:rsidRPr="00AE7524">
                    <w:rPr>
                      <w:rFonts w:ascii="Arial Narrow" w:hAnsi="Arial Narrow"/>
                      <w:b/>
                      <w:lang w:val="en-US"/>
                    </w:rPr>
                    <w:t>From</w:t>
                  </w:r>
                </w:p>
              </w:tc>
              <w:tc>
                <w:tcPr>
                  <w:tcW w:w="1984" w:type="dxa"/>
                </w:tcPr>
                <w:p w14:paraId="48BB6731" w14:textId="77777777" w:rsidR="00B84E4C" w:rsidRPr="00AE7524" w:rsidRDefault="00B84E4C" w:rsidP="00B84E4C">
                  <w:pPr>
                    <w:rPr>
                      <w:rFonts w:ascii="Arial Narrow" w:hAnsi="Arial Narrow"/>
                      <w:b/>
                      <w:lang w:val="en-US"/>
                    </w:rPr>
                  </w:pPr>
                  <w:r w:rsidRPr="00AE7524">
                    <w:rPr>
                      <w:rFonts w:ascii="Arial Narrow" w:hAnsi="Arial Narrow"/>
                      <w:b/>
                      <w:lang w:val="en-US"/>
                    </w:rPr>
                    <w:t>To</w:t>
                  </w:r>
                </w:p>
              </w:tc>
              <w:tc>
                <w:tcPr>
                  <w:tcW w:w="992" w:type="dxa"/>
                </w:tcPr>
                <w:p w14:paraId="5872A16F" w14:textId="77777777" w:rsidR="00B84E4C" w:rsidRPr="00AE7524" w:rsidRDefault="00B84E4C" w:rsidP="00B84E4C">
                  <w:pPr>
                    <w:jc w:val="center"/>
                    <w:rPr>
                      <w:rFonts w:ascii="Arial Narrow" w:hAnsi="Arial Narrow"/>
                      <w:b/>
                      <w:lang w:val="en-US"/>
                    </w:rPr>
                  </w:pPr>
                  <w:r w:rsidRPr="00AE7524">
                    <w:rPr>
                      <w:rFonts w:ascii="Arial Narrow" w:hAnsi="Arial Narrow"/>
                      <w:b/>
                      <w:lang w:val="en-US"/>
                    </w:rPr>
                    <w:t>Minimum to test (1)</w:t>
                  </w:r>
                </w:p>
              </w:tc>
              <w:tc>
                <w:tcPr>
                  <w:tcW w:w="709" w:type="dxa"/>
                </w:tcPr>
                <w:p w14:paraId="40A808F9" w14:textId="77777777" w:rsidR="00B84E4C" w:rsidRPr="00AE7524" w:rsidRDefault="00B84E4C" w:rsidP="00B84E4C">
                  <w:pPr>
                    <w:rPr>
                      <w:rFonts w:ascii="Arial Narrow" w:hAnsi="Arial Narrow"/>
                      <w:b/>
                      <w:lang w:val="en-US"/>
                    </w:rPr>
                  </w:pPr>
                  <w:r w:rsidRPr="00AE7524">
                    <w:rPr>
                      <w:rFonts w:ascii="Arial Narrow" w:hAnsi="Arial Narrow"/>
                      <w:b/>
                      <w:lang w:val="en-US"/>
                    </w:rPr>
                    <w:t>HEVC IRDs</w:t>
                  </w:r>
                </w:p>
              </w:tc>
              <w:tc>
                <w:tcPr>
                  <w:tcW w:w="851" w:type="dxa"/>
                </w:tcPr>
                <w:p w14:paraId="096D16A5" w14:textId="77777777" w:rsidR="00B84E4C" w:rsidRPr="00AE7524" w:rsidRDefault="00B84E4C" w:rsidP="00B84E4C">
                  <w:pPr>
                    <w:rPr>
                      <w:rFonts w:ascii="Arial Narrow" w:hAnsi="Arial Narrow"/>
                      <w:b/>
                      <w:lang w:val="en-US"/>
                    </w:rPr>
                  </w:pPr>
                  <w:r w:rsidRPr="00AE7524">
                    <w:rPr>
                      <w:rFonts w:ascii="Arial Narrow" w:hAnsi="Arial Narrow"/>
                      <w:b/>
                      <w:lang w:val="en-US"/>
                    </w:rPr>
                    <w:t>OK/</w:t>
                  </w:r>
                </w:p>
                <w:p w14:paraId="390A77C8" w14:textId="77777777" w:rsidR="00B84E4C" w:rsidRPr="00AE7524" w:rsidRDefault="00B84E4C" w:rsidP="00B84E4C">
                  <w:pPr>
                    <w:rPr>
                      <w:rFonts w:ascii="Arial Narrow" w:hAnsi="Arial Narrow"/>
                      <w:b/>
                      <w:lang w:val="en-US"/>
                    </w:rPr>
                  </w:pPr>
                  <w:r w:rsidRPr="00AE7524">
                    <w:rPr>
                      <w:rFonts w:ascii="Arial Narrow" w:hAnsi="Arial Narrow"/>
                      <w:b/>
                      <w:lang w:val="en-US"/>
                    </w:rPr>
                    <w:t>NOK</w:t>
                  </w:r>
                </w:p>
              </w:tc>
            </w:tr>
            <w:tr w:rsidR="00B84E4C" w:rsidRPr="00AE7524" w14:paraId="788B767E" w14:textId="77777777" w:rsidTr="00B84E4C">
              <w:tc>
                <w:tcPr>
                  <w:tcW w:w="2127" w:type="dxa"/>
                </w:tcPr>
                <w:p w14:paraId="1F8822D9"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1984" w:type="dxa"/>
                </w:tcPr>
                <w:p w14:paraId="44AD9E25"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16:9</w:t>
                  </w:r>
                </w:p>
              </w:tc>
              <w:tc>
                <w:tcPr>
                  <w:tcW w:w="992" w:type="dxa"/>
                </w:tcPr>
                <w:p w14:paraId="5398DDF0"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2A871AA1" w14:textId="77777777" w:rsidR="00B84E4C" w:rsidRPr="00AE7524" w:rsidRDefault="00B84E4C" w:rsidP="00B84E4C">
                  <w:pPr>
                    <w:rPr>
                      <w:rFonts w:ascii="Arial Narrow" w:hAnsi="Arial Narrow"/>
                    </w:rPr>
                  </w:pPr>
                </w:p>
              </w:tc>
              <w:tc>
                <w:tcPr>
                  <w:tcW w:w="851" w:type="dxa"/>
                </w:tcPr>
                <w:p w14:paraId="1C154F2F" w14:textId="77777777" w:rsidR="00B84E4C" w:rsidRPr="00AE7524" w:rsidRDefault="00B84E4C" w:rsidP="00B84E4C">
                  <w:pPr>
                    <w:rPr>
                      <w:rFonts w:ascii="Arial Narrow" w:hAnsi="Arial Narrow"/>
                    </w:rPr>
                  </w:pPr>
                </w:p>
              </w:tc>
            </w:tr>
            <w:tr w:rsidR="00B84E4C" w:rsidRPr="00AE7524" w14:paraId="534E3935" w14:textId="77777777" w:rsidTr="00B84E4C">
              <w:tc>
                <w:tcPr>
                  <w:tcW w:w="2127" w:type="dxa"/>
                </w:tcPr>
                <w:p w14:paraId="194DB75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 xml:space="preserve">576i 25Hz 16:9 </w:t>
                  </w:r>
                </w:p>
              </w:tc>
              <w:tc>
                <w:tcPr>
                  <w:tcW w:w="1984" w:type="dxa"/>
                </w:tcPr>
                <w:p w14:paraId="55801A5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992" w:type="dxa"/>
                </w:tcPr>
                <w:p w14:paraId="2E8048BD"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0A73442B" w14:textId="77777777" w:rsidR="00B84E4C" w:rsidRPr="00AE7524" w:rsidRDefault="00B84E4C" w:rsidP="00B84E4C">
                  <w:pPr>
                    <w:rPr>
                      <w:rFonts w:ascii="Arial Narrow" w:hAnsi="Arial Narrow"/>
                    </w:rPr>
                  </w:pPr>
                </w:p>
              </w:tc>
              <w:tc>
                <w:tcPr>
                  <w:tcW w:w="851" w:type="dxa"/>
                </w:tcPr>
                <w:p w14:paraId="030AE05E" w14:textId="77777777" w:rsidR="00B84E4C" w:rsidRPr="00AE7524" w:rsidRDefault="00B84E4C" w:rsidP="00B84E4C">
                  <w:pPr>
                    <w:rPr>
                      <w:rFonts w:ascii="Arial Narrow" w:hAnsi="Arial Narrow"/>
                    </w:rPr>
                  </w:pPr>
                </w:p>
              </w:tc>
            </w:tr>
            <w:tr w:rsidR="00B84E4C" w:rsidRPr="00AE7524" w14:paraId="64257F47" w14:textId="77777777" w:rsidTr="00B84E4C">
              <w:tc>
                <w:tcPr>
                  <w:tcW w:w="2127" w:type="dxa"/>
                </w:tcPr>
                <w:p w14:paraId="7AF595E5"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1984" w:type="dxa"/>
                </w:tcPr>
                <w:p w14:paraId="3A847BC3"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992" w:type="dxa"/>
                </w:tcPr>
                <w:p w14:paraId="078CAE34" w14:textId="77777777" w:rsidR="00B84E4C" w:rsidRPr="00AE7524" w:rsidRDefault="00B84E4C" w:rsidP="00B84E4C">
                  <w:pPr>
                    <w:jc w:val="center"/>
                    <w:rPr>
                      <w:rFonts w:ascii="Arial Narrow" w:hAnsi="Arial Narrow"/>
                    </w:rPr>
                  </w:pPr>
                </w:p>
              </w:tc>
              <w:tc>
                <w:tcPr>
                  <w:tcW w:w="709" w:type="dxa"/>
                </w:tcPr>
                <w:p w14:paraId="3B03A382" w14:textId="77777777" w:rsidR="00B84E4C" w:rsidRPr="00AE7524" w:rsidRDefault="00B84E4C" w:rsidP="00B84E4C">
                  <w:pPr>
                    <w:rPr>
                      <w:rFonts w:ascii="Arial Narrow" w:hAnsi="Arial Narrow"/>
                    </w:rPr>
                  </w:pPr>
                </w:p>
              </w:tc>
              <w:tc>
                <w:tcPr>
                  <w:tcW w:w="851" w:type="dxa"/>
                </w:tcPr>
                <w:p w14:paraId="15A488EC" w14:textId="77777777" w:rsidR="00B84E4C" w:rsidRPr="00AE7524" w:rsidRDefault="00B84E4C" w:rsidP="00B84E4C">
                  <w:pPr>
                    <w:rPr>
                      <w:rFonts w:ascii="Arial Narrow" w:hAnsi="Arial Narrow"/>
                    </w:rPr>
                  </w:pPr>
                </w:p>
              </w:tc>
            </w:tr>
            <w:tr w:rsidR="00B84E4C" w:rsidRPr="00AE7524" w14:paraId="5C08A750" w14:textId="77777777" w:rsidTr="00B84E4C">
              <w:tc>
                <w:tcPr>
                  <w:tcW w:w="2127" w:type="dxa"/>
                </w:tcPr>
                <w:p w14:paraId="0D90B3D1"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 xml:space="preserve">720p 50Hz </w:t>
                  </w:r>
                </w:p>
              </w:tc>
              <w:tc>
                <w:tcPr>
                  <w:tcW w:w="1984" w:type="dxa"/>
                </w:tcPr>
                <w:p w14:paraId="034F176C"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992" w:type="dxa"/>
                </w:tcPr>
                <w:p w14:paraId="0C422A15"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15522AC" w14:textId="77777777" w:rsidR="00B84E4C" w:rsidRPr="00AE7524" w:rsidRDefault="00B84E4C" w:rsidP="00B84E4C">
                  <w:pPr>
                    <w:rPr>
                      <w:rFonts w:ascii="Arial Narrow" w:hAnsi="Arial Narrow"/>
                    </w:rPr>
                  </w:pPr>
                </w:p>
              </w:tc>
              <w:tc>
                <w:tcPr>
                  <w:tcW w:w="851" w:type="dxa"/>
                </w:tcPr>
                <w:p w14:paraId="1A20166A" w14:textId="77777777" w:rsidR="00B84E4C" w:rsidRPr="00AE7524" w:rsidRDefault="00B84E4C" w:rsidP="00B84E4C">
                  <w:pPr>
                    <w:rPr>
                      <w:rFonts w:ascii="Arial Narrow" w:hAnsi="Arial Narrow"/>
                    </w:rPr>
                  </w:pPr>
                </w:p>
              </w:tc>
            </w:tr>
            <w:tr w:rsidR="00B84E4C" w:rsidRPr="00AE7524" w14:paraId="5DBEC394" w14:textId="77777777" w:rsidTr="00B84E4C">
              <w:tc>
                <w:tcPr>
                  <w:tcW w:w="2127" w:type="dxa"/>
                </w:tcPr>
                <w:p w14:paraId="53079ADA"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65CC8186"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rPr>
                    <w:t>720p 50Hz</w:t>
                  </w:r>
                </w:p>
              </w:tc>
              <w:tc>
                <w:tcPr>
                  <w:tcW w:w="992" w:type="dxa"/>
                </w:tcPr>
                <w:p w14:paraId="7191D3D5" w14:textId="77777777" w:rsidR="00B84E4C" w:rsidRPr="00AE7524" w:rsidRDefault="00B84E4C" w:rsidP="00B84E4C">
                  <w:pPr>
                    <w:jc w:val="center"/>
                    <w:rPr>
                      <w:rFonts w:ascii="Arial Narrow" w:hAnsi="Arial Narrow"/>
                    </w:rPr>
                  </w:pPr>
                </w:p>
              </w:tc>
              <w:tc>
                <w:tcPr>
                  <w:tcW w:w="709" w:type="dxa"/>
                </w:tcPr>
                <w:p w14:paraId="027890A3" w14:textId="77777777" w:rsidR="00B84E4C" w:rsidRPr="00AE7524" w:rsidRDefault="00B84E4C" w:rsidP="00B84E4C">
                  <w:pPr>
                    <w:rPr>
                      <w:rFonts w:ascii="Arial Narrow" w:hAnsi="Arial Narrow"/>
                    </w:rPr>
                  </w:pPr>
                </w:p>
              </w:tc>
              <w:tc>
                <w:tcPr>
                  <w:tcW w:w="851" w:type="dxa"/>
                </w:tcPr>
                <w:p w14:paraId="6651733C" w14:textId="77777777" w:rsidR="00B84E4C" w:rsidRPr="00AE7524" w:rsidRDefault="00B84E4C" w:rsidP="00B84E4C">
                  <w:pPr>
                    <w:rPr>
                      <w:rFonts w:ascii="Arial Narrow" w:hAnsi="Arial Narrow"/>
                    </w:rPr>
                  </w:pPr>
                </w:p>
              </w:tc>
            </w:tr>
            <w:tr w:rsidR="00B84E4C" w:rsidRPr="00AE7524" w14:paraId="5FE88ECA" w14:textId="77777777" w:rsidTr="00B84E4C">
              <w:tc>
                <w:tcPr>
                  <w:tcW w:w="2127" w:type="dxa"/>
                </w:tcPr>
                <w:p w14:paraId="7A61DC21"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1746D640"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992" w:type="dxa"/>
                </w:tcPr>
                <w:p w14:paraId="13961D42" w14:textId="77777777" w:rsidR="00B84E4C" w:rsidRPr="00AE7524" w:rsidRDefault="00B84E4C" w:rsidP="00B84E4C">
                  <w:pPr>
                    <w:jc w:val="center"/>
                    <w:rPr>
                      <w:rFonts w:ascii="Arial Narrow" w:hAnsi="Arial Narrow"/>
                    </w:rPr>
                  </w:pPr>
                </w:p>
              </w:tc>
              <w:tc>
                <w:tcPr>
                  <w:tcW w:w="709" w:type="dxa"/>
                </w:tcPr>
                <w:p w14:paraId="00ED35D0" w14:textId="77777777" w:rsidR="00B84E4C" w:rsidRPr="00AE7524" w:rsidRDefault="00B84E4C" w:rsidP="00B84E4C">
                  <w:pPr>
                    <w:rPr>
                      <w:rFonts w:ascii="Arial Narrow" w:hAnsi="Arial Narrow"/>
                    </w:rPr>
                  </w:pPr>
                </w:p>
              </w:tc>
              <w:tc>
                <w:tcPr>
                  <w:tcW w:w="851" w:type="dxa"/>
                </w:tcPr>
                <w:p w14:paraId="27360EF5" w14:textId="77777777" w:rsidR="00B84E4C" w:rsidRPr="00AE7524" w:rsidRDefault="00B84E4C" w:rsidP="00B84E4C">
                  <w:pPr>
                    <w:rPr>
                      <w:rFonts w:ascii="Arial Narrow" w:hAnsi="Arial Narrow"/>
                    </w:rPr>
                  </w:pPr>
                </w:p>
              </w:tc>
            </w:tr>
            <w:tr w:rsidR="00B84E4C" w:rsidRPr="00AE7524" w14:paraId="76EF6B94" w14:textId="77777777" w:rsidTr="00B84E4C">
              <w:tc>
                <w:tcPr>
                  <w:tcW w:w="2127" w:type="dxa"/>
                </w:tcPr>
                <w:p w14:paraId="77BAD327"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1984" w:type="dxa"/>
                </w:tcPr>
                <w:p w14:paraId="554379C0"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992" w:type="dxa"/>
                </w:tcPr>
                <w:p w14:paraId="18A29AE3" w14:textId="77777777" w:rsidR="00B84E4C" w:rsidRPr="00AE7524" w:rsidRDefault="00B84E4C" w:rsidP="00B84E4C">
                  <w:pPr>
                    <w:jc w:val="center"/>
                    <w:rPr>
                      <w:rFonts w:ascii="Arial Narrow" w:hAnsi="Arial Narrow"/>
                    </w:rPr>
                  </w:pPr>
                </w:p>
              </w:tc>
              <w:tc>
                <w:tcPr>
                  <w:tcW w:w="709" w:type="dxa"/>
                </w:tcPr>
                <w:p w14:paraId="311CABAA" w14:textId="77777777" w:rsidR="00B84E4C" w:rsidRPr="00AE7524" w:rsidRDefault="00B84E4C" w:rsidP="00B84E4C">
                  <w:pPr>
                    <w:rPr>
                      <w:rFonts w:ascii="Arial Narrow" w:hAnsi="Arial Narrow"/>
                    </w:rPr>
                  </w:pPr>
                </w:p>
              </w:tc>
              <w:tc>
                <w:tcPr>
                  <w:tcW w:w="851" w:type="dxa"/>
                </w:tcPr>
                <w:p w14:paraId="33F27140" w14:textId="77777777" w:rsidR="00B84E4C" w:rsidRPr="00AE7524" w:rsidRDefault="00B84E4C" w:rsidP="00B84E4C">
                  <w:pPr>
                    <w:rPr>
                      <w:rFonts w:ascii="Arial Narrow" w:hAnsi="Arial Narrow"/>
                    </w:rPr>
                  </w:pPr>
                </w:p>
              </w:tc>
            </w:tr>
            <w:tr w:rsidR="00B84E4C" w:rsidRPr="00AE7524" w14:paraId="7B3779B5" w14:textId="77777777" w:rsidTr="00B84E4C">
              <w:tc>
                <w:tcPr>
                  <w:tcW w:w="2127" w:type="dxa"/>
                </w:tcPr>
                <w:p w14:paraId="59FF09F8" w14:textId="77777777" w:rsidR="00B84E4C" w:rsidRPr="00AE7524" w:rsidRDefault="00B84E4C" w:rsidP="00B84E4C">
                  <w:pPr>
                    <w:rPr>
                      <w:rFonts w:ascii="Arial Narrow" w:hAnsi="Arial Narrow"/>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1984" w:type="dxa"/>
                </w:tcPr>
                <w:p w14:paraId="282E5D04"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992" w:type="dxa"/>
                </w:tcPr>
                <w:p w14:paraId="15B327D7" w14:textId="77777777" w:rsidR="00B84E4C" w:rsidRPr="00AE7524" w:rsidRDefault="00B84E4C" w:rsidP="00B84E4C">
                  <w:pPr>
                    <w:jc w:val="center"/>
                    <w:rPr>
                      <w:rFonts w:ascii="Arial Narrow" w:hAnsi="Arial Narrow"/>
                    </w:rPr>
                  </w:pPr>
                </w:p>
              </w:tc>
              <w:tc>
                <w:tcPr>
                  <w:tcW w:w="709" w:type="dxa"/>
                </w:tcPr>
                <w:p w14:paraId="150C1E3A" w14:textId="77777777" w:rsidR="00B84E4C" w:rsidRPr="00AE7524" w:rsidRDefault="00B84E4C" w:rsidP="00B84E4C">
                  <w:pPr>
                    <w:rPr>
                      <w:rFonts w:ascii="Arial Narrow" w:hAnsi="Arial Narrow"/>
                    </w:rPr>
                  </w:pPr>
                </w:p>
              </w:tc>
              <w:tc>
                <w:tcPr>
                  <w:tcW w:w="851" w:type="dxa"/>
                </w:tcPr>
                <w:p w14:paraId="0CF0569D" w14:textId="77777777" w:rsidR="00B84E4C" w:rsidRPr="00AE7524" w:rsidRDefault="00B84E4C" w:rsidP="00B84E4C">
                  <w:pPr>
                    <w:rPr>
                      <w:rFonts w:ascii="Arial Narrow" w:hAnsi="Arial Narrow"/>
                    </w:rPr>
                  </w:pPr>
                </w:p>
              </w:tc>
            </w:tr>
            <w:tr w:rsidR="00B84E4C" w:rsidRPr="00AE7524" w14:paraId="04C4EE40" w14:textId="77777777" w:rsidTr="00B84E4C">
              <w:tc>
                <w:tcPr>
                  <w:tcW w:w="2127" w:type="dxa"/>
                </w:tcPr>
                <w:p w14:paraId="1A450932"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1984" w:type="dxa"/>
                </w:tcPr>
                <w:p w14:paraId="657E8121" w14:textId="77777777" w:rsidR="00B84E4C" w:rsidRPr="00AE7524" w:rsidRDefault="00B84E4C" w:rsidP="00B84E4C">
                  <w:pPr>
                    <w:rPr>
                      <w:rFonts w:ascii="Arial Narrow" w:hAnsi="Arial Narrow"/>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992" w:type="dxa"/>
                </w:tcPr>
                <w:p w14:paraId="412CB125" w14:textId="77777777" w:rsidR="00B84E4C" w:rsidRPr="00AE7524" w:rsidRDefault="00B84E4C" w:rsidP="00B84E4C">
                  <w:pPr>
                    <w:jc w:val="center"/>
                    <w:rPr>
                      <w:rFonts w:ascii="Arial Narrow" w:hAnsi="Arial Narrow"/>
                    </w:rPr>
                  </w:pPr>
                </w:p>
              </w:tc>
              <w:tc>
                <w:tcPr>
                  <w:tcW w:w="709" w:type="dxa"/>
                </w:tcPr>
                <w:p w14:paraId="6A94B054" w14:textId="77777777" w:rsidR="00B84E4C" w:rsidRPr="00AE7524" w:rsidRDefault="00B84E4C" w:rsidP="00B84E4C">
                  <w:pPr>
                    <w:rPr>
                      <w:rFonts w:ascii="Arial Narrow" w:hAnsi="Arial Narrow"/>
                    </w:rPr>
                  </w:pPr>
                </w:p>
              </w:tc>
              <w:tc>
                <w:tcPr>
                  <w:tcW w:w="851" w:type="dxa"/>
                </w:tcPr>
                <w:p w14:paraId="653D8930" w14:textId="77777777" w:rsidR="00B84E4C" w:rsidRPr="00AE7524" w:rsidRDefault="00B84E4C" w:rsidP="00B84E4C">
                  <w:pPr>
                    <w:rPr>
                      <w:rFonts w:ascii="Arial Narrow" w:hAnsi="Arial Narrow"/>
                    </w:rPr>
                  </w:pPr>
                </w:p>
              </w:tc>
            </w:tr>
            <w:tr w:rsidR="00B84E4C" w:rsidRPr="00AE7524" w14:paraId="25944CF7" w14:textId="77777777" w:rsidTr="00B84E4C">
              <w:tc>
                <w:tcPr>
                  <w:tcW w:w="2127" w:type="dxa"/>
                </w:tcPr>
                <w:p w14:paraId="11F4D1B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781EF3E2" w14:textId="77777777" w:rsidR="00B84E4C" w:rsidRPr="00AE7524" w:rsidRDefault="00B84E4C" w:rsidP="00B84E4C">
                  <w:pPr>
                    <w:rPr>
                      <w:rFonts w:ascii="Arial Narrow" w:hAnsi="Arial Narrow" w:cs="Arial"/>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992" w:type="dxa"/>
                </w:tcPr>
                <w:p w14:paraId="567F1618"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47F6D42" w14:textId="77777777" w:rsidR="00B84E4C" w:rsidRPr="00AE7524" w:rsidRDefault="00B84E4C" w:rsidP="00B84E4C">
                  <w:pPr>
                    <w:rPr>
                      <w:rFonts w:ascii="Arial Narrow" w:hAnsi="Arial Narrow"/>
                    </w:rPr>
                  </w:pPr>
                </w:p>
              </w:tc>
              <w:tc>
                <w:tcPr>
                  <w:tcW w:w="851" w:type="dxa"/>
                </w:tcPr>
                <w:p w14:paraId="078F7551" w14:textId="77777777" w:rsidR="00B84E4C" w:rsidRPr="00AE7524" w:rsidRDefault="00B84E4C" w:rsidP="00B84E4C">
                  <w:pPr>
                    <w:rPr>
                      <w:rFonts w:ascii="Arial Narrow" w:hAnsi="Arial Narrow"/>
                    </w:rPr>
                  </w:pPr>
                </w:p>
              </w:tc>
            </w:tr>
            <w:tr w:rsidR="00B84E4C" w:rsidRPr="00AE7524" w14:paraId="59CB0D95" w14:textId="77777777" w:rsidTr="00B84E4C">
              <w:tc>
                <w:tcPr>
                  <w:tcW w:w="2127" w:type="dxa"/>
                </w:tcPr>
                <w:p w14:paraId="45595D79"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25Hz / 720p50Hz</w:t>
                  </w:r>
                </w:p>
              </w:tc>
              <w:tc>
                <w:tcPr>
                  <w:tcW w:w="1984" w:type="dxa"/>
                </w:tcPr>
                <w:p w14:paraId="1063B836"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5C9EAD82" w14:textId="77777777" w:rsidR="00B84E4C" w:rsidRPr="00AE7524" w:rsidRDefault="00B84E4C" w:rsidP="00B84E4C">
                  <w:pPr>
                    <w:rPr>
                      <w:rFonts w:ascii="Arial Narrow" w:hAnsi="Arial Narrow" w:cs="Arial"/>
                    </w:rPr>
                  </w:pPr>
                  <w:r w:rsidRPr="00AE7524">
                    <w:rPr>
                      <w:rFonts w:ascii="Arial Narrow" w:hAnsi="Arial Narrow" w:cs="Arial"/>
                    </w:rPr>
                    <w:t>8-bit SDR</w:t>
                  </w:r>
                </w:p>
              </w:tc>
              <w:tc>
                <w:tcPr>
                  <w:tcW w:w="992" w:type="dxa"/>
                </w:tcPr>
                <w:p w14:paraId="4E732F6A"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33EED185"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6BE8B740" w14:textId="77777777" w:rsidR="00B84E4C" w:rsidRPr="00AE7524" w:rsidRDefault="00B84E4C" w:rsidP="00B84E4C">
                  <w:pPr>
                    <w:rPr>
                      <w:rFonts w:ascii="Arial Narrow" w:hAnsi="Arial Narrow"/>
                    </w:rPr>
                  </w:pPr>
                </w:p>
              </w:tc>
            </w:tr>
            <w:tr w:rsidR="00B84E4C" w:rsidRPr="00AE7524" w14:paraId="1B30405E" w14:textId="77777777" w:rsidTr="00B84E4C">
              <w:tc>
                <w:tcPr>
                  <w:tcW w:w="2127" w:type="dxa"/>
                </w:tcPr>
                <w:p w14:paraId="5DD4E65E"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4B968ACD" w14:textId="77777777" w:rsidR="00B84E4C" w:rsidRPr="00AE7524" w:rsidRDefault="00B84E4C" w:rsidP="00B84E4C">
                  <w:pPr>
                    <w:rPr>
                      <w:rFonts w:ascii="Arial Narrow" w:hAnsi="Arial Narrow"/>
                    </w:rPr>
                  </w:pPr>
                  <w:r w:rsidRPr="00AE7524">
                    <w:rPr>
                      <w:rFonts w:ascii="Arial Narrow" w:hAnsi="Arial Narrow" w:cs="Arial"/>
                    </w:rPr>
                    <w:t>8-bit SDR</w:t>
                  </w:r>
                </w:p>
              </w:tc>
              <w:tc>
                <w:tcPr>
                  <w:tcW w:w="1984" w:type="dxa"/>
                </w:tcPr>
                <w:p w14:paraId="6957AE77"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63CCFCD2"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4A0BEC37"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671D159"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1779153B" w14:textId="77777777" w:rsidR="00B84E4C" w:rsidRPr="00AE7524" w:rsidRDefault="00B84E4C" w:rsidP="00B84E4C">
                  <w:pPr>
                    <w:rPr>
                      <w:rFonts w:ascii="Arial Narrow" w:hAnsi="Arial Narrow"/>
                    </w:rPr>
                  </w:pPr>
                </w:p>
              </w:tc>
            </w:tr>
            <w:tr w:rsidR="00B84E4C" w:rsidRPr="00AE7524" w14:paraId="227508C5" w14:textId="77777777" w:rsidTr="00B84E4C">
              <w:tc>
                <w:tcPr>
                  <w:tcW w:w="2127" w:type="dxa"/>
                </w:tcPr>
                <w:p w14:paraId="25221803"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27FFF7F8"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21D8A682" w14:textId="77777777" w:rsidR="00B84E4C" w:rsidRPr="00AE7524" w:rsidRDefault="00B84E4C" w:rsidP="00B84E4C">
                  <w:pPr>
                    <w:rPr>
                      <w:rFonts w:ascii="Arial Narrow" w:hAnsi="Arial Narrow" w:cs="Arial"/>
                    </w:rPr>
                  </w:pPr>
                  <w:r w:rsidRPr="00AE7524">
                    <w:rPr>
                      <w:rFonts w:ascii="Arial Narrow" w:hAnsi="Arial Narrow" w:cs="Arial"/>
                    </w:rPr>
                    <w:t xml:space="preserve">HEVC 1080p 50Hz </w:t>
                  </w:r>
                </w:p>
                <w:p w14:paraId="0F7892A9"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1F9F112C"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34628C2B"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43A81687" w14:textId="77777777" w:rsidR="00B84E4C" w:rsidRPr="00AE7524" w:rsidRDefault="00B84E4C" w:rsidP="00B84E4C">
                  <w:pPr>
                    <w:rPr>
                      <w:rFonts w:ascii="Arial Narrow" w:hAnsi="Arial Narrow"/>
                    </w:rPr>
                  </w:pPr>
                </w:p>
              </w:tc>
            </w:tr>
            <w:tr w:rsidR="00B84E4C" w:rsidRPr="00AE7524" w14:paraId="07FBABAB" w14:textId="77777777" w:rsidTr="00B84E4C">
              <w:tc>
                <w:tcPr>
                  <w:tcW w:w="2127" w:type="dxa"/>
                </w:tcPr>
                <w:p w14:paraId="7EDE2B3B" w14:textId="77777777" w:rsidR="00B84E4C" w:rsidRPr="00AE7524" w:rsidRDefault="00B84E4C" w:rsidP="00B84E4C">
                  <w:pPr>
                    <w:rPr>
                      <w:rFonts w:ascii="Arial Narrow" w:hAnsi="Arial Narrow" w:cs="Arial"/>
                    </w:rPr>
                  </w:pPr>
                  <w:r w:rsidRPr="00AE7524">
                    <w:rPr>
                      <w:rFonts w:ascii="Arial Narrow" w:hAnsi="Arial Narrow" w:cs="Arial"/>
                    </w:rPr>
                    <w:t xml:space="preserve">HEVC 1080p 50Hz </w:t>
                  </w:r>
                </w:p>
                <w:p w14:paraId="2C2D6315"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643EDECA"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5AF5D422"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23D7F3A5"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2EAACBDF"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695BF610" w14:textId="77777777" w:rsidR="00B84E4C" w:rsidRPr="00AE7524" w:rsidRDefault="00B84E4C" w:rsidP="00B84E4C">
                  <w:pPr>
                    <w:rPr>
                      <w:rFonts w:ascii="Arial Narrow" w:hAnsi="Arial Narrow"/>
                    </w:rPr>
                  </w:pPr>
                </w:p>
              </w:tc>
            </w:tr>
            <w:tr w:rsidR="00B84E4C" w:rsidRPr="00AE7524" w14:paraId="1438AEA6" w14:textId="77777777" w:rsidTr="00B84E4C">
              <w:tc>
                <w:tcPr>
                  <w:tcW w:w="2127" w:type="dxa"/>
                </w:tcPr>
                <w:p w14:paraId="5CF56928"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4DCFF98C"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3EA55DC8"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690B870A" w14:textId="77777777" w:rsidR="00B84E4C" w:rsidRPr="00AE7524" w:rsidRDefault="00B84E4C" w:rsidP="00B84E4C">
                  <w:pPr>
                    <w:rPr>
                      <w:rFonts w:ascii="Arial Narrow" w:hAnsi="Arial Narrow" w:cs="Arial"/>
                    </w:rPr>
                  </w:pPr>
                  <w:r w:rsidRPr="00AE7524">
                    <w:rPr>
                      <w:rFonts w:ascii="Arial Narrow" w:hAnsi="Arial Narrow" w:cs="Arial"/>
                    </w:rPr>
                    <w:t>10-bit HDR HLG10</w:t>
                  </w:r>
                </w:p>
              </w:tc>
              <w:tc>
                <w:tcPr>
                  <w:tcW w:w="992" w:type="dxa"/>
                </w:tcPr>
                <w:p w14:paraId="7A486C1C"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7687A70"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0E2DF5BB" w14:textId="77777777" w:rsidR="00B84E4C" w:rsidRPr="00AE7524" w:rsidRDefault="00B84E4C" w:rsidP="00B84E4C">
                  <w:pPr>
                    <w:rPr>
                      <w:rFonts w:ascii="Arial Narrow" w:hAnsi="Arial Narrow"/>
                    </w:rPr>
                  </w:pPr>
                </w:p>
              </w:tc>
            </w:tr>
            <w:tr w:rsidR="00B84E4C" w:rsidRPr="00AE7524" w14:paraId="1788AA34" w14:textId="77777777" w:rsidTr="00B84E4C">
              <w:tc>
                <w:tcPr>
                  <w:tcW w:w="2127" w:type="dxa"/>
                </w:tcPr>
                <w:p w14:paraId="5D90D41E"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18267D7C" w14:textId="77777777" w:rsidR="00B84E4C" w:rsidRPr="00AE7524" w:rsidRDefault="00B84E4C" w:rsidP="00B84E4C">
                  <w:pPr>
                    <w:rPr>
                      <w:rFonts w:ascii="Arial Narrow" w:hAnsi="Arial Narrow"/>
                    </w:rPr>
                  </w:pPr>
                  <w:r w:rsidRPr="00AE7524">
                    <w:rPr>
                      <w:rFonts w:ascii="Arial Narrow" w:hAnsi="Arial Narrow" w:cs="Arial"/>
                    </w:rPr>
                    <w:t>10-bit HDR HLG10</w:t>
                  </w:r>
                </w:p>
              </w:tc>
              <w:tc>
                <w:tcPr>
                  <w:tcW w:w="1984" w:type="dxa"/>
                </w:tcPr>
                <w:p w14:paraId="17A8B7D2"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3EA0A87D" w14:textId="77777777" w:rsidR="00B84E4C" w:rsidRPr="00AE7524" w:rsidRDefault="00B84E4C" w:rsidP="00B84E4C">
                  <w:pPr>
                    <w:rPr>
                      <w:rFonts w:ascii="Arial Narrow" w:hAnsi="Arial Narrow" w:cs="Arial"/>
                    </w:rPr>
                  </w:pPr>
                  <w:r w:rsidRPr="00AE7524">
                    <w:rPr>
                      <w:rFonts w:ascii="Arial Narrow" w:hAnsi="Arial Narrow" w:cs="Arial"/>
                    </w:rPr>
                    <w:t>10-bit HDR PQ10</w:t>
                  </w:r>
                </w:p>
              </w:tc>
              <w:tc>
                <w:tcPr>
                  <w:tcW w:w="992" w:type="dxa"/>
                </w:tcPr>
                <w:p w14:paraId="346C9BE7"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5A5B440"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0100D219" w14:textId="77777777" w:rsidR="00B84E4C" w:rsidRPr="00AE7524" w:rsidRDefault="00B84E4C" w:rsidP="00B84E4C">
                  <w:pPr>
                    <w:rPr>
                      <w:rFonts w:ascii="Arial Narrow" w:hAnsi="Arial Narrow"/>
                    </w:rPr>
                  </w:pPr>
                </w:p>
              </w:tc>
            </w:tr>
            <w:tr w:rsidR="00B84E4C" w:rsidRPr="00741F99" w14:paraId="19156F21" w14:textId="77777777" w:rsidTr="00B84E4C">
              <w:tc>
                <w:tcPr>
                  <w:tcW w:w="2127" w:type="dxa"/>
                </w:tcPr>
                <w:p w14:paraId="70F64B4E"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33B3E071" w14:textId="77777777" w:rsidR="00B84E4C" w:rsidRPr="00AE7524" w:rsidRDefault="00B84E4C" w:rsidP="00B84E4C">
                  <w:pPr>
                    <w:rPr>
                      <w:rFonts w:ascii="Arial Narrow" w:hAnsi="Arial Narrow"/>
                    </w:rPr>
                  </w:pPr>
                  <w:r w:rsidRPr="00AE7524">
                    <w:rPr>
                      <w:rFonts w:ascii="Arial Narrow" w:hAnsi="Arial Narrow" w:cs="Arial"/>
                    </w:rPr>
                    <w:t>10-bit HDR PQ10</w:t>
                  </w:r>
                </w:p>
              </w:tc>
              <w:tc>
                <w:tcPr>
                  <w:tcW w:w="1984" w:type="dxa"/>
                </w:tcPr>
                <w:p w14:paraId="16B61CE7"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637F9931" w14:textId="77777777" w:rsidR="00B84E4C" w:rsidRPr="00AE7524" w:rsidRDefault="00B84E4C" w:rsidP="00B84E4C">
                  <w:pPr>
                    <w:rPr>
                      <w:rFonts w:ascii="Arial Narrow" w:hAnsi="Arial Narrow" w:cs="Arial"/>
                    </w:rPr>
                  </w:pPr>
                  <w:r w:rsidRPr="00AE7524">
                    <w:rPr>
                      <w:rFonts w:ascii="Arial Narrow" w:hAnsi="Arial Narrow" w:cs="Arial"/>
                    </w:rPr>
                    <w:t>10-bit HDR HLG10</w:t>
                  </w:r>
                </w:p>
              </w:tc>
              <w:tc>
                <w:tcPr>
                  <w:tcW w:w="992" w:type="dxa"/>
                </w:tcPr>
                <w:p w14:paraId="3124CD62"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BE8079C"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3F78D1CD" w14:textId="77777777" w:rsidR="00B84E4C" w:rsidRPr="00AE7524" w:rsidRDefault="00B84E4C" w:rsidP="00B84E4C">
                  <w:pPr>
                    <w:rPr>
                      <w:rFonts w:ascii="Arial Narrow" w:hAnsi="Arial Narrow"/>
                    </w:rPr>
                  </w:pPr>
                </w:p>
              </w:tc>
            </w:tr>
          </w:tbl>
          <w:p w14:paraId="66550DAB" w14:textId="77777777" w:rsidR="00B84E4C" w:rsidRDefault="00B84E4C" w:rsidP="00B84E4C"/>
          <w:p w14:paraId="67FA3A4D" w14:textId="77777777" w:rsidR="00B84E4C" w:rsidRDefault="00B84E4C" w:rsidP="00B84E4C">
            <w:r w:rsidRPr="00AE7524">
              <w:t>Note 1: Mandatory, at least tests/rows marked with ˮMˮ has to be tested (preferably all). For test marked madatory over several rows (ˮMˮ), at least one of the tests/rows has to be tested.</w:t>
            </w:r>
          </w:p>
          <w:p w14:paraId="059B8C5E" w14:textId="77777777" w:rsidR="00B84E4C" w:rsidRPr="00741F99" w:rsidRDefault="00B84E4C" w:rsidP="00B84E4C"/>
        </w:tc>
      </w:tr>
      <w:tr w:rsidR="00B84E4C" w:rsidRPr="00741F99" w14:paraId="2DC36794" w14:textId="77777777" w:rsidTr="00B84E4C">
        <w:trPr>
          <w:cantSplit/>
        </w:trPr>
        <w:tc>
          <w:tcPr>
            <w:tcW w:w="1418" w:type="dxa"/>
            <w:tcBorders>
              <w:left w:val="single" w:sz="8" w:space="0" w:color="000000"/>
              <w:bottom w:val="single" w:sz="8" w:space="0" w:color="000000"/>
            </w:tcBorders>
            <w:shd w:val="clear" w:color="auto" w:fill="BFBFBF"/>
          </w:tcPr>
          <w:p w14:paraId="21D91E47" w14:textId="77777777" w:rsidR="00B84E4C" w:rsidRPr="00741F99" w:rsidRDefault="00B84E4C" w:rsidP="00B84E4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16B55B3"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751AB3FF" w14:textId="77777777" w:rsidTr="00B84E4C">
        <w:trPr>
          <w:cantSplit/>
        </w:trPr>
        <w:tc>
          <w:tcPr>
            <w:tcW w:w="1418" w:type="dxa"/>
            <w:tcBorders>
              <w:left w:val="single" w:sz="8" w:space="0" w:color="000000"/>
              <w:bottom w:val="single" w:sz="8" w:space="0" w:color="000000"/>
            </w:tcBorders>
            <w:shd w:val="clear" w:color="auto" w:fill="BFBFBF"/>
          </w:tcPr>
          <w:p w14:paraId="3C697168"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430780D"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427A5953" w14:textId="77777777" w:rsidR="00B84E4C" w:rsidRPr="00741F99" w:rsidRDefault="00B84E4C" w:rsidP="00B84E4C">
            <w:pPr>
              <w:rPr>
                <w:lang w:val="en-US"/>
              </w:rPr>
            </w:pPr>
            <w:r w:rsidRPr="00741F99">
              <w:rPr>
                <w:lang w:val="en-US"/>
              </w:rPr>
              <w:t xml:space="preserve">Describe more specific faults and/or other information </w:t>
            </w:r>
          </w:p>
          <w:p w14:paraId="6AC18D62" w14:textId="77777777" w:rsidR="00B84E4C" w:rsidRPr="00741F99" w:rsidRDefault="00B84E4C" w:rsidP="00B84E4C">
            <w:pPr>
              <w:rPr>
                <w:lang w:val="en-US"/>
              </w:rPr>
            </w:pPr>
          </w:p>
          <w:p w14:paraId="1E59C657" w14:textId="77777777" w:rsidR="00B84E4C" w:rsidRPr="00741F99" w:rsidRDefault="00B84E4C" w:rsidP="00B84E4C">
            <w:pPr>
              <w:rPr>
                <w:lang w:val="en-US"/>
              </w:rPr>
            </w:pPr>
          </w:p>
        </w:tc>
      </w:tr>
      <w:tr w:rsidR="00B84E4C" w:rsidRPr="00741F99" w14:paraId="24CB2D98" w14:textId="77777777" w:rsidTr="00B84E4C">
        <w:trPr>
          <w:cantSplit/>
        </w:trPr>
        <w:tc>
          <w:tcPr>
            <w:tcW w:w="1418" w:type="dxa"/>
            <w:tcBorders>
              <w:left w:val="single" w:sz="8" w:space="0" w:color="000000"/>
              <w:bottom w:val="single" w:sz="8" w:space="0" w:color="000000"/>
            </w:tcBorders>
            <w:shd w:val="clear" w:color="auto" w:fill="BFBFBF"/>
          </w:tcPr>
          <w:p w14:paraId="1C7826EA"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48799A6D"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7C262302"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19F4A4" w14:textId="77777777" w:rsidR="00B84E4C" w:rsidRPr="00741F99" w:rsidRDefault="00B84E4C" w:rsidP="00B84E4C">
            <w:pPr>
              <w:pStyle w:val="Tasktableheading"/>
            </w:pPr>
          </w:p>
        </w:tc>
      </w:tr>
    </w:tbl>
    <w:p w14:paraId="3AFCCD54" w14:textId="77777777" w:rsidR="00B84E4C" w:rsidRPr="00741F99" w:rsidRDefault="00B84E4C">
      <w:pPr>
        <w:rPr>
          <w:lang w:val="en-GB"/>
        </w:rPr>
      </w:pPr>
    </w:p>
    <w:p w14:paraId="59429A3F" w14:textId="77777777" w:rsidR="00166519" w:rsidRPr="00741F99" w:rsidRDefault="00166519" w:rsidP="001A3946">
      <w:pPr>
        <w:rPr>
          <w:lang w:val="en-US"/>
        </w:rPr>
      </w:pPr>
    </w:p>
    <w:p w14:paraId="4E936681" w14:textId="24839A44" w:rsidR="0011314E" w:rsidRDefault="0011314E" w:rsidP="001A3946">
      <w:pPr>
        <w:rPr>
          <w:lang w:val="en-US"/>
        </w:rPr>
      </w:pPr>
    </w:p>
    <w:p w14:paraId="67C1DA73" w14:textId="77777777" w:rsidR="00F434A3" w:rsidRDefault="00F434A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510D226E"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06A5E199"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4CC6A0C" w14:textId="40B43B7B" w:rsidR="00F434A3" w:rsidRPr="00741F99" w:rsidRDefault="00F434A3" w:rsidP="0008567E">
            <w:pPr>
              <w:pStyle w:val="Task2"/>
              <w:numPr>
                <w:ilvl w:val="0"/>
                <w:numId w:val="0"/>
              </w:numPr>
            </w:pPr>
            <w:bookmarkStart w:id="3203" w:name="_Toc526262276"/>
            <w:bookmarkStart w:id="3204" w:name="_Toc102128278"/>
            <w:bookmarkStart w:id="3205" w:name="_Toc147824471"/>
            <w:bookmarkStart w:id="3206" w:name="_Toc147824858"/>
            <w:r w:rsidRPr="00AE7524">
              <w:t>Task 6:6 MPEG-2 Minimum</w:t>
            </w:r>
            <w:r w:rsidRPr="00741F99">
              <w:t xml:space="preserve"> video bandwidth</w:t>
            </w:r>
            <w:bookmarkEnd w:id="3203"/>
            <w:bookmarkEnd w:id="3204"/>
            <w:bookmarkEnd w:id="3205"/>
            <w:bookmarkEnd w:id="3206"/>
          </w:p>
        </w:tc>
      </w:tr>
      <w:tr w:rsidR="00F434A3" w:rsidRPr="00741F99" w14:paraId="3AEBBCFC" w14:textId="77777777" w:rsidTr="00F434A3">
        <w:trPr>
          <w:cantSplit/>
        </w:trPr>
        <w:tc>
          <w:tcPr>
            <w:tcW w:w="1418" w:type="dxa"/>
            <w:tcBorders>
              <w:left w:val="single" w:sz="8" w:space="0" w:color="000000"/>
              <w:bottom w:val="single" w:sz="8" w:space="0" w:color="000000"/>
            </w:tcBorders>
            <w:shd w:val="clear" w:color="auto" w:fill="BFBFBF"/>
          </w:tcPr>
          <w:p w14:paraId="7FEEA827"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1B5EA57" w14:textId="77777777" w:rsidR="00F434A3" w:rsidRPr="00741F99" w:rsidRDefault="00F434A3" w:rsidP="00F434A3">
            <w:pPr>
              <w:pStyle w:val="NordigChapter"/>
            </w:pPr>
            <w:r w:rsidRPr="00741F99">
              <w:t>NorDig Unified 5.7</w:t>
            </w:r>
          </w:p>
        </w:tc>
      </w:tr>
      <w:tr w:rsidR="00F434A3" w:rsidRPr="00A51E28" w14:paraId="15D7118A" w14:textId="77777777" w:rsidTr="00F434A3">
        <w:trPr>
          <w:cantSplit/>
        </w:trPr>
        <w:tc>
          <w:tcPr>
            <w:tcW w:w="1418" w:type="dxa"/>
            <w:tcBorders>
              <w:left w:val="single" w:sz="8" w:space="0" w:color="000000"/>
              <w:bottom w:val="single" w:sz="8" w:space="0" w:color="000000"/>
            </w:tcBorders>
            <w:shd w:val="clear" w:color="auto" w:fill="BFBFBF"/>
          </w:tcPr>
          <w:p w14:paraId="00BDDDEE"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EF7976E" w14:textId="77777777" w:rsidR="00F434A3" w:rsidRPr="00741F99" w:rsidRDefault="00F434A3" w:rsidP="00F434A3">
            <w:pPr>
              <w:suppressAutoHyphens w:val="0"/>
              <w:autoSpaceDE w:val="0"/>
              <w:autoSpaceDN w:val="0"/>
              <w:adjustRightInd w:val="0"/>
              <w:spacing w:after="160"/>
              <w:rPr>
                <w:lang w:val="en-GB"/>
              </w:rPr>
            </w:pPr>
            <w:r w:rsidRPr="00741F99">
              <w:rPr>
                <w:lang w:val="en-GB"/>
              </w:rPr>
              <w:t>The NorDig IRD shall provide support for very low bandwidth video.</w:t>
            </w:r>
          </w:p>
          <w:p w14:paraId="4B7911A1" w14:textId="77777777" w:rsidR="00F434A3" w:rsidRPr="00AE7524" w:rsidRDefault="00F434A3" w:rsidP="00F434A3">
            <w:pPr>
              <w:suppressAutoHyphens w:val="0"/>
              <w:autoSpaceDE w:val="0"/>
              <w:autoSpaceDN w:val="0"/>
              <w:adjustRightInd w:val="0"/>
              <w:spacing w:after="160"/>
              <w:rPr>
                <w:lang w:val="en-GB"/>
              </w:rPr>
            </w:pPr>
            <w:r w:rsidRPr="00741F99">
              <w:rPr>
                <w:lang w:val="en-GB"/>
              </w:rPr>
              <w:t xml:space="preserve">For </w:t>
            </w:r>
            <w:r w:rsidRPr="00AE7524">
              <w:rPr>
                <w:lang w:val="en-GB"/>
              </w:rPr>
              <w:t>MPEG-2 video the NorDig IRD decoder shall be able to decode at bit rates down to 1.0 Mbps for video resolutions up to full Standard Definition resolution video (720x576).</w:t>
            </w:r>
          </w:p>
          <w:p w14:paraId="4A43606D" w14:textId="77777777" w:rsidR="00F434A3" w:rsidRPr="00A51E28" w:rsidRDefault="00F434A3" w:rsidP="00F434A3">
            <w:pPr>
              <w:suppressAutoHyphens w:val="0"/>
              <w:autoSpaceDE w:val="0"/>
              <w:autoSpaceDN w:val="0"/>
              <w:adjustRightInd w:val="0"/>
              <w:spacing w:after="160"/>
              <w:rPr>
                <w:bCs/>
                <w:i/>
                <w:iCs/>
                <w:lang w:val="en-GB"/>
              </w:rPr>
            </w:pPr>
            <w:r w:rsidRPr="00AE7524">
              <w:rPr>
                <w:bCs/>
                <w:i/>
                <w:iCs/>
                <w:lang w:val="en-GB"/>
              </w:rPr>
              <w:t>For AVC and HEVC it is not specified any lower bandwidth limitation within MPEG/ISO or DVB specification and it is expected that all IRDs shall be able to handle very low bandwidth as long as syntax fulfil MPEG and DVB specification. For testing it is not mandatory to test AVC or HEVC streams for very low bitrate, but it can be some interest to perform the optional test of low bitrate for AVC and HEVC to verify no issues in the IRD’s video decoding implementation.</w:t>
            </w:r>
          </w:p>
        </w:tc>
      </w:tr>
      <w:tr w:rsidR="00F434A3" w:rsidRPr="00741F99" w14:paraId="1D18CE8B" w14:textId="77777777" w:rsidTr="00F434A3">
        <w:tc>
          <w:tcPr>
            <w:tcW w:w="1418" w:type="dxa"/>
            <w:tcBorders>
              <w:left w:val="single" w:sz="8" w:space="0" w:color="000000"/>
              <w:bottom w:val="single" w:sz="8" w:space="0" w:color="000000"/>
            </w:tcBorders>
            <w:shd w:val="clear" w:color="auto" w:fill="BFBFBF"/>
          </w:tcPr>
          <w:p w14:paraId="76C889BC"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0658F0C1" w14:textId="37C77276" w:rsidR="00F434A3" w:rsidRPr="00137AF3" w:rsidRDefault="00F434A3" w:rsidP="00F434A3">
            <w:pPr>
              <w:pStyle w:val="NordigProfile"/>
            </w:pPr>
            <w:r w:rsidRPr="00137AF3">
              <w:t>all IRDs,</w:t>
            </w:r>
          </w:p>
        </w:tc>
      </w:tr>
      <w:tr w:rsidR="00F434A3" w:rsidRPr="00741F99" w14:paraId="3388861B" w14:textId="77777777" w:rsidTr="00F434A3">
        <w:trPr>
          <w:cantSplit/>
        </w:trPr>
        <w:tc>
          <w:tcPr>
            <w:tcW w:w="1418" w:type="dxa"/>
            <w:tcBorders>
              <w:left w:val="single" w:sz="8" w:space="0" w:color="000000"/>
              <w:bottom w:val="single" w:sz="8" w:space="0" w:color="000000"/>
            </w:tcBorders>
            <w:shd w:val="clear" w:color="auto" w:fill="BFBFBF"/>
          </w:tcPr>
          <w:p w14:paraId="5BB86756" w14:textId="77777777" w:rsidR="00F434A3" w:rsidRPr="00741F99" w:rsidRDefault="00F434A3" w:rsidP="00F434A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613AF6" w14:textId="77777777" w:rsidR="00F434A3" w:rsidRPr="00137AF3" w:rsidRDefault="00F434A3" w:rsidP="00F434A3">
            <w:pPr>
              <w:rPr>
                <w:b/>
                <w:lang w:val="en-US"/>
              </w:rPr>
            </w:pPr>
            <w:r w:rsidRPr="00137AF3">
              <w:rPr>
                <w:b/>
                <w:lang w:val="en-US"/>
              </w:rPr>
              <w:t>Purpose of test:</w:t>
            </w:r>
          </w:p>
          <w:p w14:paraId="491FDEB6" w14:textId="77777777" w:rsidR="00F434A3" w:rsidRPr="00137AF3" w:rsidRDefault="00F434A3" w:rsidP="00F434A3">
            <w:pPr>
              <w:rPr>
                <w:lang w:val="en-US"/>
              </w:rPr>
            </w:pPr>
            <w:r w:rsidRPr="00137AF3">
              <w:rPr>
                <w:lang w:val="en-US"/>
              </w:rPr>
              <w:t>To verify that the receiver is able to decodevideo streams for very low bandwidth video.</w:t>
            </w:r>
          </w:p>
          <w:p w14:paraId="66AFC2CF" w14:textId="77777777" w:rsidR="00F434A3" w:rsidRPr="00137AF3" w:rsidRDefault="00F434A3" w:rsidP="00F434A3">
            <w:pPr>
              <w:rPr>
                <w:lang w:val="en-US"/>
              </w:rPr>
            </w:pPr>
          </w:p>
          <w:p w14:paraId="7FD15F1B" w14:textId="77777777" w:rsidR="00F434A3" w:rsidRPr="00137AF3" w:rsidRDefault="00F434A3" w:rsidP="00F434A3">
            <w:pPr>
              <w:rPr>
                <w:b/>
                <w:lang w:val="en-US"/>
              </w:rPr>
            </w:pPr>
            <w:r w:rsidRPr="00137AF3">
              <w:rPr>
                <w:b/>
                <w:lang w:val="en-US"/>
              </w:rPr>
              <w:t>Equipment:</w:t>
            </w:r>
          </w:p>
          <w:p w14:paraId="1E3A7BD5" w14:textId="77777777" w:rsidR="00F434A3" w:rsidRPr="00137AF3" w:rsidRDefault="00F434A3" w:rsidP="00F434A3">
            <w:pPr>
              <w:rPr>
                <w:b/>
                <w:lang w:val="en-US"/>
              </w:rPr>
            </w:pPr>
          </w:p>
          <w:p w14:paraId="44AD58F2" w14:textId="77777777" w:rsidR="00F434A3" w:rsidRPr="00137AF3" w:rsidRDefault="00F434A3" w:rsidP="00F434A3">
            <w:pPr>
              <w:rPr>
                <w:b/>
                <w:lang w:val="en-US"/>
              </w:rPr>
            </w:pPr>
            <w:r w:rsidRPr="00137AF3">
              <w:rPr>
                <w:noProof/>
                <w:lang w:val="en-GB" w:eastAsia="en-GB"/>
              </w:rPr>
              <mc:AlternateContent>
                <mc:Choice Requires="wpc">
                  <w:drawing>
                    <wp:inline distT="0" distB="0" distL="0" distR="0" wp14:anchorId="4A32770D" wp14:editId="0D0E1C8C">
                      <wp:extent cx="4520565" cy="636905"/>
                      <wp:effectExtent l="0" t="0" r="0" b="0"/>
                      <wp:docPr id="140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9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6"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264AFEBF" w14:textId="77777777" w:rsidR="00161936" w:rsidRDefault="00161936" w:rsidP="00F434A3">
                                    <w:pPr>
                                      <w:rPr>
                                        <w:sz w:val="18"/>
                                        <w:szCs w:val="18"/>
                                      </w:rPr>
                                    </w:pPr>
                                    <w:r>
                                      <w:rPr>
                                        <w:sz w:val="18"/>
                                        <w:szCs w:val="18"/>
                                      </w:rPr>
                                      <w:t xml:space="preserve">MPEG </w:t>
                                    </w:r>
                                  </w:p>
                                  <w:p w14:paraId="261BBC61"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1397"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D9DCB92" w14:textId="77777777" w:rsidR="00161936" w:rsidRDefault="00161936" w:rsidP="00F434A3">
                                    <w:r>
                                      <w:t>MPEG MUX</w:t>
                                    </w:r>
                                  </w:p>
                                </w:txbxContent>
                              </wps:txbx>
                              <wps:bodyPr rot="0" vert="horz" wrap="square" lIns="91440" tIns="45720" rIns="91440" bIns="45720" anchor="t" anchorCtr="0" upright="1">
                                <a:noAutofit/>
                              </wps:bodyPr>
                            </wps:wsp>
                            <wps:wsp>
                              <wps:cNvPr id="1398"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5F4BCB07" w14:textId="77777777" w:rsidR="00161936" w:rsidRDefault="00161936" w:rsidP="00F434A3">
                                    <w:r>
                                      <w:t>DVB modulator</w:t>
                                    </w:r>
                                  </w:p>
                                </w:txbxContent>
                              </wps:txbx>
                              <wps:bodyPr rot="0" vert="horz" wrap="square" lIns="91440" tIns="45720" rIns="91440" bIns="45720" anchor="t" anchorCtr="0" upright="1">
                                <a:noAutofit/>
                              </wps:bodyPr>
                            </wps:wsp>
                            <wps:wsp>
                              <wps:cNvPr id="1399"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3BF54F0A"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1400" name="Rectangle 7008"/>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3239BB75"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A32770D" id="_x0000_s1531"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">
                      <v:shape id="_x0000_s1532" type="#_x0000_t75" style="position:absolute;width:45205;height:6369;visibility:visible;mso-wrap-style:square">
                        <v:fill o:detectmouseclick="t"/>
                        <v:path o:connecttype="none"/>
                      </v:shape>
                      <v:line id="Line 719" o:spid="_x0000_s153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"/>
                      <v:rect id="Rectangle 720" o:spid="_x0000_s153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">
                        <v:textbox>
                          <w:txbxContent>
                            <w:p w14:paraId="264AFEBF" w14:textId="77777777" w:rsidR="00161936" w:rsidRDefault="00161936" w:rsidP="00F434A3">
                              <w:pPr>
                                <w:rPr>
                                  <w:sz w:val="18"/>
                                  <w:szCs w:val="18"/>
                                </w:rPr>
                              </w:pPr>
                              <w:r>
                                <w:rPr>
                                  <w:sz w:val="18"/>
                                  <w:szCs w:val="18"/>
                                </w:rPr>
                                <w:t xml:space="preserve">MPEG </w:t>
                              </w:r>
                            </w:p>
                            <w:p w14:paraId="261BBC61" w14:textId="77777777" w:rsidR="00161936" w:rsidRDefault="00161936" w:rsidP="00F434A3">
                              <w:pPr>
                                <w:rPr>
                                  <w:sz w:val="18"/>
                                  <w:szCs w:val="18"/>
                                </w:rPr>
                              </w:pPr>
                              <w:r>
                                <w:rPr>
                                  <w:sz w:val="18"/>
                                  <w:szCs w:val="18"/>
                                </w:rPr>
                                <w:t>TS Source</w:t>
                              </w:r>
                            </w:p>
                          </w:txbxContent>
                        </v:textbox>
                      </v:rect>
                      <v:rect id="Rectangle 721" o:spid="_x0000_s153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">
                        <v:textbox>
                          <w:txbxContent>
                            <w:p w14:paraId="2D9DCB92" w14:textId="77777777" w:rsidR="00161936" w:rsidRDefault="00161936" w:rsidP="00F434A3">
                              <w:r>
                                <w:t>MPEG MUX</w:t>
                              </w:r>
                            </w:p>
                          </w:txbxContent>
                        </v:textbox>
                      </v:rect>
                      <v:rect id="Rectangle 722" o:spid="_x0000_s153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">
                        <v:textbox>
                          <w:txbxContent>
                            <w:p w14:paraId="5F4BCB07" w14:textId="77777777" w:rsidR="00161936" w:rsidRDefault="00161936" w:rsidP="00F434A3">
                              <w:r>
                                <w:t>DVB modulator</w:t>
                              </w:r>
                            </w:p>
                          </w:txbxContent>
                        </v:textbox>
                      </v:rect>
                      <v:rect id="Rectangle 723" o:spid="_x0000_s153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" fillcolor="#d7e4bd" strokeweight="1.5pt">
                        <v:stroke linestyle="thinThin"/>
                        <v:textbox>
                          <w:txbxContent>
                            <w:p w14:paraId="3BF54F0A" w14:textId="77777777" w:rsidR="00161936" w:rsidRDefault="00161936" w:rsidP="00F434A3">
                              <w:pPr>
                                <w:jc w:val="center"/>
                              </w:pPr>
                              <w:r>
                                <w:t>NorDig IRD</w:t>
                              </w:r>
                            </w:p>
                          </w:txbxContent>
                        </v:textbox>
                      </v:rect>
                      <v:rect id="Rectangle 7008" o:spid="_x0000_s153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">
                        <v:textbox>
                          <w:txbxContent>
                            <w:p w14:paraId="3239BB75"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493A0917" w14:textId="77777777" w:rsidR="00F434A3" w:rsidRPr="00137AF3" w:rsidRDefault="00F434A3" w:rsidP="00F434A3">
            <w:pPr>
              <w:rPr>
                <w:lang w:val="en-US"/>
              </w:rPr>
            </w:pPr>
          </w:p>
          <w:p w14:paraId="527B94A4" w14:textId="77777777" w:rsidR="00F434A3" w:rsidRPr="00137AF3" w:rsidRDefault="00F434A3" w:rsidP="00F434A3">
            <w:pPr>
              <w:rPr>
                <w:lang w:val="en-US"/>
              </w:rPr>
            </w:pPr>
          </w:p>
          <w:p w14:paraId="6A0236E2" w14:textId="77777777" w:rsidR="00F434A3" w:rsidRPr="00137AF3" w:rsidRDefault="00F434A3" w:rsidP="00F434A3">
            <w:pPr>
              <w:rPr>
                <w:lang w:val="en-US"/>
              </w:rPr>
            </w:pPr>
          </w:p>
          <w:p w14:paraId="72007E19" w14:textId="77777777" w:rsidR="00F434A3" w:rsidRPr="00137AF3" w:rsidRDefault="00F434A3" w:rsidP="00F434A3">
            <w:pPr>
              <w:rPr>
                <w:lang w:val="en-US"/>
              </w:rPr>
            </w:pPr>
            <w:r w:rsidRPr="00137AF3">
              <w:rPr>
                <w:lang w:val="en-US"/>
              </w:rPr>
              <w:t>A transport stream with following video content at:</w:t>
            </w:r>
          </w:p>
          <w:p w14:paraId="4EC7A9A4" w14:textId="510A7BE9" w:rsidR="00F434A3" w:rsidRPr="00137AF3" w:rsidRDefault="00F434A3" w:rsidP="00137AF3">
            <w:pPr>
              <w:numPr>
                <w:ilvl w:val="0"/>
                <w:numId w:val="50"/>
              </w:numPr>
            </w:pPr>
            <w:r w:rsidRPr="00137AF3">
              <w:t>MPEG-2 MP@ML 720x576i 25Hz 1.0 Mbps (mandatory)</w:t>
            </w:r>
          </w:p>
          <w:p w14:paraId="5CC3DDBB" w14:textId="77777777" w:rsidR="00F434A3" w:rsidRPr="00137AF3" w:rsidRDefault="00F434A3" w:rsidP="00F434A3">
            <w:pPr>
              <w:numPr>
                <w:ilvl w:val="0"/>
                <w:numId w:val="50"/>
              </w:numPr>
            </w:pPr>
            <w:r w:rsidRPr="00137AF3">
              <w:t>MPEG-4 AVC HP@L4 1280x720p 50Hz 250 kbps (optional)</w:t>
            </w:r>
          </w:p>
          <w:p w14:paraId="611E3103" w14:textId="77777777" w:rsidR="00F434A3" w:rsidRPr="00137AF3" w:rsidRDefault="00F434A3" w:rsidP="00F434A3">
            <w:pPr>
              <w:numPr>
                <w:ilvl w:val="0"/>
                <w:numId w:val="50"/>
              </w:numPr>
            </w:pPr>
            <w:r w:rsidRPr="00137AF3">
              <w:t>MPEG-4 AVC HP@L4 1920x1080i 25Hz 250 kbps (optional)</w:t>
            </w:r>
          </w:p>
          <w:p w14:paraId="5E4B3760" w14:textId="77777777" w:rsidR="00F434A3" w:rsidRPr="00137AF3" w:rsidRDefault="00F434A3" w:rsidP="00F434A3">
            <w:pPr>
              <w:pStyle w:val="Listeafsnit"/>
              <w:numPr>
                <w:ilvl w:val="0"/>
                <w:numId w:val="50"/>
              </w:numPr>
            </w:pPr>
            <w:r w:rsidRPr="00137AF3">
              <w:t>MPEG-H HEVC HD SDR 10bit 1920x1080p 50Hz 250kbps (optional)</w:t>
            </w:r>
          </w:p>
          <w:p w14:paraId="06983E50" w14:textId="77777777" w:rsidR="00F434A3" w:rsidRPr="00137AF3" w:rsidRDefault="00F434A3" w:rsidP="00F434A3">
            <w:pPr>
              <w:pStyle w:val="Listeafsnit"/>
              <w:numPr>
                <w:ilvl w:val="0"/>
                <w:numId w:val="50"/>
              </w:numPr>
            </w:pPr>
            <w:r w:rsidRPr="00137AF3">
              <w:t>MPEG-H HEVC UHD HLG10 or PQ10 3840x2160p 50Hz 400kbps (optional)</w:t>
            </w:r>
          </w:p>
          <w:p w14:paraId="199B2DC6" w14:textId="77777777" w:rsidR="00F434A3" w:rsidRPr="00137AF3" w:rsidRDefault="00F434A3" w:rsidP="00F434A3"/>
          <w:p w14:paraId="7137CCEF" w14:textId="77777777" w:rsidR="00F434A3" w:rsidRPr="00137AF3" w:rsidRDefault="00F434A3" w:rsidP="00F434A3">
            <w:r w:rsidRPr="00137AF3">
              <w:t>Note: Optional video content (AVC and HEVC) that is not mandatory to test and if not tested not necessary to include into transport stream. But these are recommended to help IRD manufacture ensure no issues for very low bitrate with these codecs.</w:t>
            </w:r>
          </w:p>
          <w:p w14:paraId="04BDDC06" w14:textId="77777777" w:rsidR="00F434A3" w:rsidRPr="00137AF3" w:rsidRDefault="00F434A3" w:rsidP="00F434A3"/>
          <w:p w14:paraId="02AE7493" w14:textId="77777777" w:rsidR="00F434A3" w:rsidRPr="00137AF3" w:rsidRDefault="00F434A3" w:rsidP="00F434A3">
            <w:pPr>
              <w:rPr>
                <w:b/>
                <w:lang w:val="en-US"/>
              </w:rPr>
            </w:pPr>
            <w:r w:rsidRPr="00137AF3">
              <w:rPr>
                <w:b/>
                <w:lang w:val="en-US"/>
              </w:rPr>
              <w:t>Test procedure:</w:t>
            </w:r>
          </w:p>
          <w:p w14:paraId="132A36B7" w14:textId="77777777" w:rsidR="00F434A3" w:rsidRPr="00137AF3" w:rsidRDefault="00F434A3" w:rsidP="00F434A3">
            <w:pPr>
              <w:rPr>
                <w:lang w:val="en-US"/>
              </w:rPr>
            </w:pPr>
            <w:r w:rsidRPr="00137AF3">
              <w:rPr>
                <w:lang w:val="en-US"/>
              </w:rPr>
              <w:t>Tune to the service(s) and verify that the IRD decodes very low bandwith video correctly.</w:t>
            </w:r>
          </w:p>
          <w:p w14:paraId="5581C0A7" w14:textId="77777777" w:rsidR="00F434A3" w:rsidRPr="00137AF3" w:rsidRDefault="00F434A3" w:rsidP="00F434A3">
            <w:pPr>
              <w:rPr>
                <w:lang w:val="en-US"/>
              </w:rPr>
            </w:pPr>
          </w:p>
          <w:p w14:paraId="6DC8AD04" w14:textId="77777777" w:rsidR="00F434A3" w:rsidRPr="00137AF3" w:rsidRDefault="00F434A3" w:rsidP="00F434A3">
            <w:pPr>
              <w:rPr>
                <w:lang w:val="en-US"/>
              </w:rPr>
            </w:pPr>
            <w:r w:rsidRPr="00137AF3">
              <w:rPr>
                <w:lang w:val="en-US"/>
              </w:rPr>
              <w:t>If the 250kbps</w:t>
            </w:r>
            <w:r w:rsidRPr="00137AF3">
              <w:rPr>
                <w:strike/>
                <w:lang w:val="en-US"/>
              </w:rPr>
              <w:t>kbit/s</w:t>
            </w:r>
            <w:r w:rsidRPr="00137AF3">
              <w:rPr>
                <w:lang w:val="en-US"/>
              </w:rPr>
              <w:t xml:space="preserve"> (and 400kbps for HEVC UHD) bit rate is not achieved, the tested bit rate shall be noted in comments.</w:t>
            </w:r>
          </w:p>
          <w:p w14:paraId="46A2774D" w14:textId="77777777" w:rsidR="00F434A3" w:rsidRPr="00137AF3" w:rsidRDefault="00F434A3" w:rsidP="00F434A3">
            <w:pPr>
              <w:rPr>
                <w:lang w:val="en-US"/>
              </w:rPr>
            </w:pPr>
          </w:p>
          <w:p w14:paraId="61C7A0C2" w14:textId="77777777" w:rsidR="00F434A3" w:rsidRPr="00137AF3" w:rsidRDefault="00F434A3" w:rsidP="00F434A3">
            <w:pPr>
              <w:rPr>
                <w:b/>
                <w:lang w:val="en-US"/>
              </w:rPr>
            </w:pPr>
            <w:r w:rsidRPr="00137AF3">
              <w:rPr>
                <w:b/>
                <w:lang w:val="en-US"/>
              </w:rPr>
              <w:t>Expected result:</w:t>
            </w:r>
          </w:p>
          <w:p w14:paraId="3C268F58" w14:textId="77777777" w:rsidR="00F434A3" w:rsidRPr="00137AF3" w:rsidRDefault="00F434A3" w:rsidP="00F434A3">
            <w:pPr>
              <w:rPr>
                <w:b/>
                <w:lang w:val="en-US"/>
              </w:rPr>
            </w:pPr>
            <w:r w:rsidRPr="00137AF3">
              <w:rPr>
                <w:lang w:val="en-US"/>
              </w:rPr>
              <w:t>The IRD supports low bitrate video as stipulated above.</w:t>
            </w:r>
            <w:r w:rsidRPr="00137AF3">
              <w:rPr>
                <w:b/>
                <w:lang w:val="en-US"/>
              </w:rPr>
              <w:t>.</w:t>
            </w:r>
          </w:p>
          <w:p w14:paraId="2E55FAF0" w14:textId="77777777" w:rsidR="00F434A3" w:rsidRPr="00137AF3" w:rsidRDefault="00F434A3" w:rsidP="00F434A3">
            <w:pPr>
              <w:ind w:left="720"/>
              <w:rPr>
                <w:lang w:val="en-US"/>
              </w:rPr>
            </w:pPr>
          </w:p>
        </w:tc>
      </w:tr>
      <w:tr w:rsidR="00F434A3" w:rsidRPr="00741F99" w14:paraId="50E9F478" w14:textId="77777777" w:rsidTr="00F434A3">
        <w:trPr>
          <w:cantSplit/>
        </w:trPr>
        <w:tc>
          <w:tcPr>
            <w:tcW w:w="1418" w:type="dxa"/>
            <w:tcBorders>
              <w:left w:val="single" w:sz="8" w:space="0" w:color="000000"/>
              <w:bottom w:val="single" w:sz="8" w:space="0" w:color="000000"/>
            </w:tcBorders>
            <w:shd w:val="clear" w:color="auto" w:fill="BFBFBF"/>
          </w:tcPr>
          <w:p w14:paraId="178D8723" w14:textId="77777777" w:rsidR="00F434A3" w:rsidRPr="00741F99" w:rsidRDefault="00F434A3" w:rsidP="00F434A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B860E93" w14:textId="77777777" w:rsidR="00F434A3" w:rsidRPr="00741F99" w:rsidRDefault="00F434A3" w:rsidP="00F434A3">
            <w:pPr>
              <w:rPr>
                <w:lang w:val="en-US"/>
              </w:rPr>
            </w:pPr>
          </w:p>
        </w:tc>
      </w:tr>
      <w:tr w:rsidR="00F434A3" w:rsidRPr="00741F99" w14:paraId="64299956" w14:textId="77777777" w:rsidTr="00F434A3">
        <w:trPr>
          <w:cantSplit/>
        </w:trPr>
        <w:tc>
          <w:tcPr>
            <w:tcW w:w="1418" w:type="dxa"/>
            <w:tcBorders>
              <w:left w:val="single" w:sz="8" w:space="0" w:color="000000"/>
              <w:bottom w:val="single" w:sz="8" w:space="0" w:color="000000"/>
            </w:tcBorders>
            <w:shd w:val="clear" w:color="auto" w:fill="BFBFBF"/>
          </w:tcPr>
          <w:p w14:paraId="3A547BFB" w14:textId="77777777" w:rsidR="00F434A3" w:rsidRPr="00741F99" w:rsidRDefault="00F434A3" w:rsidP="00F434A3">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6252499" w14:textId="77777777" w:rsidR="00F434A3" w:rsidRPr="00137AF3" w:rsidRDefault="00F434A3" w:rsidP="00F434A3">
            <w:pPr>
              <w:rPr>
                <w:lang w:val="en-US"/>
              </w:rPr>
            </w:pPr>
            <w:r w:rsidRPr="00137AF3">
              <w:rPr>
                <w:lang w:val="en-US"/>
              </w:rPr>
              <w:t xml:space="preserve">MPEG-2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lang w:val="en-US"/>
              </w:rPr>
              <w:t xml:space="preserve"> Minor, define fail reason in comments</w:t>
            </w:r>
          </w:p>
          <w:p w14:paraId="3575CF67" w14:textId="77777777" w:rsidR="00137AF3" w:rsidRPr="00137AF3" w:rsidRDefault="00137AF3" w:rsidP="00F434A3">
            <w:pPr>
              <w:rPr>
                <w:lang w:val="en-US"/>
              </w:rPr>
            </w:pPr>
          </w:p>
          <w:p w14:paraId="69F9E84E" w14:textId="75AE7B95" w:rsidR="00F434A3" w:rsidRPr="00137AF3" w:rsidRDefault="00F434A3" w:rsidP="00F434A3">
            <w:pPr>
              <w:rPr>
                <w:lang w:val="en-US"/>
              </w:rPr>
            </w:pPr>
            <w:r w:rsidRPr="00137AF3">
              <w:rPr>
                <w:lang w:val="en-US"/>
              </w:rPr>
              <w:t>If optional tests performed:</w:t>
            </w:r>
            <w:r w:rsidR="00C6516C">
              <w:rPr>
                <w:lang w:val="en-US"/>
              </w:rPr>
              <w:br/>
            </w:r>
          </w:p>
          <w:p w14:paraId="3351F9AA" w14:textId="77777777" w:rsidR="00F434A3" w:rsidRPr="00137AF3" w:rsidRDefault="00F434A3" w:rsidP="00F434A3">
            <w:pPr>
              <w:rPr>
                <w:lang w:val="en-US"/>
              </w:rPr>
            </w:pPr>
            <w:r w:rsidRPr="00137AF3">
              <w:rPr>
                <w:lang w:val="en-US"/>
              </w:rPr>
              <w:t xml:space="preserve">AVC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lang w:val="en-US"/>
              </w:rPr>
              <w:t xml:space="preserve"> Minor, define fail reason in comments</w:t>
            </w:r>
          </w:p>
          <w:p w14:paraId="6AE3B5DD" w14:textId="77777777" w:rsidR="00F434A3" w:rsidRDefault="00F434A3" w:rsidP="00F434A3">
            <w:pPr>
              <w:rPr>
                <w:lang w:val="en-US"/>
              </w:rPr>
            </w:pPr>
            <w:r w:rsidRPr="00137AF3">
              <w:rPr>
                <w:lang w:val="en-US"/>
              </w:rPr>
              <w:t xml:space="preserve">HEVC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00605324">
              <w:rPr>
                <w:lang w:val="en-US"/>
              </w:rPr>
            </w:r>
            <w:r w:rsidR="00605324">
              <w:rPr>
                <w:lang w:val="en-US"/>
              </w:rPr>
              <w:fldChar w:fldCharType="separate"/>
            </w:r>
            <w:r w:rsidRPr="00137AF3">
              <w:rPr>
                <w:lang w:val="en-US"/>
              </w:rPr>
              <w:fldChar w:fldCharType="end"/>
            </w:r>
            <w:r w:rsidRPr="00137AF3">
              <w:rPr>
                <w:lang w:val="en-US"/>
              </w:rPr>
              <w:t xml:space="preserve"> Minor, define fail reason in comments</w:t>
            </w:r>
          </w:p>
          <w:p w14:paraId="3CC4C796" w14:textId="77777777" w:rsidR="00F434A3" w:rsidRPr="00741F99" w:rsidRDefault="00F434A3" w:rsidP="00F434A3">
            <w:pPr>
              <w:rPr>
                <w:lang w:val="en-US"/>
              </w:rPr>
            </w:pPr>
          </w:p>
        </w:tc>
      </w:tr>
      <w:tr w:rsidR="00F434A3" w:rsidRPr="00741F99" w14:paraId="3C1F7088" w14:textId="77777777" w:rsidTr="00F434A3">
        <w:trPr>
          <w:cantSplit/>
        </w:trPr>
        <w:tc>
          <w:tcPr>
            <w:tcW w:w="1418" w:type="dxa"/>
            <w:tcBorders>
              <w:left w:val="single" w:sz="8" w:space="0" w:color="000000"/>
              <w:bottom w:val="single" w:sz="8" w:space="0" w:color="000000"/>
            </w:tcBorders>
            <w:shd w:val="clear" w:color="auto" w:fill="BFBFBF"/>
          </w:tcPr>
          <w:p w14:paraId="2AEC5BE6"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88E505C"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16ADB00B" w14:textId="77777777" w:rsidR="00F434A3" w:rsidRPr="00741F99" w:rsidRDefault="00F434A3" w:rsidP="00F434A3">
            <w:pPr>
              <w:rPr>
                <w:lang w:val="en-US"/>
              </w:rPr>
            </w:pPr>
            <w:r w:rsidRPr="00741F99">
              <w:rPr>
                <w:lang w:val="en-US"/>
              </w:rPr>
              <w:t xml:space="preserve">Describe more specific faults and/or other information </w:t>
            </w:r>
          </w:p>
          <w:p w14:paraId="20474893" w14:textId="77777777" w:rsidR="00F434A3" w:rsidRPr="00741F99" w:rsidRDefault="00F434A3" w:rsidP="00F434A3">
            <w:pPr>
              <w:rPr>
                <w:lang w:val="en-US"/>
              </w:rPr>
            </w:pPr>
          </w:p>
          <w:p w14:paraId="69B7FA2E" w14:textId="77777777" w:rsidR="00F434A3" w:rsidRPr="00741F99" w:rsidRDefault="00F434A3" w:rsidP="00F434A3">
            <w:pPr>
              <w:rPr>
                <w:lang w:val="en-US"/>
              </w:rPr>
            </w:pPr>
          </w:p>
          <w:p w14:paraId="52059B30" w14:textId="77777777" w:rsidR="00F434A3" w:rsidRPr="00741F99" w:rsidRDefault="00F434A3" w:rsidP="00F434A3">
            <w:pPr>
              <w:rPr>
                <w:lang w:val="en-US"/>
              </w:rPr>
            </w:pPr>
          </w:p>
        </w:tc>
      </w:tr>
      <w:tr w:rsidR="00F434A3" w:rsidRPr="00741F99" w14:paraId="6E944BF2" w14:textId="77777777" w:rsidTr="00F434A3">
        <w:trPr>
          <w:cantSplit/>
        </w:trPr>
        <w:tc>
          <w:tcPr>
            <w:tcW w:w="1418" w:type="dxa"/>
            <w:tcBorders>
              <w:left w:val="single" w:sz="8" w:space="0" w:color="000000"/>
              <w:bottom w:val="single" w:sz="8" w:space="0" w:color="000000"/>
            </w:tcBorders>
            <w:shd w:val="clear" w:color="auto" w:fill="BFBFBF"/>
          </w:tcPr>
          <w:p w14:paraId="1D2CE10F"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5DC2B325"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115F8336"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8397042" w14:textId="77777777" w:rsidR="00F434A3" w:rsidRPr="00741F99" w:rsidRDefault="00F434A3" w:rsidP="00F434A3">
            <w:pPr>
              <w:pStyle w:val="Tasktableheading"/>
            </w:pPr>
          </w:p>
        </w:tc>
      </w:tr>
    </w:tbl>
    <w:p w14:paraId="74C652FC" w14:textId="776A70D3" w:rsidR="00F434A3" w:rsidRDefault="00F434A3" w:rsidP="001A3946">
      <w:pPr>
        <w:rPr>
          <w:lang w:val="en-US"/>
        </w:rPr>
      </w:pPr>
    </w:p>
    <w:p w14:paraId="0DDACD9C" w14:textId="1B782637" w:rsidR="00970B9E"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220A67F3" w14:textId="77777777" w:rsidTr="00F434A3">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6BC5D0D"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34AA78B" w14:textId="50B9A398" w:rsidR="00F434A3" w:rsidRPr="00741F99" w:rsidRDefault="00F434A3" w:rsidP="0008567E">
            <w:pPr>
              <w:pStyle w:val="Task2"/>
              <w:numPr>
                <w:ilvl w:val="0"/>
                <w:numId w:val="0"/>
              </w:numPr>
            </w:pPr>
            <w:bookmarkStart w:id="3207" w:name="_Toc526262277"/>
            <w:bookmarkStart w:id="3208" w:name="_Toc102128279"/>
            <w:bookmarkStart w:id="3209" w:name="_Toc147824472"/>
            <w:bookmarkStart w:id="3210" w:name="_Toc147824859"/>
            <w:r w:rsidRPr="00137AF3">
              <w:t>Task 6:</w:t>
            </w:r>
            <w:r w:rsidR="001D5001" w:rsidRPr="00137AF3">
              <w:t>7</w:t>
            </w:r>
            <w:r>
              <w:t xml:space="preserve"> </w:t>
            </w:r>
            <w:r w:rsidRPr="00741F99">
              <w:t>Frame cropping</w:t>
            </w:r>
            <w:bookmarkEnd w:id="3207"/>
            <w:bookmarkEnd w:id="3208"/>
            <w:bookmarkEnd w:id="3209"/>
            <w:bookmarkEnd w:id="3210"/>
          </w:p>
        </w:tc>
      </w:tr>
      <w:tr w:rsidR="00F434A3" w:rsidRPr="00741F99" w14:paraId="432F41D2" w14:textId="77777777" w:rsidTr="00F434A3">
        <w:tc>
          <w:tcPr>
            <w:tcW w:w="1418" w:type="dxa"/>
            <w:tcBorders>
              <w:left w:val="single" w:sz="8" w:space="0" w:color="000000"/>
              <w:bottom w:val="single" w:sz="8" w:space="0" w:color="000000"/>
            </w:tcBorders>
            <w:shd w:val="clear" w:color="auto" w:fill="BFBFBF"/>
          </w:tcPr>
          <w:p w14:paraId="044290B3"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8B5D815" w14:textId="77777777" w:rsidR="00F434A3" w:rsidRPr="00741F99" w:rsidRDefault="00F434A3" w:rsidP="00F434A3">
            <w:pPr>
              <w:pStyle w:val="NordigChapter"/>
            </w:pPr>
            <w:r w:rsidRPr="00741F99">
              <w:t>NorDig Unified 5.8</w:t>
            </w:r>
          </w:p>
        </w:tc>
      </w:tr>
      <w:tr w:rsidR="00F434A3" w:rsidRPr="00741F99" w14:paraId="1A66F166" w14:textId="77777777" w:rsidTr="00F434A3">
        <w:tc>
          <w:tcPr>
            <w:tcW w:w="1418" w:type="dxa"/>
            <w:tcBorders>
              <w:left w:val="single" w:sz="8" w:space="0" w:color="000000"/>
              <w:bottom w:val="single" w:sz="8" w:space="0" w:color="000000"/>
            </w:tcBorders>
            <w:shd w:val="clear" w:color="auto" w:fill="BFBFBF"/>
          </w:tcPr>
          <w:p w14:paraId="06FCE4DE"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EE4C861" w14:textId="77777777" w:rsidR="00F434A3" w:rsidRPr="00741F99" w:rsidRDefault="00F434A3" w:rsidP="00F434A3">
            <w:pPr>
              <w:rPr>
                <w:lang w:val="en-GB"/>
              </w:rPr>
            </w:pPr>
            <w:r w:rsidRPr="00741F99">
              <w:rPr>
                <w:lang w:val="en-GB"/>
              </w:rPr>
              <w:t>The NorDig IRD shall support frame cropping for H.264/AVC encoded video. Frame cropping signalling is used to indicate which area of the encoded video that should be displayed.</w:t>
            </w:r>
          </w:p>
          <w:p w14:paraId="19E7FFC4" w14:textId="77777777" w:rsidR="00F434A3" w:rsidRPr="00741F99" w:rsidRDefault="00F434A3" w:rsidP="00F434A3">
            <w:pPr>
              <w:rPr>
                <w:lang w:val="en-GB"/>
              </w:rPr>
            </w:pPr>
          </w:p>
          <w:p w14:paraId="744BC376" w14:textId="77777777" w:rsidR="00F434A3" w:rsidRDefault="00F434A3" w:rsidP="00F434A3">
            <w:pPr>
              <w:rPr>
                <w:lang w:val="en-GB"/>
              </w:rPr>
            </w:pPr>
            <w:r w:rsidRPr="00741F99">
              <w:rPr>
                <w:lang w:val="en-GB"/>
              </w:rPr>
              <w:t xml:space="preserve"> For 1080 line formats, the video is encoded with 1088 lines. To indicate which area of the encoded video that should be displayed, frame cropping signalling may be used. If frame cropping information is included in the encoded video, this shall be used to decide which 8 lines should be hidden in the Decoder Composition Output. If no frame cropping signalling is available, the IRD shall crop the bottom 8 lines.</w:t>
            </w:r>
          </w:p>
          <w:p w14:paraId="19968E17" w14:textId="77777777" w:rsidR="00F434A3" w:rsidRDefault="00F434A3" w:rsidP="00F434A3">
            <w:pPr>
              <w:rPr>
                <w:lang w:val="en-GB"/>
              </w:rPr>
            </w:pPr>
          </w:p>
          <w:p w14:paraId="3FD5C486" w14:textId="77777777" w:rsidR="00F434A3" w:rsidRPr="00137AF3" w:rsidRDefault="00F434A3" w:rsidP="00F434A3">
            <w:r w:rsidRPr="00137AF3">
              <w:t xml:space="preserve">The NorDig HEVC IRD </w:t>
            </w:r>
            <w:r w:rsidRPr="00137AF3">
              <w:rPr>
                <w:bCs/>
              </w:rPr>
              <w:t>shall</w:t>
            </w:r>
            <w:r w:rsidRPr="00137AF3">
              <w:t xml:space="preserve"> support “conformance cropping window” for H.265/HEVC encoded video according to ETSI TS 101 154 section 5.14.1 “Specifications Common to all HEVC IRDs and Bitstreams”, sub-sections 5.14.1.3 “Sequence Parameter Set” and 5.14.1.5.1 “Aspect Ratio and Overscan Information”. </w:t>
            </w:r>
          </w:p>
          <w:p w14:paraId="06E11D0E" w14:textId="77777777" w:rsidR="00F434A3" w:rsidRPr="00137AF3" w:rsidRDefault="00F434A3" w:rsidP="00F434A3">
            <w:pPr>
              <w:rPr>
                <w:lang w:val="en-GB"/>
              </w:rPr>
            </w:pPr>
          </w:p>
          <w:p w14:paraId="0524436F" w14:textId="77777777" w:rsidR="00F434A3" w:rsidRPr="004A4E6B" w:rsidRDefault="00F434A3" w:rsidP="00F434A3">
            <w:r w:rsidRPr="00137AF3">
              <w:rPr>
                <w:lang w:val="en-GB"/>
              </w:rPr>
              <w:t xml:space="preserve">(For HEVC video </w:t>
            </w:r>
            <w:r w:rsidRPr="00137AF3">
              <w:t>Video formats with vertical sizes of 1080 lines can be coded as either 1080 lines or 1088 lines with a conformance cropping window of 1080 lines. This is not issue for 2160 lines content since it is even multiple of 16).</w:t>
            </w:r>
          </w:p>
          <w:p w14:paraId="5B3BA648" w14:textId="77777777" w:rsidR="00F434A3" w:rsidRPr="00741F99" w:rsidRDefault="00F434A3" w:rsidP="00F434A3">
            <w:pPr>
              <w:rPr>
                <w:bCs/>
                <w:iCs/>
                <w:lang w:val="en-GB"/>
              </w:rPr>
            </w:pPr>
          </w:p>
        </w:tc>
      </w:tr>
      <w:tr w:rsidR="00F434A3" w:rsidRPr="00741F99" w14:paraId="1609AC09" w14:textId="77777777" w:rsidTr="00F434A3">
        <w:tc>
          <w:tcPr>
            <w:tcW w:w="1418" w:type="dxa"/>
            <w:tcBorders>
              <w:left w:val="single" w:sz="8" w:space="0" w:color="000000"/>
              <w:bottom w:val="single" w:sz="8" w:space="0" w:color="000000"/>
            </w:tcBorders>
            <w:shd w:val="clear" w:color="auto" w:fill="BFBFBF"/>
          </w:tcPr>
          <w:p w14:paraId="7A479657"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275F81F7" w14:textId="4A512320" w:rsidR="00F434A3" w:rsidRPr="00137AF3" w:rsidRDefault="00F434A3" w:rsidP="00F434A3">
            <w:pPr>
              <w:pStyle w:val="NordigProfile"/>
            </w:pPr>
            <w:r w:rsidRPr="00137AF3">
              <w:t>HEVC, all IRDs</w:t>
            </w:r>
          </w:p>
        </w:tc>
      </w:tr>
      <w:tr w:rsidR="00F434A3" w:rsidRPr="00741F99" w14:paraId="43617821" w14:textId="77777777" w:rsidTr="00F434A3">
        <w:tc>
          <w:tcPr>
            <w:tcW w:w="1418" w:type="dxa"/>
            <w:tcBorders>
              <w:left w:val="single" w:sz="8" w:space="0" w:color="000000"/>
              <w:bottom w:val="single" w:sz="8" w:space="0" w:color="000000"/>
            </w:tcBorders>
            <w:shd w:val="clear" w:color="auto" w:fill="BFBFBF"/>
          </w:tcPr>
          <w:p w14:paraId="0C199DCE" w14:textId="77777777" w:rsidR="00F434A3" w:rsidRPr="00741F99" w:rsidRDefault="00F434A3" w:rsidP="00F434A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C794B8" w14:textId="77777777" w:rsidR="00F434A3" w:rsidRPr="00137AF3" w:rsidRDefault="00F434A3" w:rsidP="00F434A3">
            <w:pPr>
              <w:rPr>
                <w:b/>
                <w:lang w:val="en-US"/>
              </w:rPr>
            </w:pPr>
            <w:r w:rsidRPr="00137AF3">
              <w:rPr>
                <w:b/>
                <w:lang w:val="en-US"/>
              </w:rPr>
              <w:t>Purpose of test:</w:t>
            </w:r>
          </w:p>
          <w:p w14:paraId="7CA1291D" w14:textId="77777777" w:rsidR="00F434A3" w:rsidRPr="00137AF3" w:rsidRDefault="00F434A3" w:rsidP="00F434A3">
            <w:pPr>
              <w:rPr>
                <w:lang w:val="en-US"/>
              </w:rPr>
            </w:pPr>
            <w:r w:rsidRPr="00137AF3">
              <w:rPr>
                <w:lang w:val="en-US"/>
              </w:rPr>
              <w:t>To verify that the receiver support frame cropping.</w:t>
            </w:r>
          </w:p>
          <w:p w14:paraId="4DB3284F" w14:textId="77777777" w:rsidR="00F434A3" w:rsidRPr="00137AF3" w:rsidRDefault="00F434A3" w:rsidP="00F434A3">
            <w:pPr>
              <w:rPr>
                <w:lang w:val="en-US"/>
              </w:rPr>
            </w:pPr>
          </w:p>
          <w:p w14:paraId="6D1E3264" w14:textId="77777777" w:rsidR="00F434A3" w:rsidRPr="00137AF3" w:rsidRDefault="00F434A3" w:rsidP="00F434A3">
            <w:pPr>
              <w:rPr>
                <w:b/>
                <w:lang w:val="en-US"/>
              </w:rPr>
            </w:pPr>
            <w:r w:rsidRPr="00137AF3">
              <w:rPr>
                <w:b/>
                <w:lang w:val="en-US"/>
              </w:rPr>
              <w:t>Equipment:</w:t>
            </w:r>
          </w:p>
          <w:p w14:paraId="3A802269" w14:textId="77777777" w:rsidR="00F434A3" w:rsidRPr="00137AF3" w:rsidRDefault="00F434A3" w:rsidP="00F434A3">
            <w:pPr>
              <w:rPr>
                <w:lang w:val="en-US"/>
              </w:rPr>
            </w:pPr>
          </w:p>
          <w:p w14:paraId="60B4E830" w14:textId="77777777" w:rsidR="00F434A3" w:rsidRPr="00137AF3" w:rsidRDefault="00F434A3" w:rsidP="00F434A3">
            <w:pPr>
              <w:rPr>
                <w:lang w:val="en-US"/>
              </w:rPr>
            </w:pPr>
            <w:r w:rsidRPr="00137AF3">
              <w:rPr>
                <w:noProof/>
                <w:lang w:val="en-GB" w:eastAsia="en-GB"/>
              </w:rPr>
              <mc:AlternateContent>
                <mc:Choice Requires="wpc">
                  <w:drawing>
                    <wp:inline distT="0" distB="0" distL="0" distR="0" wp14:anchorId="27A09070" wp14:editId="55D1CFD5">
                      <wp:extent cx="4520565" cy="636905"/>
                      <wp:effectExtent l="0" t="0" r="0" b="0"/>
                      <wp:docPr id="731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11"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2"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BD5695D" w14:textId="77777777" w:rsidR="00161936" w:rsidRDefault="00161936" w:rsidP="00F434A3">
                                    <w:pPr>
                                      <w:rPr>
                                        <w:sz w:val="18"/>
                                        <w:szCs w:val="18"/>
                                      </w:rPr>
                                    </w:pPr>
                                    <w:r>
                                      <w:rPr>
                                        <w:sz w:val="18"/>
                                        <w:szCs w:val="18"/>
                                      </w:rPr>
                                      <w:t xml:space="preserve">MPEG </w:t>
                                    </w:r>
                                  </w:p>
                                  <w:p w14:paraId="6537D239"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7313"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988D2D0" w14:textId="77777777" w:rsidR="00161936" w:rsidRDefault="00161936" w:rsidP="00F434A3">
                                    <w:r>
                                      <w:t>MPEG MUX</w:t>
                                    </w:r>
                                  </w:p>
                                </w:txbxContent>
                              </wps:txbx>
                              <wps:bodyPr rot="0" vert="horz" wrap="square" lIns="91440" tIns="45720" rIns="91440" bIns="45720" anchor="t" anchorCtr="0" upright="1">
                                <a:noAutofit/>
                              </wps:bodyPr>
                            </wps:wsp>
                            <wps:wsp>
                              <wps:cNvPr id="7314"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10C43F1" w14:textId="77777777" w:rsidR="00161936" w:rsidRDefault="00161936" w:rsidP="00F434A3">
                                    <w:r>
                                      <w:t>DVB modulator</w:t>
                                    </w:r>
                                  </w:p>
                                </w:txbxContent>
                              </wps:txbx>
                              <wps:bodyPr rot="0" vert="horz" wrap="square" lIns="91440" tIns="45720" rIns="91440" bIns="45720" anchor="t" anchorCtr="0" upright="1">
                                <a:noAutofit/>
                              </wps:bodyPr>
                            </wps:wsp>
                            <wps:wsp>
                              <wps:cNvPr id="7315"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E9727E0"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7316" name="Rectangle 701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7E1A67A"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7A09070" id="_x0000_s1539"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">
                      <v:shape id="_x0000_s1540" type="#_x0000_t75" style="position:absolute;width:45205;height:6369;visibility:visible;mso-wrap-style:square">
                        <v:fill o:detectmouseclick="t"/>
                        <v:path o:connecttype="none"/>
                      </v:shape>
                      <v:line id="Line 719" o:spid="_x0000_s1541"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"/>
                      <v:rect id="Rectangle 720" o:spid="_x0000_s1542"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">
                        <v:textbox>
                          <w:txbxContent>
                            <w:p w14:paraId="1BD5695D" w14:textId="77777777" w:rsidR="00161936" w:rsidRDefault="00161936" w:rsidP="00F434A3">
                              <w:pPr>
                                <w:rPr>
                                  <w:sz w:val="18"/>
                                  <w:szCs w:val="18"/>
                                </w:rPr>
                              </w:pPr>
                              <w:r>
                                <w:rPr>
                                  <w:sz w:val="18"/>
                                  <w:szCs w:val="18"/>
                                </w:rPr>
                                <w:t xml:space="preserve">MPEG </w:t>
                              </w:r>
                            </w:p>
                            <w:p w14:paraId="6537D239" w14:textId="77777777" w:rsidR="00161936" w:rsidRDefault="00161936" w:rsidP="00F434A3">
                              <w:pPr>
                                <w:rPr>
                                  <w:sz w:val="18"/>
                                  <w:szCs w:val="18"/>
                                </w:rPr>
                              </w:pPr>
                              <w:r>
                                <w:rPr>
                                  <w:sz w:val="18"/>
                                  <w:szCs w:val="18"/>
                                </w:rPr>
                                <w:t>TS Source</w:t>
                              </w:r>
                            </w:p>
                          </w:txbxContent>
                        </v:textbox>
                      </v:rect>
                      <v:rect id="Rectangle 721" o:spid="_x0000_s1543"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">
                        <v:textbox>
                          <w:txbxContent>
                            <w:p w14:paraId="2988D2D0" w14:textId="77777777" w:rsidR="00161936" w:rsidRDefault="00161936" w:rsidP="00F434A3">
                              <w:r>
                                <w:t>MPEG MUX</w:t>
                              </w:r>
                            </w:p>
                          </w:txbxContent>
                        </v:textbox>
                      </v:rect>
                      <v:rect id="Rectangle 722" o:spid="_x0000_s1544"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">
                        <v:textbox>
                          <w:txbxContent>
                            <w:p w14:paraId="010C43F1" w14:textId="77777777" w:rsidR="00161936" w:rsidRDefault="00161936" w:rsidP="00F434A3">
                              <w:r>
                                <w:t>DVB modulator</w:t>
                              </w:r>
                            </w:p>
                          </w:txbxContent>
                        </v:textbox>
                      </v:rect>
                      <v:rect id="Rectangle 723" o:spid="_x0000_s1545"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" fillcolor="#d7e4bd" strokeweight="1.5pt">
                        <v:stroke linestyle="thinThin"/>
                        <v:textbox>
                          <w:txbxContent>
                            <w:p w14:paraId="4E9727E0" w14:textId="77777777" w:rsidR="00161936" w:rsidRDefault="00161936" w:rsidP="00F434A3">
                              <w:pPr>
                                <w:jc w:val="center"/>
                              </w:pPr>
                              <w:r>
                                <w:t>NorDig IRD</w:t>
                              </w:r>
                            </w:p>
                          </w:txbxContent>
                        </v:textbox>
                      </v:rect>
                      <v:rect id="Rectangle 7015" o:spid="_x0000_s1546"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">
                        <v:textbox>
                          <w:txbxContent>
                            <w:p w14:paraId="17E1A67A"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173C75AC" w14:textId="77777777" w:rsidR="00F434A3" w:rsidRPr="00137AF3" w:rsidRDefault="00F434A3" w:rsidP="00F434A3">
            <w:pPr>
              <w:rPr>
                <w:lang w:val="en-US"/>
              </w:rPr>
            </w:pPr>
            <w:r w:rsidRPr="00137AF3">
              <w:rPr>
                <w:lang w:val="en-US"/>
              </w:rPr>
              <w:t xml:space="preserve">A transport stream(s) containing following services: </w:t>
            </w:r>
          </w:p>
          <w:p w14:paraId="057B011C" w14:textId="77777777" w:rsidR="00F434A3" w:rsidRPr="00137AF3" w:rsidRDefault="00F434A3" w:rsidP="00F434A3">
            <w:pPr>
              <w:pStyle w:val="Listeafsnit"/>
              <w:numPr>
                <w:ilvl w:val="0"/>
                <w:numId w:val="346"/>
              </w:numPr>
              <w:rPr>
                <w:lang w:val="en-US"/>
              </w:rPr>
            </w:pPr>
            <w:r w:rsidRPr="00137AF3">
              <w:rPr>
                <w:lang w:val="en-US"/>
              </w:rPr>
              <w:t>a AVC 1080i HDTV service (encoded as 1088 lines) with frame cropping signalling for 8 lines,</w:t>
            </w:r>
            <w:r w:rsidRPr="00137AF3">
              <w:rPr>
                <w:strike/>
                <w:lang w:val="en-US"/>
              </w:rPr>
              <w:t xml:space="preserve"> (1080i) and</w:t>
            </w:r>
            <w:r w:rsidRPr="00137AF3">
              <w:rPr>
                <w:lang w:val="en-US"/>
              </w:rPr>
              <w:t xml:space="preserve"> </w:t>
            </w:r>
          </w:p>
          <w:p w14:paraId="5AE6366F" w14:textId="77777777" w:rsidR="00F434A3" w:rsidRPr="00137AF3" w:rsidRDefault="00F434A3" w:rsidP="00F434A3">
            <w:pPr>
              <w:pStyle w:val="Listeafsnit"/>
              <w:numPr>
                <w:ilvl w:val="0"/>
                <w:numId w:val="346"/>
              </w:numPr>
              <w:rPr>
                <w:lang w:val="en-US"/>
              </w:rPr>
            </w:pPr>
            <w:r w:rsidRPr="00137AF3">
              <w:rPr>
                <w:lang w:val="en-US"/>
              </w:rPr>
              <w:t xml:space="preserve">a AVC 1080i HDTV service (encoded as 1088 lines) </w:t>
            </w:r>
            <w:r w:rsidRPr="00137AF3">
              <w:rPr>
                <w:b/>
                <w:lang w:val="en-US"/>
              </w:rPr>
              <w:t>without</w:t>
            </w:r>
            <w:r w:rsidRPr="00137AF3">
              <w:rPr>
                <w:lang w:val="en-US"/>
              </w:rPr>
              <w:t xml:space="preserve"> frame cropping</w:t>
            </w:r>
            <w:r w:rsidRPr="00137AF3">
              <w:rPr>
                <w:strike/>
                <w:lang w:val="en-US"/>
              </w:rPr>
              <w:t>(1080i),</w:t>
            </w:r>
          </w:p>
          <w:p w14:paraId="4CC3210E" w14:textId="77777777" w:rsidR="00F434A3" w:rsidRPr="00137AF3" w:rsidRDefault="00F434A3" w:rsidP="00F434A3">
            <w:pPr>
              <w:pStyle w:val="Listeafsnit"/>
              <w:numPr>
                <w:ilvl w:val="0"/>
                <w:numId w:val="346"/>
              </w:numPr>
              <w:rPr>
                <w:lang w:val="en-US"/>
              </w:rPr>
            </w:pPr>
            <w:r w:rsidRPr="00137AF3">
              <w:rPr>
                <w:lang w:val="en-US"/>
              </w:rPr>
              <w:t>a HEVC 1080p UHDTV HLG10 or PQ10 service encoded as 1088 lines with conformance cropping window of 1080 lines (HEVC IRD) and</w:t>
            </w:r>
          </w:p>
          <w:p w14:paraId="74D80307" w14:textId="77777777" w:rsidR="00F434A3" w:rsidRPr="00137AF3" w:rsidRDefault="00F434A3" w:rsidP="00F434A3">
            <w:pPr>
              <w:pStyle w:val="Listeafsnit"/>
              <w:numPr>
                <w:ilvl w:val="0"/>
                <w:numId w:val="346"/>
              </w:numPr>
              <w:rPr>
                <w:lang w:val="en-US"/>
              </w:rPr>
            </w:pPr>
            <w:r w:rsidRPr="00137AF3">
              <w:rPr>
                <w:lang w:val="en-US"/>
              </w:rPr>
              <w:t xml:space="preserve">a HEVC 1080p UHDTV HLG10 or PQ10 service encoded as 1088 lines </w:t>
            </w:r>
            <w:r w:rsidRPr="00137AF3">
              <w:rPr>
                <w:b/>
                <w:lang w:val="en-US"/>
              </w:rPr>
              <w:t>without</w:t>
            </w:r>
            <w:r w:rsidRPr="00137AF3">
              <w:rPr>
                <w:lang w:val="en-US"/>
              </w:rPr>
              <w:t xml:space="preserve"> conformance cropping window (HEVC IRD).</w:t>
            </w:r>
          </w:p>
          <w:p w14:paraId="1DF927CB" w14:textId="77777777" w:rsidR="00F434A3" w:rsidRPr="00137AF3" w:rsidRDefault="00F434A3" w:rsidP="00F434A3">
            <w:pPr>
              <w:rPr>
                <w:lang w:val="en-US"/>
              </w:rPr>
            </w:pPr>
          </w:p>
          <w:p w14:paraId="7A786126" w14:textId="77777777" w:rsidR="00F434A3" w:rsidRPr="00137AF3" w:rsidRDefault="00F434A3" w:rsidP="00F434A3">
            <w:pPr>
              <w:rPr>
                <w:b/>
                <w:lang w:val="en-US"/>
              </w:rPr>
            </w:pPr>
            <w:r w:rsidRPr="00137AF3">
              <w:rPr>
                <w:b/>
                <w:lang w:val="en-US"/>
              </w:rPr>
              <w:lastRenderedPageBreak/>
              <w:t>Test procedure:</w:t>
            </w:r>
          </w:p>
          <w:p w14:paraId="7733D6CD" w14:textId="77777777" w:rsidR="00F434A3" w:rsidRPr="00137AF3" w:rsidRDefault="00F434A3" w:rsidP="00F434A3">
            <w:pPr>
              <w:rPr>
                <w:lang w:val="en-US"/>
              </w:rPr>
            </w:pPr>
            <w:r w:rsidRPr="00137AF3">
              <w:rPr>
                <w:lang w:val="en-US"/>
              </w:rPr>
              <w:t xml:space="preserve">1. Play out the transport stream containing a service with frame cropping information and another service without frame cropping information. </w:t>
            </w:r>
          </w:p>
          <w:p w14:paraId="1AC47B2C" w14:textId="77777777" w:rsidR="00F434A3" w:rsidRPr="00137AF3" w:rsidRDefault="00F434A3" w:rsidP="00F434A3">
            <w:pPr>
              <w:rPr>
                <w:b/>
                <w:lang w:val="en-US"/>
              </w:rPr>
            </w:pPr>
            <w:r w:rsidRPr="00137AF3">
              <w:rPr>
                <w:lang w:val="en-US"/>
              </w:rPr>
              <w:t xml:space="preserve">2. Verify that the desired lines are cropped. </w:t>
            </w:r>
          </w:p>
          <w:p w14:paraId="7EB614D5" w14:textId="77777777" w:rsidR="00F434A3" w:rsidRPr="00137AF3" w:rsidRDefault="00F434A3" w:rsidP="00F434A3">
            <w:pPr>
              <w:rPr>
                <w:lang w:val="en-US"/>
              </w:rPr>
            </w:pPr>
            <w:r w:rsidRPr="00137AF3">
              <w:rPr>
                <w:lang w:val="en-US"/>
              </w:rPr>
              <w:t xml:space="preserve">3. Change to service without frame cropping information. </w:t>
            </w:r>
          </w:p>
          <w:p w14:paraId="2A4A2505" w14:textId="77777777" w:rsidR="00F434A3" w:rsidRPr="00137AF3" w:rsidRDefault="00F434A3" w:rsidP="00F434A3">
            <w:pPr>
              <w:rPr>
                <w:lang w:val="en-US"/>
              </w:rPr>
            </w:pPr>
            <w:r w:rsidRPr="00137AF3">
              <w:rPr>
                <w:lang w:val="en-US"/>
              </w:rPr>
              <w:t>4. Verify that the bottom 8 lines are cropped.</w:t>
            </w:r>
          </w:p>
          <w:p w14:paraId="797AEB2F" w14:textId="77777777" w:rsidR="00F434A3" w:rsidRPr="00137AF3" w:rsidRDefault="00F434A3" w:rsidP="00F434A3">
            <w:pPr>
              <w:rPr>
                <w:lang w:val="en-US"/>
              </w:rPr>
            </w:pPr>
            <w:r w:rsidRPr="00137AF3">
              <w:rPr>
                <w:lang w:val="en-US"/>
              </w:rPr>
              <w:t>5. Fill in test results</w:t>
            </w:r>
          </w:p>
          <w:p w14:paraId="7B9D5704" w14:textId="77777777" w:rsidR="00F434A3" w:rsidRPr="00137AF3" w:rsidRDefault="00F434A3" w:rsidP="00F434A3">
            <w:pPr>
              <w:rPr>
                <w:lang w:val="en-US"/>
              </w:rPr>
            </w:pPr>
          </w:p>
          <w:p w14:paraId="5E2038DA" w14:textId="77777777" w:rsidR="00F434A3" w:rsidRPr="00137AF3" w:rsidRDefault="00F434A3" w:rsidP="00F434A3">
            <w:pPr>
              <w:rPr>
                <w:b/>
                <w:lang w:val="en-US"/>
              </w:rPr>
            </w:pPr>
            <w:r w:rsidRPr="00137AF3">
              <w:rPr>
                <w:b/>
                <w:lang w:val="en-US"/>
              </w:rPr>
              <w:t>Expected result:</w:t>
            </w:r>
          </w:p>
          <w:p w14:paraId="1531DB8A" w14:textId="77777777" w:rsidR="00F434A3" w:rsidRPr="00137AF3" w:rsidRDefault="00F434A3" w:rsidP="00F434A3">
            <w:pPr>
              <w:rPr>
                <w:lang w:val="en-US"/>
              </w:rPr>
            </w:pPr>
            <w:r w:rsidRPr="00137AF3">
              <w:rPr>
                <w:lang w:val="en-US"/>
              </w:rPr>
              <w:t>The IRD supports frame cropping correctly</w:t>
            </w:r>
          </w:p>
          <w:p w14:paraId="34BFF687" w14:textId="77777777" w:rsidR="00F434A3" w:rsidRPr="00137AF3" w:rsidRDefault="00F434A3" w:rsidP="00F434A3">
            <w:pPr>
              <w:rPr>
                <w:lang w:val="en-US"/>
              </w:rPr>
            </w:pPr>
          </w:p>
        </w:tc>
      </w:tr>
      <w:tr w:rsidR="00F434A3" w:rsidRPr="00741F99" w14:paraId="77F8F834" w14:textId="77777777" w:rsidTr="00F434A3">
        <w:tc>
          <w:tcPr>
            <w:tcW w:w="1418" w:type="dxa"/>
            <w:tcBorders>
              <w:left w:val="single" w:sz="8" w:space="0" w:color="000000"/>
              <w:bottom w:val="single" w:sz="8" w:space="0" w:color="000000"/>
            </w:tcBorders>
            <w:shd w:val="clear" w:color="auto" w:fill="BFBFBF"/>
          </w:tcPr>
          <w:p w14:paraId="0D4A50B9" w14:textId="77777777" w:rsidR="00F434A3" w:rsidRPr="00741F99" w:rsidRDefault="00F434A3" w:rsidP="00F434A3">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7078EAA" w14:textId="77777777" w:rsidR="00F434A3" w:rsidRPr="00741F99" w:rsidRDefault="00F434A3" w:rsidP="00F434A3">
            <w:pPr>
              <w:rPr>
                <w:lang w:val="en-US"/>
              </w:rPr>
            </w:pPr>
          </w:p>
        </w:tc>
      </w:tr>
      <w:tr w:rsidR="00F434A3" w:rsidRPr="00741F99" w14:paraId="39551EC8" w14:textId="77777777" w:rsidTr="00F434A3">
        <w:tc>
          <w:tcPr>
            <w:tcW w:w="1418" w:type="dxa"/>
            <w:tcBorders>
              <w:left w:val="single" w:sz="8" w:space="0" w:color="000000"/>
              <w:bottom w:val="single" w:sz="8" w:space="0" w:color="000000"/>
            </w:tcBorders>
            <w:shd w:val="clear" w:color="auto" w:fill="BFBFBF"/>
          </w:tcPr>
          <w:p w14:paraId="2556EB30" w14:textId="77777777" w:rsidR="00F434A3" w:rsidRPr="00741F99" w:rsidRDefault="00F434A3" w:rsidP="00F434A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2895380" w14:textId="77777777" w:rsidR="00F434A3" w:rsidRPr="00741F99" w:rsidRDefault="00F434A3" w:rsidP="00F434A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F434A3" w:rsidRPr="00741F99" w14:paraId="2580A08A" w14:textId="77777777" w:rsidTr="00F434A3">
        <w:tc>
          <w:tcPr>
            <w:tcW w:w="1418" w:type="dxa"/>
            <w:tcBorders>
              <w:left w:val="single" w:sz="8" w:space="0" w:color="000000"/>
              <w:bottom w:val="single" w:sz="8" w:space="0" w:color="000000"/>
            </w:tcBorders>
            <w:shd w:val="clear" w:color="auto" w:fill="BFBFBF"/>
          </w:tcPr>
          <w:p w14:paraId="118AAADD"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C98959"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41A6E37D" w14:textId="77777777" w:rsidR="00F434A3" w:rsidRPr="00741F99" w:rsidRDefault="00F434A3" w:rsidP="00F434A3">
            <w:pPr>
              <w:rPr>
                <w:lang w:val="en-US"/>
              </w:rPr>
            </w:pPr>
            <w:r w:rsidRPr="00741F99">
              <w:rPr>
                <w:lang w:val="en-US"/>
              </w:rPr>
              <w:t xml:space="preserve">Describe more specific faults and/or other information </w:t>
            </w:r>
          </w:p>
          <w:p w14:paraId="3A72092E" w14:textId="77777777" w:rsidR="00F434A3" w:rsidRPr="00741F99" w:rsidRDefault="00F434A3" w:rsidP="00F434A3">
            <w:pPr>
              <w:rPr>
                <w:lang w:val="en-US"/>
              </w:rPr>
            </w:pPr>
          </w:p>
          <w:p w14:paraId="43D6EA39" w14:textId="77777777" w:rsidR="00F434A3" w:rsidRPr="00741F99" w:rsidRDefault="00F434A3" w:rsidP="00F434A3">
            <w:pPr>
              <w:rPr>
                <w:lang w:val="en-US"/>
              </w:rPr>
            </w:pPr>
          </w:p>
          <w:p w14:paraId="26E4759C" w14:textId="77777777" w:rsidR="00F434A3" w:rsidRPr="00741F99" w:rsidRDefault="00F434A3" w:rsidP="00F434A3">
            <w:pPr>
              <w:rPr>
                <w:lang w:val="en-US"/>
              </w:rPr>
            </w:pPr>
          </w:p>
        </w:tc>
      </w:tr>
      <w:tr w:rsidR="00F434A3" w:rsidRPr="00741F99" w14:paraId="0579AAF8" w14:textId="77777777" w:rsidTr="00F434A3">
        <w:tc>
          <w:tcPr>
            <w:tcW w:w="1418" w:type="dxa"/>
            <w:tcBorders>
              <w:left w:val="single" w:sz="8" w:space="0" w:color="000000"/>
              <w:bottom w:val="single" w:sz="8" w:space="0" w:color="000000"/>
            </w:tcBorders>
            <w:shd w:val="clear" w:color="auto" w:fill="BFBFBF"/>
          </w:tcPr>
          <w:p w14:paraId="529B90D1"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350F9517"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31D7742A"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1903CCF" w14:textId="77777777" w:rsidR="00F434A3" w:rsidRPr="00741F99" w:rsidRDefault="00F434A3" w:rsidP="00F434A3">
            <w:pPr>
              <w:pStyle w:val="Tasktableheading"/>
            </w:pPr>
          </w:p>
        </w:tc>
      </w:tr>
    </w:tbl>
    <w:p w14:paraId="6B5EC320" w14:textId="2D7096D7" w:rsidR="00F434A3" w:rsidRDefault="00F434A3" w:rsidP="001A3946">
      <w:pPr>
        <w:rPr>
          <w:lang w:val="en-US"/>
        </w:rPr>
      </w:pPr>
    </w:p>
    <w:p w14:paraId="53578574" w14:textId="77777777" w:rsidR="00F434A3" w:rsidRPr="00741F99" w:rsidRDefault="00F434A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388FDDB3" w14:textId="77777777" w:rsidTr="00F434A3">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1EC12B9E"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3B31740" w14:textId="4C54F0C0" w:rsidR="00F434A3" w:rsidRPr="00137AF3" w:rsidRDefault="00F434A3" w:rsidP="0008567E">
            <w:pPr>
              <w:pStyle w:val="Task2"/>
              <w:numPr>
                <w:ilvl w:val="0"/>
                <w:numId w:val="0"/>
              </w:numPr>
            </w:pPr>
            <w:bookmarkStart w:id="3211" w:name="_Toc526262278"/>
            <w:bookmarkStart w:id="3212" w:name="_Toc102128280"/>
            <w:bookmarkStart w:id="3213" w:name="_Toc147824473"/>
            <w:bookmarkStart w:id="3214" w:name="_Toc147824860"/>
            <w:r w:rsidRPr="00137AF3">
              <w:t>Task 6:</w:t>
            </w:r>
            <w:r w:rsidR="001D5001" w:rsidRPr="00137AF3">
              <w:t>8</w:t>
            </w:r>
            <w:r w:rsidRPr="00137AF3">
              <w:t xml:space="preserve"> Overscan</w:t>
            </w:r>
            <w:bookmarkEnd w:id="3211"/>
            <w:bookmarkEnd w:id="3212"/>
            <w:bookmarkEnd w:id="3213"/>
            <w:bookmarkEnd w:id="3214"/>
          </w:p>
        </w:tc>
      </w:tr>
      <w:tr w:rsidR="00F434A3" w:rsidRPr="00741F99" w14:paraId="76FDA37B" w14:textId="77777777" w:rsidTr="00F434A3">
        <w:tc>
          <w:tcPr>
            <w:tcW w:w="1418" w:type="dxa"/>
            <w:tcBorders>
              <w:left w:val="single" w:sz="8" w:space="0" w:color="000000"/>
              <w:bottom w:val="single" w:sz="8" w:space="0" w:color="000000"/>
            </w:tcBorders>
            <w:shd w:val="clear" w:color="auto" w:fill="BFBFBF"/>
          </w:tcPr>
          <w:p w14:paraId="0238E1CA"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B3AB9FA" w14:textId="77777777" w:rsidR="00F434A3" w:rsidRPr="00137AF3" w:rsidRDefault="00F434A3" w:rsidP="00F434A3">
            <w:pPr>
              <w:pStyle w:val="NordigChapter"/>
            </w:pPr>
            <w:r w:rsidRPr="00137AF3">
              <w:t>NorDig Unified 5.9</w:t>
            </w:r>
          </w:p>
        </w:tc>
      </w:tr>
      <w:tr w:rsidR="00F434A3" w:rsidRPr="00741F99" w14:paraId="35D17586" w14:textId="77777777" w:rsidTr="00F434A3">
        <w:tc>
          <w:tcPr>
            <w:tcW w:w="1418" w:type="dxa"/>
            <w:tcBorders>
              <w:left w:val="single" w:sz="8" w:space="0" w:color="000000"/>
              <w:bottom w:val="single" w:sz="8" w:space="0" w:color="000000"/>
            </w:tcBorders>
            <w:shd w:val="clear" w:color="auto" w:fill="BFBFBF"/>
          </w:tcPr>
          <w:p w14:paraId="7B759998"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925C6B" w14:textId="3B63EB9D" w:rsidR="00F434A3" w:rsidRPr="00137AF3" w:rsidRDefault="00F434A3" w:rsidP="00F434A3">
            <w:r w:rsidRPr="00137AF3">
              <w:t xml:space="preserve">For services carrying H.264/AVC video, the broadcaster may use the </w:t>
            </w:r>
            <w:r w:rsidRPr="00137AF3">
              <w:rPr>
                <w:i/>
              </w:rPr>
              <w:t xml:space="preserve">overscan_info_present </w:t>
            </w:r>
            <w:r w:rsidRPr="00137AF3">
              <w:t xml:space="preserve">and </w:t>
            </w:r>
            <w:r w:rsidRPr="00137AF3">
              <w:rPr>
                <w:i/>
              </w:rPr>
              <w:t>overscan_appropriate</w:t>
            </w:r>
            <w:r w:rsidRPr="00137AF3">
              <w:t xml:space="preserve"> flags to indicate whether the IRD (NorDig IRD and NorDig HEVC IRD) should apply</w:t>
            </w:r>
            <w:r w:rsidR="00137AF3" w:rsidRPr="00137AF3">
              <w:t xml:space="preserve"> </w:t>
            </w:r>
            <w:r w:rsidRPr="00137AF3">
              <w:t xml:space="preserve">overscan (e.g. by masking with black pixels or by additional cropping plus scaling), or should display the complete broadcast video image (after appropriate Frame Cropping, see Frame Cropping). </w:t>
            </w:r>
          </w:p>
          <w:p w14:paraId="2EF06CFC" w14:textId="0CC1CA15" w:rsidR="00F434A3" w:rsidRPr="00137AF3" w:rsidRDefault="00F434A3" w:rsidP="00F434A3">
            <w:r w:rsidRPr="00137AF3">
              <w:t>The flags will be encoded according to table below.</w:t>
            </w:r>
          </w:p>
          <w:p w14:paraId="5891B98A" w14:textId="77777777" w:rsidR="00F434A3" w:rsidRPr="00137AF3" w:rsidRDefault="00F434A3" w:rsidP="00F434A3">
            <w:r w:rsidRPr="00137AF3">
              <w:t xml:space="preserve">Unless the user requests otherwise, NorDig IRDs </w:t>
            </w:r>
            <w:r w:rsidRPr="00137AF3">
              <w:rPr>
                <w:bCs/>
              </w:rPr>
              <w:t>shall</w:t>
            </w:r>
            <w:r w:rsidRPr="00137AF3">
              <w:t xml:space="preserve"> interpret and follow the overscan flags according to table below.</w:t>
            </w:r>
          </w:p>
          <w:p w14:paraId="6987D399" w14:textId="77777777" w:rsidR="00F434A3" w:rsidRPr="00137AF3" w:rsidRDefault="00F434A3" w:rsidP="00F434A3">
            <w:pPr>
              <w:rPr>
                <w:strike/>
              </w:rPr>
            </w:pPr>
            <w:r w:rsidRPr="00137AF3">
              <w:t xml:space="preserve">NorDig STBs </w:t>
            </w:r>
            <w:r w:rsidRPr="00137AF3">
              <w:rPr>
                <w:bCs/>
              </w:rPr>
              <w:t>shall</w:t>
            </w:r>
            <w:r w:rsidRPr="00137AF3">
              <w:t xml:space="preserve"> pass the video unaltered, i. e. without overscan related reformatting to its HDMI output, setting the bits in the AVI Infoframe (see CTA 861) in accordance with table below. (Test Plan Table below is a merged table compared to IRD spec Table 5.2 and Table 5.3).</w:t>
            </w:r>
          </w:p>
          <w:p w14:paraId="1ACD8713" w14:textId="77777777" w:rsidR="00F434A3" w:rsidRPr="00137AF3" w:rsidRDefault="00F434A3" w:rsidP="00F434A3"/>
          <w:tbl>
            <w:tblPr>
              <w:tblW w:w="6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2"/>
              <w:gridCol w:w="1134"/>
              <w:gridCol w:w="1701"/>
              <w:gridCol w:w="1276"/>
              <w:gridCol w:w="1276"/>
            </w:tblGrid>
            <w:tr w:rsidR="00F434A3" w:rsidRPr="00137AF3" w14:paraId="51ADB145" w14:textId="77777777" w:rsidTr="00F434A3">
              <w:tc>
                <w:tcPr>
                  <w:tcW w:w="4097" w:type="dxa"/>
                  <w:gridSpan w:val="3"/>
                  <w:tcBorders>
                    <w:bottom w:val="double" w:sz="4" w:space="0" w:color="auto"/>
                  </w:tcBorders>
                  <w:shd w:val="clear" w:color="auto" w:fill="D9D9D9" w:themeFill="background1" w:themeFillShade="D9"/>
                </w:tcPr>
                <w:p w14:paraId="59C3AC5B" w14:textId="77777777" w:rsidR="00F434A3" w:rsidRPr="00137AF3" w:rsidRDefault="00F434A3" w:rsidP="00F434A3">
                  <w:pPr>
                    <w:jc w:val="center"/>
                    <w:rPr>
                      <w:b/>
                      <w:bCs/>
                      <w:sz w:val="16"/>
                      <w:szCs w:val="16"/>
                    </w:rPr>
                  </w:pPr>
                  <w:r w:rsidRPr="00137AF3">
                    <w:rPr>
                      <w:b/>
                      <w:bCs/>
                      <w:sz w:val="16"/>
                      <w:szCs w:val="16"/>
                    </w:rPr>
                    <w:t>Encoding</w:t>
                  </w:r>
                </w:p>
              </w:tc>
              <w:tc>
                <w:tcPr>
                  <w:tcW w:w="1276" w:type="dxa"/>
                  <w:tcBorders>
                    <w:bottom w:val="double" w:sz="4" w:space="0" w:color="auto"/>
                  </w:tcBorders>
                  <w:shd w:val="clear" w:color="auto" w:fill="D9D9D9" w:themeFill="background1" w:themeFillShade="D9"/>
                </w:tcPr>
                <w:p w14:paraId="42B811B3" w14:textId="77777777" w:rsidR="00F434A3" w:rsidRPr="00137AF3" w:rsidRDefault="00F434A3" w:rsidP="00F434A3">
                  <w:pPr>
                    <w:jc w:val="center"/>
                    <w:rPr>
                      <w:b/>
                      <w:bCs/>
                      <w:sz w:val="16"/>
                      <w:szCs w:val="16"/>
                    </w:rPr>
                  </w:pPr>
                  <w:r w:rsidRPr="00137AF3">
                    <w:rPr>
                      <w:b/>
                      <w:bCs/>
                      <w:sz w:val="16"/>
                      <w:szCs w:val="16"/>
                    </w:rPr>
                    <w:t>IRD</w:t>
                  </w:r>
                </w:p>
              </w:tc>
              <w:tc>
                <w:tcPr>
                  <w:tcW w:w="1276" w:type="dxa"/>
                  <w:tcBorders>
                    <w:bottom w:val="double" w:sz="4" w:space="0" w:color="auto"/>
                  </w:tcBorders>
                  <w:shd w:val="clear" w:color="auto" w:fill="D9D9D9" w:themeFill="background1" w:themeFillShade="D9"/>
                </w:tcPr>
                <w:p w14:paraId="2A8BD66C" w14:textId="77777777" w:rsidR="00F434A3" w:rsidRPr="00137AF3" w:rsidRDefault="00F434A3" w:rsidP="00F434A3">
                  <w:pPr>
                    <w:jc w:val="center"/>
                    <w:rPr>
                      <w:b/>
                      <w:bCs/>
                      <w:sz w:val="16"/>
                      <w:szCs w:val="16"/>
                    </w:rPr>
                  </w:pPr>
                  <w:r w:rsidRPr="00137AF3">
                    <w:rPr>
                      <w:b/>
                      <w:bCs/>
                      <w:sz w:val="16"/>
                      <w:szCs w:val="16"/>
                    </w:rPr>
                    <w:t>STB HDMI Output</w:t>
                  </w:r>
                </w:p>
              </w:tc>
            </w:tr>
            <w:tr w:rsidR="00F434A3" w:rsidRPr="00137AF3" w14:paraId="7FD37C27" w14:textId="77777777" w:rsidTr="00F434A3">
              <w:tc>
                <w:tcPr>
                  <w:tcW w:w="1262" w:type="dxa"/>
                  <w:tcBorders>
                    <w:bottom w:val="double" w:sz="4" w:space="0" w:color="auto"/>
                  </w:tcBorders>
                  <w:shd w:val="clear" w:color="auto" w:fill="D9D9D9" w:themeFill="background1" w:themeFillShade="D9"/>
                </w:tcPr>
                <w:p w14:paraId="0F767B36" w14:textId="77777777" w:rsidR="00F434A3" w:rsidRPr="00137AF3" w:rsidRDefault="00F434A3" w:rsidP="00F434A3">
                  <w:pPr>
                    <w:jc w:val="center"/>
                    <w:rPr>
                      <w:b/>
                      <w:bCs/>
                      <w:sz w:val="16"/>
                      <w:szCs w:val="16"/>
                    </w:rPr>
                  </w:pPr>
                  <w:r w:rsidRPr="00137AF3">
                    <w:rPr>
                      <w:b/>
                      <w:bCs/>
                      <w:sz w:val="16"/>
                      <w:szCs w:val="16"/>
                    </w:rPr>
                    <w:t>overscan_info_present_flag</w:t>
                  </w:r>
                </w:p>
              </w:tc>
              <w:tc>
                <w:tcPr>
                  <w:tcW w:w="1134" w:type="dxa"/>
                  <w:tcBorders>
                    <w:bottom w:val="double" w:sz="4" w:space="0" w:color="auto"/>
                  </w:tcBorders>
                  <w:shd w:val="clear" w:color="auto" w:fill="D9D9D9" w:themeFill="background1" w:themeFillShade="D9"/>
                </w:tcPr>
                <w:p w14:paraId="4F61839C" w14:textId="77777777" w:rsidR="00F434A3" w:rsidRPr="00137AF3" w:rsidRDefault="00F434A3" w:rsidP="00F434A3">
                  <w:pPr>
                    <w:jc w:val="center"/>
                    <w:rPr>
                      <w:b/>
                      <w:bCs/>
                      <w:sz w:val="16"/>
                      <w:szCs w:val="16"/>
                    </w:rPr>
                  </w:pPr>
                  <w:r w:rsidRPr="00137AF3">
                    <w:rPr>
                      <w:b/>
                      <w:bCs/>
                      <w:sz w:val="16"/>
                      <w:szCs w:val="16"/>
                    </w:rPr>
                    <w:t>Overscan_appropriate_flag</w:t>
                  </w:r>
                </w:p>
              </w:tc>
              <w:tc>
                <w:tcPr>
                  <w:tcW w:w="1701" w:type="dxa"/>
                  <w:tcBorders>
                    <w:bottom w:val="double" w:sz="4" w:space="0" w:color="auto"/>
                  </w:tcBorders>
                  <w:shd w:val="clear" w:color="auto" w:fill="D9D9D9" w:themeFill="background1" w:themeFillShade="D9"/>
                </w:tcPr>
                <w:p w14:paraId="6B02CBF7" w14:textId="77777777" w:rsidR="00F434A3" w:rsidRPr="00137AF3" w:rsidRDefault="00F434A3" w:rsidP="00F434A3">
                  <w:pPr>
                    <w:jc w:val="center"/>
                    <w:rPr>
                      <w:b/>
                      <w:bCs/>
                      <w:sz w:val="16"/>
                      <w:szCs w:val="16"/>
                    </w:rPr>
                  </w:pPr>
                  <w:r w:rsidRPr="00137AF3">
                    <w:rPr>
                      <w:b/>
                      <w:bCs/>
                      <w:sz w:val="16"/>
                      <w:szCs w:val="16"/>
                    </w:rPr>
                    <w:t>Usage</w:t>
                  </w:r>
                </w:p>
              </w:tc>
              <w:tc>
                <w:tcPr>
                  <w:tcW w:w="1276" w:type="dxa"/>
                  <w:tcBorders>
                    <w:bottom w:val="double" w:sz="4" w:space="0" w:color="auto"/>
                  </w:tcBorders>
                  <w:shd w:val="clear" w:color="auto" w:fill="D9D9D9" w:themeFill="background1" w:themeFillShade="D9"/>
                </w:tcPr>
                <w:p w14:paraId="6557A9D4" w14:textId="77777777" w:rsidR="00F434A3" w:rsidRPr="00137AF3" w:rsidRDefault="00F434A3" w:rsidP="00F434A3">
                  <w:pPr>
                    <w:jc w:val="center"/>
                    <w:rPr>
                      <w:b/>
                      <w:bCs/>
                      <w:sz w:val="16"/>
                      <w:szCs w:val="16"/>
                    </w:rPr>
                  </w:pPr>
                  <w:r w:rsidRPr="00137AF3">
                    <w:rPr>
                      <w:b/>
                      <w:bCs/>
                      <w:sz w:val="16"/>
                      <w:szCs w:val="16"/>
                    </w:rPr>
                    <w:t>IRD Behaviour</w:t>
                  </w:r>
                </w:p>
              </w:tc>
              <w:tc>
                <w:tcPr>
                  <w:tcW w:w="1276" w:type="dxa"/>
                  <w:tcBorders>
                    <w:bottom w:val="double" w:sz="4" w:space="0" w:color="auto"/>
                  </w:tcBorders>
                  <w:shd w:val="clear" w:color="auto" w:fill="D9D9D9" w:themeFill="background1" w:themeFillShade="D9"/>
                </w:tcPr>
                <w:p w14:paraId="6F1B27D1" w14:textId="77777777" w:rsidR="00F434A3" w:rsidRPr="00137AF3" w:rsidRDefault="00F434A3" w:rsidP="00F434A3">
                  <w:pPr>
                    <w:jc w:val="center"/>
                    <w:rPr>
                      <w:b/>
                      <w:bCs/>
                      <w:sz w:val="16"/>
                      <w:szCs w:val="16"/>
                    </w:rPr>
                  </w:pPr>
                  <w:r w:rsidRPr="00137AF3">
                    <w:rPr>
                      <w:b/>
                      <w:bCs/>
                      <w:sz w:val="16"/>
                      <w:szCs w:val="16"/>
                    </w:rPr>
                    <w:t xml:space="preserve"> &lt;S1,S0&gt; (in HDMI AVI Infoframe)</w:t>
                  </w:r>
                </w:p>
              </w:tc>
            </w:tr>
            <w:tr w:rsidR="00F434A3" w:rsidRPr="00137AF3" w14:paraId="25FBBBAA" w14:textId="77777777" w:rsidTr="00F434A3">
              <w:tc>
                <w:tcPr>
                  <w:tcW w:w="1262" w:type="dxa"/>
                  <w:tcBorders>
                    <w:top w:val="double" w:sz="4" w:space="0" w:color="auto"/>
                  </w:tcBorders>
                </w:tcPr>
                <w:p w14:paraId="6F4ECE7D" w14:textId="77777777" w:rsidR="00F434A3" w:rsidRPr="00137AF3" w:rsidRDefault="00F434A3" w:rsidP="00F434A3">
                  <w:pPr>
                    <w:jc w:val="center"/>
                  </w:pPr>
                  <w:r w:rsidRPr="00137AF3">
                    <w:t>0x0 or not broadcasted</w:t>
                  </w:r>
                </w:p>
              </w:tc>
              <w:tc>
                <w:tcPr>
                  <w:tcW w:w="1134" w:type="dxa"/>
                  <w:tcBorders>
                    <w:top w:val="double" w:sz="4" w:space="0" w:color="auto"/>
                  </w:tcBorders>
                </w:tcPr>
                <w:p w14:paraId="3D548806" w14:textId="77777777" w:rsidR="00F434A3" w:rsidRPr="00137AF3" w:rsidRDefault="00F434A3" w:rsidP="00F434A3">
                  <w:pPr>
                    <w:jc w:val="center"/>
                  </w:pPr>
                  <w:r w:rsidRPr="00137AF3">
                    <w:t>n/a</w:t>
                  </w:r>
                </w:p>
              </w:tc>
              <w:tc>
                <w:tcPr>
                  <w:tcW w:w="1701" w:type="dxa"/>
                  <w:tcBorders>
                    <w:top w:val="double" w:sz="4" w:space="0" w:color="auto"/>
                  </w:tcBorders>
                </w:tcPr>
                <w:p w14:paraId="6EF31655" w14:textId="77777777" w:rsidR="00F434A3" w:rsidRPr="00137AF3" w:rsidRDefault="00F434A3" w:rsidP="00F434A3">
                  <w:pPr>
                    <w:jc w:val="center"/>
                  </w:pPr>
                  <w:r w:rsidRPr="00137AF3">
                    <w:t>No preferred display method</w:t>
                  </w:r>
                </w:p>
              </w:tc>
              <w:tc>
                <w:tcPr>
                  <w:tcW w:w="1276" w:type="dxa"/>
                  <w:tcBorders>
                    <w:top w:val="double" w:sz="4" w:space="0" w:color="auto"/>
                  </w:tcBorders>
                </w:tcPr>
                <w:p w14:paraId="7EACB801" w14:textId="77777777" w:rsidR="00F434A3" w:rsidRPr="00137AF3" w:rsidRDefault="00F434A3" w:rsidP="00F434A3">
                  <w:pPr>
                    <w:jc w:val="center"/>
                  </w:pPr>
                  <w:r w:rsidRPr="00137AF3">
                    <w:t>Implementation dependent</w:t>
                  </w:r>
                </w:p>
              </w:tc>
              <w:tc>
                <w:tcPr>
                  <w:tcW w:w="1276" w:type="dxa"/>
                  <w:tcBorders>
                    <w:top w:val="double" w:sz="4" w:space="0" w:color="auto"/>
                  </w:tcBorders>
                </w:tcPr>
                <w:p w14:paraId="431C0BC1" w14:textId="77777777" w:rsidR="00F434A3" w:rsidRPr="00137AF3" w:rsidRDefault="00F434A3" w:rsidP="00F434A3">
                  <w:pPr>
                    <w:jc w:val="center"/>
                  </w:pPr>
                  <w:r w:rsidRPr="00137AF3">
                    <w:t>&lt;0,0&gt;</w:t>
                  </w:r>
                </w:p>
              </w:tc>
            </w:tr>
            <w:tr w:rsidR="00F434A3" w:rsidRPr="00137AF3" w14:paraId="162950CB" w14:textId="77777777" w:rsidTr="00F434A3">
              <w:tc>
                <w:tcPr>
                  <w:tcW w:w="1262" w:type="dxa"/>
                </w:tcPr>
                <w:p w14:paraId="455B2659" w14:textId="77777777" w:rsidR="00F434A3" w:rsidRPr="00137AF3" w:rsidRDefault="00F434A3" w:rsidP="00F434A3">
                  <w:pPr>
                    <w:jc w:val="center"/>
                  </w:pPr>
                  <w:r w:rsidRPr="00137AF3">
                    <w:t>0x1</w:t>
                  </w:r>
                </w:p>
              </w:tc>
              <w:tc>
                <w:tcPr>
                  <w:tcW w:w="1134" w:type="dxa"/>
                </w:tcPr>
                <w:p w14:paraId="54DB0A02" w14:textId="77777777" w:rsidR="00F434A3" w:rsidRPr="00137AF3" w:rsidRDefault="00F434A3" w:rsidP="00F434A3">
                  <w:pPr>
                    <w:jc w:val="center"/>
                  </w:pPr>
                  <w:r w:rsidRPr="00137AF3">
                    <w:t>0x0</w:t>
                  </w:r>
                </w:p>
              </w:tc>
              <w:tc>
                <w:tcPr>
                  <w:tcW w:w="1701" w:type="dxa"/>
                </w:tcPr>
                <w:p w14:paraId="721BDB38" w14:textId="77777777" w:rsidR="00F434A3" w:rsidRPr="00137AF3" w:rsidRDefault="00F434A3" w:rsidP="00F434A3">
                  <w:pPr>
                    <w:jc w:val="center"/>
                  </w:pPr>
                  <w:r w:rsidRPr="00137AF3">
                    <w:t>Important information in entire video</w:t>
                  </w:r>
                  <w:r w:rsidRPr="00137AF3">
                    <w:rPr>
                      <w:strike/>
                    </w:rPr>
                    <w:t xml:space="preserve"> </w:t>
                  </w:r>
                  <w:r w:rsidRPr="00137AF3">
                    <w:t>frame</w:t>
                  </w:r>
                </w:p>
              </w:tc>
              <w:tc>
                <w:tcPr>
                  <w:tcW w:w="1276" w:type="dxa"/>
                </w:tcPr>
                <w:p w14:paraId="31B5F426" w14:textId="77777777" w:rsidR="00F434A3" w:rsidRPr="00137AF3" w:rsidRDefault="00F434A3" w:rsidP="00F434A3">
                  <w:pPr>
                    <w:jc w:val="center"/>
                  </w:pPr>
                  <w:r w:rsidRPr="00137AF3">
                    <w:t>Overscan not applied</w:t>
                  </w:r>
                </w:p>
              </w:tc>
              <w:tc>
                <w:tcPr>
                  <w:tcW w:w="1276" w:type="dxa"/>
                </w:tcPr>
                <w:p w14:paraId="2C641293" w14:textId="77777777" w:rsidR="00F434A3" w:rsidRPr="00137AF3" w:rsidRDefault="00F434A3" w:rsidP="00F434A3">
                  <w:pPr>
                    <w:jc w:val="center"/>
                  </w:pPr>
                  <w:r w:rsidRPr="00137AF3">
                    <w:t>&lt;1,0&gt;</w:t>
                  </w:r>
                </w:p>
              </w:tc>
            </w:tr>
            <w:tr w:rsidR="00F434A3" w:rsidRPr="00137AF3" w14:paraId="52E054AB" w14:textId="77777777" w:rsidTr="00F434A3">
              <w:tc>
                <w:tcPr>
                  <w:tcW w:w="1262" w:type="dxa"/>
                </w:tcPr>
                <w:p w14:paraId="4A0D48D9" w14:textId="77777777" w:rsidR="00F434A3" w:rsidRPr="00137AF3" w:rsidRDefault="00F434A3" w:rsidP="00F434A3">
                  <w:pPr>
                    <w:jc w:val="center"/>
                  </w:pPr>
                  <w:r w:rsidRPr="00137AF3">
                    <w:t>0x1</w:t>
                  </w:r>
                </w:p>
              </w:tc>
              <w:tc>
                <w:tcPr>
                  <w:tcW w:w="1134" w:type="dxa"/>
                </w:tcPr>
                <w:p w14:paraId="7AB08325" w14:textId="77777777" w:rsidR="00F434A3" w:rsidRPr="00137AF3" w:rsidRDefault="00F434A3" w:rsidP="00F434A3">
                  <w:pPr>
                    <w:jc w:val="center"/>
                  </w:pPr>
                  <w:r w:rsidRPr="00137AF3">
                    <w:t>0x1</w:t>
                  </w:r>
                </w:p>
              </w:tc>
              <w:tc>
                <w:tcPr>
                  <w:tcW w:w="1701" w:type="dxa"/>
                </w:tcPr>
                <w:p w14:paraId="60A42C3C" w14:textId="77777777" w:rsidR="00F434A3" w:rsidRPr="00137AF3" w:rsidRDefault="00F434A3" w:rsidP="00F434A3">
                  <w:pPr>
                    <w:keepNext/>
                    <w:jc w:val="center"/>
                  </w:pPr>
                  <w:r w:rsidRPr="00137AF3">
                    <w:t>Decoded picture suitable for applied overscan</w:t>
                  </w:r>
                </w:p>
              </w:tc>
              <w:tc>
                <w:tcPr>
                  <w:tcW w:w="1276" w:type="dxa"/>
                </w:tcPr>
                <w:p w14:paraId="1541D523" w14:textId="77777777" w:rsidR="00F434A3" w:rsidRPr="00137AF3" w:rsidRDefault="00F434A3" w:rsidP="00F434A3">
                  <w:pPr>
                    <w:keepNext/>
                    <w:jc w:val="center"/>
                  </w:pPr>
                  <w:r w:rsidRPr="00137AF3">
                    <w:t>Overscan applied</w:t>
                  </w:r>
                </w:p>
              </w:tc>
              <w:tc>
                <w:tcPr>
                  <w:tcW w:w="1276" w:type="dxa"/>
                </w:tcPr>
                <w:p w14:paraId="199A634E" w14:textId="77777777" w:rsidR="00F434A3" w:rsidRPr="00137AF3" w:rsidRDefault="00F434A3" w:rsidP="00F434A3">
                  <w:pPr>
                    <w:keepNext/>
                    <w:jc w:val="center"/>
                  </w:pPr>
                  <w:r w:rsidRPr="00137AF3">
                    <w:t>&lt;0,1&gt;</w:t>
                  </w:r>
                </w:p>
              </w:tc>
            </w:tr>
          </w:tbl>
          <w:p w14:paraId="031CF9D8" w14:textId="77777777" w:rsidR="00F434A3" w:rsidRPr="00137AF3" w:rsidRDefault="00F434A3" w:rsidP="00F434A3">
            <w:pPr>
              <w:rPr>
                <w:lang w:val="en-GB"/>
              </w:rPr>
            </w:pPr>
          </w:p>
          <w:p w14:paraId="09A97F28" w14:textId="77777777" w:rsidR="00F434A3" w:rsidRPr="00137AF3" w:rsidRDefault="00F434A3" w:rsidP="00F434A3">
            <w:pPr>
              <w:pStyle w:val="NormalWeb"/>
              <w:rPr>
                <w:sz w:val="20"/>
              </w:rPr>
            </w:pPr>
            <w:r w:rsidRPr="00137AF3">
              <w:rPr>
                <w:sz w:val="20"/>
              </w:rPr>
              <w:t>5.9.1 Safe area for overscan</w:t>
            </w:r>
          </w:p>
          <w:p w14:paraId="467FD10A" w14:textId="77777777" w:rsidR="00F434A3" w:rsidRPr="00137AF3" w:rsidRDefault="00F434A3" w:rsidP="00F434A3">
            <w:r w:rsidRPr="00137AF3">
              <w:t xml:space="preserve">The amount of applied overscan </w:t>
            </w:r>
            <w:r w:rsidRPr="00137AF3">
              <w:rPr>
                <w:bCs/>
              </w:rPr>
              <w:t>shall</w:t>
            </w:r>
            <w:r w:rsidRPr="00137AF3">
              <w:t xml:space="preserve"> not be in conflict with the broadcasted Action Safe Areas. Please refer to “EBU R 095, Safe areas for 16:9 television production”, for appropriate guidelines.</w:t>
            </w:r>
          </w:p>
          <w:p w14:paraId="30833D3F" w14:textId="77777777" w:rsidR="00F434A3" w:rsidRPr="00137AF3" w:rsidRDefault="00F434A3" w:rsidP="00F434A3">
            <w:pPr>
              <w:rPr>
                <w:bCs/>
                <w:iCs/>
                <w:lang w:val="en-GB"/>
              </w:rPr>
            </w:pPr>
          </w:p>
        </w:tc>
      </w:tr>
      <w:tr w:rsidR="00F434A3" w:rsidRPr="00741F99" w14:paraId="6F235319" w14:textId="77777777" w:rsidTr="00F434A3">
        <w:tc>
          <w:tcPr>
            <w:tcW w:w="1418" w:type="dxa"/>
            <w:tcBorders>
              <w:left w:val="single" w:sz="8" w:space="0" w:color="000000"/>
              <w:bottom w:val="single" w:sz="8" w:space="0" w:color="000000"/>
            </w:tcBorders>
            <w:shd w:val="clear" w:color="auto" w:fill="BFBFBF"/>
          </w:tcPr>
          <w:p w14:paraId="3F967524"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0A18A94B" w14:textId="177FA975" w:rsidR="00F434A3" w:rsidRPr="00137AF3" w:rsidRDefault="00F434A3" w:rsidP="00F434A3">
            <w:pPr>
              <w:pStyle w:val="NordigProfile"/>
              <w:rPr>
                <w:strike/>
              </w:rPr>
            </w:pPr>
            <w:r w:rsidRPr="00137AF3">
              <w:t>all IRDs,</w:t>
            </w:r>
          </w:p>
        </w:tc>
      </w:tr>
      <w:tr w:rsidR="00F434A3" w:rsidRPr="00741F99" w14:paraId="2590674A" w14:textId="77777777" w:rsidTr="00F434A3">
        <w:tc>
          <w:tcPr>
            <w:tcW w:w="1418" w:type="dxa"/>
            <w:tcBorders>
              <w:left w:val="single" w:sz="8" w:space="0" w:color="000000"/>
              <w:bottom w:val="single" w:sz="8" w:space="0" w:color="000000"/>
            </w:tcBorders>
            <w:shd w:val="clear" w:color="auto" w:fill="BFBFBF"/>
          </w:tcPr>
          <w:p w14:paraId="3937D068" w14:textId="77777777" w:rsidR="00F434A3" w:rsidRPr="00741F99" w:rsidRDefault="00F434A3" w:rsidP="00F434A3">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2D42F608" w14:textId="77777777" w:rsidR="00F434A3" w:rsidRPr="00137AF3" w:rsidRDefault="00F434A3" w:rsidP="00F434A3">
            <w:pPr>
              <w:rPr>
                <w:b/>
                <w:lang w:val="en-US"/>
              </w:rPr>
            </w:pPr>
            <w:r w:rsidRPr="00137AF3">
              <w:rPr>
                <w:b/>
                <w:lang w:val="en-US"/>
              </w:rPr>
              <w:t>Purpose of test:</w:t>
            </w:r>
          </w:p>
          <w:p w14:paraId="7CE558FC" w14:textId="77777777" w:rsidR="00F434A3" w:rsidRPr="00137AF3" w:rsidRDefault="00F434A3" w:rsidP="00F434A3">
            <w:pPr>
              <w:rPr>
                <w:lang w:val="en-US"/>
              </w:rPr>
            </w:pPr>
            <w:r w:rsidRPr="00137AF3">
              <w:rPr>
                <w:lang w:val="en-US"/>
              </w:rPr>
              <w:t>To verify that the receiver support overscan.</w:t>
            </w:r>
          </w:p>
          <w:p w14:paraId="0593B1B6" w14:textId="77777777" w:rsidR="00F434A3" w:rsidRPr="00137AF3" w:rsidRDefault="00F434A3" w:rsidP="00F434A3">
            <w:pPr>
              <w:rPr>
                <w:lang w:val="en-US"/>
              </w:rPr>
            </w:pPr>
          </w:p>
          <w:p w14:paraId="0E1557D4" w14:textId="77777777" w:rsidR="00F434A3" w:rsidRPr="00137AF3" w:rsidRDefault="00F434A3" w:rsidP="00F434A3">
            <w:pPr>
              <w:rPr>
                <w:b/>
                <w:lang w:val="en-US"/>
              </w:rPr>
            </w:pPr>
            <w:r w:rsidRPr="00137AF3">
              <w:rPr>
                <w:b/>
                <w:lang w:val="en-US"/>
              </w:rPr>
              <w:t>Equipment:</w:t>
            </w:r>
          </w:p>
          <w:p w14:paraId="63D72925" w14:textId="77777777" w:rsidR="00F434A3" w:rsidRPr="00137AF3" w:rsidRDefault="00F434A3" w:rsidP="00F434A3">
            <w:pPr>
              <w:rPr>
                <w:lang w:val="en-US"/>
              </w:rPr>
            </w:pPr>
          </w:p>
          <w:p w14:paraId="50525512" w14:textId="77777777" w:rsidR="00F434A3" w:rsidRPr="00137AF3" w:rsidRDefault="00F434A3" w:rsidP="00F434A3">
            <w:pPr>
              <w:rPr>
                <w:lang w:val="en-US"/>
              </w:rPr>
            </w:pPr>
            <w:r w:rsidRPr="00137AF3">
              <w:rPr>
                <w:noProof/>
                <w:lang w:val="en-GB" w:eastAsia="en-GB"/>
              </w:rPr>
              <mc:AlternateContent>
                <mc:Choice Requires="wpc">
                  <w:drawing>
                    <wp:inline distT="0" distB="0" distL="0" distR="0" wp14:anchorId="4401AB98" wp14:editId="0F20CE26">
                      <wp:extent cx="4520565" cy="636905"/>
                      <wp:effectExtent l="0" t="0" r="0" b="0"/>
                      <wp:docPr id="7324"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1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74FCA17" w14:textId="77777777" w:rsidR="00161936" w:rsidRDefault="00161936" w:rsidP="00F434A3">
                                    <w:pPr>
                                      <w:rPr>
                                        <w:sz w:val="18"/>
                                        <w:szCs w:val="18"/>
                                      </w:rPr>
                                    </w:pPr>
                                    <w:r>
                                      <w:rPr>
                                        <w:sz w:val="18"/>
                                        <w:szCs w:val="18"/>
                                      </w:rPr>
                                      <w:t xml:space="preserve">MPEG </w:t>
                                    </w:r>
                                  </w:p>
                                  <w:p w14:paraId="2B08BDB5"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7320"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47DDB80" w14:textId="77777777" w:rsidR="00161936" w:rsidRDefault="00161936" w:rsidP="00F434A3">
                                    <w:r>
                                      <w:t>MPEG MUX</w:t>
                                    </w:r>
                                  </w:p>
                                </w:txbxContent>
                              </wps:txbx>
                              <wps:bodyPr rot="0" vert="horz" wrap="square" lIns="91440" tIns="45720" rIns="91440" bIns="45720" anchor="t" anchorCtr="0" upright="1">
                                <a:noAutofit/>
                              </wps:bodyPr>
                            </wps:wsp>
                            <wps:wsp>
                              <wps:cNvPr id="7321"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2BCEC8E7" w14:textId="77777777" w:rsidR="00161936" w:rsidRDefault="00161936" w:rsidP="00F434A3">
                                    <w:r>
                                      <w:t>DVB modulator</w:t>
                                    </w:r>
                                  </w:p>
                                </w:txbxContent>
                              </wps:txbx>
                              <wps:bodyPr rot="0" vert="horz" wrap="square" lIns="91440" tIns="45720" rIns="91440" bIns="45720" anchor="t" anchorCtr="0" upright="1">
                                <a:noAutofit/>
                              </wps:bodyPr>
                            </wps:wsp>
                            <wps:wsp>
                              <wps:cNvPr id="7322"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F60B1A"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7323" name="Rectangle 702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21FA5206"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401AB98" id="_x0000_s154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">
                      <v:shape id="_x0000_s1548" type="#_x0000_t75" style="position:absolute;width:45205;height:6369;visibility:visible;mso-wrap-style:square">
                        <v:fill o:detectmouseclick="t"/>
                        <v:path o:connecttype="none"/>
                      </v:shape>
                      <v:line id="Line 719" o:spid="_x0000_s154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"/>
                      <v:rect id="Rectangle 720" o:spid="_x0000_s155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">
                        <v:textbox>
                          <w:txbxContent>
                            <w:p w14:paraId="574FCA17" w14:textId="77777777" w:rsidR="00161936" w:rsidRDefault="00161936" w:rsidP="00F434A3">
                              <w:pPr>
                                <w:rPr>
                                  <w:sz w:val="18"/>
                                  <w:szCs w:val="18"/>
                                </w:rPr>
                              </w:pPr>
                              <w:r>
                                <w:rPr>
                                  <w:sz w:val="18"/>
                                  <w:szCs w:val="18"/>
                                </w:rPr>
                                <w:t xml:space="preserve">MPEG </w:t>
                              </w:r>
                            </w:p>
                            <w:p w14:paraId="2B08BDB5" w14:textId="77777777" w:rsidR="00161936" w:rsidRDefault="00161936" w:rsidP="00F434A3">
                              <w:pPr>
                                <w:rPr>
                                  <w:sz w:val="18"/>
                                  <w:szCs w:val="18"/>
                                </w:rPr>
                              </w:pPr>
                              <w:r>
                                <w:rPr>
                                  <w:sz w:val="18"/>
                                  <w:szCs w:val="18"/>
                                </w:rPr>
                                <w:t>TS Source</w:t>
                              </w:r>
                            </w:p>
                          </w:txbxContent>
                        </v:textbox>
                      </v:rect>
                      <v:rect id="Rectangle 721" o:spid="_x0000_s155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">
                        <v:textbox>
                          <w:txbxContent>
                            <w:p w14:paraId="247DDB80" w14:textId="77777777" w:rsidR="00161936" w:rsidRDefault="00161936" w:rsidP="00F434A3">
                              <w:r>
                                <w:t>MPEG MUX</w:t>
                              </w:r>
                            </w:p>
                          </w:txbxContent>
                        </v:textbox>
                      </v:rect>
                      <v:rect id="Rectangle 722" o:spid="_x0000_s155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">
                        <v:textbox>
                          <w:txbxContent>
                            <w:p w14:paraId="2BCEC8E7" w14:textId="77777777" w:rsidR="00161936" w:rsidRDefault="00161936" w:rsidP="00F434A3">
                              <w:r>
                                <w:t>DVB modulator</w:t>
                              </w:r>
                            </w:p>
                          </w:txbxContent>
                        </v:textbox>
                      </v:rect>
                      <v:rect id="Rectangle 723" o:spid="_x0000_s155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" fillcolor="#d7e4bd" strokeweight="1.5pt">
                        <v:stroke linestyle="thinThin"/>
                        <v:textbox>
                          <w:txbxContent>
                            <w:p w14:paraId="4AF60B1A" w14:textId="77777777" w:rsidR="00161936" w:rsidRDefault="00161936" w:rsidP="00F434A3">
                              <w:pPr>
                                <w:jc w:val="center"/>
                              </w:pPr>
                              <w:r>
                                <w:t>NorDig IRD</w:t>
                              </w:r>
                            </w:p>
                          </w:txbxContent>
                        </v:textbox>
                      </v:rect>
                      <v:rect id="Rectangle 7022" o:spid="_x0000_s155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">
                        <v:textbox>
                          <w:txbxContent>
                            <w:p w14:paraId="21FA5206"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01966B36" w14:textId="77777777" w:rsidR="00F434A3" w:rsidRPr="00137AF3" w:rsidRDefault="00F434A3" w:rsidP="00F434A3">
            <w:pPr>
              <w:rPr>
                <w:lang w:val="en-US"/>
              </w:rPr>
            </w:pPr>
          </w:p>
          <w:p w14:paraId="029B97AA" w14:textId="77777777" w:rsidR="00F434A3" w:rsidRPr="00137AF3" w:rsidRDefault="00F434A3" w:rsidP="00F434A3">
            <w:pPr>
              <w:rPr>
                <w:lang w:val="en-US"/>
              </w:rPr>
            </w:pPr>
          </w:p>
          <w:p w14:paraId="26160C35" w14:textId="77777777" w:rsidR="00F434A3" w:rsidRPr="00137AF3" w:rsidRDefault="00F434A3" w:rsidP="00F434A3">
            <w:pPr>
              <w:rPr>
                <w:lang w:val="en-US"/>
              </w:rPr>
            </w:pPr>
            <w:r w:rsidRPr="00137AF3">
              <w:rPr>
                <w:lang w:val="en-US"/>
              </w:rPr>
              <w:t>TS containing a service with overscan signaling (overscan_info_present_flag = 1 Overscan_appropriate_flag = 1) and a service without overscan (overscan_info_present_flag = 1 Overscan_appropriate_flag = 0).</w:t>
            </w:r>
          </w:p>
          <w:p w14:paraId="36DF1C1D" w14:textId="77777777" w:rsidR="00F434A3" w:rsidRPr="00137AF3" w:rsidRDefault="00F434A3" w:rsidP="00F434A3">
            <w:pPr>
              <w:rPr>
                <w:lang w:val="en-US"/>
              </w:rPr>
            </w:pPr>
          </w:p>
          <w:p w14:paraId="28466156" w14:textId="0D03CF50" w:rsidR="00F434A3" w:rsidRPr="00137AF3" w:rsidRDefault="00F434A3" w:rsidP="00F434A3">
            <w:pPr>
              <w:rPr>
                <w:b/>
                <w:lang w:val="en-US"/>
              </w:rPr>
            </w:pPr>
            <w:r w:rsidRPr="00137AF3">
              <w:rPr>
                <w:b/>
                <w:lang w:val="en-US"/>
              </w:rPr>
              <w:t>Test procedure:</w:t>
            </w:r>
            <w:r w:rsidR="00137AF3">
              <w:rPr>
                <w:b/>
                <w:lang w:val="en-US"/>
              </w:rPr>
              <w:br/>
            </w:r>
          </w:p>
          <w:p w14:paraId="2F10E57A" w14:textId="18F5552F" w:rsidR="00F434A3" w:rsidRPr="00137AF3" w:rsidRDefault="00F434A3" w:rsidP="00F434A3">
            <w:pPr>
              <w:rPr>
                <w:lang w:val="en-US"/>
              </w:rPr>
            </w:pPr>
            <w:r w:rsidRPr="00137AF3">
              <w:rPr>
                <w:lang w:val="en-US"/>
              </w:rPr>
              <w:t xml:space="preserve">0. </w:t>
            </w:r>
            <w:r w:rsidR="00137AF3">
              <w:rPr>
                <w:lang w:val="en-US"/>
              </w:rPr>
              <w:t>I</w:t>
            </w:r>
            <w:r w:rsidRPr="00137AF3">
              <w:rPr>
                <w:lang w:val="en-US"/>
              </w:rPr>
              <w:t xml:space="preserve">f IRD has user settings for video overscan, verify/set settings to interpret and follow the overscan flags from incoming service. </w:t>
            </w:r>
            <w:r w:rsidR="00137AF3">
              <w:rPr>
                <w:lang w:val="en-US"/>
              </w:rPr>
              <w:br/>
            </w:r>
          </w:p>
          <w:p w14:paraId="36404CDE" w14:textId="0EA72ACB" w:rsidR="00F434A3" w:rsidRPr="00137AF3" w:rsidRDefault="00F434A3" w:rsidP="00F434A3">
            <w:pPr>
              <w:rPr>
                <w:lang w:val="en-US"/>
              </w:rPr>
            </w:pPr>
            <w:r w:rsidRPr="00137AF3">
              <w:rPr>
                <w:lang w:val="en-US"/>
              </w:rPr>
              <w:t>1. Play out the transport stream containing a service with overscan information and another service without overscan information</w:t>
            </w:r>
            <w:r w:rsidR="00137AF3">
              <w:rPr>
                <w:lang w:val="en-US"/>
              </w:rPr>
              <w:t>.</w:t>
            </w:r>
            <w:r w:rsidR="00137AF3">
              <w:rPr>
                <w:lang w:val="en-US"/>
              </w:rPr>
              <w:br/>
            </w:r>
          </w:p>
          <w:p w14:paraId="5BD1A86E" w14:textId="77777777" w:rsidR="00F434A3" w:rsidRPr="00137AF3" w:rsidRDefault="00F434A3" w:rsidP="00F434A3">
            <w:pPr>
              <w:rPr>
                <w:lang w:val="en-US"/>
              </w:rPr>
            </w:pPr>
            <w:r w:rsidRPr="00137AF3">
              <w:rPr>
                <w:lang w:val="en-US"/>
              </w:rPr>
              <w:t>2. Verify that the desired behavior of the IRD happens.</w:t>
            </w:r>
          </w:p>
          <w:p w14:paraId="15375E41" w14:textId="77777777" w:rsidR="00F434A3" w:rsidRPr="00137AF3" w:rsidRDefault="00F434A3" w:rsidP="00F434A3">
            <w:pPr>
              <w:rPr>
                <w:lang w:val="en-US"/>
              </w:rPr>
            </w:pPr>
            <w:r w:rsidRPr="00137AF3">
              <w:rPr>
                <w:lang w:val="en-US"/>
              </w:rPr>
              <w:t xml:space="preserve">   2a iDTV – may/shall apply overscan to video, </w:t>
            </w:r>
            <w:r w:rsidRPr="00137AF3">
              <w:t>shall not be in conflict with the broadcasted Action Safe Areas (EBU R 095),</w:t>
            </w:r>
          </w:p>
          <w:p w14:paraId="0827925F" w14:textId="20D8222D" w:rsidR="00F434A3" w:rsidRPr="00137AF3" w:rsidRDefault="00F434A3" w:rsidP="00F434A3">
            <w:pPr>
              <w:rPr>
                <w:lang w:val="en-US"/>
              </w:rPr>
            </w:pPr>
            <w:r w:rsidRPr="00137AF3">
              <w:rPr>
                <w:lang w:val="en-US"/>
              </w:rPr>
              <w:t xml:space="preserve">   2b STB - </w:t>
            </w:r>
            <w:r w:rsidRPr="00137AF3">
              <w:t>shall pass the video unaltered and setting HDMI AVI Infoframe S1 (0) and S0 (1) bits (test monitor may then apply overscan).</w:t>
            </w:r>
            <w:r w:rsidR="00137AF3" w:rsidRPr="00137AF3">
              <w:br/>
            </w:r>
          </w:p>
          <w:p w14:paraId="7127072C" w14:textId="1EA3D711" w:rsidR="00F434A3" w:rsidRPr="00137AF3" w:rsidRDefault="00F434A3" w:rsidP="00F434A3">
            <w:pPr>
              <w:rPr>
                <w:lang w:val="en-US"/>
              </w:rPr>
            </w:pPr>
            <w:r w:rsidRPr="00137AF3">
              <w:rPr>
                <w:lang w:val="en-US"/>
              </w:rPr>
              <w:t>3. Change to service without overscan information.</w:t>
            </w:r>
            <w:r w:rsidR="00137AF3" w:rsidRPr="00137AF3">
              <w:rPr>
                <w:lang w:val="en-US"/>
              </w:rPr>
              <w:br/>
            </w:r>
            <w:r w:rsidRPr="00137AF3">
              <w:rPr>
                <w:lang w:val="en-US"/>
              </w:rPr>
              <w:t xml:space="preserve"> </w:t>
            </w:r>
          </w:p>
          <w:p w14:paraId="014B19D3" w14:textId="20996825" w:rsidR="00F434A3" w:rsidRPr="00137AF3" w:rsidRDefault="00F434A3" w:rsidP="00F434A3">
            <w:pPr>
              <w:rPr>
                <w:lang w:val="en-US"/>
              </w:rPr>
            </w:pPr>
            <w:r w:rsidRPr="00137AF3">
              <w:rPr>
                <w:lang w:val="en-US"/>
              </w:rPr>
              <w:t>4. Verify that the desired behavior of the IRD happens (check video’s outer boarder remain visible).</w:t>
            </w:r>
          </w:p>
          <w:p w14:paraId="392A6A6D" w14:textId="77777777" w:rsidR="00F434A3" w:rsidRPr="00137AF3" w:rsidRDefault="00F434A3" w:rsidP="00F434A3">
            <w:pPr>
              <w:rPr>
                <w:lang w:val="en-US"/>
              </w:rPr>
            </w:pPr>
            <w:r w:rsidRPr="00137AF3">
              <w:rPr>
                <w:lang w:val="en-US"/>
              </w:rPr>
              <w:t xml:space="preserve">   4a iDTV – shall not apply overscan to video,</w:t>
            </w:r>
          </w:p>
          <w:p w14:paraId="2B41A8F9" w14:textId="383D0D23" w:rsidR="00F434A3" w:rsidRPr="00137AF3" w:rsidRDefault="00F434A3" w:rsidP="00F434A3">
            <w:pPr>
              <w:rPr>
                <w:lang w:val="en-US"/>
              </w:rPr>
            </w:pPr>
            <w:r w:rsidRPr="00137AF3">
              <w:rPr>
                <w:lang w:val="en-US"/>
              </w:rPr>
              <w:t xml:space="preserve">   4b STB - </w:t>
            </w:r>
            <w:r w:rsidRPr="00137AF3">
              <w:t>shall pass the video unaltered and setting HDMI AVI Infoframe S1 (1) and S0 (0) bits, (test monitor shall not apply overscan).</w:t>
            </w:r>
            <w:r w:rsidR="00137AF3" w:rsidRPr="00137AF3">
              <w:br/>
            </w:r>
            <w:r w:rsidRPr="00137AF3">
              <w:t xml:space="preserve"> </w:t>
            </w:r>
          </w:p>
          <w:p w14:paraId="10FC2171" w14:textId="77777777" w:rsidR="00F434A3" w:rsidRPr="00137AF3" w:rsidRDefault="00F434A3" w:rsidP="00F434A3">
            <w:pPr>
              <w:rPr>
                <w:lang w:val="en-US"/>
              </w:rPr>
            </w:pPr>
            <w:r w:rsidRPr="00137AF3">
              <w:rPr>
                <w:lang w:val="en-US"/>
              </w:rPr>
              <w:t>5. Fill in test results</w:t>
            </w:r>
          </w:p>
          <w:p w14:paraId="339B9C61" w14:textId="77777777" w:rsidR="00F434A3" w:rsidRPr="00137AF3" w:rsidRDefault="00F434A3" w:rsidP="00F434A3">
            <w:pPr>
              <w:rPr>
                <w:lang w:val="en-US"/>
              </w:rPr>
            </w:pPr>
          </w:p>
          <w:p w14:paraId="73CB1525" w14:textId="77777777" w:rsidR="00F434A3" w:rsidRPr="00137AF3" w:rsidRDefault="00F434A3" w:rsidP="00F434A3">
            <w:pPr>
              <w:rPr>
                <w:b/>
                <w:lang w:val="en-US"/>
              </w:rPr>
            </w:pPr>
            <w:r w:rsidRPr="00137AF3">
              <w:rPr>
                <w:b/>
                <w:lang w:val="en-US"/>
              </w:rPr>
              <w:t>Expected result:</w:t>
            </w:r>
          </w:p>
          <w:p w14:paraId="50F71976" w14:textId="77777777" w:rsidR="00F434A3" w:rsidRPr="00137AF3" w:rsidRDefault="00F434A3" w:rsidP="00F434A3">
            <w:pPr>
              <w:rPr>
                <w:lang w:val="en-US"/>
              </w:rPr>
            </w:pPr>
            <w:r w:rsidRPr="00137AF3">
              <w:rPr>
                <w:lang w:val="en-US"/>
              </w:rPr>
              <w:t>The IRD supports overscan correctly</w:t>
            </w:r>
          </w:p>
          <w:p w14:paraId="3298A8CC" w14:textId="77777777" w:rsidR="00F434A3" w:rsidRPr="00137AF3" w:rsidRDefault="00F434A3" w:rsidP="00F434A3">
            <w:pPr>
              <w:rPr>
                <w:lang w:val="en-US"/>
              </w:rPr>
            </w:pPr>
          </w:p>
        </w:tc>
      </w:tr>
      <w:tr w:rsidR="00F434A3" w:rsidRPr="00741F99" w14:paraId="347D6514" w14:textId="77777777" w:rsidTr="00F434A3">
        <w:tc>
          <w:tcPr>
            <w:tcW w:w="1418" w:type="dxa"/>
            <w:tcBorders>
              <w:left w:val="single" w:sz="8" w:space="0" w:color="000000"/>
              <w:bottom w:val="single" w:sz="8" w:space="0" w:color="000000"/>
            </w:tcBorders>
            <w:shd w:val="clear" w:color="auto" w:fill="BFBFBF"/>
          </w:tcPr>
          <w:p w14:paraId="2FD738CE" w14:textId="77777777" w:rsidR="00F434A3" w:rsidRPr="00741F99" w:rsidRDefault="00F434A3" w:rsidP="00F434A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EAB1624" w14:textId="77777777" w:rsidR="00F434A3" w:rsidRPr="00741F99" w:rsidRDefault="00F434A3" w:rsidP="00F434A3">
            <w:pPr>
              <w:rPr>
                <w:lang w:val="en-US"/>
              </w:rPr>
            </w:pPr>
          </w:p>
        </w:tc>
      </w:tr>
      <w:tr w:rsidR="00F434A3" w:rsidRPr="00741F99" w14:paraId="43F65AC3" w14:textId="77777777" w:rsidTr="00F434A3">
        <w:tc>
          <w:tcPr>
            <w:tcW w:w="1418" w:type="dxa"/>
            <w:tcBorders>
              <w:left w:val="single" w:sz="8" w:space="0" w:color="000000"/>
              <w:bottom w:val="single" w:sz="8" w:space="0" w:color="000000"/>
            </w:tcBorders>
            <w:shd w:val="clear" w:color="auto" w:fill="BFBFBF"/>
          </w:tcPr>
          <w:p w14:paraId="499B8FCD" w14:textId="77777777" w:rsidR="00F434A3" w:rsidRPr="00741F99" w:rsidRDefault="00F434A3" w:rsidP="00F434A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FE875A6" w14:textId="77777777" w:rsidR="00F434A3" w:rsidRPr="00741F99" w:rsidRDefault="00F434A3" w:rsidP="00F434A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F434A3" w:rsidRPr="00741F99" w14:paraId="1FCF4026" w14:textId="77777777" w:rsidTr="00F434A3">
        <w:tc>
          <w:tcPr>
            <w:tcW w:w="1418" w:type="dxa"/>
            <w:tcBorders>
              <w:left w:val="single" w:sz="8" w:space="0" w:color="000000"/>
              <w:bottom w:val="single" w:sz="8" w:space="0" w:color="000000"/>
            </w:tcBorders>
            <w:shd w:val="clear" w:color="auto" w:fill="BFBFBF"/>
          </w:tcPr>
          <w:p w14:paraId="5D04D59C"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83BBA8"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61C2EAC7" w14:textId="77777777" w:rsidR="00F434A3" w:rsidRPr="00741F99" w:rsidRDefault="00F434A3" w:rsidP="00F434A3">
            <w:pPr>
              <w:rPr>
                <w:lang w:val="en-US"/>
              </w:rPr>
            </w:pPr>
            <w:r w:rsidRPr="00741F99">
              <w:rPr>
                <w:lang w:val="en-US"/>
              </w:rPr>
              <w:t xml:space="preserve">Describe more specific faults and/or other information </w:t>
            </w:r>
          </w:p>
          <w:p w14:paraId="0DB5D0D4" w14:textId="77777777" w:rsidR="00F434A3" w:rsidRPr="00741F99" w:rsidRDefault="00F434A3" w:rsidP="00F434A3">
            <w:pPr>
              <w:rPr>
                <w:lang w:val="en-US"/>
              </w:rPr>
            </w:pPr>
          </w:p>
          <w:p w14:paraId="13190426" w14:textId="77777777" w:rsidR="00F434A3" w:rsidRPr="00741F99" w:rsidRDefault="00F434A3" w:rsidP="00F434A3">
            <w:pPr>
              <w:rPr>
                <w:lang w:val="en-US"/>
              </w:rPr>
            </w:pPr>
          </w:p>
          <w:p w14:paraId="41C0E2F2" w14:textId="77777777" w:rsidR="00F434A3" w:rsidRPr="00741F99" w:rsidRDefault="00F434A3" w:rsidP="00F434A3">
            <w:pPr>
              <w:rPr>
                <w:lang w:val="en-US"/>
              </w:rPr>
            </w:pPr>
          </w:p>
        </w:tc>
      </w:tr>
      <w:tr w:rsidR="00F434A3" w:rsidRPr="00741F99" w14:paraId="7E55FE17" w14:textId="77777777" w:rsidTr="00F434A3">
        <w:tc>
          <w:tcPr>
            <w:tcW w:w="1418" w:type="dxa"/>
            <w:tcBorders>
              <w:left w:val="single" w:sz="8" w:space="0" w:color="000000"/>
              <w:bottom w:val="single" w:sz="8" w:space="0" w:color="000000"/>
            </w:tcBorders>
            <w:shd w:val="clear" w:color="auto" w:fill="BFBFBF"/>
          </w:tcPr>
          <w:p w14:paraId="6CDCAA4C"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687E2429"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4A3E3127"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EF09376" w14:textId="77777777" w:rsidR="00F434A3" w:rsidRPr="00741F99" w:rsidRDefault="00F434A3" w:rsidP="00F434A3">
            <w:pPr>
              <w:pStyle w:val="Tasktableheading"/>
            </w:pPr>
          </w:p>
        </w:tc>
      </w:tr>
    </w:tbl>
    <w:p w14:paraId="521D8478" w14:textId="1E0E801D" w:rsidR="008D6D54" w:rsidRDefault="008D6D54" w:rsidP="001A3946">
      <w:pPr>
        <w:rPr>
          <w:lang w:val="en-US"/>
        </w:rPr>
      </w:pPr>
    </w:p>
    <w:p w14:paraId="2D5592FB"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F434A3" w:rsidRPr="00741F99" w14:paraId="411313AD"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65B34F63" w14:textId="77777777" w:rsidR="00F434A3" w:rsidRPr="00741F99" w:rsidRDefault="00F434A3" w:rsidP="00F434A3">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2AF98293" w14:textId="35682722" w:rsidR="00F434A3" w:rsidRPr="00741F99" w:rsidRDefault="00F434A3" w:rsidP="0008567E">
            <w:pPr>
              <w:pStyle w:val="Task2"/>
              <w:numPr>
                <w:ilvl w:val="0"/>
                <w:numId w:val="0"/>
              </w:numPr>
            </w:pPr>
            <w:bookmarkStart w:id="3215" w:name="_Toc526262279"/>
            <w:bookmarkStart w:id="3216" w:name="_Toc102128281"/>
            <w:bookmarkStart w:id="3217" w:name="_Toc147824474"/>
            <w:bookmarkStart w:id="3218" w:name="_Toc147824861"/>
            <w:r w:rsidRPr="008A5A1B">
              <w:t>Task 6:</w:t>
            </w:r>
            <w:r w:rsidR="001D5001" w:rsidRPr="008A5A1B">
              <w:t>9</w:t>
            </w:r>
            <w:r w:rsidRPr="008A5A1B">
              <w:t xml:space="preserve"> </w:t>
            </w:r>
            <w:r w:rsidRPr="00741F99">
              <w:t xml:space="preserve"> Video Output and Display</w:t>
            </w:r>
            <w:bookmarkEnd w:id="3215"/>
            <w:bookmarkEnd w:id="3216"/>
            <w:bookmarkEnd w:id="3217"/>
            <w:bookmarkEnd w:id="3218"/>
          </w:p>
        </w:tc>
      </w:tr>
      <w:tr w:rsidR="00F434A3" w:rsidRPr="00741F99" w14:paraId="17D38F56" w14:textId="77777777" w:rsidTr="00F434A3">
        <w:trPr>
          <w:cantSplit/>
        </w:trPr>
        <w:tc>
          <w:tcPr>
            <w:tcW w:w="1418" w:type="dxa"/>
            <w:tcBorders>
              <w:left w:val="single" w:sz="8" w:space="0" w:color="000000"/>
              <w:bottom w:val="single" w:sz="8" w:space="0" w:color="000000"/>
            </w:tcBorders>
            <w:shd w:val="clear" w:color="auto" w:fill="BFBFBF"/>
          </w:tcPr>
          <w:p w14:paraId="13E69843" w14:textId="77777777" w:rsidR="00F434A3" w:rsidRPr="00741F99" w:rsidRDefault="00F434A3" w:rsidP="00F434A3">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106BEF9A" w14:textId="77777777" w:rsidR="00F434A3" w:rsidRPr="00741F99" w:rsidRDefault="00F434A3" w:rsidP="00F434A3">
            <w:pPr>
              <w:pStyle w:val="NordigChapter"/>
            </w:pPr>
            <w:r w:rsidRPr="00741F99">
              <w:t>NorDig Unified 5.10</w:t>
            </w:r>
          </w:p>
        </w:tc>
      </w:tr>
      <w:tr w:rsidR="00F434A3" w:rsidRPr="00741F99" w14:paraId="0F11C5F0" w14:textId="77777777" w:rsidTr="00F434A3">
        <w:trPr>
          <w:cantSplit/>
        </w:trPr>
        <w:tc>
          <w:tcPr>
            <w:tcW w:w="1418" w:type="dxa"/>
            <w:tcBorders>
              <w:left w:val="single" w:sz="8" w:space="0" w:color="000000"/>
              <w:bottom w:val="single" w:sz="8" w:space="0" w:color="000000"/>
            </w:tcBorders>
            <w:shd w:val="clear" w:color="auto" w:fill="BFBFBF"/>
          </w:tcPr>
          <w:p w14:paraId="2A2E860C" w14:textId="77777777" w:rsidR="00F434A3" w:rsidRPr="00741F99" w:rsidRDefault="00F434A3" w:rsidP="00F434A3">
            <w:pPr>
              <w:pStyle w:val="Tasktableheading"/>
            </w:pPr>
            <w:r w:rsidRPr="00741F99">
              <w:lastRenderedPageBreak/>
              <w:t>Requirement</w:t>
            </w:r>
          </w:p>
        </w:tc>
        <w:tc>
          <w:tcPr>
            <w:tcW w:w="7259" w:type="dxa"/>
            <w:tcBorders>
              <w:left w:val="single" w:sz="8" w:space="0" w:color="000000"/>
              <w:bottom w:val="single" w:sz="8" w:space="0" w:color="000000"/>
              <w:right w:val="single" w:sz="8" w:space="0" w:color="000000"/>
            </w:tcBorders>
          </w:tcPr>
          <w:p w14:paraId="55D94FDA" w14:textId="3C2F8986" w:rsidR="00F434A3" w:rsidRPr="00137AF3" w:rsidRDefault="00F434A3" w:rsidP="00F434A3">
            <w:pPr>
              <w:rPr>
                <w:iCs/>
                <w:szCs w:val="22"/>
              </w:rPr>
            </w:pPr>
            <w:r w:rsidRPr="00137AF3">
              <w:rPr>
                <w:szCs w:val="22"/>
                <w:lang w:eastAsia="da-DK"/>
              </w:rPr>
              <w:t>The NorDig STB</w:t>
            </w:r>
            <w:r w:rsidRPr="00137AF3">
              <w:rPr>
                <w:strike/>
                <w:szCs w:val="22"/>
                <w:lang w:eastAsia="da-DK"/>
              </w:rPr>
              <w:t>s</w:t>
            </w:r>
            <w:r w:rsidRPr="00137AF3">
              <w:rPr>
                <w:szCs w:val="22"/>
                <w:lang w:eastAsia="da-DK"/>
              </w:rPr>
              <w:t xml:space="preserve"> shall use the HDMI EDID information provided by the Sink (iDTV/display) to automatically determine the STB output as specified in section 5.4 and 5.5 and as an alternative enable manual setting of the STB output as </w:t>
            </w:r>
            <w:r w:rsidRPr="00137AF3">
              <w:t>specified in section 8.6.</w:t>
            </w:r>
          </w:p>
          <w:p w14:paraId="05BA5243" w14:textId="77777777" w:rsidR="00F434A3" w:rsidRPr="00137AF3" w:rsidRDefault="00F434A3" w:rsidP="00F434A3">
            <w:pPr>
              <w:rPr>
                <w:szCs w:val="22"/>
              </w:rPr>
            </w:pPr>
            <w:r w:rsidRPr="00137AF3">
              <w:rPr>
                <w:iCs/>
                <w:szCs w:val="22"/>
              </w:rPr>
              <w:t>The NorDig STB shall ensure that it can always present video (where available) for all services in the installed service list, regardless of the capabilities of the connected display.</w:t>
            </w:r>
          </w:p>
          <w:p w14:paraId="57F28CD6" w14:textId="77777777" w:rsidR="00F434A3" w:rsidRPr="00022C5C" w:rsidRDefault="00F434A3" w:rsidP="00F434A3">
            <w:pPr>
              <w:rPr>
                <w:bCs/>
                <w:iCs/>
              </w:rPr>
            </w:pPr>
          </w:p>
        </w:tc>
      </w:tr>
      <w:tr w:rsidR="00F434A3" w:rsidRPr="00741F99" w14:paraId="38B2A50D" w14:textId="77777777" w:rsidTr="00F434A3">
        <w:tc>
          <w:tcPr>
            <w:tcW w:w="1418" w:type="dxa"/>
            <w:tcBorders>
              <w:left w:val="single" w:sz="8" w:space="0" w:color="000000"/>
              <w:bottom w:val="single" w:sz="8" w:space="0" w:color="000000"/>
            </w:tcBorders>
            <w:shd w:val="clear" w:color="auto" w:fill="BFBFBF"/>
          </w:tcPr>
          <w:p w14:paraId="37E333A6" w14:textId="28F24B46" w:rsidR="00F434A3" w:rsidRPr="00741F99" w:rsidRDefault="00F434A3" w:rsidP="00F434A3">
            <w:pPr>
              <w:pStyle w:val="Tasktableheading"/>
            </w:pPr>
            <w:r w:rsidRPr="00741F99">
              <w:t xml:space="preserve">IRD </w:t>
            </w:r>
            <w:r w:rsidR="00137AF3" w:rsidRPr="000E1C8E">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22412845" w14:textId="17A0894A" w:rsidR="00F434A3" w:rsidRPr="00741F99" w:rsidRDefault="00F434A3" w:rsidP="00F434A3">
            <w:pPr>
              <w:pStyle w:val="NordigProfile"/>
            </w:pPr>
            <w:r w:rsidRPr="00137AF3">
              <w:t>all IRDs</w:t>
            </w:r>
          </w:p>
        </w:tc>
      </w:tr>
      <w:tr w:rsidR="00F434A3" w:rsidRPr="00741F99" w14:paraId="3E7041BB" w14:textId="77777777" w:rsidTr="00F434A3">
        <w:trPr>
          <w:cantSplit/>
        </w:trPr>
        <w:tc>
          <w:tcPr>
            <w:tcW w:w="1418" w:type="dxa"/>
            <w:tcBorders>
              <w:left w:val="single" w:sz="8" w:space="0" w:color="000000"/>
              <w:bottom w:val="single" w:sz="8" w:space="0" w:color="000000"/>
            </w:tcBorders>
            <w:shd w:val="clear" w:color="auto" w:fill="BFBFBF"/>
          </w:tcPr>
          <w:p w14:paraId="3872B03A" w14:textId="77777777" w:rsidR="00F434A3" w:rsidRPr="00741F99" w:rsidRDefault="00F434A3" w:rsidP="00F434A3">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22DF6602" w14:textId="77777777" w:rsidR="00F434A3" w:rsidRPr="00741F99" w:rsidRDefault="00F434A3" w:rsidP="00F434A3">
            <w:pPr>
              <w:rPr>
                <w:lang w:val="en-US"/>
              </w:rPr>
            </w:pPr>
          </w:p>
          <w:p w14:paraId="6F591265" w14:textId="77777777" w:rsidR="00F434A3" w:rsidRPr="00741F99" w:rsidRDefault="00F434A3" w:rsidP="00F434A3">
            <w:pPr>
              <w:rPr>
                <w:b/>
                <w:lang w:val="en-US"/>
              </w:rPr>
            </w:pPr>
            <w:r w:rsidRPr="00741F99">
              <w:rPr>
                <w:b/>
                <w:lang w:val="en-US"/>
              </w:rPr>
              <w:t>This requirement is tested in test case</w:t>
            </w:r>
            <w:r w:rsidRPr="00741F99">
              <w:fldChar w:fldCharType="begin" w:fldLock="1"/>
            </w:r>
            <w:r w:rsidRPr="00741F99">
              <w:instrText xml:space="preserve"> REF _Ref412036239 \n \h  \* MERGEFORMAT </w:instrText>
            </w:r>
            <w:r w:rsidRPr="00741F99">
              <w:fldChar w:fldCharType="separate"/>
            </w:r>
            <w:r w:rsidRPr="00741F99">
              <w:rPr>
                <w:b/>
                <w:lang w:val="en-US"/>
              </w:rPr>
              <w:t>Task 9:4</w:t>
            </w:r>
            <w:r w:rsidRPr="00741F99">
              <w:fldChar w:fldCharType="end"/>
            </w:r>
            <w:r w:rsidRPr="00741F99">
              <w:rPr>
                <w:b/>
                <w:lang w:val="en-US"/>
              </w:rPr>
              <w:t>.</w:t>
            </w:r>
          </w:p>
          <w:p w14:paraId="4723AB52" w14:textId="77777777" w:rsidR="00F434A3" w:rsidRPr="00741F99" w:rsidRDefault="00F434A3" w:rsidP="00F434A3">
            <w:pPr>
              <w:rPr>
                <w:lang w:val="en-US"/>
              </w:rPr>
            </w:pPr>
          </w:p>
        </w:tc>
      </w:tr>
    </w:tbl>
    <w:p w14:paraId="76892AFE" w14:textId="14BF503B" w:rsidR="00A00C44" w:rsidRDefault="00A00C44" w:rsidP="001A3946">
      <w:pPr>
        <w:rPr>
          <w:lang w:val="en-US"/>
        </w:rPr>
      </w:pPr>
    </w:p>
    <w:p w14:paraId="0A759A77" w14:textId="77777777" w:rsidR="001D5001" w:rsidRPr="00741F99" w:rsidRDefault="001D500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F434A3" w:rsidRPr="00741F99" w14:paraId="338FE1DF"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876EFC1" w14:textId="77777777" w:rsidR="00F434A3" w:rsidRPr="00741F99" w:rsidRDefault="00F434A3" w:rsidP="00F434A3">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15D8A71E" w14:textId="24FA3095" w:rsidR="00F434A3" w:rsidRPr="00137AF3" w:rsidRDefault="00F434A3" w:rsidP="0008567E">
            <w:pPr>
              <w:pStyle w:val="Task2"/>
              <w:numPr>
                <w:ilvl w:val="0"/>
                <w:numId w:val="0"/>
              </w:numPr>
            </w:pPr>
            <w:bookmarkStart w:id="3219" w:name="_Toc526262280"/>
            <w:bookmarkStart w:id="3220" w:name="_Toc102128282"/>
            <w:bookmarkStart w:id="3221" w:name="_Toc147824475"/>
            <w:bookmarkStart w:id="3222" w:name="_Toc147824862"/>
            <w:r w:rsidRPr="00137AF3">
              <w:t>Task 6:1</w:t>
            </w:r>
            <w:r w:rsidR="001D5001" w:rsidRPr="00137AF3">
              <w:t xml:space="preserve">0 </w:t>
            </w:r>
            <w:bookmarkEnd w:id="3219"/>
            <w:r w:rsidR="0068440E">
              <w:t>Void</w:t>
            </w:r>
            <w:bookmarkEnd w:id="3220"/>
            <w:bookmarkEnd w:id="3221"/>
            <w:bookmarkEnd w:id="3222"/>
          </w:p>
        </w:tc>
      </w:tr>
      <w:tr w:rsidR="00F434A3" w:rsidRPr="00741F99" w14:paraId="78F25AA3" w14:textId="77777777" w:rsidTr="00F434A3">
        <w:trPr>
          <w:cantSplit/>
        </w:trPr>
        <w:tc>
          <w:tcPr>
            <w:tcW w:w="1418" w:type="dxa"/>
            <w:tcBorders>
              <w:left w:val="single" w:sz="8" w:space="0" w:color="000000"/>
              <w:bottom w:val="single" w:sz="8" w:space="0" w:color="000000"/>
            </w:tcBorders>
            <w:shd w:val="clear" w:color="auto" w:fill="BFBFBF"/>
          </w:tcPr>
          <w:p w14:paraId="31D8F5CA" w14:textId="77777777" w:rsidR="00F434A3" w:rsidRPr="00741F99" w:rsidRDefault="00F434A3" w:rsidP="00F434A3">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6B5A0EB0" w14:textId="2FB90BDE" w:rsidR="00F434A3" w:rsidRPr="00137AF3" w:rsidRDefault="00F434A3" w:rsidP="00F434A3">
            <w:pPr>
              <w:pStyle w:val="NordigChapter"/>
            </w:pPr>
          </w:p>
        </w:tc>
      </w:tr>
      <w:tr w:rsidR="00F434A3" w:rsidRPr="00741F99" w14:paraId="2DC07B0E" w14:textId="77777777" w:rsidTr="00F434A3">
        <w:trPr>
          <w:cantSplit/>
        </w:trPr>
        <w:tc>
          <w:tcPr>
            <w:tcW w:w="1418" w:type="dxa"/>
            <w:tcBorders>
              <w:left w:val="single" w:sz="8" w:space="0" w:color="000000"/>
              <w:bottom w:val="single" w:sz="8" w:space="0" w:color="000000"/>
            </w:tcBorders>
            <w:shd w:val="clear" w:color="auto" w:fill="BFBFBF"/>
          </w:tcPr>
          <w:p w14:paraId="048C2437" w14:textId="77777777" w:rsidR="00F434A3" w:rsidRPr="00741F99" w:rsidRDefault="00F434A3" w:rsidP="00F434A3">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4EC9C612" w14:textId="77777777" w:rsidR="00F434A3" w:rsidRPr="00137AF3" w:rsidRDefault="00F434A3" w:rsidP="0068440E">
            <w:pPr>
              <w:rPr>
                <w:bCs/>
                <w:iCs/>
                <w:lang w:val="en-GB"/>
              </w:rPr>
            </w:pPr>
          </w:p>
        </w:tc>
      </w:tr>
      <w:tr w:rsidR="00F434A3" w:rsidRPr="00741F99" w14:paraId="222D3952" w14:textId="77777777" w:rsidTr="00F434A3">
        <w:tc>
          <w:tcPr>
            <w:tcW w:w="1418" w:type="dxa"/>
            <w:tcBorders>
              <w:left w:val="single" w:sz="8" w:space="0" w:color="000000"/>
              <w:bottom w:val="single" w:sz="8" w:space="0" w:color="000000"/>
            </w:tcBorders>
            <w:shd w:val="clear" w:color="auto" w:fill="BFBFBF"/>
          </w:tcPr>
          <w:p w14:paraId="4C3D8BBF" w14:textId="77777777" w:rsidR="00F434A3" w:rsidRPr="00741F99" w:rsidRDefault="00F434A3" w:rsidP="00F434A3">
            <w:pPr>
              <w:pStyle w:val="Tasktableheading"/>
            </w:pPr>
            <w:r w:rsidRPr="00741F99">
              <w:t>IRD Profile(s)</w:t>
            </w:r>
          </w:p>
        </w:tc>
        <w:tc>
          <w:tcPr>
            <w:tcW w:w="7259" w:type="dxa"/>
            <w:tcBorders>
              <w:left w:val="single" w:sz="8" w:space="0" w:color="000000"/>
              <w:bottom w:val="single" w:sz="8" w:space="0" w:color="000000"/>
              <w:right w:val="single" w:sz="8" w:space="0" w:color="000000"/>
            </w:tcBorders>
          </w:tcPr>
          <w:p w14:paraId="7026F90C" w14:textId="21C65C54" w:rsidR="00F434A3" w:rsidRPr="00741F99" w:rsidRDefault="00F434A3" w:rsidP="00F434A3">
            <w:pPr>
              <w:pStyle w:val="NordigProfile"/>
            </w:pPr>
          </w:p>
        </w:tc>
      </w:tr>
      <w:tr w:rsidR="00F434A3" w:rsidRPr="00741F99" w14:paraId="47FA5ED9" w14:textId="77777777" w:rsidTr="00F434A3">
        <w:trPr>
          <w:cantSplit/>
        </w:trPr>
        <w:tc>
          <w:tcPr>
            <w:tcW w:w="1418" w:type="dxa"/>
            <w:tcBorders>
              <w:left w:val="single" w:sz="8" w:space="0" w:color="000000"/>
              <w:bottom w:val="single" w:sz="8" w:space="0" w:color="000000"/>
            </w:tcBorders>
            <w:shd w:val="clear" w:color="auto" w:fill="BFBFBF"/>
          </w:tcPr>
          <w:p w14:paraId="3BFCD149" w14:textId="77777777" w:rsidR="00F434A3" w:rsidRPr="00741F99" w:rsidRDefault="00F434A3" w:rsidP="00F434A3">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6CF5B6D5" w14:textId="77777777" w:rsidR="00F434A3" w:rsidRPr="00741F99" w:rsidRDefault="00F434A3" w:rsidP="00F434A3">
            <w:pPr>
              <w:rPr>
                <w:lang w:val="en-US"/>
              </w:rPr>
            </w:pPr>
          </w:p>
          <w:p w14:paraId="60D78AF2" w14:textId="77777777" w:rsidR="00F434A3" w:rsidRPr="00741F99" w:rsidRDefault="00F434A3" w:rsidP="0068440E">
            <w:pPr>
              <w:rPr>
                <w:lang w:val="en-US"/>
              </w:rPr>
            </w:pPr>
          </w:p>
        </w:tc>
      </w:tr>
    </w:tbl>
    <w:p w14:paraId="126A29BE" w14:textId="77777777" w:rsidR="00C503EA" w:rsidRPr="00741F99" w:rsidRDefault="00C503EA" w:rsidP="001A3946"/>
    <w:p w14:paraId="0DD01327" w14:textId="77777777" w:rsidR="00577ED5" w:rsidRPr="00741F99" w:rsidRDefault="00577ED5" w:rsidP="00577ED5">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878F7" w:rsidRPr="00741F99" w14:paraId="0FC5DE73" w14:textId="77777777" w:rsidTr="00283CA7">
        <w:trPr>
          <w:trHeight w:val="688"/>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7FEB7575" w14:textId="77777777" w:rsidR="00E878F7" w:rsidRPr="00741F99" w:rsidRDefault="00E878F7" w:rsidP="00283CA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70617A6" w14:textId="08E1981C" w:rsidR="00E878F7" w:rsidRPr="00137AF3" w:rsidRDefault="00E878F7" w:rsidP="0008567E">
            <w:pPr>
              <w:pStyle w:val="Task2"/>
              <w:numPr>
                <w:ilvl w:val="0"/>
                <w:numId w:val="0"/>
              </w:numPr>
            </w:pPr>
            <w:bookmarkStart w:id="3223" w:name="_Toc526262282"/>
            <w:bookmarkStart w:id="3224" w:name="_Toc102128283"/>
            <w:bookmarkStart w:id="3225" w:name="_Toc147824476"/>
            <w:bookmarkStart w:id="3226" w:name="_Toc147824863"/>
            <w:r w:rsidRPr="00137AF3">
              <w:t>Task 6:1</w:t>
            </w:r>
            <w:r w:rsidR="00567DFA" w:rsidRPr="00137AF3">
              <w:t>1</w:t>
            </w:r>
            <w:r w:rsidRPr="00137AF3">
              <w:t xml:space="preserve"> Displaying of 4:3 Material</w:t>
            </w:r>
            <w:bookmarkEnd w:id="3223"/>
            <w:bookmarkEnd w:id="3224"/>
            <w:bookmarkEnd w:id="3225"/>
            <w:bookmarkEnd w:id="3226"/>
          </w:p>
        </w:tc>
      </w:tr>
      <w:tr w:rsidR="00E878F7" w:rsidRPr="00741F99" w14:paraId="2772D94E" w14:textId="77777777" w:rsidTr="00283CA7">
        <w:tc>
          <w:tcPr>
            <w:tcW w:w="1418" w:type="dxa"/>
            <w:tcBorders>
              <w:left w:val="single" w:sz="8" w:space="0" w:color="000000"/>
              <w:bottom w:val="single" w:sz="8" w:space="0" w:color="000000"/>
            </w:tcBorders>
            <w:shd w:val="clear" w:color="auto" w:fill="BFBFBF"/>
          </w:tcPr>
          <w:p w14:paraId="34F39C86" w14:textId="77777777" w:rsidR="00E878F7" w:rsidRPr="00741F99" w:rsidRDefault="00E878F7" w:rsidP="00283CA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0C883BF" w14:textId="77777777" w:rsidR="00E878F7" w:rsidRPr="00137AF3" w:rsidRDefault="00E878F7" w:rsidP="00283CA7">
            <w:pPr>
              <w:pStyle w:val="NordigChapter"/>
            </w:pPr>
            <w:r w:rsidRPr="00137AF3">
              <w:t>NorDig Unified 5.12</w:t>
            </w:r>
          </w:p>
        </w:tc>
      </w:tr>
      <w:tr w:rsidR="00E878F7" w:rsidRPr="00741F99" w14:paraId="59BD28BA" w14:textId="77777777" w:rsidTr="00283CA7">
        <w:tc>
          <w:tcPr>
            <w:tcW w:w="1418" w:type="dxa"/>
            <w:tcBorders>
              <w:left w:val="single" w:sz="8" w:space="0" w:color="000000"/>
              <w:bottom w:val="single" w:sz="8" w:space="0" w:color="000000"/>
            </w:tcBorders>
            <w:shd w:val="clear" w:color="auto" w:fill="BFBFBF"/>
          </w:tcPr>
          <w:p w14:paraId="7C075189" w14:textId="77777777" w:rsidR="00E878F7" w:rsidRPr="00741F99" w:rsidRDefault="00E878F7" w:rsidP="00283CA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FCFF60F" w14:textId="51952AC2" w:rsidR="00E878F7" w:rsidRPr="00C6516C" w:rsidRDefault="00E878F7" w:rsidP="00283CA7">
            <w:pPr>
              <w:tabs>
                <w:tab w:val="left" w:pos="142"/>
              </w:tabs>
            </w:pPr>
            <w:r w:rsidRPr="00C6516C">
              <w:t xml:space="preserve">The NorDig IRD shall have methods to display 4:3 transmitted SDTV content on a 16:9 monitor (with any resolution and colorimetry capability). The NorDig IRD shall be able to maintain full height 4:3 picture aspect ratio (pillar box) on a 16:9 display. Other display modes for 4:3 content are optional. </w:t>
            </w:r>
          </w:p>
          <w:p w14:paraId="281F744B" w14:textId="7002D87C" w:rsidR="00E878F7" w:rsidRPr="00137AF3" w:rsidRDefault="00137AF3" w:rsidP="00283CA7">
            <w:pPr>
              <w:tabs>
                <w:tab w:val="left" w:pos="142"/>
              </w:tabs>
            </w:pPr>
            <w:r w:rsidRPr="00137AF3">
              <w:rPr>
                <w:szCs w:val="22"/>
              </w:rPr>
              <w:br/>
            </w:r>
          </w:p>
        </w:tc>
      </w:tr>
      <w:tr w:rsidR="00E878F7" w:rsidRPr="00741F99" w14:paraId="0021D15B" w14:textId="77777777" w:rsidTr="00283CA7">
        <w:tc>
          <w:tcPr>
            <w:tcW w:w="1418" w:type="dxa"/>
            <w:tcBorders>
              <w:left w:val="single" w:sz="8" w:space="0" w:color="000000"/>
              <w:bottom w:val="single" w:sz="8" w:space="0" w:color="000000"/>
            </w:tcBorders>
            <w:shd w:val="clear" w:color="auto" w:fill="BFBFBF"/>
          </w:tcPr>
          <w:p w14:paraId="48D04C59" w14:textId="1C157DE3" w:rsidR="00E878F7" w:rsidRPr="00741F99" w:rsidRDefault="00E878F7" w:rsidP="00283CA7">
            <w:pPr>
              <w:pStyle w:val="Tasktableheading"/>
            </w:pPr>
            <w:r w:rsidRPr="00741F99">
              <w:t xml:space="preserve">IRD </w:t>
            </w:r>
            <w:r w:rsidR="00137AF3"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A0DD7EE" w14:textId="7EDDC4B1" w:rsidR="00E878F7" w:rsidRPr="00741F99" w:rsidRDefault="00137AF3" w:rsidP="00283CA7">
            <w:pPr>
              <w:pStyle w:val="NordigProfile"/>
            </w:pPr>
            <w:r>
              <w:t>all</w:t>
            </w:r>
            <w:r w:rsidR="00E878F7" w:rsidRPr="00741F99">
              <w:t xml:space="preserve"> IRD</w:t>
            </w:r>
            <w:r>
              <w:t>s</w:t>
            </w:r>
          </w:p>
        </w:tc>
      </w:tr>
      <w:tr w:rsidR="00E878F7" w:rsidRPr="00741F99" w14:paraId="1BE25FCA" w14:textId="77777777" w:rsidTr="00283CA7">
        <w:tc>
          <w:tcPr>
            <w:tcW w:w="1418" w:type="dxa"/>
            <w:tcBorders>
              <w:left w:val="single" w:sz="8" w:space="0" w:color="000000"/>
              <w:bottom w:val="single" w:sz="8" w:space="0" w:color="000000"/>
            </w:tcBorders>
            <w:shd w:val="clear" w:color="auto" w:fill="BFBFBF"/>
          </w:tcPr>
          <w:p w14:paraId="2C694855" w14:textId="77777777" w:rsidR="00E878F7" w:rsidRPr="00741F99" w:rsidRDefault="00E878F7" w:rsidP="00283CA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08A82A" w14:textId="77777777" w:rsidR="00E878F7" w:rsidRPr="00741F99" w:rsidRDefault="00E878F7" w:rsidP="00283CA7">
            <w:pPr>
              <w:rPr>
                <w:lang w:val="en-US"/>
              </w:rPr>
            </w:pPr>
            <w:r w:rsidRPr="00741F99">
              <w:rPr>
                <w:b/>
                <w:bCs/>
                <w:lang w:val="en-US"/>
              </w:rPr>
              <w:t>Purpose of test</w:t>
            </w:r>
            <w:r w:rsidRPr="00741F99">
              <w:rPr>
                <w:lang w:val="en-US"/>
              </w:rPr>
              <w:t>:</w:t>
            </w:r>
          </w:p>
          <w:p w14:paraId="0D283FD5" w14:textId="77777777" w:rsidR="00E878F7" w:rsidRPr="00741F99" w:rsidRDefault="00E878F7" w:rsidP="00283CA7">
            <w:pPr>
              <w:rPr>
                <w:lang w:val="en-US"/>
              </w:rPr>
            </w:pPr>
            <w:r w:rsidRPr="00741F99">
              <w:rPr>
                <w:lang w:val="en-US"/>
              </w:rPr>
              <w:t>To verify that the IRD can output suitable picture signals for the 16:9 screen.</w:t>
            </w:r>
          </w:p>
          <w:p w14:paraId="5C25896C" w14:textId="77777777" w:rsidR="00E878F7" w:rsidRPr="00741F99" w:rsidRDefault="00E878F7" w:rsidP="00283CA7">
            <w:pPr>
              <w:rPr>
                <w:lang w:val="en-US"/>
              </w:rPr>
            </w:pPr>
          </w:p>
          <w:p w14:paraId="2715D32C" w14:textId="77777777" w:rsidR="00E878F7" w:rsidRPr="00741F99" w:rsidRDefault="00E878F7" w:rsidP="00283CA7">
            <w:pPr>
              <w:rPr>
                <w:b/>
                <w:bCs/>
                <w:lang w:val="en-US"/>
              </w:rPr>
            </w:pPr>
            <w:r w:rsidRPr="00741F99">
              <w:rPr>
                <w:b/>
                <w:bCs/>
                <w:lang w:val="en-US"/>
              </w:rPr>
              <w:t>Equipment:</w:t>
            </w:r>
          </w:p>
          <w:p w14:paraId="0B52F7C9" w14:textId="77777777" w:rsidR="00E878F7" w:rsidRDefault="00E878F7" w:rsidP="00283CA7">
            <w:pPr>
              <w:rPr>
                <w:lang w:val="en-US"/>
              </w:rPr>
            </w:pPr>
            <w:r w:rsidRPr="00741F99">
              <w:rPr>
                <w:lang w:val="en-US"/>
              </w:rPr>
              <w:t>Test signals are created using the test bed shown below:</w:t>
            </w:r>
          </w:p>
          <w:p w14:paraId="08F8815C" w14:textId="77777777" w:rsidR="00E878F7" w:rsidRDefault="00E878F7" w:rsidP="00283CA7">
            <w:pPr>
              <w:rPr>
                <w:lang w:val="en-US"/>
              </w:rPr>
            </w:pPr>
          </w:p>
          <w:p w14:paraId="408767C2" w14:textId="77777777" w:rsidR="00E878F7" w:rsidRPr="00741F99" w:rsidRDefault="00E878F7" w:rsidP="00283CA7">
            <w:pPr>
              <w:rPr>
                <w:lang w:val="en-US"/>
              </w:rPr>
            </w:pPr>
            <w:r>
              <w:rPr>
                <w:noProof/>
                <w:lang w:val="en-GB" w:eastAsia="en-GB"/>
              </w:rPr>
              <mc:AlternateContent>
                <mc:Choice Requires="wps">
                  <w:drawing>
                    <wp:anchor distT="0" distB="0" distL="114300" distR="114300" simplePos="0" relativeHeight="251780096" behindDoc="0" locked="0" layoutInCell="1" allowOverlap="1" wp14:anchorId="6ADAF48A" wp14:editId="6CE44CA3">
                      <wp:simplePos x="0" y="0"/>
                      <wp:positionH relativeFrom="column">
                        <wp:posOffset>471170</wp:posOffset>
                      </wp:positionH>
                      <wp:positionV relativeFrom="paragraph">
                        <wp:posOffset>147320</wp:posOffset>
                      </wp:positionV>
                      <wp:extent cx="227965" cy="271780"/>
                      <wp:effectExtent l="0" t="0" r="0" b="0"/>
                      <wp:wrapNone/>
                      <wp:docPr id="7325" name="Text Box 24"/>
                      <wp:cNvGraphicFramePr/>
                      <a:graphic xmlns:a="http://schemas.openxmlformats.org/drawingml/2006/main">
                        <a:graphicData uri="http://schemas.microsoft.com/office/word/2010/wordprocessingShape">
                          <wps:wsp>
                            <wps:cNvSpPr txBox="1"/>
                            <wps:spPr>
                              <a:xfrm>
                                <a:off x="0" y="0"/>
                                <a:ext cx="227965" cy="271780"/>
                              </a:xfrm>
                              <a:prstGeom prst="rect">
                                <a:avLst/>
                              </a:prstGeom>
                              <a:noFill/>
                              <a:ln w="6350">
                                <a:noFill/>
                              </a:ln>
                            </wps:spPr>
                            <wps:txbx>
                              <w:txbxContent>
                                <w:p w14:paraId="0CB0C2A4"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7427CC4A"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DAF48A" id="Text Box 24" o:spid="_x0000_s1555" type="#_x0000_t202" style="position:absolute;margin-left:37.1pt;margin-top:11.6pt;width:17.95pt;height:21.4pt;z-index:251780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" filled="f" stroked="f" strokeweight=".5pt">
                      <v:textbox>
                        <w:txbxContent>
                          <w:p w14:paraId="0CB0C2A4"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7427CC4A"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v:textbox>
                    </v:shape>
                  </w:pict>
                </mc:Fallback>
              </mc:AlternateContent>
            </w:r>
            <w:r>
              <w:rPr>
                <w:noProof/>
                <w:lang w:val="en-GB" w:eastAsia="en-GB"/>
              </w:rPr>
              <mc:AlternateContent>
                <mc:Choice Requires="wps">
                  <w:drawing>
                    <wp:anchor distT="0" distB="0" distL="114300" distR="114300" simplePos="0" relativeHeight="251774976" behindDoc="0" locked="0" layoutInCell="1" allowOverlap="1" wp14:anchorId="0D5D08D2" wp14:editId="452820A7">
                      <wp:simplePos x="0" y="0"/>
                      <wp:positionH relativeFrom="column">
                        <wp:posOffset>333375</wp:posOffset>
                      </wp:positionH>
                      <wp:positionV relativeFrom="paragraph">
                        <wp:posOffset>250190</wp:posOffset>
                      </wp:positionV>
                      <wp:extent cx="227965" cy="173990"/>
                      <wp:effectExtent l="0" t="0" r="0" b="0"/>
                      <wp:wrapNone/>
                      <wp:docPr id="7326" name="Text Box 12"/>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4F468277" w14:textId="77777777" w:rsidR="00161936" w:rsidRPr="002E5D84" w:rsidRDefault="00161936" w:rsidP="00E878F7">
                                  <w:pPr>
                                    <w:rPr>
                                      <w:color w:val="00B050"/>
                                      <w:sz w:val="12"/>
                                      <w:szCs w:val="12"/>
                                    </w:rPr>
                                  </w:pPr>
                                  <w:r w:rsidRPr="002E5D84">
                                    <w:rPr>
                                      <w:color w:val="00B050"/>
                                      <w:sz w:val="12"/>
                                      <w:szCs w:val="12"/>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5D08D2" id="Text Box 12" o:spid="_x0000_s1556" type="#_x0000_t202" style="position:absolute;margin-left:26.25pt;margin-top:19.7pt;width:17.95pt;height:13.7pt;z-index:251774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" filled="f" stroked="f" strokeweight=".5pt">
                      <v:textbox>
                        <w:txbxContent>
                          <w:p w14:paraId="4F468277" w14:textId="77777777" w:rsidR="00161936" w:rsidRPr="002E5D84" w:rsidRDefault="00161936" w:rsidP="00E878F7">
                            <w:pPr>
                              <w:rPr>
                                <w:color w:val="00B050"/>
                                <w:sz w:val="12"/>
                                <w:szCs w:val="12"/>
                              </w:rPr>
                            </w:pPr>
                            <w:r w:rsidRPr="002E5D84">
                              <w:rPr>
                                <w:color w:val="00B050"/>
                                <w:sz w:val="12"/>
                                <w:szCs w:val="12"/>
                              </w:rPr>
                              <w:t>3</w:t>
                            </w:r>
                          </w:p>
                        </w:txbxContent>
                      </v:textbox>
                    </v:shape>
                  </w:pict>
                </mc:Fallback>
              </mc:AlternateContent>
            </w:r>
            <w:r>
              <w:rPr>
                <w:noProof/>
                <w:lang w:val="en-GB" w:eastAsia="en-GB"/>
              </w:rPr>
              <mc:AlternateContent>
                <mc:Choice Requires="wps">
                  <w:drawing>
                    <wp:anchor distT="0" distB="0" distL="114300" distR="114300" simplePos="0" relativeHeight="251773952" behindDoc="0" locked="0" layoutInCell="1" allowOverlap="1" wp14:anchorId="2F7981A2" wp14:editId="636EEAF5">
                      <wp:simplePos x="0" y="0"/>
                      <wp:positionH relativeFrom="column">
                        <wp:posOffset>530568</wp:posOffset>
                      </wp:positionH>
                      <wp:positionV relativeFrom="paragraph">
                        <wp:posOffset>388843</wp:posOffset>
                      </wp:positionV>
                      <wp:extent cx="227965" cy="174564"/>
                      <wp:effectExtent l="0" t="0" r="0" b="0"/>
                      <wp:wrapNone/>
                      <wp:docPr id="7327" name="Text Box 7"/>
                      <wp:cNvGraphicFramePr/>
                      <a:graphic xmlns:a="http://schemas.openxmlformats.org/drawingml/2006/main">
                        <a:graphicData uri="http://schemas.microsoft.com/office/word/2010/wordprocessingShape">
                          <wps:wsp>
                            <wps:cNvSpPr txBox="1"/>
                            <wps:spPr>
                              <a:xfrm>
                                <a:off x="0" y="0"/>
                                <a:ext cx="227965" cy="174564"/>
                              </a:xfrm>
                              <a:prstGeom prst="rect">
                                <a:avLst/>
                              </a:prstGeom>
                              <a:noFill/>
                              <a:ln w="6350">
                                <a:noFill/>
                              </a:ln>
                            </wps:spPr>
                            <wps:txbx>
                              <w:txbxContent>
                                <w:p w14:paraId="4E73BE7A" w14:textId="77777777" w:rsidR="00161936" w:rsidRPr="002E5D84" w:rsidRDefault="00161936" w:rsidP="00E878F7">
                                  <w:pPr>
                                    <w:rPr>
                                      <w:color w:val="00B050"/>
                                      <w:sz w:val="12"/>
                                      <w:szCs w:val="12"/>
                                    </w:rPr>
                                  </w:pPr>
                                  <w:r w:rsidRPr="002E5D84">
                                    <w:rPr>
                                      <w:color w:val="00B050"/>
                                      <w:sz w:val="12"/>
                                      <w:szCs w:val="12"/>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7981A2" id="Text Box 7" o:spid="_x0000_s1557" type="#_x0000_t202" style="position:absolute;margin-left:41.8pt;margin-top:30.6pt;width:17.95pt;height:13.75pt;z-index:251773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" filled="f" stroked="f" strokeweight=".5pt">
                      <v:textbox>
                        <w:txbxContent>
                          <w:p w14:paraId="4E73BE7A" w14:textId="77777777" w:rsidR="00161936" w:rsidRPr="002E5D84" w:rsidRDefault="00161936" w:rsidP="00E878F7">
                            <w:pPr>
                              <w:rPr>
                                <w:color w:val="00B050"/>
                                <w:sz w:val="12"/>
                                <w:szCs w:val="12"/>
                              </w:rPr>
                            </w:pPr>
                            <w:r w:rsidRPr="002E5D84">
                              <w:rPr>
                                <w:color w:val="00B050"/>
                                <w:sz w:val="12"/>
                                <w:szCs w:val="12"/>
                              </w:rPr>
                              <w:t>4</w:t>
                            </w:r>
                          </w:p>
                        </w:txbxContent>
                      </v:textbox>
                    </v:shape>
                  </w:pict>
                </mc:Fallback>
              </mc:AlternateContent>
            </w:r>
            <w:r>
              <w:rPr>
                <w:noProof/>
                <w:lang w:val="en-GB" w:eastAsia="en-GB"/>
              </w:rPr>
              <mc:AlternateContent>
                <mc:Choice Requires="wps">
                  <w:drawing>
                    <wp:anchor distT="0" distB="0" distL="114300" distR="114300" simplePos="0" relativeHeight="251781120" behindDoc="0" locked="0" layoutInCell="1" allowOverlap="1" wp14:anchorId="3138A14E" wp14:editId="6491012E">
                      <wp:simplePos x="0" y="0"/>
                      <wp:positionH relativeFrom="column">
                        <wp:posOffset>3700145</wp:posOffset>
                      </wp:positionH>
                      <wp:positionV relativeFrom="paragraph">
                        <wp:posOffset>93117</wp:posOffset>
                      </wp:positionV>
                      <wp:extent cx="227965" cy="271930"/>
                      <wp:effectExtent l="0" t="0" r="0" b="0"/>
                      <wp:wrapNone/>
                      <wp:docPr id="7328" name="Text Box 25"/>
                      <wp:cNvGraphicFramePr/>
                      <a:graphic xmlns:a="http://schemas.openxmlformats.org/drawingml/2006/main">
                        <a:graphicData uri="http://schemas.microsoft.com/office/word/2010/wordprocessingShape">
                          <wps:wsp>
                            <wps:cNvSpPr txBox="1"/>
                            <wps:spPr>
                              <a:xfrm>
                                <a:off x="0" y="0"/>
                                <a:ext cx="227965" cy="271930"/>
                              </a:xfrm>
                              <a:prstGeom prst="rect">
                                <a:avLst/>
                              </a:prstGeom>
                              <a:noFill/>
                              <a:ln w="6350">
                                <a:noFill/>
                              </a:ln>
                            </wps:spPr>
                            <wps:txbx>
                              <w:txbxContent>
                                <w:p w14:paraId="62FED9C8"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65F5A805"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38A14E" id="Text Box 25" o:spid="_x0000_s1558" type="#_x0000_t202" style="position:absolute;margin-left:291.35pt;margin-top:7.35pt;width:17.95pt;height:21.4pt;z-index:2517811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" filled="f" stroked="f" strokeweight=".5pt">
                      <v:textbox>
                        <w:txbxContent>
                          <w:p w14:paraId="62FED9C8"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65F5A805"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v:textbox>
                    </v:shape>
                  </w:pict>
                </mc:Fallback>
              </mc:AlternateContent>
            </w:r>
            <w:r>
              <w:rPr>
                <w:noProof/>
                <w:lang w:val="en-GB" w:eastAsia="en-GB"/>
              </w:rPr>
              <mc:AlternateContent>
                <mc:Choice Requires="wps">
                  <w:drawing>
                    <wp:anchor distT="0" distB="0" distL="114300" distR="114300" simplePos="0" relativeHeight="251779072" behindDoc="0" locked="0" layoutInCell="1" allowOverlap="1" wp14:anchorId="29E7255E" wp14:editId="239150F4">
                      <wp:simplePos x="0" y="0"/>
                      <wp:positionH relativeFrom="column">
                        <wp:posOffset>3422015</wp:posOffset>
                      </wp:positionH>
                      <wp:positionV relativeFrom="paragraph">
                        <wp:posOffset>182902</wp:posOffset>
                      </wp:positionV>
                      <wp:extent cx="227965" cy="173990"/>
                      <wp:effectExtent l="0" t="0" r="0" b="0"/>
                      <wp:wrapNone/>
                      <wp:docPr id="7329" name="Text Box 23"/>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370BB7D3" w14:textId="77777777" w:rsidR="00161936" w:rsidRPr="002E5D84" w:rsidRDefault="00161936" w:rsidP="00E878F7">
                                  <w:pPr>
                                    <w:rPr>
                                      <w:color w:val="0070C0"/>
                                      <w:sz w:val="12"/>
                                      <w:szCs w:val="12"/>
                                    </w:rPr>
                                  </w:pPr>
                                  <w:r w:rsidRPr="002E5D84">
                                    <w:rPr>
                                      <w:color w:val="0070C0"/>
                                      <w:sz w:val="12"/>
                                      <w:szCs w:val="12"/>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E7255E" id="Text Box 23" o:spid="_x0000_s1559" type="#_x0000_t202" style="position:absolute;margin-left:269.45pt;margin-top:14.4pt;width:17.95pt;height:13.7pt;z-index:2517790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" filled="f" stroked="f" strokeweight=".5pt">
                      <v:textbox>
                        <w:txbxContent>
                          <w:p w14:paraId="370BB7D3" w14:textId="77777777" w:rsidR="00161936" w:rsidRPr="002E5D84" w:rsidRDefault="00161936" w:rsidP="00E878F7">
                            <w:pPr>
                              <w:rPr>
                                <w:color w:val="0070C0"/>
                                <w:sz w:val="12"/>
                                <w:szCs w:val="12"/>
                              </w:rPr>
                            </w:pPr>
                            <w:r w:rsidRPr="002E5D84">
                              <w:rPr>
                                <w:color w:val="0070C0"/>
                                <w:sz w:val="12"/>
                                <w:szCs w:val="12"/>
                              </w:rPr>
                              <w:t>9</w:t>
                            </w:r>
                          </w:p>
                        </w:txbxContent>
                      </v:textbox>
                    </v:shape>
                  </w:pict>
                </mc:Fallback>
              </mc:AlternateContent>
            </w:r>
            <w:r>
              <w:rPr>
                <w:noProof/>
                <w:lang w:val="en-GB" w:eastAsia="en-GB"/>
              </w:rPr>
              <mc:AlternateContent>
                <mc:Choice Requires="wps">
                  <w:drawing>
                    <wp:anchor distT="0" distB="0" distL="114300" distR="114300" simplePos="0" relativeHeight="251778048" behindDoc="0" locked="0" layoutInCell="1" allowOverlap="1" wp14:anchorId="18DB7743" wp14:editId="367AF7EB">
                      <wp:simplePos x="0" y="0"/>
                      <wp:positionH relativeFrom="column">
                        <wp:posOffset>3734435</wp:posOffset>
                      </wp:positionH>
                      <wp:positionV relativeFrom="paragraph">
                        <wp:posOffset>406400</wp:posOffset>
                      </wp:positionV>
                      <wp:extent cx="227965" cy="173990"/>
                      <wp:effectExtent l="0" t="0" r="0" b="0"/>
                      <wp:wrapNone/>
                      <wp:docPr id="7330" name="Text Box 22"/>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7A0C09F6" w14:textId="77777777" w:rsidR="00161936" w:rsidRPr="002E5D84" w:rsidRDefault="00161936" w:rsidP="00E878F7">
                                  <w:pPr>
                                    <w:rPr>
                                      <w:color w:val="0070C0"/>
                                      <w:sz w:val="12"/>
                                      <w:szCs w:val="12"/>
                                    </w:rPr>
                                  </w:pPr>
                                  <w:r w:rsidRPr="002E5D84">
                                    <w:rPr>
                                      <w:color w:val="0070C0"/>
                                      <w:sz w:val="12"/>
                                      <w:szCs w:val="12"/>
                                    </w:rPr>
                                    <w:t>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DB7743" id="Text Box 22" o:spid="_x0000_s1560" type="#_x0000_t202" style="position:absolute;margin-left:294.05pt;margin-top:32pt;width:17.95pt;height:13.7pt;z-index:251778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" filled="f" stroked="f" strokeweight=".5pt">
                      <v:textbox>
                        <w:txbxContent>
                          <w:p w14:paraId="7A0C09F6" w14:textId="77777777" w:rsidR="00161936" w:rsidRPr="002E5D84" w:rsidRDefault="00161936" w:rsidP="00E878F7">
                            <w:pPr>
                              <w:rPr>
                                <w:color w:val="0070C0"/>
                                <w:sz w:val="12"/>
                                <w:szCs w:val="12"/>
                              </w:rPr>
                            </w:pPr>
                            <w:r w:rsidRPr="002E5D84">
                              <w:rPr>
                                <w:color w:val="0070C0"/>
                                <w:sz w:val="12"/>
                                <w:szCs w:val="12"/>
                              </w:rPr>
                              <w:t>16</w:t>
                            </w:r>
                          </w:p>
                        </w:txbxContent>
                      </v:textbox>
                    </v:shape>
                  </w:pict>
                </mc:Fallback>
              </mc:AlternateContent>
            </w:r>
            <w:r>
              <w:rPr>
                <w:noProof/>
                <w:lang w:val="en-GB" w:eastAsia="en-GB"/>
              </w:rPr>
              <mc:AlternateContent>
                <mc:Choice Requires="wps">
                  <w:drawing>
                    <wp:anchor distT="0" distB="0" distL="114300" distR="114300" simplePos="0" relativeHeight="251777024" behindDoc="0" locked="0" layoutInCell="1" allowOverlap="1" wp14:anchorId="2685BD27" wp14:editId="73B63F48">
                      <wp:simplePos x="0" y="0"/>
                      <wp:positionH relativeFrom="column">
                        <wp:posOffset>3563620</wp:posOffset>
                      </wp:positionH>
                      <wp:positionV relativeFrom="paragraph">
                        <wp:posOffset>190500</wp:posOffset>
                      </wp:positionV>
                      <wp:extent cx="227965" cy="173990"/>
                      <wp:effectExtent l="0" t="0" r="0" b="0"/>
                      <wp:wrapNone/>
                      <wp:docPr id="7331" name="Text Box 21"/>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4F73D4CE" w14:textId="77777777" w:rsidR="00161936" w:rsidRPr="002E5D84" w:rsidRDefault="00161936" w:rsidP="00E878F7">
                                  <w:pPr>
                                    <w:rPr>
                                      <w:color w:val="00B050"/>
                                      <w:sz w:val="12"/>
                                      <w:szCs w:val="12"/>
                                    </w:rPr>
                                  </w:pPr>
                                  <w:r w:rsidRPr="002E5D84">
                                    <w:rPr>
                                      <w:color w:val="00B050"/>
                                      <w:sz w:val="12"/>
                                      <w:szCs w:val="12"/>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85BD27" id="Text Box 21" o:spid="_x0000_s1561" type="#_x0000_t202" style="position:absolute;margin-left:280.6pt;margin-top:15pt;width:17.95pt;height:13.7pt;z-index:251777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" filled="f" stroked="f" strokeweight=".5pt">
                      <v:textbox>
                        <w:txbxContent>
                          <w:p w14:paraId="4F73D4CE" w14:textId="77777777" w:rsidR="00161936" w:rsidRPr="002E5D84" w:rsidRDefault="00161936" w:rsidP="00E878F7">
                            <w:pPr>
                              <w:rPr>
                                <w:color w:val="00B050"/>
                                <w:sz w:val="12"/>
                                <w:szCs w:val="12"/>
                              </w:rPr>
                            </w:pPr>
                            <w:r w:rsidRPr="002E5D84">
                              <w:rPr>
                                <w:color w:val="00B050"/>
                                <w:sz w:val="12"/>
                                <w:szCs w:val="12"/>
                              </w:rPr>
                              <w:t>3</w:t>
                            </w:r>
                          </w:p>
                        </w:txbxContent>
                      </v:textbox>
                    </v:shape>
                  </w:pict>
                </mc:Fallback>
              </mc:AlternateContent>
            </w:r>
            <w:r>
              <w:rPr>
                <w:noProof/>
                <w:lang w:val="en-GB" w:eastAsia="en-GB"/>
              </w:rPr>
              <mc:AlternateContent>
                <mc:Choice Requires="wps">
                  <w:drawing>
                    <wp:anchor distT="0" distB="0" distL="114300" distR="114300" simplePos="0" relativeHeight="251776000" behindDoc="0" locked="0" layoutInCell="1" allowOverlap="1" wp14:anchorId="31A69D40" wp14:editId="5FEB6FE6">
                      <wp:simplePos x="0" y="0"/>
                      <wp:positionH relativeFrom="column">
                        <wp:posOffset>3760595</wp:posOffset>
                      </wp:positionH>
                      <wp:positionV relativeFrom="paragraph">
                        <wp:posOffset>329120</wp:posOffset>
                      </wp:positionV>
                      <wp:extent cx="227965" cy="173990"/>
                      <wp:effectExtent l="0" t="0" r="0" b="0"/>
                      <wp:wrapNone/>
                      <wp:docPr id="7332" name="Text Box 20"/>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07D3F5C6" w14:textId="77777777" w:rsidR="00161936" w:rsidRPr="002E5D84" w:rsidRDefault="00161936" w:rsidP="00E878F7">
                                  <w:pPr>
                                    <w:rPr>
                                      <w:color w:val="00B050"/>
                                      <w:sz w:val="12"/>
                                      <w:szCs w:val="12"/>
                                    </w:rPr>
                                  </w:pPr>
                                  <w:r w:rsidRPr="002E5D84">
                                    <w:rPr>
                                      <w:color w:val="00B050"/>
                                      <w:sz w:val="12"/>
                                      <w:szCs w:val="12"/>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A69D40" id="Text Box 20" o:spid="_x0000_s1562" type="#_x0000_t202" style="position:absolute;margin-left:296.1pt;margin-top:25.9pt;width:17.95pt;height:13.7pt;z-index:2517760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" filled="f" stroked="f" strokeweight=".5pt">
                      <v:textbox>
                        <w:txbxContent>
                          <w:p w14:paraId="07D3F5C6" w14:textId="77777777" w:rsidR="00161936" w:rsidRPr="002E5D84" w:rsidRDefault="00161936" w:rsidP="00E878F7">
                            <w:pPr>
                              <w:rPr>
                                <w:color w:val="00B050"/>
                                <w:sz w:val="12"/>
                                <w:szCs w:val="12"/>
                              </w:rPr>
                            </w:pPr>
                            <w:r w:rsidRPr="002E5D84">
                              <w:rPr>
                                <w:color w:val="00B050"/>
                                <w:sz w:val="12"/>
                                <w:szCs w:val="12"/>
                              </w:rPr>
                              <w:t>4</w:t>
                            </w:r>
                          </w:p>
                        </w:txbxContent>
                      </v:textbox>
                    </v:shape>
                  </w:pict>
                </mc:Fallback>
              </mc:AlternateContent>
            </w:r>
            <w:r w:rsidRPr="00741F99">
              <w:rPr>
                <w:noProof/>
                <w:lang w:val="en-GB" w:eastAsia="en-GB"/>
              </w:rPr>
              <mc:AlternateContent>
                <mc:Choice Requires="wpc">
                  <w:drawing>
                    <wp:inline distT="0" distB="0" distL="0" distR="0" wp14:anchorId="6630A79D" wp14:editId="739B22CD">
                      <wp:extent cx="4520565" cy="1149753"/>
                      <wp:effectExtent l="0" t="0" r="0" b="0"/>
                      <wp:docPr id="734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33" name="Line 719"/>
                              <wps:cNvCnPr/>
                              <wps:spPr bwMode="auto">
                                <a:xfrm>
                                  <a:off x="984414" y="841783"/>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4" name="Rectangle 720"/>
                              <wps:cNvSpPr>
                                <a:spLocks noChangeArrowheads="1"/>
                              </wps:cNvSpPr>
                              <wps:spPr bwMode="auto">
                                <a:xfrm>
                                  <a:off x="317605" y="660282"/>
                                  <a:ext cx="676210" cy="391303"/>
                                </a:xfrm>
                                <a:prstGeom prst="rect">
                                  <a:avLst/>
                                </a:prstGeom>
                                <a:solidFill>
                                  <a:srgbClr val="FFFFFF"/>
                                </a:solidFill>
                                <a:ln w="9525">
                                  <a:solidFill>
                                    <a:srgbClr val="000000"/>
                                  </a:solidFill>
                                  <a:miter lim="800000"/>
                                  <a:headEnd/>
                                  <a:tailEnd/>
                                </a:ln>
                              </wps:spPr>
                              <wps:txbx>
                                <w:txbxContent>
                                  <w:p w14:paraId="31D2D157" w14:textId="77777777" w:rsidR="00161936" w:rsidRDefault="00161936" w:rsidP="00E878F7">
                                    <w:pPr>
                                      <w:rPr>
                                        <w:sz w:val="18"/>
                                        <w:szCs w:val="18"/>
                                      </w:rPr>
                                    </w:pPr>
                                    <w:r>
                                      <w:rPr>
                                        <w:sz w:val="18"/>
                                        <w:szCs w:val="18"/>
                                      </w:rPr>
                                      <w:t xml:space="preserve">MPEG </w:t>
                                    </w:r>
                                  </w:p>
                                  <w:p w14:paraId="7FB5C1D4" w14:textId="77777777" w:rsidR="00161936" w:rsidRDefault="00161936" w:rsidP="00E878F7">
                                    <w:pPr>
                                      <w:rPr>
                                        <w:sz w:val="18"/>
                                        <w:szCs w:val="18"/>
                                      </w:rPr>
                                    </w:pPr>
                                    <w:r>
                                      <w:rPr>
                                        <w:sz w:val="18"/>
                                        <w:szCs w:val="18"/>
                                      </w:rPr>
                                      <w:t>TS Source</w:t>
                                    </w:r>
                                  </w:p>
                                </w:txbxContent>
                              </wps:txbx>
                              <wps:bodyPr rot="0" vert="horz" wrap="square" lIns="91440" tIns="45720" rIns="91440" bIns="45720" anchor="t" anchorCtr="0" upright="1">
                                <a:noAutofit/>
                              </wps:bodyPr>
                            </wps:wsp>
                            <wps:wsp>
                              <wps:cNvPr id="7335" name="Rectangle 721"/>
                              <wps:cNvSpPr>
                                <a:spLocks noChangeArrowheads="1"/>
                              </wps:cNvSpPr>
                              <wps:spPr bwMode="auto">
                                <a:xfrm>
                                  <a:off x="1114425" y="660857"/>
                                  <a:ext cx="565373" cy="390603"/>
                                </a:xfrm>
                                <a:prstGeom prst="rect">
                                  <a:avLst/>
                                </a:prstGeom>
                                <a:solidFill>
                                  <a:srgbClr val="FFFFFF"/>
                                </a:solidFill>
                                <a:ln w="9525">
                                  <a:solidFill>
                                    <a:srgbClr val="000000"/>
                                  </a:solidFill>
                                  <a:miter lim="800000"/>
                                  <a:headEnd/>
                                  <a:tailEnd/>
                                </a:ln>
                              </wps:spPr>
                              <wps:txbx>
                                <w:txbxContent>
                                  <w:p w14:paraId="15E4B7C8" w14:textId="77777777" w:rsidR="00161936" w:rsidRDefault="00161936" w:rsidP="00E878F7">
                                    <w:r>
                                      <w:t>MPEG MUX</w:t>
                                    </w:r>
                                  </w:p>
                                </w:txbxContent>
                              </wps:txbx>
                              <wps:bodyPr rot="0" vert="horz" wrap="square" lIns="91440" tIns="45720" rIns="91440" bIns="45720" anchor="t" anchorCtr="0" upright="1">
                                <a:noAutofit/>
                              </wps:bodyPr>
                            </wps:wsp>
                            <wps:wsp>
                              <wps:cNvPr id="7336" name="Rectangle 722"/>
                              <wps:cNvSpPr>
                                <a:spLocks noChangeArrowheads="1"/>
                              </wps:cNvSpPr>
                              <wps:spPr bwMode="auto">
                                <a:xfrm>
                                  <a:off x="1832026" y="660282"/>
                                  <a:ext cx="739724" cy="391303"/>
                                </a:xfrm>
                                <a:prstGeom prst="rect">
                                  <a:avLst/>
                                </a:prstGeom>
                                <a:solidFill>
                                  <a:srgbClr val="FFFFFF"/>
                                </a:solidFill>
                                <a:ln w="9525">
                                  <a:solidFill>
                                    <a:srgbClr val="000000"/>
                                  </a:solidFill>
                                  <a:miter lim="800000"/>
                                  <a:headEnd/>
                                  <a:tailEnd/>
                                </a:ln>
                              </wps:spPr>
                              <wps:txbx>
                                <w:txbxContent>
                                  <w:p w14:paraId="63A69693" w14:textId="77777777" w:rsidR="00161936" w:rsidRDefault="00161936" w:rsidP="00E878F7">
                                    <w:r>
                                      <w:t>DVB modulator</w:t>
                                    </w:r>
                                  </w:p>
                                </w:txbxContent>
                              </wps:txbx>
                              <wps:bodyPr rot="0" vert="horz" wrap="square" lIns="91440" tIns="45720" rIns="91440" bIns="45720" anchor="t" anchorCtr="0" upright="1">
                                <a:noAutofit/>
                              </wps:bodyPr>
                            </wps:wsp>
                            <wps:wsp>
                              <wps:cNvPr id="7337" name="Rectangle 723"/>
                              <wps:cNvSpPr>
                                <a:spLocks noChangeArrowheads="1"/>
                              </wps:cNvSpPr>
                              <wps:spPr bwMode="auto">
                                <a:xfrm>
                                  <a:off x="2727464" y="641482"/>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49E3D5" w14:textId="77777777" w:rsidR="00161936" w:rsidRDefault="00161936" w:rsidP="00E878F7">
                                    <w:pPr>
                                      <w:jc w:val="center"/>
                                    </w:pPr>
                                    <w:r>
                                      <w:t>NorDig IRD</w:t>
                                    </w:r>
                                  </w:p>
                                </w:txbxContent>
                              </wps:txbx>
                              <wps:bodyPr rot="0" vert="horz" wrap="square" lIns="91440" tIns="45720" rIns="91440" bIns="45720" anchor="t" anchorCtr="0" upright="1">
                                <a:noAutofit/>
                              </wps:bodyPr>
                            </wps:wsp>
                            <wps:wsp>
                              <wps:cNvPr id="7338" name="Rectangle 7029"/>
                              <wps:cNvSpPr/>
                              <wps:spPr>
                                <a:xfrm>
                                  <a:off x="3571875" y="641482"/>
                                  <a:ext cx="619125" cy="410103"/>
                                </a:xfrm>
                                <a:prstGeom prst="rect">
                                  <a:avLst/>
                                </a:prstGeom>
                                <a:solidFill>
                                  <a:srgbClr val="FFFFFF"/>
                                </a:solidFill>
                                <a:ln w="9525">
                                  <a:solidFill>
                                    <a:srgbClr val="000000"/>
                                  </a:solidFill>
                                  <a:miter lim="800000"/>
                                  <a:headEnd/>
                                  <a:tailEnd/>
                                </a:ln>
                              </wps:spPr>
                              <wps:txbx>
                                <w:txbxContent>
                                  <w:p w14:paraId="600E0109" w14:textId="77777777" w:rsidR="00161936" w:rsidRPr="00E521E9" w:rsidRDefault="00161936" w:rsidP="00E878F7">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39" name="Rectangle 721"/>
                              <wps:cNvSpPr>
                                <a:spLocks noChangeArrowheads="1"/>
                              </wps:cNvSpPr>
                              <wps:spPr bwMode="auto">
                                <a:xfrm>
                                  <a:off x="410994" y="137904"/>
                                  <a:ext cx="464128" cy="380858"/>
                                </a:xfrm>
                                <a:prstGeom prst="rect">
                                  <a:avLst/>
                                </a:prstGeom>
                                <a:solidFill>
                                  <a:srgbClr val="FFFFFF"/>
                                </a:solidFill>
                                <a:ln w="9525">
                                  <a:solidFill>
                                    <a:srgbClr val="000000"/>
                                  </a:solidFill>
                                  <a:miter lim="800000"/>
                                  <a:headEnd/>
                                  <a:tailEnd/>
                                </a:ln>
                              </wps:spPr>
                              <wps:txbx>
                                <w:txbxContent>
                                  <w:p w14:paraId="0EF40C67" w14:textId="77777777" w:rsidR="00161936" w:rsidRDefault="00161936" w:rsidP="00E878F7"/>
                                </w:txbxContent>
                              </wps:txbx>
                              <wps:bodyPr rot="0" vert="horz" wrap="square" lIns="91440" tIns="45720" rIns="91440" bIns="45720" anchor="t" anchorCtr="0" upright="1">
                                <a:noAutofit/>
                              </wps:bodyPr>
                            </wps:wsp>
                            <wps:wsp>
                              <wps:cNvPr id="7340" name="Oval 1"/>
                              <wps:cNvSpPr/>
                              <wps:spPr>
                                <a:xfrm>
                                  <a:off x="448848" y="139802"/>
                                  <a:ext cx="387927" cy="374072"/>
                                </a:xfrm>
                                <a:prstGeom prst="ellipse">
                                  <a:avLst/>
                                </a:prstGeom>
                                <a:solidFill>
                                  <a:srgbClr val="FFFFFF"/>
                                </a:solidFill>
                                <a:ln w="9525">
                                  <a:solidFill>
                                    <a:srgbClr val="000000"/>
                                  </a:solidFill>
                                  <a:miter lim="800000"/>
                                  <a:headEnd/>
                                  <a:tailEnd/>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1" name="Rectangle 11"/>
                              <wps:cNvSpPr/>
                              <wps:spPr>
                                <a:xfrm>
                                  <a:off x="613192" y="422771"/>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2" name="Rectangle 750"/>
                              <wps:cNvSpPr/>
                              <wps:spPr>
                                <a:xfrm>
                                  <a:off x="435444" y="306154"/>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3" name="Rectangle 721"/>
                              <wps:cNvSpPr>
                                <a:spLocks noChangeArrowheads="1"/>
                              </wps:cNvSpPr>
                              <wps:spPr bwMode="auto">
                                <a:xfrm>
                                  <a:off x="3567372" y="76638"/>
                                  <a:ext cx="607226" cy="380858"/>
                                </a:xfrm>
                                <a:prstGeom prst="rect">
                                  <a:avLst/>
                                </a:prstGeom>
                                <a:solidFill>
                                  <a:sysClr val="windowText" lastClr="000000">
                                    <a:lumMod val="65000"/>
                                    <a:lumOff val="35000"/>
                                  </a:sysClr>
                                </a:solidFill>
                                <a:ln w="9525">
                                  <a:solidFill>
                                    <a:srgbClr val="000000"/>
                                  </a:solidFill>
                                  <a:miter lim="800000"/>
                                  <a:headEnd/>
                                  <a:tailEnd/>
                                </a:ln>
                              </wps:spPr>
                              <wps:txbx>
                                <w:txbxContent>
                                  <w:p w14:paraId="013779FF" w14:textId="77777777" w:rsidR="00161936" w:rsidRDefault="00161936" w:rsidP="00E878F7"/>
                                </w:txbxContent>
                              </wps:txbx>
                              <wps:bodyPr rot="0" vert="horz" wrap="square" lIns="91440" tIns="45720" rIns="91440" bIns="45720" anchor="t" anchorCtr="0" upright="1">
                                <a:noAutofit/>
                              </wps:bodyPr>
                            </wps:wsp>
                            <wps:wsp>
                              <wps:cNvPr id="7344" name="Rectangle 721"/>
                              <wps:cNvSpPr>
                                <a:spLocks noChangeArrowheads="1"/>
                              </wps:cNvSpPr>
                              <wps:spPr bwMode="auto">
                                <a:xfrm>
                                  <a:off x="3639988" y="76692"/>
                                  <a:ext cx="464128" cy="380858"/>
                                </a:xfrm>
                                <a:prstGeom prst="rect">
                                  <a:avLst/>
                                </a:prstGeom>
                                <a:solidFill>
                                  <a:srgbClr val="FFFFFF"/>
                                </a:solidFill>
                                <a:ln w="9525">
                                  <a:solidFill>
                                    <a:srgbClr val="000000"/>
                                  </a:solidFill>
                                  <a:miter lim="800000"/>
                                  <a:headEnd/>
                                  <a:tailEnd/>
                                </a:ln>
                              </wps:spPr>
                              <wps:txbx>
                                <w:txbxContent>
                                  <w:p w14:paraId="3915A565" w14:textId="77777777" w:rsidR="00161936" w:rsidRDefault="00161936" w:rsidP="00E878F7"/>
                                </w:txbxContent>
                              </wps:txbx>
                              <wps:bodyPr rot="0" vert="horz" wrap="square" lIns="91440" tIns="45720" rIns="91440" bIns="45720" anchor="t" anchorCtr="0" upright="1">
                                <a:noAutofit/>
                              </wps:bodyPr>
                            </wps:wsp>
                            <wps:wsp>
                              <wps:cNvPr id="7345" name="Oval 757"/>
                              <wps:cNvSpPr/>
                              <wps:spPr>
                                <a:xfrm>
                                  <a:off x="3677842" y="78590"/>
                                  <a:ext cx="387927" cy="374072"/>
                                </a:xfrm>
                                <a:prstGeom prst="ellipse">
                                  <a:avLst/>
                                </a:prstGeom>
                                <a:solidFill>
                                  <a:srgbClr val="FFFFFF"/>
                                </a:solidFill>
                                <a:ln w="9525">
                                  <a:solidFill>
                                    <a:srgbClr val="000000"/>
                                  </a:solidFill>
                                  <a:miter lim="800000"/>
                                  <a:headEnd/>
                                  <a:tailEnd/>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6" name="Rectangle 758"/>
                              <wps:cNvSpPr/>
                              <wps:spPr>
                                <a:xfrm>
                                  <a:off x="3842186" y="361559"/>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7" name="Rectangle 759"/>
                              <wps:cNvSpPr/>
                              <wps:spPr>
                                <a:xfrm>
                                  <a:off x="3664438" y="244942"/>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630A79D" id="_x0000_s1563" editas="canvas" style="width:355.95pt;height:90.55pt;mso-position-horizontal-relative:char;mso-position-vertical-relative:line" coordsize="45205,11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">
                      <v:shape id="_x0000_s1564" type="#_x0000_t75" style="position:absolute;width:45205;height:11493;visibility:visible;mso-wrap-style:square">
                        <v:fill o:detectmouseclick="t"/>
                        <v:path o:connecttype="none"/>
                      </v:shape>
                      <v:line id="Line 719" o:spid="_x0000_s1565" style="position:absolute;visibility:visible;mso-wrap-style:square" from="9844,8417" to="35718,8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"/>
                      <v:rect id="Rectangle 720" o:spid="_x0000_s1566" style="position:absolute;left:3176;top:6602;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">
                        <v:textbox>
                          <w:txbxContent>
                            <w:p w14:paraId="31D2D157" w14:textId="77777777" w:rsidR="00161936" w:rsidRDefault="00161936" w:rsidP="00E878F7">
                              <w:pPr>
                                <w:rPr>
                                  <w:sz w:val="18"/>
                                  <w:szCs w:val="18"/>
                                </w:rPr>
                              </w:pPr>
                              <w:r>
                                <w:rPr>
                                  <w:sz w:val="18"/>
                                  <w:szCs w:val="18"/>
                                </w:rPr>
                                <w:t xml:space="preserve">MPEG </w:t>
                              </w:r>
                            </w:p>
                            <w:p w14:paraId="7FB5C1D4" w14:textId="77777777" w:rsidR="00161936" w:rsidRDefault="00161936" w:rsidP="00E878F7">
                              <w:pPr>
                                <w:rPr>
                                  <w:sz w:val="18"/>
                                  <w:szCs w:val="18"/>
                                </w:rPr>
                              </w:pPr>
                              <w:r>
                                <w:rPr>
                                  <w:sz w:val="18"/>
                                  <w:szCs w:val="18"/>
                                </w:rPr>
                                <w:t>TS Source</w:t>
                              </w:r>
                            </w:p>
                          </w:txbxContent>
                        </v:textbox>
                      </v:rect>
                      <v:rect id="Rectangle 721" o:spid="_x0000_s1567" style="position:absolute;left:11144;top:6608;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">
                        <v:textbox>
                          <w:txbxContent>
                            <w:p w14:paraId="15E4B7C8" w14:textId="77777777" w:rsidR="00161936" w:rsidRDefault="00161936" w:rsidP="00E878F7">
                              <w:r>
                                <w:t>MPEG MUX</w:t>
                              </w:r>
                            </w:p>
                          </w:txbxContent>
                        </v:textbox>
                      </v:rect>
                      <v:rect id="Rectangle 722" o:spid="_x0000_s1568" style="position:absolute;left:18320;top:6602;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">
                        <v:textbox>
                          <w:txbxContent>
                            <w:p w14:paraId="63A69693" w14:textId="77777777" w:rsidR="00161936" w:rsidRDefault="00161936" w:rsidP="00E878F7">
                              <w:r>
                                <w:t>DVB modulator</w:t>
                              </w:r>
                            </w:p>
                          </w:txbxContent>
                        </v:textbox>
                      </v:rect>
                      <v:rect id="Rectangle 723" o:spid="_x0000_s1569" style="position:absolute;left:27274;top:6414;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" fillcolor="#d7e4bd" strokeweight="1.5pt">
                        <v:stroke linestyle="thinThin"/>
                        <v:textbox>
                          <w:txbxContent>
                            <w:p w14:paraId="4A49E3D5" w14:textId="77777777" w:rsidR="00161936" w:rsidRDefault="00161936" w:rsidP="00E878F7">
                              <w:pPr>
                                <w:jc w:val="center"/>
                              </w:pPr>
                              <w:r>
                                <w:t>NorDig IRD</w:t>
                              </w:r>
                            </w:p>
                          </w:txbxContent>
                        </v:textbox>
                      </v:rect>
                      <v:rect id="Rectangle 7029" o:spid="_x0000_s1570" style="position:absolute;left:35718;top:6414;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">
                        <v:textbox>
                          <w:txbxContent>
                            <w:p w14:paraId="600E0109" w14:textId="77777777" w:rsidR="00161936" w:rsidRPr="00E521E9" w:rsidRDefault="00161936" w:rsidP="00E878F7">
                              <w:pPr>
                                <w:jc w:val="center"/>
                                <w:rPr>
                                  <w:lang w:val="sv-SE"/>
                                </w:rPr>
                              </w:pPr>
                              <w:r>
                                <w:rPr>
                                  <w:lang w:val="sv-SE"/>
                                </w:rPr>
                                <w:t xml:space="preserve">Monitor </w:t>
                              </w:r>
                              <w:r w:rsidRPr="00303FA0">
                                <w:rPr>
                                  <w:sz w:val="16"/>
                                  <w:lang w:val="sv-SE"/>
                                </w:rPr>
                                <w:t>(for STB)</w:t>
                              </w:r>
                            </w:p>
                          </w:txbxContent>
                        </v:textbox>
                      </v:rect>
                      <v:rect id="Rectangle 721" o:spid="_x0000_s1571" style="position:absolute;left:4109;top:1379;width:4642;height:3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">
                        <v:textbox>
                          <w:txbxContent>
                            <w:p w14:paraId="0EF40C67" w14:textId="77777777" w:rsidR="00161936" w:rsidRDefault="00161936" w:rsidP="00E878F7"/>
                          </w:txbxContent>
                        </v:textbox>
                      </v:rect>
                      <v:oval id="Oval 1" o:spid="_x0000_s1572" style="position:absolute;left:4488;top:1398;width:3879;height:37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">
                        <v:stroke joinstyle="miter"/>
                      </v:oval>
                      <v:rect id="Rectangle 11" o:spid="_x0000_s1573" style="position:absolute;left:6131;top:4227;width:650;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" fillcolor="window" strokecolor="window" strokeweight="2pt"/>
                      <v:rect id="_x0000_s1574" style="position:absolute;left:4354;top:3061;width:649;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" fillcolor="window" strokecolor="window" strokeweight="2pt"/>
                      <v:rect id="Rectangle 721" o:spid="_x0000_s1575" style="position:absolute;left:35673;top:766;width:6072;height:3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" fillcolor="#595959">
                        <v:textbox>
                          <w:txbxContent>
                            <w:p w14:paraId="013779FF" w14:textId="77777777" w:rsidR="00161936" w:rsidRDefault="00161936" w:rsidP="00E878F7"/>
                          </w:txbxContent>
                        </v:textbox>
                      </v:rect>
                      <v:rect id="Rectangle 721" o:spid="_x0000_s1576" style="position:absolute;left:36399;top:766;width:4642;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">
                        <v:textbox>
                          <w:txbxContent>
                            <w:p w14:paraId="3915A565" w14:textId="77777777" w:rsidR="00161936" w:rsidRDefault="00161936" w:rsidP="00E878F7"/>
                          </w:txbxContent>
                        </v:textbox>
                      </v:rect>
                      <v:oval id="Oval 757" o:spid="_x0000_s1577" style="position:absolute;left:36778;top:785;width:3879;height: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">
                        <v:stroke joinstyle="miter"/>
                      </v:oval>
                      <v:rect id="Rectangle 758" o:spid="_x0000_s1578" style="position:absolute;left:38421;top:3615;width:650;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" fillcolor="window" strokecolor="window" strokeweight="2pt"/>
                      <v:rect id="Rectangle 759" o:spid="_x0000_s1579" style="position:absolute;left:36644;top:2449;width:649;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" fillcolor="window" strokecolor="window" strokeweight="2pt"/>
                      <w10:anchorlock/>
                    </v:group>
                  </w:pict>
                </mc:Fallback>
              </mc:AlternateContent>
            </w:r>
          </w:p>
          <w:p w14:paraId="25A4664E" w14:textId="77777777" w:rsidR="00E878F7" w:rsidRPr="00741F99" w:rsidRDefault="00E878F7" w:rsidP="00283CA7">
            <w:pPr>
              <w:rPr>
                <w:lang w:val="en-US"/>
              </w:rPr>
            </w:pPr>
          </w:p>
          <w:p w14:paraId="2EF5763C" w14:textId="77777777" w:rsidR="00E878F7" w:rsidRPr="00741F99" w:rsidRDefault="00E878F7" w:rsidP="00283CA7">
            <w:pPr>
              <w:rPr>
                <w:b/>
                <w:lang w:val="en-US"/>
              </w:rPr>
            </w:pPr>
          </w:p>
          <w:p w14:paraId="19C5A29B" w14:textId="77777777" w:rsidR="00E878F7" w:rsidRPr="00741F99" w:rsidRDefault="00E878F7" w:rsidP="00283CA7">
            <w:pPr>
              <w:rPr>
                <w:lang w:val="en-US"/>
              </w:rPr>
            </w:pPr>
          </w:p>
          <w:p w14:paraId="4DFBE0BC" w14:textId="77777777" w:rsidR="00E878F7" w:rsidRPr="00741F99" w:rsidRDefault="00E878F7" w:rsidP="00283CA7">
            <w:pPr>
              <w:rPr>
                <w:b/>
                <w:bCs/>
                <w:lang w:val="en-US"/>
              </w:rPr>
            </w:pPr>
            <w:r w:rsidRPr="00741F99">
              <w:rPr>
                <w:b/>
                <w:bCs/>
                <w:lang w:val="en-US"/>
              </w:rPr>
              <w:t>Test procedure:</w:t>
            </w:r>
          </w:p>
          <w:p w14:paraId="52E970A0" w14:textId="77777777" w:rsidR="00E878F7" w:rsidRPr="00741F99" w:rsidRDefault="00E878F7" w:rsidP="00283CA7">
            <w:pPr>
              <w:rPr>
                <w:lang w:val="en-US"/>
              </w:rPr>
            </w:pPr>
          </w:p>
          <w:p w14:paraId="60928C48" w14:textId="50968ECF" w:rsidR="00E878F7" w:rsidRPr="00741F99" w:rsidRDefault="00E878F7" w:rsidP="00283CA7">
            <w:pPr>
              <w:rPr>
                <w:lang w:val="en-US"/>
              </w:rPr>
            </w:pPr>
            <w:r w:rsidRPr="00741F99">
              <w:rPr>
                <w:lang w:val="en-US"/>
              </w:rPr>
              <w:t>This test can be done in parallel</w:t>
            </w:r>
            <w:r w:rsidR="003A47BD">
              <w:rPr>
                <w:lang w:val="en-US"/>
              </w:rPr>
              <w:t xml:space="preserve"> </w:t>
            </w:r>
            <w:r w:rsidR="003A47BD" w:rsidRPr="003A47BD">
              <w:rPr>
                <w:strike/>
                <w:highlight w:val="yellow"/>
                <w:lang w:val="en-US"/>
              </w:rPr>
              <w:t>with Task 9:2 and</w:t>
            </w:r>
            <w:r w:rsidRPr="00741F99">
              <w:rPr>
                <w:lang w:val="en-US"/>
              </w:rPr>
              <w:t xml:space="preserve"> </w:t>
            </w:r>
            <w:r w:rsidRPr="00137AF3">
              <w:rPr>
                <w:lang w:val="en-US"/>
              </w:rPr>
              <w:t>Task 6:5 (dynamic 4:3&lt;&gt;16:9).</w:t>
            </w:r>
          </w:p>
          <w:p w14:paraId="711C7E0B" w14:textId="77777777" w:rsidR="00E878F7" w:rsidRPr="00741F99" w:rsidRDefault="00E878F7" w:rsidP="00283CA7">
            <w:pPr>
              <w:rPr>
                <w:lang w:val="en-US"/>
              </w:rPr>
            </w:pPr>
          </w:p>
          <w:p w14:paraId="6D1C6EAB" w14:textId="77777777" w:rsidR="00E878F7" w:rsidRPr="00741F99" w:rsidRDefault="00E878F7" w:rsidP="00283CA7">
            <w:pPr>
              <w:rPr>
                <w:lang w:val="en-US"/>
              </w:rPr>
            </w:pPr>
            <w:r w:rsidRPr="00741F99">
              <w:rPr>
                <w:lang w:val="en-US"/>
              </w:rPr>
              <w:lastRenderedPageBreak/>
              <w:t xml:space="preserve">The IRD is tuned to a transport stream containing a 4:3 aspect ratio video service. It is verified that the receiver can deliver a </w:t>
            </w:r>
            <w:r w:rsidRPr="00741F99">
              <w:rPr>
                <w:lang w:val="en-GB"/>
              </w:rPr>
              <w:t xml:space="preserve">maintained full height 4:3 aspect ratio (Pillarbox) </w:t>
            </w:r>
            <w:r w:rsidRPr="00741F99">
              <w:rPr>
                <w:lang w:val="en-US"/>
              </w:rPr>
              <w:t xml:space="preserve">video signal for the 16:9 screen. </w:t>
            </w:r>
          </w:p>
          <w:p w14:paraId="76CE8DEE" w14:textId="77777777" w:rsidR="00E878F7" w:rsidRPr="00741F99" w:rsidRDefault="00E878F7" w:rsidP="00283CA7">
            <w:pPr>
              <w:rPr>
                <w:lang w:val="en-US"/>
              </w:rPr>
            </w:pPr>
          </w:p>
          <w:p w14:paraId="6D27CE62" w14:textId="77777777" w:rsidR="00E878F7" w:rsidRPr="00741F99" w:rsidRDefault="00E878F7" w:rsidP="00283CA7">
            <w:pPr>
              <w:rPr>
                <w:b/>
                <w:lang w:val="en-US"/>
              </w:rPr>
            </w:pPr>
            <w:r w:rsidRPr="00741F99">
              <w:rPr>
                <w:b/>
                <w:lang w:val="en-US"/>
              </w:rPr>
              <w:t xml:space="preserve">Expected result: </w:t>
            </w:r>
          </w:p>
          <w:p w14:paraId="2B25673C" w14:textId="77777777" w:rsidR="00E878F7" w:rsidRPr="00741F99" w:rsidRDefault="00E878F7" w:rsidP="00283CA7">
            <w:pPr>
              <w:rPr>
                <w:lang w:val="en-US"/>
              </w:rPr>
            </w:pPr>
            <w:r w:rsidRPr="00741F99">
              <w:rPr>
                <w:lang w:val="en-US"/>
              </w:rPr>
              <w:t xml:space="preserve">Receiver can deliver a </w:t>
            </w:r>
            <w:r w:rsidRPr="00741F99">
              <w:rPr>
                <w:lang w:val="en-GB"/>
              </w:rPr>
              <w:t>maintained full height 4:3 aspect ratio (Pillarbox) video</w:t>
            </w:r>
            <w:r w:rsidRPr="00741F99">
              <w:rPr>
                <w:lang w:val="en-US"/>
              </w:rPr>
              <w:t xml:space="preserve"> signal for the 16:9 screen. </w:t>
            </w:r>
          </w:p>
          <w:p w14:paraId="54F63659" w14:textId="77777777" w:rsidR="00E878F7" w:rsidRPr="00741F99" w:rsidRDefault="00E878F7" w:rsidP="00283CA7">
            <w:pPr>
              <w:rPr>
                <w:lang w:val="en-US"/>
              </w:rPr>
            </w:pPr>
            <w:r w:rsidRPr="00741F99">
              <w:rPr>
                <w:lang w:val="en-US"/>
              </w:rPr>
              <w:t xml:space="preserve">Note: </w:t>
            </w:r>
            <w:r w:rsidRPr="00741F99">
              <w:rPr>
                <w:lang w:val="en-GB"/>
              </w:rPr>
              <w:t xml:space="preserve"> During the transition period from 4:3 to pure 16:9 transmissions, dynamical changes of the aspect ratio, e.g. 16:9 -&gt; 4:3 -&gt; 16:9, may occur in broadcasting. </w:t>
            </w:r>
            <w:r w:rsidRPr="00741F99">
              <w:rPr>
                <w:lang w:val="en-US"/>
              </w:rPr>
              <w:t xml:space="preserve">It is highly recommended that IRD can provide always correct aspect ratio. </w:t>
            </w:r>
          </w:p>
          <w:p w14:paraId="048FCE1A" w14:textId="77777777" w:rsidR="00E878F7" w:rsidRPr="00741F99" w:rsidRDefault="00E878F7" w:rsidP="00283CA7">
            <w:pPr>
              <w:rPr>
                <w:lang w:val="en-US"/>
              </w:rPr>
            </w:pPr>
          </w:p>
        </w:tc>
      </w:tr>
      <w:tr w:rsidR="00E878F7" w:rsidRPr="00741F99" w14:paraId="2A8E7D41" w14:textId="77777777" w:rsidTr="00283CA7">
        <w:tc>
          <w:tcPr>
            <w:tcW w:w="1418" w:type="dxa"/>
            <w:tcBorders>
              <w:left w:val="single" w:sz="8" w:space="0" w:color="000000"/>
              <w:bottom w:val="single" w:sz="8" w:space="0" w:color="000000"/>
            </w:tcBorders>
            <w:shd w:val="clear" w:color="auto" w:fill="BFBFBF"/>
          </w:tcPr>
          <w:p w14:paraId="56817F87" w14:textId="77777777" w:rsidR="00E878F7" w:rsidRPr="00741F99" w:rsidRDefault="00E878F7" w:rsidP="00283CA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1065242" w14:textId="77777777" w:rsidR="00E878F7" w:rsidRPr="00741F99" w:rsidRDefault="00E878F7" w:rsidP="00283CA7">
            <w:pPr>
              <w:rPr>
                <w:lang w:val="en-US"/>
              </w:rPr>
            </w:pPr>
          </w:p>
        </w:tc>
      </w:tr>
      <w:tr w:rsidR="00E878F7" w:rsidRPr="00741F99" w14:paraId="714BFE17" w14:textId="77777777" w:rsidTr="00283CA7">
        <w:tc>
          <w:tcPr>
            <w:tcW w:w="1418" w:type="dxa"/>
            <w:tcBorders>
              <w:left w:val="single" w:sz="8" w:space="0" w:color="000000"/>
              <w:bottom w:val="single" w:sz="8" w:space="0" w:color="000000"/>
            </w:tcBorders>
            <w:shd w:val="clear" w:color="auto" w:fill="BFBFBF"/>
          </w:tcPr>
          <w:p w14:paraId="3767E0D5" w14:textId="77777777" w:rsidR="00E878F7" w:rsidRPr="00741F99" w:rsidRDefault="00E878F7" w:rsidP="00283CA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7292A64" w14:textId="77777777" w:rsidR="00E878F7" w:rsidRPr="00741F99" w:rsidRDefault="00E878F7" w:rsidP="00283CA7">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E878F7" w:rsidRPr="00741F99" w14:paraId="157FECCE" w14:textId="77777777" w:rsidTr="00283CA7">
        <w:tc>
          <w:tcPr>
            <w:tcW w:w="1418" w:type="dxa"/>
            <w:tcBorders>
              <w:left w:val="single" w:sz="8" w:space="0" w:color="000000"/>
              <w:bottom w:val="single" w:sz="8" w:space="0" w:color="000000"/>
            </w:tcBorders>
            <w:shd w:val="clear" w:color="auto" w:fill="BFBFBF"/>
          </w:tcPr>
          <w:p w14:paraId="0B5FA84D" w14:textId="77777777" w:rsidR="00E878F7" w:rsidRPr="00741F99" w:rsidRDefault="00E878F7" w:rsidP="00283CA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FC853D5" w14:textId="77777777" w:rsidR="00E878F7" w:rsidRPr="00741F99" w:rsidRDefault="00E878F7" w:rsidP="00283CA7">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7345059E" w14:textId="77777777" w:rsidR="00E878F7" w:rsidRPr="00741F99" w:rsidRDefault="00E878F7" w:rsidP="00283CA7">
            <w:pPr>
              <w:rPr>
                <w:lang w:val="en-US"/>
              </w:rPr>
            </w:pPr>
            <w:r w:rsidRPr="00741F99">
              <w:rPr>
                <w:lang w:val="en-US"/>
              </w:rPr>
              <w:t xml:space="preserve">Describe more specific faults and/or other information </w:t>
            </w:r>
          </w:p>
          <w:p w14:paraId="39F56653" w14:textId="77777777" w:rsidR="00E878F7" w:rsidRPr="00741F99" w:rsidRDefault="00E878F7" w:rsidP="00283CA7">
            <w:pPr>
              <w:rPr>
                <w:lang w:val="en-US"/>
              </w:rPr>
            </w:pPr>
          </w:p>
          <w:p w14:paraId="16635599" w14:textId="77777777" w:rsidR="00E878F7" w:rsidRPr="00741F99" w:rsidRDefault="00E878F7" w:rsidP="00283CA7">
            <w:pPr>
              <w:rPr>
                <w:lang w:val="en-US"/>
              </w:rPr>
            </w:pPr>
          </w:p>
          <w:p w14:paraId="7BD78115" w14:textId="77777777" w:rsidR="00E878F7" w:rsidRPr="00741F99" w:rsidRDefault="00E878F7" w:rsidP="00283CA7">
            <w:pPr>
              <w:rPr>
                <w:lang w:val="en-US"/>
              </w:rPr>
            </w:pPr>
          </w:p>
        </w:tc>
      </w:tr>
      <w:tr w:rsidR="00E878F7" w:rsidRPr="00741F99" w14:paraId="29E90113" w14:textId="77777777" w:rsidTr="00283CA7">
        <w:tc>
          <w:tcPr>
            <w:tcW w:w="1418" w:type="dxa"/>
            <w:tcBorders>
              <w:left w:val="single" w:sz="8" w:space="0" w:color="000000"/>
              <w:bottom w:val="single" w:sz="8" w:space="0" w:color="000000"/>
            </w:tcBorders>
            <w:shd w:val="clear" w:color="auto" w:fill="BFBFBF"/>
          </w:tcPr>
          <w:p w14:paraId="67AC5D25" w14:textId="77777777" w:rsidR="00E878F7" w:rsidRPr="00741F99" w:rsidRDefault="00E878F7" w:rsidP="00283CA7">
            <w:pPr>
              <w:pStyle w:val="Tasktableheading"/>
            </w:pPr>
            <w:r w:rsidRPr="00741F99">
              <w:t>Date</w:t>
            </w:r>
          </w:p>
        </w:tc>
        <w:tc>
          <w:tcPr>
            <w:tcW w:w="3685" w:type="dxa"/>
            <w:tcBorders>
              <w:left w:val="single" w:sz="8" w:space="0" w:color="000000"/>
              <w:bottom w:val="single" w:sz="8" w:space="0" w:color="000000"/>
            </w:tcBorders>
          </w:tcPr>
          <w:p w14:paraId="5A7E4B20" w14:textId="77777777" w:rsidR="00E878F7" w:rsidRPr="00741F99" w:rsidRDefault="00E878F7" w:rsidP="00283CA7">
            <w:pPr>
              <w:pStyle w:val="Tasktableheading"/>
            </w:pPr>
          </w:p>
        </w:tc>
        <w:tc>
          <w:tcPr>
            <w:tcW w:w="1087" w:type="dxa"/>
            <w:tcBorders>
              <w:left w:val="single" w:sz="8" w:space="0" w:color="000000"/>
              <w:bottom w:val="single" w:sz="8" w:space="0" w:color="000000"/>
            </w:tcBorders>
            <w:shd w:val="clear" w:color="auto" w:fill="BFBFBF"/>
          </w:tcPr>
          <w:p w14:paraId="3A15000A" w14:textId="77777777" w:rsidR="00E878F7" w:rsidRPr="00741F99" w:rsidRDefault="00E878F7" w:rsidP="00283CA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AF4B4F" w14:textId="77777777" w:rsidR="00E878F7" w:rsidRPr="00741F99" w:rsidRDefault="00E878F7" w:rsidP="00283CA7">
            <w:pPr>
              <w:pStyle w:val="Tasktableheading"/>
            </w:pPr>
          </w:p>
        </w:tc>
      </w:tr>
    </w:tbl>
    <w:p w14:paraId="3C151133" w14:textId="0F419D82" w:rsidR="00E878F7" w:rsidRDefault="00E878F7" w:rsidP="00577ED5">
      <w:pPr>
        <w:rPr>
          <w:lang w:val="en-US"/>
        </w:rPr>
      </w:pPr>
    </w:p>
    <w:p w14:paraId="63443EBE" w14:textId="77777777" w:rsidR="00E878F7" w:rsidRPr="00741F99" w:rsidRDefault="00E878F7" w:rsidP="00577ED5">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7291"/>
      </w:tblGrid>
      <w:tr w:rsidR="00E878F7" w:rsidRPr="00741F99" w14:paraId="0CCEC5A1" w14:textId="77777777" w:rsidTr="00A01DD1">
        <w:trPr>
          <w:trHeight w:val="339"/>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22233475" w14:textId="77777777" w:rsidR="00E878F7" w:rsidRPr="00741F99" w:rsidRDefault="00E878F7" w:rsidP="00283CA7">
            <w:pPr>
              <w:pStyle w:val="Tasktableheading"/>
            </w:pPr>
            <w:r w:rsidRPr="00741F99">
              <w:t>Test Case</w:t>
            </w:r>
          </w:p>
        </w:tc>
        <w:tc>
          <w:tcPr>
            <w:tcW w:w="7291" w:type="dxa"/>
            <w:tcBorders>
              <w:top w:val="single" w:sz="8" w:space="0" w:color="000000"/>
              <w:left w:val="single" w:sz="8" w:space="0" w:color="000000"/>
              <w:bottom w:val="single" w:sz="8" w:space="0" w:color="000000"/>
              <w:right w:val="single" w:sz="8" w:space="0" w:color="000000"/>
            </w:tcBorders>
          </w:tcPr>
          <w:p w14:paraId="3BA0399B" w14:textId="6B25E1A3" w:rsidR="00E878F7" w:rsidRPr="006F1E64" w:rsidRDefault="00E878F7" w:rsidP="0008567E">
            <w:pPr>
              <w:pStyle w:val="Task2"/>
              <w:numPr>
                <w:ilvl w:val="0"/>
                <w:numId w:val="0"/>
              </w:numPr>
            </w:pPr>
            <w:bookmarkStart w:id="3227" w:name="_Toc526262283"/>
            <w:bookmarkStart w:id="3228" w:name="_Toc102128284"/>
            <w:bookmarkStart w:id="3229" w:name="_Toc147824477"/>
            <w:bookmarkStart w:id="3230" w:name="_Toc147824864"/>
            <w:r w:rsidRPr="006F1E64">
              <w:t>Task 6:1</w:t>
            </w:r>
            <w:r w:rsidR="00567DFA" w:rsidRPr="006F1E64">
              <w:t>2</w:t>
            </w:r>
            <w:r w:rsidRPr="006F1E64">
              <w:t xml:space="preserve"> Rescaling for HbbTV application</w:t>
            </w:r>
            <w:bookmarkEnd w:id="3227"/>
            <w:bookmarkEnd w:id="3228"/>
            <w:bookmarkEnd w:id="3229"/>
            <w:bookmarkEnd w:id="3230"/>
          </w:p>
        </w:tc>
      </w:tr>
      <w:tr w:rsidR="00E878F7" w:rsidRPr="00741F99" w14:paraId="1AAC1FF7" w14:textId="77777777" w:rsidTr="00A01DD1">
        <w:tc>
          <w:tcPr>
            <w:tcW w:w="1418" w:type="dxa"/>
            <w:tcBorders>
              <w:left w:val="single" w:sz="8" w:space="0" w:color="000000"/>
              <w:bottom w:val="single" w:sz="8" w:space="0" w:color="000000"/>
            </w:tcBorders>
            <w:shd w:val="clear" w:color="auto" w:fill="BFBFBF"/>
          </w:tcPr>
          <w:p w14:paraId="73806E8D" w14:textId="77777777" w:rsidR="00E878F7" w:rsidRPr="00741F99" w:rsidRDefault="00E878F7" w:rsidP="00283CA7">
            <w:pPr>
              <w:pStyle w:val="Tasktableheading"/>
            </w:pPr>
            <w:r w:rsidRPr="00741F99">
              <w:t>Section</w:t>
            </w:r>
          </w:p>
        </w:tc>
        <w:tc>
          <w:tcPr>
            <w:tcW w:w="7291" w:type="dxa"/>
            <w:tcBorders>
              <w:left w:val="single" w:sz="8" w:space="0" w:color="000000"/>
              <w:bottom w:val="single" w:sz="8" w:space="0" w:color="000000"/>
              <w:right w:val="single" w:sz="8" w:space="0" w:color="000000"/>
            </w:tcBorders>
          </w:tcPr>
          <w:p w14:paraId="211E18DA" w14:textId="77777777" w:rsidR="00E878F7" w:rsidRPr="006F1E64" w:rsidRDefault="00E878F7" w:rsidP="00283CA7">
            <w:pPr>
              <w:pStyle w:val="NordigChapter"/>
            </w:pPr>
            <w:r w:rsidRPr="006F1E64">
              <w:t>NorDig Unified 5.13</w:t>
            </w:r>
          </w:p>
        </w:tc>
      </w:tr>
      <w:tr w:rsidR="00E878F7" w:rsidRPr="00741F99" w14:paraId="255A56E1" w14:textId="77777777" w:rsidTr="00A01DD1">
        <w:tc>
          <w:tcPr>
            <w:tcW w:w="1418" w:type="dxa"/>
            <w:tcBorders>
              <w:left w:val="single" w:sz="8" w:space="0" w:color="000000"/>
              <w:bottom w:val="single" w:sz="8" w:space="0" w:color="000000"/>
            </w:tcBorders>
            <w:shd w:val="clear" w:color="auto" w:fill="BFBFBF"/>
          </w:tcPr>
          <w:p w14:paraId="5853061E" w14:textId="77777777" w:rsidR="00E878F7" w:rsidRPr="00741F99" w:rsidRDefault="00E878F7" w:rsidP="00283CA7">
            <w:pPr>
              <w:pStyle w:val="Tasktableheading"/>
            </w:pPr>
            <w:r w:rsidRPr="00741F99">
              <w:t>Requirement</w:t>
            </w:r>
          </w:p>
        </w:tc>
        <w:tc>
          <w:tcPr>
            <w:tcW w:w="7291" w:type="dxa"/>
            <w:tcBorders>
              <w:left w:val="single" w:sz="8" w:space="0" w:color="000000"/>
              <w:bottom w:val="single" w:sz="8" w:space="0" w:color="000000"/>
              <w:right w:val="single" w:sz="8" w:space="0" w:color="000000"/>
            </w:tcBorders>
          </w:tcPr>
          <w:p w14:paraId="041EA05E" w14:textId="11B7567A" w:rsidR="00E878F7" w:rsidRPr="006F1E64" w:rsidRDefault="00E878F7" w:rsidP="00283CA7">
            <w:pPr>
              <w:autoSpaceDE w:val="0"/>
              <w:autoSpaceDN w:val="0"/>
              <w:adjustRightInd w:val="0"/>
              <w:rPr>
                <w:szCs w:val="22"/>
                <w:lang w:eastAsia="nb-NO"/>
              </w:rPr>
            </w:pPr>
            <w:r w:rsidRPr="006F1E64">
              <w:rPr>
                <w:szCs w:val="22"/>
                <w:lang w:eastAsia="nb-NO"/>
              </w:rPr>
              <w:t>A NorDig HbbTV IRD shall support rescaling as defined in HbbTV under “video scaling” minimum requirements in clause 10.2.1 of ETSI TS 102 796. These shall be supported for any of the valid incoming encoded full screen luminance resolutions (see 5.2 for full screen luminance resolution values). The video shall be scaled, preserving the aspect ratio, and when applicable converted colorimetry-wise, such that all of the decoded video is visible within the area of the AV Control object</w:t>
            </w:r>
            <w:r w:rsidRPr="006F1E64">
              <w:rPr>
                <w:szCs w:val="22"/>
                <w:u w:val="single"/>
                <w:lang w:eastAsia="nb-NO"/>
              </w:rPr>
              <w:t xml:space="preserve"> or HTML5 video object.</w:t>
            </w:r>
            <w:r w:rsidRPr="006F1E64">
              <w:rPr>
                <w:szCs w:val="22"/>
                <w:lang w:eastAsia="nb-NO"/>
              </w:rPr>
              <w:t xml:space="preserve"> (See HbbTV requirements in ETSI TS 102 796 Appendix E4).</w:t>
            </w:r>
          </w:p>
          <w:p w14:paraId="25FAE61B" w14:textId="77777777" w:rsidR="00E878F7" w:rsidRPr="006F1E64" w:rsidRDefault="00E878F7" w:rsidP="00283CA7">
            <w:pPr>
              <w:rPr>
                <w:iCs/>
                <w:lang w:val="en-US"/>
              </w:rPr>
            </w:pPr>
          </w:p>
        </w:tc>
      </w:tr>
      <w:tr w:rsidR="00E878F7" w:rsidRPr="00741F99" w14:paraId="62A4DFFA" w14:textId="77777777" w:rsidTr="00A01DD1">
        <w:tc>
          <w:tcPr>
            <w:tcW w:w="1418" w:type="dxa"/>
            <w:tcBorders>
              <w:left w:val="single" w:sz="8" w:space="0" w:color="000000"/>
              <w:bottom w:val="single" w:sz="8" w:space="0" w:color="000000"/>
            </w:tcBorders>
            <w:shd w:val="clear" w:color="auto" w:fill="BFBFBF"/>
          </w:tcPr>
          <w:p w14:paraId="15C3AAA4" w14:textId="40D94D1D" w:rsidR="00E878F7" w:rsidRPr="00741F99" w:rsidRDefault="00E878F7" w:rsidP="00283CA7">
            <w:pPr>
              <w:pStyle w:val="Tasktableheading"/>
            </w:pPr>
            <w:r w:rsidRPr="00741F99">
              <w:t xml:space="preserve">IRD </w:t>
            </w:r>
            <w:r w:rsidR="006F1E64" w:rsidRPr="000E1C8E">
              <w:rPr>
                <w:color w:val="000000" w:themeColor="text1"/>
                <w:lang w:val="en-GB"/>
              </w:rPr>
              <w:t>variants and capability</w:t>
            </w:r>
          </w:p>
        </w:tc>
        <w:tc>
          <w:tcPr>
            <w:tcW w:w="7291" w:type="dxa"/>
            <w:tcBorders>
              <w:left w:val="single" w:sz="8" w:space="0" w:color="000000"/>
              <w:bottom w:val="single" w:sz="8" w:space="0" w:color="000000"/>
              <w:right w:val="single" w:sz="8" w:space="0" w:color="000000"/>
            </w:tcBorders>
          </w:tcPr>
          <w:p w14:paraId="0E761233" w14:textId="6BE282CA" w:rsidR="00E878F7" w:rsidRPr="006F1E64" w:rsidRDefault="00E878F7" w:rsidP="00283CA7">
            <w:pPr>
              <w:pStyle w:val="NordigProfile"/>
            </w:pPr>
            <w:r w:rsidRPr="006F1E64">
              <w:t>HbbTV IRD</w:t>
            </w:r>
          </w:p>
        </w:tc>
      </w:tr>
      <w:tr w:rsidR="00E878F7" w:rsidRPr="00741F99" w14:paraId="00DEDD76" w14:textId="77777777" w:rsidTr="00A01DD1">
        <w:tc>
          <w:tcPr>
            <w:tcW w:w="1418" w:type="dxa"/>
            <w:tcBorders>
              <w:left w:val="single" w:sz="8" w:space="0" w:color="000000"/>
              <w:bottom w:val="single" w:sz="8" w:space="0" w:color="000000"/>
            </w:tcBorders>
            <w:shd w:val="clear" w:color="auto" w:fill="BFBFBF"/>
          </w:tcPr>
          <w:p w14:paraId="6A317586" w14:textId="77777777" w:rsidR="00E878F7" w:rsidRPr="00741F99" w:rsidRDefault="00E878F7" w:rsidP="00283CA7">
            <w:pPr>
              <w:pStyle w:val="Tasktableheading"/>
            </w:pPr>
            <w:r w:rsidRPr="00741F99">
              <w:t>Test procedure</w:t>
            </w:r>
          </w:p>
        </w:tc>
        <w:tc>
          <w:tcPr>
            <w:tcW w:w="7291" w:type="dxa"/>
            <w:tcBorders>
              <w:left w:val="single" w:sz="8" w:space="0" w:color="000000"/>
              <w:bottom w:val="single" w:sz="8" w:space="0" w:color="000000"/>
              <w:right w:val="single" w:sz="8" w:space="0" w:color="000000"/>
            </w:tcBorders>
          </w:tcPr>
          <w:p w14:paraId="0676919D" w14:textId="77777777" w:rsidR="00E878F7" w:rsidRPr="00741F99" w:rsidRDefault="00E878F7" w:rsidP="00283CA7">
            <w:pPr>
              <w:rPr>
                <w:lang w:val="en-US"/>
              </w:rPr>
            </w:pPr>
          </w:p>
          <w:p w14:paraId="0DBCF826" w14:textId="3B675CE2" w:rsidR="00E878F7" w:rsidRPr="00741F99" w:rsidRDefault="00E878F7" w:rsidP="00283CA7">
            <w:pPr>
              <w:rPr>
                <w:b/>
                <w:lang w:val="en-US"/>
              </w:rPr>
            </w:pPr>
            <w:r w:rsidRPr="00741F99">
              <w:rPr>
                <w:b/>
                <w:lang w:val="en-US"/>
              </w:rPr>
              <w:t xml:space="preserve">This requirement is tested in test </w:t>
            </w:r>
            <w:r w:rsidRPr="00741F99">
              <w:rPr>
                <w:b/>
                <w:lang w:val="en-US"/>
              </w:rPr>
              <w:fldChar w:fldCharType="begin"/>
            </w:r>
            <w:r w:rsidRPr="00741F99">
              <w:rPr>
                <w:b/>
                <w:lang w:val="en-US"/>
              </w:rPr>
              <w:instrText xml:space="preserve"> REF _Ref422202900 \r \h  \* MERGEFORMAT </w:instrText>
            </w:r>
            <w:r w:rsidRPr="00741F99">
              <w:rPr>
                <w:b/>
                <w:lang w:val="en-US"/>
              </w:rPr>
            </w:r>
            <w:r w:rsidRPr="00741F99">
              <w:rPr>
                <w:b/>
                <w:lang w:val="en-US"/>
              </w:rPr>
              <w:fldChar w:fldCharType="separate"/>
            </w:r>
            <w:r w:rsidR="00AE266A">
              <w:rPr>
                <w:b/>
                <w:lang w:val="en-US"/>
              </w:rPr>
              <w:t>Task 16:</w:t>
            </w:r>
            <w:r w:rsidRPr="00741F99">
              <w:rPr>
                <w:b/>
                <w:lang w:val="en-US"/>
              </w:rPr>
              <w:fldChar w:fldCharType="end"/>
            </w:r>
          </w:p>
          <w:p w14:paraId="2588818E" w14:textId="77777777" w:rsidR="00E878F7" w:rsidRPr="00741F99" w:rsidRDefault="00E878F7" w:rsidP="00283CA7">
            <w:pPr>
              <w:rPr>
                <w:lang w:val="en-US"/>
              </w:rPr>
            </w:pPr>
          </w:p>
        </w:tc>
      </w:tr>
    </w:tbl>
    <w:p w14:paraId="341E1B17" w14:textId="23E1A1F0" w:rsidR="00577ED5" w:rsidRDefault="00577ED5" w:rsidP="001A3946"/>
    <w:p w14:paraId="220E43D7" w14:textId="184D45CE" w:rsidR="00D668F0" w:rsidRDefault="00D668F0" w:rsidP="001A3946"/>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D668F0" w:rsidRPr="00741F99" w14:paraId="11C99B0E" w14:textId="77777777" w:rsidTr="00A01DD1">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BA4BBF4" w14:textId="77777777" w:rsidR="00D668F0" w:rsidRPr="00741F99" w:rsidRDefault="00D668F0" w:rsidP="00221BE5">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C53B167" w14:textId="17002795" w:rsidR="00D668F0" w:rsidRPr="006F1E64" w:rsidRDefault="00D668F0" w:rsidP="0008567E">
            <w:pPr>
              <w:pStyle w:val="Task2"/>
              <w:numPr>
                <w:ilvl w:val="0"/>
                <w:numId w:val="0"/>
              </w:numPr>
            </w:pPr>
            <w:bookmarkStart w:id="3231" w:name="_Toc2461040"/>
            <w:bookmarkStart w:id="3232" w:name="_Toc102128285"/>
            <w:bookmarkStart w:id="3233" w:name="_Toc147824478"/>
            <w:bookmarkStart w:id="3234" w:name="_Toc147824865"/>
            <w:r w:rsidRPr="006F1E64">
              <w:t>Task 6:13 Dynamic update of PMT- Component priority Video (stream type)</w:t>
            </w:r>
            <w:bookmarkEnd w:id="3231"/>
            <w:bookmarkEnd w:id="3232"/>
            <w:bookmarkEnd w:id="3233"/>
            <w:bookmarkEnd w:id="3234"/>
          </w:p>
        </w:tc>
      </w:tr>
      <w:tr w:rsidR="00D668F0" w:rsidRPr="00741F99" w14:paraId="6FFAC7F0" w14:textId="77777777" w:rsidTr="00A01DD1">
        <w:tc>
          <w:tcPr>
            <w:tcW w:w="1418" w:type="dxa"/>
            <w:tcBorders>
              <w:left w:val="single" w:sz="8" w:space="0" w:color="000000"/>
              <w:bottom w:val="single" w:sz="8" w:space="0" w:color="000000"/>
            </w:tcBorders>
            <w:shd w:val="clear" w:color="auto" w:fill="BFBFBF"/>
          </w:tcPr>
          <w:p w14:paraId="7E4E2B5E" w14:textId="77777777" w:rsidR="00D668F0" w:rsidRPr="00741F99" w:rsidRDefault="00D668F0" w:rsidP="00221BE5">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17E2B9B3" w14:textId="77777777" w:rsidR="00D668F0" w:rsidRPr="006F1E64" w:rsidRDefault="00D668F0" w:rsidP="00221BE5">
            <w:pPr>
              <w:pStyle w:val="NordigChapter"/>
            </w:pPr>
            <w:r w:rsidRPr="006F1E64">
              <w:t>NorDig Unified 12.6.3</w:t>
            </w:r>
          </w:p>
        </w:tc>
      </w:tr>
      <w:tr w:rsidR="00D668F0" w:rsidRPr="00741F99" w14:paraId="72FB813A" w14:textId="77777777" w:rsidTr="00A01DD1">
        <w:tc>
          <w:tcPr>
            <w:tcW w:w="1418" w:type="dxa"/>
            <w:tcBorders>
              <w:left w:val="single" w:sz="8" w:space="0" w:color="000000"/>
              <w:bottom w:val="single" w:sz="8" w:space="0" w:color="000000"/>
            </w:tcBorders>
            <w:shd w:val="clear" w:color="auto" w:fill="BFBFBF"/>
          </w:tcPr>
          <w:p w14:paraId="02D54012" w14:textId="77777777" w:rsidR="00D668F0" w:rsidRPr="00741F99" w:rsidRDefault="00D668F0" w:rsidP="00221BE5">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738CC479" w14:textId="77777777" w:rsidR="00D668F0" w:rsidRPr="006F1E64" w:rsidRDefault="00D668F0" w:rsidP="00221BE5">
            <w:r w:rsidRPr="006F1E64">
              <w:t>Component priority when multiple video or audio streams are received</w:t>
            </w:r>
          </w:p>
          <w:p w14:paraId="7A5A4991" w14:textId="77777777" w:rsidR="00D668F0" w:rsidRPr="006F1E64" w:rsidRDefault="00D668F0" w:rsidP="00221BE5">
            <w:r w:rsidRPr="006F1E64">
              <w:t>The following applies for services that transmit in parallel more than one type of video/audio stream under the same service_id (e.g. simulcasting within the same service):</w:t>
            </w:r>
          </w:p>
          <w:p w14:paraId="74C54A5D" w14:textId="77777777" w:rsidR="00D668F0" w:rsidRPr="006F1E64" w:rsidRDefault="00D668F0" w:rsidP="00221BE5">
            <w:r w:rsidRPr="006F1E64">
              <w:t xml:space="preserve">For video decoding, NorDig IRDs </w:t>
            </w:r>
            <w:r w:rsidRPr="006F1E64">
              <w:rPr>
                <w:bCs/>
              </w:rPr>
              <w:t>shall</w:t>
            </w:r>
            <w:r w:rsidRPr="006F1E64">
              <w:t xml:space="preserve"> select the service’s video component, and set the default setting in accordance with the priority list in Table 12.26.</w:t>
            </w:r>
          </w:p>
          <w:p w14:paraId="4FC2DA61" w14:textId="77777777" w:rsidR="00D668F0" w:rsidRPr="006F1E64" w:rsidRDefault="00D668F0" w:rsidP="00221BE5"/>
          <w:p w14:paraId="01409A2D" w14:textId="2DA5BF4C" w:rsidR="00D668F0" w:rsidRPr="006F1E64" w:rsidRDefault="00D668F0" w:rsidP="00221BE5">
            <w:r w:rsidRPr="006F1E64">
              <w:t xml:space="preserve">For Audio decoding, NorDig IRDs </w:t>
            </w:r>
            <w:r w:rsidRPr="006F1E64">
              <w:rPr>
                <w:bCs/>
              </w:rPr>
              <w:t>shall</w:t>
            </w:r>
            <w:r w:rsidRPr="006F1E64">
              <w:t xml:space="preserve"> prioritise the service´s components according to chapter</w:t>
            </w:r>
            <w:r w:rsidR="001B06EB">
              <w:t xml:space="preserve"> 6.5</w:t>
            </w:r>
            <w:r w:rsidRPr="006F1E64">
              <w:t xml:space="preserve">, </w:t>
            </w:r>
            <w:r w:rsidR="001B06EB">
              <w:t>A</w:t>
            </w:r>
            <w:r w:rsidRPr="006F1E64">
              <w:t xml:space="preserve">udio </w:t>
            </w:r>
            <w:r w:rsidR="001B06EB">
              <w:t>P</w:t>
            </w:r>
            <w:r w:rsidRPr="006F1E64">
              <w:t>rioritisation.</w:t>
            </w:r>
          </w:p>
          <w:p w14:paraId="26676925" w14:textId="4055C55A" w:rsidR="00D668F0" w:rsidRPr="006F1E64" w:rsidRDefault="00D668F0" w:rsidP="00221BE5">
            <w:r w:rsidRPr="006F1E64">
              <w:t xml:space="preserve">NorDig IRDs </w:t>
            </w:r>
            <w:r w:rsidRPr="006F1E64">
              <w:rPr>
                <w:bCs/>
              </w:rPr>
              <w:t>shall</w:t>
            </w:r>
            <w:r w:rsidRPr="006F1E64">
              <w:t xml:space="preserve"> ignore advanced audio streams when it does not support decoding those streams. For example, an IRD that do not include any AC-3 (downmix) decoder, (maybe only supports pass-through of AC-3 to the digital audio output), </w:t>
            </w:r>
            <w:r w:rsidRPr="006F1E64">
              <w:rPr>
                <w:bCs/>
              </w:rPr>
              <w:t>shall</w:t>
            </w:r>
            <w:r w:rsidRPr="006F1E64">
              <w:t xml:space="preserve"> not choose the AC-3 audio stream as default. Instead it </w:t>
            </w:r>
            <w:r w:rsidRPr="006F1E64">
              <w:rPr>
                <w:bCs/>
              </w:rPr>
              <w:t>shall</w:t>
            </w:r>
            <w:r w:rsidRPr="006F1E64">
              <w:t xml:space="preserve"> choose among the IRDs supported audio stream types according to chapter 6.5, Audio prioritisation.</w:t>
            </w:r>
            <w:r w:rsidR="006F1E64">
              <w:br/>
            </w:r>
          </w:p>
          <w:p w14:paraId="68397E24" w14:textId="141E284F" w:rsidR="00D668F0" w:rsidRPr="006F1E64" w:rsidRDefault="00D668F0" w:rsidP="00221BE5">
            <w:r w:rsidRPr="006F1E64">
              <w:lastRenderedPageBreak/>
              <w:t xml:space="preserve">When several audio streams of the same type are received, the primary stream </w:t>
            </w:r>
            <w:r w:rsidRPr="006F1E64">
              <w:rPr>
                <w:bCs/>
              </w:rPr>
              <w:t>shall</w:t>
            </w:r>
            <w:r w:rsidRPr="006F1E64">
              <w:t xml:space="preserve"> be selected in accordance with the definitions in section 6.5 (</w:t>
            </w:r>
            <w:r w:rsidR="001B06EB">
              <w:t>Audio Prioritisation</w:t>
            </w:r>
            <w:r w:rsidRPr="006F1E64">
              <w:t>).</w:t>
            </w:r>
          </w:p>
          <w:p w14:paraId="00A91E49" w14:textId="77777777" w:rsidR="00D668F0" w:rsidRPr="006F1E64" w:rsidRDefault="00D668F0" w:rsidP="00221BE5">
            <w:pPr>
              <w:suppressAutoHyphens w:val="0"/>
              <w:autoSpaceDE w:val="0"/>
              <w:autoSpaceDN w:val="0"/>
              <w:adjustRightInd w:val="0"/>
              <w:rPr>
                <w:lang w:eastAsia="sv-SE"/>
              </w:rPr>
            </w:pPr>
          </w:p>
        </w:tc>
      </w:tr>
      <w:tr w:rsidR="00D668F0" w:rsidRPr="00741F99" w14:paraId="18B53FC4" w14:textId="77777777" w:rsidTr="00A01DD1">
        <w:tc>
          <w:tcPr>
            <w:tcW w:w="1418" w:type="dxa"/>
            <w:tcBorders>
              <w:left w:val="single" w:sz="8" w:space="0" w:color="000000"/>
              <w:bottom w:val="single" w:sz="8" w:space="0" w:color="000000"/>
            </w:tcBorders>
            <w:shd w:val="clear" w:color="auto" w:fill="BFBFBF"/>
          </w:tcPr>
          <w:p w14:paraId="5C47CF7E" w14:textId="542DF656" w:rsidR="00D668F0" w:rsidRPr="006F1E64" w:rsidRDefault="00D668F0" w:rsidP="006F1E64">
            <w:pPr>
              <w:pStyle w:val="Tasktableheading"/>
              <w:rPr>
                <w:color w:val="000000" w:themeColor="text1"/>
                <w:lang w:val="en-GB"/>
              </w:rPr>
            </w:pPr>
            <w:r w:rsidRPr="006F1E64">
              <w:lastRenderedPageBreak/>
              <w:t>IRD</w:t>
            </w:r>
            <w:r w:rsidR="006F1E64" w:rsidRPr="006F1E64">
              <w:t xml:space="preserve"> </w:t>
            </w:r>
            <w:r w:rsidRPr="006F1E6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9F009D0" w14:textId="482D5486" w:rsidR="00D668F0" w:rsidRPr="006F1E64" w:rsidRDefault="00D668F0" w:rsidP="00221BE5">
            <w:pPr>
              <w:pStyle w:val="NordigProfile"/>
            </w:pPr>
            <w:r w:rsidRPr="006F1E64">
              <w:t>HEVC, all IRDs</w:t>
            </w:r>
          </w:p>
        </w:tc>
      </w:tr>
      <w:tr w:rsidR="00D668F0" w:rsidRPr="00741F99" w14:paraId="3C46FA8E" w14:textId="77777777" w:rsidTr="00A01DD1">
        <w:tc>
          <w:tcPr>
            <w:tcW w:w="1418" w:type="dxa"/>
            <w:tcBorders>
              <w:left w:val="single" w:sz="8" w:space="0" w:color="000000"/>
              <w:bottom w:val="single" w:sz="8" w:space="0" w:color="000000"/>
            </w:tcBorders>
            <w:shd w:val="clear" w:color="auto" w:fill="BFBFBF"/>
          </w:tcPr>
          <w:p w14:paraId="7C5BF573" w14:textId="77777777" w:rsidR="00D668F0" w:rsidRPr="00741F99" w:rsidRDefault="00D668F0" w:rsidP="00221BE5">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4668AAE5" w14:textId="77777777" w:rsidR="00D668F0" w:rsidRPr="00741F99" w:rsidRDefault="00D668F0" w:rsidP="00221BE5">
            <w:pPr>
              <w:rPr>
                <w:b/>
                <w:lang w:val="en-US"/>
              </w:rPr>
            </w:pPr>
            <w:r w:rsidRPr="00741F99">
              <w:rPr>
                <w:b/>
                <w:lang w:val="en-US"/>
              </w:rPr>
              <w:t>Purpose of test:</w:t>
            </w:r>
          </w:p>
          <w:p w14:paraId="3870E756" w14:textId="5A3BB9DA" w:rsidR="00D668F0" w:rsidRPr="006F1E64" w:rsidRDefault="00D668F0" w:rsidP="00221BE5">
            <w:pPr>
              <w:rPr>
                <w:lang w:val="en-US"/>
              </w:rPr>
            </w:pPr>
            <w:r w:rsidRPr="00741F99">
              <w:rPr>
                <w:lang w:val="en-US"/>
              </w:rPr>
              <w:t xml:space="preserve">To verify that the </w:t>
            </w:r>
            <w:r w:rsidRPr="006F1E64">
              <w:rPr>
                <w:lang w:val="en-US"/>
              </w:rPr>
              <w:t>NorDig IRD is able select video</w:t>
            </w:r>
            <w:r w:rsidR="006F1E64" w:rsidRPr="006F1E64">
              <w:rPr>
                <w:lang w:val="en-US"/>
              </w:rPr>
              <w:t xml:space="preserve"> </w:t>
            </w:r>
            <w:r w:rsidRPr="006F1E64">
              <w:rPr>
                <w:lang w:val="en-US"/>
              </w:rPr>
              <w:t xml:space="preserve">components in priority order and handle dynamic changes in service (PMT and PIDs). </w:t>
            </w:r>
          </w:p>
          <w:p w14:paraId="5E67A768" w14:textId="77777777" w:rsidR="00D668F0" w:rsidRPr="006F1E64" w:rsidRDefault="00D668F0" w:rsidP="00221BE5">
            <w:pPr>
              <w:rPr>
                <w:lang w:val="en-US"/>
              </w:rPr>
            </w:pPr>
          </w:p>
          <w:p w14:paraId="498E2077" w14:textId="77777777" w:rsidR="00D668F0" w:rsidRPr="006F1E64" w:rsidRDefault="00D668F0" w:rsidP="00221BE5">
            <w:pPr>
              <w:rPr>
                <w:lang w:val="en-US"/>
              </w:rPr>
            </w:pPr>
            <w:r w:rsidRPr="006F1E64">
              <w:rPr>
                <w:lang w:val="en-US"/>
              </w:rPr>
              <w:t xml:space="preserve">Video priority and dynamic changes is tested in Task 6.xx Video. </w:t>
            </w:r>
          </w:p>
          <w:p w14:paraId="6C804D58" w14:textId="77777777" w:rsidR="00D668F0" w:rsidRPr="006F1E64" w:rsidRDefault="00D668F0" w:rsidP="00221BE5">
            <w:pPr>
              <w:rPr>
                <w:lang w:val="en-US"/>
              </w:rPr>
            </w:pPr>
            <w:r w:rsidRPr="006F1E64">
              <w:rPr>
                <w:lang w:val="en-US"/>
              </w:rPr>
              <w:t xml:space="preserve">Audio priority and dynamic changes is tested in Task 7.yy Audio (in addition to audio codec the audio priority depends upon type, format and language). </w:t>
            </w:r>
          </w:p>
          <w:p w14:paraId="11241A30" w14:textId="77777777" w:rsidR="00D668F0" w:rsidRPr="00756D15" w:rsidRDefault="00D668F0" w:rsidP="00221BE5">
            <w:pPr>
              <w:rPr>
                <w:lang w:val="en-US"/>
              </w:rPr>
            </w:pPr>
            <w:r w:rsidRPr="006F1E64">
              <w:rPr>
                <w:lang w:val="en-US"/>
              </w:rPr>
              <w:t>Subtitling priority is tested in Task 8 Teletext and Subtitling.</w:t>
            </w:r>
          </w:p>
          <w:p w14:paraId="310D6899" w14:textId="77777777" w:rsidR="00D668F0" w:rsidRPr="00741F99" w:rsidRDefault="00D668F0" w:rsidP="00221BE5">
            <w:pPr>
              <w:rPr>
                <w:lang w:val="en-US"/>
              </w:rPr>
            </w:pPr>
          </w:p>
          <w:p w14:paraId="6A728228" w14:textId="77777777" w:rsidR="00D668F0" w:rsidRPr="00741F99" w:rsidRDefault="00D668F0" w:rsidP="00221BE5">
            <w:pPr>
              <w:rPr>
                <w:lang w:val="en-US"/>
              </w:rPr>
            </w:pPr>
          </w:p>
          <w:p w14:paraId="45F82ACC" w14:textId="77777777" w:rsidR="00D668F0" w:rsidRPr="00741F99" w:rsidRDefault="00D668F0" w:rsidP="00221BE5">
            <w:pPr>
              <w:rPr>
                <w:b/>
                <w:lang w:val="en-US"/>
              </w:rPr>
            </w:pPr>
            <w:r w:rsidRPr="00741F99">
              <w:rPr>
                <w:b/>
                <w:lang w:val="en-US"/>
              </w:rPr>
              <w:t>Equipment:</w:t>
            </w:r>
          </w:p>
          <w:p w14:paraId="5C8EAE06" w14:textId="77777777" w:rsidR="00D668F0" w:rsidRPr="00741F99" w:rsidRDefault="00D668F0" w:rsidP="00221BE5">
            <w:pPr>
              <w:rPr>
                <w:b/>
                <w:lang w:val="en-US"/>
              </w:rPr>
            </w:pPr>
          </w:p>
          <w:p w14:paraId="68B6F4D1" w14:textId="77777777" w:rsidR="00D668F0" w:rsidRPr="00741F99" w:rsidRDefault="00D668F0" w:rsidP="00221BE5">
            <w:pPr>
              <w:rPr>
                <w:b/>
                <w:lang w:val="en-US"/>
              </w:rPr>
            </w:pPr>
          </w:p>
          <w:p w14:paraId="4DDAF18F" w14:textId="77777777" w:rsidR="00D668F0" w:rsidRPr="00741F99" w:rsidRDefault="00D668F0" w:rsidP="00221BE5">
            <w:pPr>
              <w:rPr>
                <w:b/>
                <w:lang w:val="en-US"/>
              </w:rPr>
            </w:pPr>
            <w:r w:rsidRPr="00741F99">
              <w:rPr>
                <w:b/>
                <w:noProof/>
                <w:lang w:val="en-GB" w:eastAsia="en-GB"/>
              </w:rPr>
              <mc:AlternateContent>
                <mc:Choice Requires="wpc">
                  <w:drawing>
                    <wp:inline distT="0" distB="0" distL="0" distR="0" wp14:anchorId="06C74C9B" wp14:editId="26D27C4D">
                      <wp:extent cx="3526155" cy="586105"/>
                      <wp:effectExtent l="0" t="1270" r="1270" b="3175"/>
                      <wp:docPr id="82" name="Canvas 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7" name="Line 29"/>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30"/>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10A49E2A" w14:textId="77777777" w:rsidR="00161936" w:rsidRDefault="00161936" w:rsidP="00D668F0">
                                    <w:pPr>
                                      <w:rPr>
                                        <w:sz w:val="18"/>
                                        <w:szCs w:val="18"/>
                                      </w:rPr>
                                    </w:pPr>
                                    <w:r>
                                      <w:rPr>
                                        <w:sz w:val="18"/>
                                        <w:szCs w:val="18"/>
                                      </w:rPr>
                                      <w:t>MPEG source</w:t>
                                    </w:r>
                                  </w:p>
                                </w:txbxContent>
                              </wps:txbx>
                              <wps:bodyPr rot="0" vert="horz" wrap="square" lIns="91440" tIns="45720" rIns="91440" bIns="45720" anchor="t" anchorCtr="0" upright="1">
                                <a:noAutofit/>
                              </wps:bodyPr>
                            </wps:wsp>
                            <wps:wsp>
                              <wps:cNvPr id="79" name="Rectangle 31"/>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3F55CA36" w14:textId="77777777" w:rsidR="00161936" w:rsidRDefault="00161936" w:rsidP="00D668F0">
                                    <w:r>
                                      <w:t>MUX1</w:t>
                                    </w:r>
                                  </w:p>
                                </w:txbxContent>
                              </wps:txbx>
                              <wps:bodyPr rot="0" vert="horz" wrap="square" lIns="91440" tIns="45720" rIns="91440" bIns="45720" anchor="t" anchorCtr="0" upright="1">
                                <a:noAutofit/>
                              </wps:bodyPr>
                            </wps:wsp>
                            <wps:wsp>
                              <wps:cNvPr id="80" name="Rectangle 32"/>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515CDF70" w14:textId="77777777" w:rsidR="00161936" w:rsidRDefault="00161936" w:rsidP="00D668F0">
                                    <w:r>
                                      <w:t>Exciter</w:t>
                                    </w:r>
                                  </w:p>
                                </w:txbxContent>
                              </wps:txbx>
                              <wps:bodyPr rot="0" vert="horz" wrap="square" lIns="91440" tIns="45720" rIns="91440" bIns="45720" anchor="t" anchorCtr="0" upright="1">
                                <a:noAutofit/>
                              </wps:bodyPr>
                            </wps:wsp>
                            <wps:wsp>
                              <wps:cNvPr id="81" name="Rectangle 33"/>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2F36F570" w14:textId="77777777" w:rsidR="00161936" w:rsidRPr="00B33D27" w:rsidRDefault="00161936" w:rsidP="00D668F0">
                                    <w:r w:rsidRPr="00A01DD1">
                                      <w:t xml:space="preserve">NorDig IRD </w:t>
                                    </w:r>
                                  </w:p>
                                </w:txbxContent>
                              </wps:txbx>
                              <wps:bodyPr rot="0" vert="horz" wrap="square" lIns="91440" tIns="45720" rIns="91440" bIns="45720" anchor="t" anchorCtr="0" upright="1">
                                <a:noAutofit/>
                              </wps:bodyPr>
                            </wps:wsp>
                          </wpc:wpc>
                        </a:graphicData>
                      </a:graphic>
                    </wp:inline>
                  </w:drawing>
                </mc:Choice>
                <mc:Fallback>
                  <w:pict>
                    <v:group w14:anchorId="06C74C9B" id="Canvas 27" o:spid="_x0000_s1580"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">
                      <v:shape id="_x0000_s1581" type="#_x0000_t75" style="position:absolute;width:35261;height:5861;visibility:visible;mso-wrap-style:square">
                        <v:fill o:detectmouseclick="t"/>
                        <v:path o:connecttype="none"/>
                      </v:shape>
                      <v:line id="Line 29" o:spid="_x0000_s1582"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rect id="_x0000_s1583"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">
                        <v:textbox>
                          <w:txbxContent>
                            <w:p w14:paraId="10A49E2A" w14:textId="77777777" w:rsidR="00161936" w:rsidRDefault="00161936" w:rsidP="00D668F0">
                              <w:pPr>
                                <w:rPr>
                                  <w:sz w:val="18"/>
                                  <w:szCs w:val="18"/>
                                </w:rPr>
                              </w:pPr>
                              <w:r>
                                <w:rPr>
                                  <w:sz w:val="18"/>
                                  <w:szCs w:val="18"/>
                                </w:rPr>
                                <w:t>MPEG source</w:t>
                              </w:r>
                            </w:p>
                          </w:txbxContent>
                        </v:textbox>
                      </v:rect>
                      <v:rect id="Rectangle 31" o:spid="_x0000_s1584"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textbox>
                          <w:txbxContent>
                            <w:p w14:paraId="3F55CA36" w14:textId="77777777" w:rsidR="00161936" w:rsidRDefault="00161936" w:rsidP="00D668F0">
                              <w:r>
                                <w:t>MUX1</w:t>
                              </w:r>
                            </w:p>
                          </w:txbxContent>
                        </v:textbox>
                      </v:rect>
                      <v:rect id="Rectangle 32" o:spid="_x0000_s1585"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">
                        <v:textbox>
                          <w:txbxContent>
                            <w:p w14:paraId="515CDF70" w14:textId="77777777" w:rsidR="00161936" w:rsidRDefault="00161936" w:rsidP="00D668F0">
                              <w:r>
                                <w:t>Exciter</w:t>
                              </w:r>
                            </w:p>
                          </w:txbxContent>
                        </v:textbox>
                      </v:rect>
                      <v:rect id="Rectangle 33" o:spid="_x0000_s1586"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14:paraId="2F36F570" w14:textId="77777777" w:rsidR="00161936" w:rsidRPr="00B33D27" w:rsidRDefault="00161936" w:rsidP="00D668F0">
                              <w:r w:rsidRPr="00A01DD1">
                                <w:t xml:space="preserve">NorDig IRD </w:t>
                              </w:r>
                            </w:p>
                          </w:txbxContent>
                        </v:textbox>
                      </v:rect>
                      <w10:anchorlock/>
                    </v:group>
                  </w:pict>
                </mc:Fallback>
              </mc:AlternateContent>
            </w:r>
          </w:p>
          <w:p w14:paraId="6371C98C" w14:textId="77777777" w:rsidR="00D668F0" w:rsidRPr="00741F99" w:rsidRDefault="00D668F0" w:rsidP="00221BE5">
            <w:pPr>
              <w:rPr>
                <w:b/>
                <w:lang w:val="en-US"/>
              </w:rPr>
            </w:pPr>
          </w:p>
          <w:p w14:paraId="1F4DEE75" w14:textId="1962F0B5" w:rsidR="00D668F0" w:rsidRPr="006F1E64" w:rsidRDefault="00D668F0" w:rsidP="00221BE5">
            <w:pPr>
              <w:rPr>
                <w:lang w:val="en-GB"/>
              </w:rPr>
            </w:pPr>
            <w:r w:rsidRPr="006F1E64">
              <w:rPr>
                <w:lang w:val="en-GB"/>
              </w:rPr>
              <w:t xml:space="preserve">The idea in this test is that there is always video (and audio) available in the NorDig IRD output (STB output or iDTV’s integrated display and speakers) independently which input video format(s) is(are) available in the service. </w:t>
            </w:r>
          </w:p>
          <w:p w14:paraId="28E21C44" w14:textId="77777777" w:rsidR="00D668F0" w:rsidRPr="006F1E64" w:rsidRDefault="00D668F0" w:rsidP="00221BE5">
            <w:pPr>
              <w:rPr>
                <w:b/>
                <w:lang w:val="en-GB"/>
              </w:rPr>
            </w:pPr>
          </w:p>
          <w:p w14:paraId="0563180D" w14:textId="77777777" w:rsidR="00D668F0" w:rsidRPr="006F1E64" w:rsidRDefault="00D668F0" w:rsidP="00221BE5">
            <w:pPr>
              <w:rPr>
                <w:lang w:val="en-GB"/>
              </w:rPr>
            </w:pPr>
            <w:r w:rsidRPr="006F1E64">
              <w:rPr>
                <w:lang w:val="en-GB"/>
              </w:rPr>
              <w:t xml:space="preserve">MPEG source must have capability to simultaneously with </w:t>
            </w:r>
          </w:p>
          <w:p w14:paraId="459E58CE" w14:textId="77777777" w:rsidR="00D668F0" w:rsidRPr="006F1E64" w:rsidRDefault="00D668F0" w:rsidP="00221BE5">
            <w:pPr>
              <w:rPr>
                <w:lang w:val="en-GB"/>
              </w:rPr>
            </w:pPr>
          </w:p>
          <w:p w14:paraId="66C1A582" w14:textId="77777777" w:rsidR="00D668F0" w:rsidRPr="006F1E64" w:rsidRDefault="00D668F0" w:rsidP="00221BE5">
            <w:pPr>
              <w:rPr>
                <w:lang w:val="en-GB"/>
              </w:rPr>
            </w:pPr>
            <w:r w:rsidRPr="006F1E64">
              <w:rPr>
                <w:lang w:val="en-GB"/>
              </w:rPr>
              <w:t>* video component broadcast for following video formats:</w:t>
            </w:r>
          </w:p>
          <w:p w14:paraId="2DF761CA" w14:textId="77777777" w:rsidR="00D668F0" w:rsidRPr="006F1E64" w:rsidRDefault="00D668F0" w:rsidP="00D668F0">
            <w:pPr>
              <w:numPr>
                <w:ilvl w:val="0"/>
                <w:numId w:val="78"/>
              </w:numPr>
            </w:pPr>
            <w:r w:rsidRPr="006F1E64">
              <w:rPr>
                <w:lang w:val="sv-SE"/>
              </w:rPr>
              <w:t>MPEG-2</w:t>
            </w:r>
            <w:r w:rsidRPr="006F1E64">
              <w:t>/H.262</w:t>
            </w:r>
            <w:r w:rsidRPr="006F1E64">
              <w:rPr>
                <w:lang w:val="sv-SE"/>
              </w:rPr>
              <w:t xml:space="preserve"> MP@ML (SD)</w:t>
            </w:r>
          </w:p>
          <w:p w14:paraId="066F5C00" w14:textId="77777777" w:rsidR="00D668F0" w:rsidRPr="006F1E64" w:rsidRDefault="00D668F0" w:rsidP="00D668F0">
            <w:pPr>
              <w:numPr>
                <w:ilvl w:val="0"/>
                <w:numId w:val="78"/>
              </w:numPr>
            </w:pPr>
            <w:r w:rsidRPr="006F1E64">
              <w:t>MPEG-4 AVC/H.264 HP@L4 (HD)</w:t>
            </w:r>
          </w:p>
          <w:p w14:paraId="3B0DCCF5" w14:textId="77777777" w:rsidR="00D668F0" w:rsidRPr="006F1E64" w:rsidRDefault="00D668F0" w:rsidP="00D668F0">
            <w:pPr>
              <w:numPr>
                <w:ilvl w:val="0"/>
                <w:numId w:val="78"/>
              </w:numPr>
            </w:pPr>
            <w:r w:rsidRPr="006F1E64">
              <w:t>MPEG-H HEVC/H.265 (FullHD or UHD) - for HEVC IRDs</w:t>
            </w:r>
          </w:p>
          <w:p w14:paraId="1B7CA042" w14:textId="77777777" w:rsidR="00D668F0" w:rsidRPr="006F1E64" w:rsidRDefault="00D668F0" w:rsidP="00221BE5"/>
          <w:p w14:paraId="2E6AB0B1" w14:textId="74BCCCCA" w:rsidR="00D668F0" w:rsidRPr="006F1E64" w:rsidRDefault="00D668F0" w:rsidP="006F1E64">
            <w:pPr>
              <w:rPr>
                <w:strike/>
                <w:lang w:val="en-US"/>
              </w:rPr>
            </w:pPr>
            <w:r w:rsidRPr="006F1E64">
              <w:rPr>
                <w:rFonts w:ascii="TimesNewRomanPSMT" w:hAnsi="TimesNewRomanPSMT" w:cs="TimesNewRomanPSMT"/>
                <w:lang w:val="en-GB" w:eastAsia="nb-NO"/>
              </w:rPr>
              <w:t>* audio component (recommended to have audio, e.g. MPEG-1 L.II)</w:t>
            </w:r>
          </w:p>
          <w:p w14:paraId="4E094F64" w14:textId="77777777" w:rsidR="00D668F0" w:rsidRPr="00741F99" w:rsidRDefault="00D668F0" w:rsidP="00221BE5">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955"/>
              <w:gridCol w:w="1707"/>
              <w:gridCol w:w="1211"/>
              <w:gridCol w:w="1122"/>
            </w:tblGrid>
            <w:tr w:rsidR="00D668F0" w:rsidRPr="00741F99" w14:paraId="5FBD9A37" w14:textId="77777777" w:rsidTr="00221BE5">
              <w:trPr>
                <w:trHeight w:val="191"/>
              </w:trPr>
              <w:tc>
                <w:tcPr>
                  <w:tcW w:w="1088" w:type="dxa"/>
                  <w:shd w:val="clear" w:color="auto" w:fill="D9D9D9" w:themeFill="background1" w:themeFillShade="D9"/>
                </w:tcPr>
                <w:p w14:paraId="5637880B" w14:textId="77777777" w:rsidR="00D668F0" w:rsidRPr="00741F99" w:rsidRDefault="00D668F0" w:rsidP="00221BE5">
                  <w:pPr>
                    <w:rPr>
                      <w:b/>
                      <w:sz w:val="18"/>
                      <w:lang w:val="en-US"/>
                    </w:rPr>
                  </w:pPr>
                </w:p>
              </w:tc>
              <w:tc>
                <w:tcPr>
                  <w:tcW w:w="1955" w:type="dxa"/>
                  <w:shd w:val="clear" w:color="auto" w:fill="D9D9D9" w:themeFill="background1" w:themeFillShade="D9"/>
                </w:tcPr>
                <w:p w14:paraId="2B6AEA3C" w14:textId="77777777" w:rsidR="00D668F0" w:rsidRPr="00741F99" w:rsidRDefault="00D668F0" w:rsidP="00221BE5">
                  <w:pPr>
                    <w:rPr>
                      <w:caps/>
                      <w:lang w:val="en-US"/>
                    </w:rPr>
                  </w:pPr>
                  <w:r w:rsidRPr="00741F99">
                    <w:rPr>
                      <w:b/>
                      <w:sz w:val="18"/>
                      <w:lang w:val="en-US"/>
                    </w:rPr>
                    <w:t>Service1</w:t>
                  </w:r>
                </w:p>
              </w:tc>
              <w:tc>
                <w:tcPr>
                  <w:tcW w:w="1707" w:type="dxa"/>
                  <w:shd w:val="clear" w:color="auto" w:fill="D9D9D9" w:themeFill="background1" w:themeFillShade="D9"/>
                </w:tcPr>
                <w:p w14:paraId="3FA8CA47" w14:textId="77777777" w:rsidR="00D668F0" w:rsidRPr="00741F99" w:rsidRDefault="00D668F0" w:rsidP="00221BE5">
                  <w:pPr>
                    <w:rPr>
                      <w:b/>
                      <w:sz w:val="18"/>
                      <w:lang w:val="en-US"/>
                    </w:rPr>
                  </w:pPr>
                  <w:r w:rsidRPr="00741F99">
                    <w:rPr>
                      <w:b/>
                      <w:sz w:val="18"/>
                      <w:lang w:val="en-US"/>
                    </w:rPr>
                    <w:t>Service2</w:t>
                  </w:r>
                </w:p>
              </w:tc>
              <w:tc>
                <w:tcPr>
                  <w:tcW w:w="1211" w:type="dxa"/>
                  <w:shd w:val="clear" w:color="auto" w:fill="D9D9D9" w:themeFill="background1" w:themeFillShade="D9"/>
                </w:tcPr>
                <w:p w14:paraId="4964CE66" w14:textId="77777777" w:rsidR="00D668F0" w:rsidRPr="00741F99" w:rsidRDefault="00D668F0" w:rsidP="00221BE5">
                  <w:pPr>
                    <w:rPr>
                      <w:b/>
                      <w:sz w:val="18"/>
                      <w:lang w:val="en-US"/>
                    </w:rPr>
                  </w:pPr>
                </w:p>
              </w:tc>
              <w:tc>
                <w:tcPr>
                  <w:tcW w:w="1122" w:type="dxa"/>
                  <w:shd w:val="clear" w:color="auto" w:fill="D9D9D9" w:themeFill="background1" w:themeFillShade="D9"/>
                </w:tcPr>
                <w:p w14:paraId="3B4EF945" w14:textId="77777777" w:rsidR="00D668F0" w:rsidRPr="00741F99" w:rsidRDefault="00D668F0" w:rsidP="00221BE5">
                  <w:pPr>
                    <w:rPr>
                      <w:b/>
                      <w:sz w:val="18"/>
                      <w:lang w:val="en-US"/>
                    </w:rPr>
                  </w:pPr>
                  <w:r w:rsidRPr="00741F99">
                    <w:rPr>
                      <w:b/>
                      <w:sz w:val="18"/>
                      <w:lang w:val="en-US"/>
                    </w:rPr>
                    <w:t>Frequency</w:t>
                  </w:r>
                </w:p>
              </w:tc>
            </w:tr>
            <w:tr w:rsidR="00D668F0" w:rsidRPr="00741F99" w14:paraId="31EBB18B" w14:textId="77777777" w:rsidTr="00221BE5">
              <w:trPr>
                <w:trHeight w:val="1250"/>
              </w:trPr>
              <w:tc>
                <w:tcPr>
                  <w:tcW w:w="1088" w:type="dxa"/>
                </w:tcPr>
                <w:p w14:paraId="07D21B22" w14:textId="77777777" w:rsidR="00D668F0" w:rsidRPr="00741F99" w:rsidRDefault="00D668F0" w:rsidP="00221BE5">
                  <w:pPr>
                    <w:rPr>
                      <w:b/>
                      <w:sz w:val="18"/>
                      <w:lang w:val="en-US"/>
                    </w:rPr>
                  </w:pPr>
                  <w:r w:rsidRPr="00741F99">
                    <w:rPr>
                      <w:b/>
                      <w:sz w:val="18"/>
                      <w:lang w:val="en-US"/>
                    </w:rPr>
                    <w:t>MUX1</w:t>
                  </w:r>
                </w:p>
                <w:p w14:paraId="22679117" w14:textId="77777777" w:rsidR="00D668F0" w:rsidRPr="00741F99" w:rsidRDefault="00D668F0" w:rsidP="00221BE5">
                  <w:pPr>
                    <w:rPr>
                      <w:bCs/>
                      <w:sz w:val="16"/>
                      <w:lang w:val="en-US"/>
                    </w:rPr>
                  </w:pPr>
                  <w:r w:rsidRPr="00741F99">
                    <w:rPr>
                      <w:bCs/>
                      <w:sz w:val="16"/>
                      <w:lang w:val="en-US"/>
                    </w:rPr>
                    <w:t>TS_id 1</w:t>
                  </w:r>
                </w:p>
                <w:p w14:paraId="7A35D97F" w14:textId="77777777" w:rsidR="00D668F0" w:rsidRPr="00741F99" w:rsidRDefault="00D668F0" w:rsidP="00221BE5">
                  <w:pPr>
                    <w:rPr>
                      <w:bCs/>
                      <w:sz w:val="16"/>
                      <w:lang w:val="en-US"/>
                    </w:rPr>
                  </w:pPr>
                  <w:r w:rsidRPr="00741F99">
                    <w:rPr>
                      <w:bCs/>
                      <w:sz w:val="16"/>
                      <w:lang w:val="en-US"/>
                    </w:rPr>
                    <w:t>Network_id 1</w:t>
                  </w:r>
                </w:p>
                <w:p w14:paraId="7EE5DB8A" w14:textId="77777777" w:rsidR="00D668F0" w:rsidRPr="00741F99" w:rsidRDefault="00D668F0" w:rsidP="00221BE5">
                  <w:pPr>
                    <w:rPr>
                      <w:bCs/>
                      <w:sz w:val="16"/>
                      <w:lang w:val="en-US"/>
                    </w:rPr>
                  </w:pPr>
                  <w:r w:rsidRPr="00741F99">
                    <w:rPr>
                      <w:bCs/>
                      <w:sz w:val="16"/>
                      <w:lang w:val="en-US"/>
                    </w:rPr>
                    <w:t xml:space="preserve">ON_id </w:t>
                  </w:r>
                  <w:r w:rsidRPr="00741F99">
                    <w:rPr>
                      <w:bCs/>
                      <w:sz w:val="16"/>
                      <w:vertAlign w:val="superscript"/>
                      <w:lang w:val="en-US"/>
                    </w:rPr>
                    <w:t>1)</w:t>
                  </w:r>
                </w:p>
              </w:tc>
              <w:tc>
                <w:tcPr>
                  <w:tcW w:w="1955" w:type="dxa"/>
                </w:tcPr>
                <w:p w14:paraId="53242775" w14:textId="77777777" w:rsidR="00D668F0" w:rsidRPr="00741F99" w:rsidRDefault="00D668F0" w:rsidP="00221BE5">
                  <w:pPr>
                    <w:rPr>
                      <w:bCs/>
                      <w:sz w:val="16"/>
                      <w:lang w:val="en-US"/>
                    </w:rPr>
                  </w:pPr>
                  <w:r w:rsidRPr="00741F99">
                    <w:rPr>
                      <w:bCs/>
                      <w:sz w:val="16"/>
                      <w:lang w:val="en-US"/>
                    </w:rPr>
                    <w:t>SID 1100</w:t>
                  </w:r>
                </w:p>
                <w:p w14:paraId="2D0A83C1" w14:textId="77777777" w:rsidR="00D668F0" w:rsidRPr="00741F99" w:rsidRDefault="00D668F0" w:rsidP="00221BE5">
                  <w:pPr>
                    <w:rPr>
                      <w:bCs/>
                      <w:sz w:val="16"/>
                      <w:lang w:val="en-US"/>
                    </w:rPr>
                  </w:pPr>
                  <w:r w:rsidRPr="00741F99">
                    <w:rPr>
                      <w:bCs/>
                      <w:sz w:val="16"/>
                      <w:lang w:val="en-US"/>
                    </w:rPr>
                    <w:t>S_name Test11</w:t>
                  </w:r>
                </w:p>
                <w:p w14:paraId="076D4B33" w14:textId="77777777" w:rsidR="00D668F0" w:rsidRPr="00741F99" w:rsidRDefault="00D668F0" w:rsidP="00221BE5">
                  <w:pPr>
                    <w:rPr>
                      <w:bCs/>
                      <w:sz w:val="16"/>
                      <w:lang w:val="en-US"/>
                    </w:rPr>
                  </w:pPr>
                  <w:r w:rsidRPr="00741F99">
                    <w:rPr>
                      <w:bCs/>
                      <w:sz w:val="16"/>
                      <w:lang w:val="en-US"/>
                    </w:rPr>
                    <w:t>PMT PID 1100</w:t>
                  </w:r>
                </w:p>
                <w:p w14:paraId="06EA8CF7" w14:textId="77777777" w:rsidR="00D668F0" w:rsidRPr="00B15F46" w:rsidRDefault="00D668F0" w:rsidP="00221BE5">
                  <w:pPr>
                    <w:rPr>
                      <w:bCs/>
                      <w:sz w:val="16"/>
                      <w:lang w:val="da-DK"/>
                    </w:rPr>
                  </w:pPr>
                  <w:r w:rsidRPr="00B15F46">
                    <w:rPr>
                      <w:bCs/>
                      <w:sz w:val="16"/>
                      <w:lang w:val="da-DK"/>
                    </w:rPr>
                    <w:t>V PID 1109 (MPEG 2 SD)</w:t>
                  </w:r>
                </w:p>
                <w:p w14:paraId="6B646C4F" w14:textId="1C67E29F" w:rsidR="00D668F0" w:rsidRPr="00B15F46" w:rsidRDefault="00D668F0" w:rsidP="00221BE5">
                  <w:pPr>
                    <w:rPr>
                      <w:bCs/>
                      <w:sz w:val="16"/>
                      <w:lang w:val="da-DK"/>
                    </w:rPr>
                  </w:pPr>
                  <w:r w:rsidRPr="00B15F46">
                    <w:rPr>
                      <w:bCs/>
                      <w:sz w:val="16"/>
                      <w:lang w:val="da-DK"/>
                    </w:rPr>
                    <w:t>V PID 1119 (AVC HD)</w:t>
                  </w:r>
                </w:p>
                <w:p w14:paraId="069BFB87" w14:textId="77777777" w:rsidR="00D668F0" w:rsidRPr="00741F99" w:rsidRDefault="00D668F0" w:rsidP="00221BE5">
                  <w:pPr>
                    <w:rPr>
                      <w:bCs/>
                      <w:sz w:val="16"/>
                      <w:lang w:val="en-US"/>
                    </w:rPr>
                  </w:pPr>
                  <w:r w:rsidRPr="006F1E64">
                    <w:rPr>
                      <w:bCs/>
                      <w:sz w:val="16"/>
                      <w:lang w:val="en-US"/>
                    </w:rPr>
                    <w:t>V PID 1129 (HEVC)</w:t>
                  </w:r>
                </w:p>
                <w:p w14:paraId="290D2204" w14:textId="77777777" w:rsidR="00D668F0" w:rsidRPr="00741F99" w:rsidRDefault="00D668F0" w:rsidP="00221BE5">
                  <w:pPr>
                    <w:rPr>
                      <w:bCs/>
                      <w:sz w:val="16"/>
                      <w:lang w:val="en-US"/>
                    </w:rPr>
                  </w:pPr>
                </w:p>
                <w:p w14:paraId="3BD20D69" w14:textId="1733F720" w:rsidR="00D668F0" w:rsidRPr="00741F99" w:rsidRDefault="00D668F0" w:rsidP="006F1E64">
                  <w:pPr>
                    <w:rPr>
                      <w:bCs/>
                      <w:sz w:val="16"/>
                      <w:lang w:val="en-US"/>
                    </w:rPr>
                  </w:pPr>
                  <w:r w:rsidRPr="00741F99">
                    <w:rPr>
                      <w:bCs/>
                      <w:sz w:val="16"/>
                      <w:lang w:val="en-US"/>
                    </w:rPr>
                    <w:t>A PID 1108</w:t>
                  </w:r>
                  <w:r w:rsidR="006F1E64" w:rsidRPr="00741F99">
                    <w:rPr>
                      <w:bCs/>
                      <w:sz w:val="16"/>
                      <w:lang w:val="en-US"/>
                    </w:rPr>
                    <w:t xml:space="preserve"> </w:t>
                  </w:r>
                  <w:r w:rsidRPr="00741F99">
                    <w:rPr>
                      <w:bCs/>
                      <w:sz w:val="16"/>
                      <w:lang w:val="en-US"/>
                    </w:rPr>
                    <w:t>Logical_chan_desc 1</w:t>
                  </w:r>
                  <w:r w:rsidRPr="00741F99">
                    <w:rPr>
                      <w:bCs/>
                      <w:sz w:val="16"/>
                      <w:lang w:val="en-US"/>
                    </w:rPr>
                    <w:br/>
                    <w:t>visible</w:t>
                  </w:r>
                </w:p>
              </w:tc>
              <w:tc>
                <w:tcPr>
                  <w:tcW w:w="1707" w:type="dxa"/>
                </w:tcPr>
                <w:p w14:paraId="045953B5" w14:textId="77777777" w:rsidR="00D668F0" w:rsidRPr="00741F99" w:rsidRDefault="00D668F0" w:rsidP="00221BE5">
                  <w:pPr>
                    <w:rPr>
                      <w:bCs/>
                      <w:sz w:val="16"/>
                      <w:lang w:val="en-US"/>
                    </w:rPr>
                  </w:pPr>
                  <w:r w:rsidRPr="00741F99">
                    <w:rPr>
                      <w:bCs/>
                      <w:sz w:val="16"/>
                      <w:lang w:val="en-US"/>
                    </w:rPr>
                    <w:t>SID 1200</w:t>
                  </w:r>
                </w:p>
                <w:p w14:paraId="71ED0312" w14:textId="77777777" w:rsidR="00D668F0" w:rsidRPr="00741F99" w:rsidRDefault="00D668F0" w:rsidP="00221BE5">
                  <w:pPr>
                    <w:rPr>
                      <w:bCs/>
                      <w:sz w:val="16"/>
                      <w:lang w:val="en-US"/>
                    </w:rPr>
                  </w:pPr>
                  <w:r w:rsidRPr="00741F99">
                    <w:rPr>
                      <w:bCs/>
                      <w:sz w:val="16"/>
                      <w:lang w:val="en-US"/>
                    </w:rPr>
                    <w:t>S_name Test12</w:t>
                  </w:r>
                </w:p>
                <w:p w14:paraId="2C9BABD9" w14:textId="77777777" w:rsidR="00D668F0" w:rsidRPr="00741F99" w:rsidRDefault="00D668F0" w:rsidP="00221BE5">
                  <w:pPr>
                    <w:rPr>
                      <w:bCs/>
                      <w:sz w:val="16"/>
                      <w:lang w:val="en-US"/>
                    </w:rPr>
                  </w:pPr>
                  <w:r w:rsidRPr="00741F99">
                    <w:rPr>
                      <w:bCs/>
                      <w:sz w:val="16"/>
                      <w:lang w:val="en-US"/>
                    </w:rPr>
                    <w:t>PMT PID 1200</w:t>
                  </w:r>
                </w:p>
                <w:p w14:paraId="6B1C634B" w14:textId="77777777" w:rsidR="00D668F0" w:rsidRPr="00741F99" w:rsidRDefault="00D668F0" w:rsidP="00221BE5">
                  <w:pPr>
                    <w:rPr>
                      <w:bCs/>
                      <w:sz w:val="16"/>
                      <w:lang w:val="en-US"/>
                    </w:rPr>
                  </w:pPr>
                  <w:r w:rsidRPr="00741F99">
                    <w:rPr>
                      <w:bCs/>
                      <w:sz w:val="16"/>
                      <w:lang w:val="en-US"/>
                    </w:rPr>
                    <w:t>V PID 1209 incl PCR</w:t>
                  </w:r>
                </w:p>
                <w:p w14:paraId="3B1A2EAE" w14:textId="77777777" w:rsidR="00D668F0" w:rsidRPr="00741F99" w:rsidRDefault="00D668F0" w:rsidP="00221BE5">
                  <w:pPr>
                    <w:rPr>
                      <w:bCs/>
                      <w:sz w:val="16"/>
                      <w:lang w:val="en-US"/>
                    </w:rPr>
                  </w:pPr>
                  <w:r w:rsidRPr="00741F99">
                    <w:rPr>
                      <w:bCs/>
                      <w:sz w:val="16"/>
                      <w:lang w:val="en-US"/>
                    </w:rPr>
                    <w:t>A PID 1208</w:t>
                  </w:r>
                </w:p>
                <w:p w14:paraId="767D9B8E" w14:textId="77777777" w:rsidR="00D668F0" w:rsidRPr="00741F99" w:rsidRDefault="00D668F0" w:rsidP="00221BE5">
                  <w:pPr>
                    <w:rPr>
                      <w:bCs/>
                      <w:sz w:val="16"/>
                      <w:lang w:val="en-US"/>
                    </w:rPr>
                  </w:pPr>
                  <w:r w:rsidRPr="00741F99">
                    <w:rPr>
                      <w:bCs/>
                      <w:sz w:val="16"/>
                      <w:lang w:val="en-US"/>
                    </w:rPr>
                    <w:t>Teletext PID 1207</w:t>
                  </w:r>
                </w:p>
                <w:p w14:paraId="4BC58854" w14:textId="77777777" w:rsidR="00D668F0" w:rsidRPr="00741F99" w:rsidRDefault="00D668F0" w:rsidP="00221BE5">
                  <w:pPr>
                    <w:rPr>
                      <w:bCs/>
                      <w:sz w:val="16"/>
                      <w:lang w:val="en-US"/>
                    </w:rPr>
                  </w:pPr>
                  <w:r w:rsidRPr="00741F99">
                    <w:rPr>
                      <w:bCs/>
                      <w:sz w:val="16"/>
                      <w:lang w:val="en-US"/>
                    </w:rPr>
                    <w:t>DVB Subt PID 1106</w:t>
                  </w:r>
                </w:p>
                <w:p w14:paraId="740BCE29" w14:textId="77777777" w:rsidR="00D668F0" w:rsidRPr="00741F99" w:rsidRDefault="00D668F0" w:rsidP="00221BE5">
                  <w:pPr>
                    <w:rPr>
                      <w:bCs/>
                      <w:sz w:val="16"/>
                      <w:lang w:val="en-US"/>
                    </w:rPr>
                  </w:pPr>
                  <w:r w:rsidRPr="00741F99">
                    <w:rPr>
                      <w:bCs/>
                      <w:sz w:val="16"/>
                      <w:lang w:val="en-US"/>
                    </w:rPr>
                    <w:t xml:space="preserve">Logical_chan_desc 2 </w:t>
                  </w:r>
                  <w:r w:rsidRPr="00741F99">
                    <w:rPr>
                      <w:bCs/>
                      <w:sz w:val="16"/>
                      <w:lang w:val="en-US"/>
                    </w:rPr>
                    <w:br/>
                    <w:t>visible</w:t>
                  </w:r>
                </w:p>
              </w:tc>
              <w:tc>
                <w:tcPr>
                  <w:tcW w:w="1211" w:type="dxa"/>
                </w:tcPr>
                <w:p w14:paraId="03F0FE53" w14:textId="77777777" w:rsidR="00D668F0" w:rsidRPr="00741F99" w:rsidRDefault="00D668F0" w:rsidP="00221BE5">
                  <w:pPr>
                    <w:rPr>
                      <w:bCs/>
                      <w:sz w:val="16"/>
                      <w:lang w:val="en-US"/>
                    </w:rPr>
                  </w:pPr>
                </w:p>
              </w:tc>
              <w:tc>
                <w:tcPr>
                  <w:tcW w:w="1122" w:type="dxa"/>
                </w:tcPr>
                <w:p w14:paraId="4F595A58" w14:textId="77777777" w:rsidR="00D668F0" w:rsidRPr="00741F99" w:rsidRDefault="00D668F0" w:rsidP="00221BE5">
                  <w:pPr>
                    <w:rPr>
                      <w:bCs/>
                      <w:sz w:val="16"/>
                      <w:lang w:val="en-US"/>
                    </w:rPr>
                  </w:pPr>
                  <w:r w:rsidRPr="00741F99">
                    <w:rPr>
                      <w:sz w:val="16"/>
                      <w:lang w:val="en-US"/>
                    </w:rPr>
                    <w:t>Can be chosen depending of the distribution media</w:t>
                  </w:r>
                </w:p>
              </w:tc>
            </w:tr>
          </w:tbl>
          <w:p w14:paraId="3A06F797" w14:textId="77777777" w:rsidR="00D668F0" w:rsidRPr="00741F99" w:rsidRDefault="00D668F0" w:rsidP="00221BE5">
            <w:pPr>
              <w:rPr>
                <w:lang w:val="en-US"/>
              </w:rPr>
            </w:pPr>
            <w:r w:rsidRPr="00741F99">
              <w:rPr>
                <w:sz w:val="16"/>
                <w:vertAlign w:val="superscript"/>
                <w:lang w:val="en-US"/>
              </w:rPr>
              <w:t xml:space="preserve">1) </w:t>
            </w:r>
            <w:r w:rsidRPr="00741F99">
              <w:rPr>
                <w:sz w:val="18"/>
                <w:lang w:val="en-US"/>
              </w:rPr>
              <w:t xml:space="preserve">ON_id (Original_network_id) can be chosen in range </w:t>
            </w:r>
            <w:r w:rsidRPr="00741F99">
              <w:rPr>
                <w:lang w:val="en-US"/>
              </w:rPr>
              <w:t>0x0001-0xfe00 (operational network)</w:t>
            </w:r>
          </w:p>
          <w:p w14:paraId="38552A62" w14:textId="77777777" w:rsidR="00D668F0" w:rsidRPr="00741F99" w:rsidRDefault="00D668F0" w:rsidP="00221BE5">
            <w:pPr>
              <w:rPr>
                <w:sz w:val="16"/>
                <w:vertAlign w:val="superscript"/>
                <w:lang w:val="en-US"/>
              </w:rPr>
            </w:pPr>
          </w:p>
          <w:p w14:paraId="3647B2DD" w14:textId="77777777" w:rsidR="00D668F0" w:rsidRPr="00741F99" w:rsidRDefault="00D668F0" w:rsidP="00221BE5">
            <w:pPr>
              <w:rPr>
                <w:lang w:val="en-US"/>
              </w:rPr>
            </w:pPr>
            <w:r w:rsidRPr="00741F99">
              <w:rPr>
                <w:lang w:val="en-US"/>
              </w:rPr>
              <w:t>The service PCR is broadcasted in separate PID.</w:t>
            </w:r>
          </w:p>
          <w:p w14:paraId="77A5AA23" w14:textId="77777777" w:rsidR="00D668F0" w:rsidRPr="00741F99" w:rsidRDefault="00D668F0" w:rsidP="00221BE5">
            <w:pPr>
              <w:rPr>
                <w:lang w:val="en-US"/>
              </w:rPr>
            </w:pPr>
          </w:p>
          <w:p w14:paraId="297D0976" w14:textId="77777777" w:rsidR="00D668F0" w:rsidRPr="00741F99" w:rsidRDefault="00D668F0" w:rsidP="00221BE5">
            <w:pPr>
              <w:rPr>
                <w:b/>
                <w:lang w:val="en-US"/>
              </w:rPr>
            </w:pPr>
            <w:r w:rsidRPr="00741F99">
              <w:rPr>
                <w:b/>
                <w:lang w:val="en-US"/>
              </w:rPr>
              <w:t>Test procedure:</w:t>
            </w:r>
          </w:p>
          <w:p w14:paraId="3CE0BA60" w14:textId="77777777" w:rsidR="00D668F0" w:rsidRPr="00741F99" w:rsidRDefault="00D668F0" w:rsidP="00221BE5">
            <w:pPr>
              <w:rPr>
                <w:lang w:val="en-US"/>
              </w:rPr>
            </w:pPr>
          </w:p>
          <w:p w14:paraId="145ACBCB" w14:textId="77777777" w:rsidR="00D668F0" w:rsidRPr="006F1E64" w:rsidRDefault="00D668F0" w:rsidP="00D668F0">
            <w:pPr>
              <w:numPr>
                <w:ilvl w:val="0"/>
                <w:numId w:val="88"/>
              </w:numPr>
              <w:rPr>
                <w:lang w:val="en-US"/>
              </w:rPr>
            </w:pPr>
            <w:r w:rsidRPr="006F1E64">
              <w:rPr>
                <w:lang w:val="en-US"/>
              </w:rPr>
              <w:t>Control that the MUX1 have services signaled as defined in table above</w:t>
            </w:r>
          </w:p>
          <w:p w14:paraId="7A48F931" w14:textId="77777777" w:rsidR="00D668F0" w:rsidRPr="006F1E64" w:rsidRDefault="00D668F0" w:rsidP="00D668F0">
            <w:pPr>
              <w:numPr>
                <w:ilvl w:val="0"/>
                <w:numId w:val="88"/>
              </w:numPr>
              <w:rPr>
                <w:lang w:val="en-US"/>
              </w:rPr>
            </w:pPr>
            <w:r w:rsidRPr="006F1E64">
              <w:rPr>
                <w:lang w:val="en-US"/>
              </w:rPr>
              <w:t xml:space="preserve">Zap all the services and check quickly that they works. </w:t>
            </w:r>
          </w:p>
          <w:p w14:paraId="5C8CD3D2" w14:textId="77777777" w:rsidR="00D668F0" w:rsidRPr="006F1E64" w:rsidRDefault="00D668F0" w:rsidP="00D668F0">
            <w:pPr>
              <w:numPr>
                <w:ilvl w:val="0"/>
                <w:numId w:val="88"/>
              </w:numPr>
              <w:rPr>
                <w:lang w:val="en-US"/>
              </w:rPr>
            </w:pPr>
            <w:r w:rsidRPr="006F1E64">
              <w:rPr>
                <w:lang w:val="en-US"/>
              </w:rPr>
              <w:t>Zap to service1 in MUX1</w:t>
            </w:r>
          </w:p>
          <w:p w14:paraId="21A7056B" w14:textId="77777777" w:rsidR="00D668F0" w:rsidRPr="006F1E64" w:rsidRDefault="00D668F0" w:rsidP="00D668F0">
            <w:pPr>
              <w:numPr>
                <w:ilvl w:val="0"/>
                <w:numId w:val="88"/>
              </w:numPr>
              <w:rPr>
                <w:lang w:val="en-US"/>
              </w:rPr>
            </w:pPr>
            <w:r w:rsidRPr="006F1E64">
              <w:rPr>
                <w:lang w:val="en-US"/>
              </w:rPr>
              <w:t>Drop PIDs in following order (i.e. remove PID and its signaling in PMT and stop video PID in TS):</w:t>
            </w:r>
          </w:p>
          <w:p w14:paraId="1F87A374" w14:textId="77777777" w:rsidR="00D668F0" w:rsidRPr="006F1E64" w:rsidRDefault="00D668F0" w:rsidP="00D668F0">
            <w:pPr>
              <w:numPr>
                <w:ilvl w:val="1"/>
                <w:numId w:val="88"/>
              </w:numPr>
              <w:rPr>
                <w:lang w:val="da-DK"/>
              </w:rPr>
            </w:pPr>
            <w:r w:rsidRPr="006F1E64">
              <w:rPr>
                <w:lang w:val="da-DK"/>
              </w:rPr>
              <w:t>Video PID 1119 (MPEG4/AVC HD)</w:t>
            </w:r>
          </w:p>
          <w:p w14:paraId="31965ADB" w14:textId="77777777" w:rsidR="00D668F0" w:rsidRPr="006F1E64" w:rsidRDefault="00D668F0" w:rsidP="00D668F0">
            <w:pPr>
              <w:numPr>
                <w:ilvl w:val="1"/>
                <w:numId w:val="88"/>
              </w:numPr>
              <w:rPr>
                <w:lang w:val="en-US"/>
              </w:rPr>
            </w:pPr>
            <w:r w:rsidRPr="006F1E64">
              <w:rPr>
                <w:lang w:val="en-US"/>
              </w:rPr>
              <w:t>Video PID 1129 (MPEG-H HEVC)</w:t>
            </w:r>
          </w:p>
          <w:p w14:paraId="32FF25AC" w14:textId="77777777" w:rsidR="00D668F0" w:rsidRPr="006F1E64" w:rsidRDefault="00D668F0" w:rsidP="00D668F0">
            <w:pPr>
              <w:numPr>
                <w:ilvl w:val="0"/>
                <w:numId w:val="88"/>
              </w:numPr>
              <w:rPr>
                <w:lang w:val="en-US"/>
              </w:rPr>
            </w:pPr>
            <w:r w:rsidRPr="006F1E64">
              <w:rPr>
                <w:lang w:val="en-US"/>
              </w:rPr>
              <w:lastRenderedPageBreak/>
              <w:t xml:space="preserve">Add PIDs in following order (i.e. add PID and its signaling in PMT and add audio PID in TS): </w:t>
            </w:r>
          </w:p>
          <w:p w14:paraId="0154FD66" w14:textId="77777777" w:rsidR="00D668F0" w:rsidRPr="006F1E64" w:rsidRDefault="00D668F0" w:rsidP="00D668F0">
            <w:pPr>
              <w:numPr>
                <w:ilvl w:val="1"/>
                <w:numId w:val="88"/>
              </w:numPr>
              <w:rPr>
                <w:lang w:val="en-US"/>
              </w:rPr>
            </w:pPr>
            <w:r w:rsidRPr="006F1E64">
              <w:rPr>
                <w:lang w:val="en-US"/>
              </w:rPr>
              <w:t>Video PID 1129 (MPEG-H HEVC)</w:t>
            </w:r>
          </w:p>
          <w:p w14:paraId="3489D13A" w14:textId="77777777" w:rsidR="00D668F0" w:rsidRPr="006F1E64" w:rsidRDefault="00D668F0" w:rsidP="00D668F0">
            <w:pPr>
              <w:numPr>
                <w:ilvl w:val="1"/>
                <w:numId w:val="88"/>
              </w:numPr>
              <w:rPr>
                <w:lang w:val="da-DK"/>
              </w:rPr>
            </w:pPr>
            <w:r w:rsidRPr="006F1E64">
              <w:rPr>
                <w:lang w:val="da-DK"/>
              </w:rPr>
              <w:t>Video PID 1119 (MPEG4/AVC HD)</w:t>
            </w:r>
          </w:p>
          <w:p w14:paraId="5036EBF3" w14:textId="77777777" w:rsidR="00D668F0" w:rsidRPr="006F1E64" w:rsidRDefault="00D668F0" w:rsidP="00D668F0">
            <w:pPr>
              <w:numPr>
                <w:ilvl w:val="0"/>
                <w:numId w:val="88"/>
              </w:numPr>
              <w:rPr>
                <w:lang w:val="en-US"/>
              </w:rPr>
            </w:pPr>
            <w:r w:rsidRPr="006F1E64">
              <w:rPr>
                <w:lang w:val="en-US"/>
              </w:rPr>
              <w:t>Verify that the service is decoded correctly by watching the video, listening the audio</w:t>
            </w:r>
          </w:p>
          <w:p w14:paraId="66069763" w14:textId="77777777" w:rsidR="00D668F0" w:rsidRPr="006F1E64" w:rsidRDefault="00D668F0" w:rsidP="00221BE5">
            <w:pPr>
              <w:rPr>
                <w:lang w:val="en-US"/>
              </w:rPr>
            </w:pPr>
          </w:p>
          <w:p w14:paraId="25EAABD9" w14:textId="77777777" w:rsidR="00D668F0" w:rsidRPr="006F1E64" w:rsidRDefault="00D668F0" w:rsidP="00221BE5">
            <w:pPr>
              <w:rPr>
                <w:b/>
                <w:lang w:val="en-US"/>
              </w:rPr>
            </w:pPr>
            <w:r w:rsidRPr="006F1E64">
              <w:rPr>
                <w:b/>
                <w:lang w:val="en-US"/>
              </w:rPr>
              <w:t>Expected result:</w:t>
            </w:r>
          </w:p>
          <w:p w14:paraId="50740866" w14:textId="5D5FF923" w:rsidR="00D668F0" w:rsidRPr="006F1E64" w:rsidRDefault="00D668F0" w:rsidP="00221BE5">
            <w:pPr>
              <w:rPr>
                <w:lang w:val="en-US"/>
              </w:rPr>
            </w:pPr>
            <w:r w:rsidRPr="006F1E64">
              <w:rPr>
                <w:lang w:val="en-US"/>
              </w:rPr>
              <w:t>NorDig HEVC IRD: After remove and addition of the PIDs, all the component in the service are decoded correctly.</w:t>
            </w:r>
          </w:p>
          <w:p w14:paraId="0E730B0C" w14:textId="77777777" w:rsidR="00D668F0" w:rsidRPr="006F1E64" w:rsidRDefault="00D668F0" w:rsidP="00221BE5">
            <w:pPr>
              <w:rPr>
                <w:lang w:val="en-US"/>
              </w:rPr>
            </w:pPr>
          </w:p>
          <w:p w14:paraId="6E7B849A" w14:textId="27616CA0" w:rsidR="00D668F0" w:rsidRPr="00741F99" w:rsidRDefault="00D668F0" w:rsidP="00221BE5">
            <w:pPr>
              <w:rPr>
                <w:lang w:val="en-US"/>
              </w:rPr>
            </w:pPr>
            <w:r w:rsidRPr="006F1E64">
              <w:rPr>
                <w:lang w:val="en-US"/>
              </w:rPr>
              <w:t>Basic (non-HEVC) IRD: stream_types</w:t>
            </w:r>
            <w:r w:rsidRPr="00741F99">
              <w:rPr>
                <w:lang w:val="en-US"/>
              </w:rPr>
              <w:t xml:space="preserve"> not supported by the receiver are not affecting the receiver operability.</w:t>
            </w:r>
          </w:p>
          <w:p w14:paraId="139AFF75" w14:textId="77777777" w:rsidR="00D668F0" w:rsidRPr="00741F99" w:rsidRDefault="00D668F0" w:rsidP="00221BE5">
            <w:pPr>
              <w:rPr>
                <w:lang w:val="en-US"/>
              </w:rPr>
            </w:pPr>
          </w:p>
        </w:tc>
      </w:tr>
      <w:tr w:rsidR="00D668F0" w:rsidRPr="00741F99" w14:paraId="14E79667" w14:textId="77777777" w:rsidTr="00A01DD1">
        <w:tc>
          <w:tcPr>
            <w:tcW w:w="1418" w:type="dxa"/>
            <w:tcBorders>
              <w:left w:val="single" w:sz="8" w:space="0" w:color="000000"/>
              <w:bottom w:val="single" w:sz="8" w:space="0" w:color="000000"/>
            </w:tcBorders>
            <w:shd w:val="clear" w:color="auto" w:fill="BFBFBF"/>
          </w:tcPr>
          <w:p w14:paraId="0A06E544" w14:textId="77777777" w:rsidR="00D668F0" w:rsidRPr="00741F99" w:rsidRDefault="00D668F0" w:rsidP="00221BE5">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2C57F91F" w14:textId="77777777" w:rsidR="00D668F0" w:rsidRPr="005F5046" w:rsidRDefault="00D668F0" w:rsidP="00221BE5">
            <w:pPr>
              <w:rPr>
                <w:b/>
                <w:bCs/>
                <w:lang w:val="en-US"/>
              </w:rPr>
            </w:pPr>
            <w:r w:rsidRPr="005F5046">
              <w:rPr>
                <w:b/>
                <w:bCs/>
                <w:lang w:val="en-US"/>
              </w:rPr>
              <w:t>Video codecs:</w:t>
            </w:r>
          </w:p>
          <w:p w14:paraId="45FCEE68" w14:textId="77777777" w:rsidR="00D668F0" w:rsidRPr="00741F99" w:rsidRDefault="00D668F0" w:rsidP="00221BE5">
            <w:pPr>
              <w:rPr>
                <w:lang w:val="en-US"/>
              </w:rPr>
            </w:pPr>
          </w:p>
          <w:p w14:paraId="6A3FD361" w14:textId="77777777" w:rsidR="00D668F0" w:rsidRPr="006455CE" w:rsidRDefault="00D668F0" w:rsidP="00221BE5">
            <w:pPr>
              <w:rPr>
                <w:highlight w:val="yellow"/>
                <w:lang w:val="en-US"/>
              </w:rPr>
            </w:pPr>
          </w:p>
          <w:tbl>
            <w:tblPr>
              <w:tblW w:w="6804"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3"/>
              <w:gridCol w:w="1560"/>
              <w:gridCol w:w="1417"/>
              <w:gridCol w:w="1134"/>
            </w:tblGrid>
            <w:tr w:rsidR="00D668F0" w:rsidRPr="006F1E64" w14:paraId="4B5DC27E" w14:textId="77777777" w:rsidTr="00221BE5">
              <w:tc>
                <w:tcPr>
                  <w:tcW w:w="2693" w:type="dxa"/>
                  <w:shd w:val="clear" w:color="auto" w:fill="D9D9D9" w:themeFill="background1" w:themeFillShade="D9"/>
                </w:tcPr>
                <w:p w14:paraId="2D9D1013" w14:textId="77777777" w:rsidR="00D668F0" w:rsidRPr="006F1E64" w:rsidRDefault="00D668F0" w:rsidP="00221BE5">
                  <w:pPr>
                    <w:pStyle w:val="Tabelltext"/>
                    <w:rPr>
                      <w:rFonts w:ascii="Times New Roman" w:hAnsi="Times New Roman"/>
                      <w:b/>
                      <w:sz w:val="20"/>
                      <w:lang w:val="en-GB"/>
                    </w:rPr>
                  </w:pPr>
                  <w:r w:rsidRPr="006F1E64">
                    <w:rPr>
                      <w:rFonts w:ascii="Times New Roman" w:hAnsi="Times New Roman"/>
                      <w:b/>
                      <w:sz w:val="20"/>
                      <w:lang w:val="en-GB"/>
                    </w:rPr>
                    <w:t>Video codec</w:t>
                  </w:r>
                </w:p>
              </w:tc>
              <w:tc>
                <w:tcPr>
                  <w:tcW w:w="1560" w:type="dxa"/>
                  <w:shd w:val="clear" w:color="auto" w:fill="D9D9D9" w:themeFill="background1" w:themeFillShade="D9"/>
                </w:tcPr>
                <w:p w14:paraId="7D7E6897"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Stream_type</w:t>
                  </w:r>
                </w:p>
              </w:tc>
              <w:tc>
                <w:tcPr>
                  <w:tcW w:w="1417" w:type="dxa"/>
                  <w:shd w:val="clear" w:color="auto" w:fill="D9D9D9" w:themeFill="background1" w:themeFillShade="D9"/>
                </w:tcPr>
                <w:p w14:paraId="757F51D4"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Priority</w:t>
                  </w:r>
                </w:p>
              </w:tc>
              <w:tc>
                <w:tcPr>
                  <w:tcW w:w="1134" w:type="dxa"/>
                  <w:shd w:val="clear" w:color="auto" w:fill="D9D9D9" w:themeFill="background1" w:themeFillShade="D9"/>
                </w:tcPr>
                <w:p w14:paraId="30731E4A"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OK/NOK</w:t>
                  </w:r>
                </w:p>
              </w:tc>
            </w:tr>
            <w:tr w:rsidR="00D668F0" w:rsidRPr="006F1E64" w14:paraId="1BCF098A" w14:textId="77777777" w:rsidTr="00221BE5">
              <w:tc>
                <w:tcPr>
                  <w:tcW w:w="2693" w:type="dxa"/>
                </w:tcPr>
                <w:p w14:paraId="66FB2BCB"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HEVC/H.265 up to UHD HDR SFR video stream (incl first PID in dual PID HFR) (1)</w:t>
                  </w:r>
                  <w:r w:rsidRPr="006F1E64">
                    <w:rPr>
                      <w:rFonts w:ascii="Times New Roman" w:hAnsi="Times New Roman"/>
                      <w:szCs w:val="22"/>
                      <w:lang w:val="en-GB"/>
                    </w:rPr>
                    <w:tab/>
                  </w:r>
                  <w:r w:rsidRPr="006F1E64">
                    <w:rPr>
                      <w:rFonts w:ascii="Times New Roman" w:hAnsi="Times New Roman"/>
                      <w:szCs w:val="22"/>
                      <w:lang w:val="en-GB"/>
                    </w:rPr>
                    <w:tab/>
                  </w:r>
                </w:p>
              </w:tc>
              <w:tc>
                <w:tcPr>
                  <w:tcW w:w="1560" w:type="dxa"/>
                </w:tcPr>
                <w:p w14:paraId="4CCC0AA6"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24</w:t>
                  </w:r>
                </w:p>
              </w:tc>
              <w:tc>
                <w:tcPr>
                  <w:tcW w:w="1417" w:type="dxa"/>
                </w:tcPr>
                <w:p w14:paraId="4AC15E77"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1 (highest)</w:t>
                  </w:r>
                </w:p>
              </w:tc>
              <w:tc>
                <w:tcPr>
                  <w:tcW w:w="1134" w:type="dxa"/>
                </w:tcPr>
                <w:p w14:paraId="7751E51A" w14:textId="77777777" w:rsidR="00D668F0" w:rsidRPr="006F1E64" w:rsidRDefault="00D668F0" w:rsidP="00221BE5">
                  <w:pPr>
                    <w:pStyle w:val="Tabelltext"/>
                    <w:jc w:val="center"/>
                    <w:rPr>
                      <w:rFonts w:ascii="Times New Roman" w:hAnsi="Times New Roman"/>
                      <w:szCs w:val="22"/>
                      <w:lang w:val="en-GB"/>
                    </w:rPr>
                  </w:pPr>
                </w:p>
              </w:tc>
            </w:tr>
            <w:tr w:rsidR="00D668F0" w:rsidRPr="006F1E64" w14:paraId="1A2EEBD7" w14:textId="77777777" w:rsidTr="00221BE5">
              <w:trPr>
                <w:trHeight w:val="356"/>
              </w:trPr>
              <w:tc>
                <w:tcPr>
                  <w:tcW w:w="2693" w:type="dxa"/>
                </w:tcPr>
                <w:p w14:paraId="70ADA69B"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AVC/H264 HP@L4 / L3 HD or SD video stream</w:t>
                  </w:r>
                </w:p>
              </w:tc>
              <w:tc>
                <w:tcPr>
                  <w:tcW w:w="1560" w:type="dxa"/>
                </w:tcPr>
                <w:p w14:paraId="50DD8058"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1B</w:t>
                  </w:r>
                </w:p>
              </w:tc>
              <w:tc>
                <w:tcPr>
                  <w:tcW w:w="1417" w:type="dxa"/>
                </w:tcPr>
                <w:p w14:paraId="5C918982"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2</w:t>
                  </w:r>
                </w:p>
              </w:tc>
              <w:tc>
                <w:tcPr>
                  <w:tcW w:w="1134" w:type="dxa"/>
                </w:tcPr>
                <w:p w14:paraId="56551C63" w14:textId="77777777" w:rsidR="00D668F0" w:rsidRPr="006F1E64" w:rsidRDefault="00D668F0" w:rsidP="00221BE5">
                  <w:pPr>
                    <w:pStyle w:val="Tabelltext"/>
                    <w:jc w:val="center"/>
                    <w:rPr>
                      <w:rFonts w:ascii="Times New Roman" w:hAnsi="Times New Roman"/>
                      <w:szCs w:val="22"/>
                      <w:lang w:val="en-GB"/>
                    </w:rPr>
                  </w:pPr>
                </w:p>
              </w:tc>
            </w:tr>
            <w:tr w:rsidR="00D668F0" w:rsidRPr="006F1E64" w14:paraId="3DA8A8B2" w14:textId="77777777" w:rsidTr="00221BE5">
              <w:tc>
                <w:tcPr>
                  <w:tcW w:w="2693" w:type="dxa"/>
                </w:tcPr>
                <w:p w14:paraId="151A63D6"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MPEG-2/H264 MP@ML video stream (or MPEG1)</w:t>
                  </w:r>
                </w:p>
              </w:tc>
              <w:tc>
                <w:tcPr>
                  <w:tcW w:w="1560" w:type="dxa"/>
                </w:tcPr>
                <w:p w14:paraId="3074BC38"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02 (0x01)</w:t>
                  </w:r>
                </w:p>
              </w:tc>
              <w:tc>
                <w:tcPr>
                  <w:tcW w:w="1417" w:type="dxa"/>
                </w:tcPr>
                <w:p w14:paraId="09658205" w14:textId="77777777" w:rsidR="00D668F0" w:rsidRPr="006F1E64" w:rsidRDefault="00D668F0" w:rsidP="00221BE5">
                  <w:pPr>
                    <w:pStyle w:val="Tabelltext"/>
                    <w:keepNext/>
                    <w:jc w:val="center"/>
                    <w:rPr>
                      <w:rFonts w:ascii="Times New Roman" w:hAnsi="Times New Roman"/>
                      <w:szCs w:val="22"/>
                      <w:lang w:val="en-GB"/>
                    </w:rPr>
                  </w:pPr>
                  <w:r w:rsidRPr="006F1E64">
                    <w:rPr>
                      <w:rFonts w:ascii="Times New Roman" w:hAnsi="Times New Roman"/>
                      <w:szCs w:val="22"/>
                      <w:lang w:val="en-GB"/>
                    </w:rPr>
                    <w:t>3 (lowest)</w:t>
                  </w:r>
                </w:p>
              </w:tc>
              <w:tc>
                <w:tcPr>
                  <w:tcW w:w="1134" w:type="dxa"/>
                </w:tcPr>
                <w:p w14:paraId="1639ACD8" w14:textId="77777777" w:rsidR="00D668F0" w:rsidRPr="006F1E64" w:rsidRDefault="00D668F0" w:rsidP="00221BE5">
                  <w:pPr>
                    <w:pStyle w:val="Tabelltext"/>
                    <w:keepNext/>
                    <w:jc w:val="center"/>
                    <w:rPr>
                      <w:rFonts w:ascii="Times New Roman" w:hAnsi="Times New Roman"/>
                      <w:szCs w:val="22"/>
                      <w:lang w:val="en-GB"/>
                    </w:rPr>
                  </w:pPr>
                </w:p>
              </w:tc>
            </w:tr>
          </w:tbl>
          <w:p w14:paraId="0A5C806C" w14:textId="77777777" w:rsidR="00D668F0" w:rsidRPr="00741F99" w:rsidRDefault="00D668F0" w:rsidP="00221BE5">
            <w:pPr>
              <w:rPr>
                <w:lang w:val="en-US"/>
              </w:rPr>
            </w:pPr>
          </w:p>
          <w:p w14:paraId="7870A7F0" w14:textId="77777777" w:rsidR="00D668F0" w:rsidRPr="00741F99" w:rsidRDefault="00D668F0" w:rsidP="00221BE5">
            <w:pPr>
              <w:rPr>
                <w:lang w:val="en-US"/>
              </w:rPr>
            </w:pPr>
          </w:p>
        </w:tc>
      </w:tr>
      <w:tr w:rsidR="00D668F0" w:rsidRPr="00741F99" w14:paraId="1C91D101" w14:textId="77777777" w:rsidTr="00A01DD1">
        <w:tc>
          <w:tcPr>
            <w:tcW w:w="1418" w:type="dxa"/>
            <w:tcBorders>
              <w:left w:val="single" w:sz="8" w:space="0" w:color="000000"/>
              <w:bottom w:val="single" w:sz="8" w:space="0" w:color="000000"/>
            </w:tcBorders>
            <w:shd w:val="clear" w:color="auto" w:fill="BFBFBF"/>
          </w:tcPr>
          <w:p w14:paraId="1381BCC5" w14:textId="77777777" w:rsidR="00D668F0" w:rsidRPr="00741F99" w:rsidRDefault="00D668F0" w:rsidP="00221BE5">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733392C0" w14:textId="77777777" w:rsidR="00D668F0" w:rsidRPr="00741F99" w:rsidRDefault="00D668F0" w:rsidP="00221BE5">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D668F0" w:rsidRPr="00741F99" w14:paraId="6C535C24" w14:textId="77777777" w:rsidTr="00A01DD1">
        <w:tc>
          <w:tcPr>
            <w:tcW w:w="1418" w:type="dxa"/>
            <w:tcBorders>
              <w:left w:val="single" w:sz="8" w:space="0" w:color="000000"/>
              <w:bottom w:val="single" w:sz="8" w:space="0" w:color="000000"/>
            </w:tcBorders>
            <w:shd w:val="clear" w:color="auto" w:fill="BFBFBF"/>
          </w:tcPr>
          <w:p w14:paraId="210BD394" w14:textId="77777777" w:rsidR="00D668F0" w:rsidRPr="00741F99" w:rsidRDefault="00D668F0" w:rsidP="00221BE5">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5DC0A1CA" w14:textId="77777777" w:rsidR="00D668F0" w:rsidRPr="00741F99" w:rsidRDefault="00D668F0" w:rsidP="00221BE5">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420BB818" w14:textId="77777777" w:rsidR="00D668F0" w:rsidRPr="00741F99" w:rsidRDefault="00D668F0" w:rsidP="00221BE5">
            <w:pPr>
              <w:rPr>
                <w:lang w:val="en-US"/>
              </w:rPr>
            </w:pPr>
            <w:r w:rsidRPr="00741F99">
              <w:rPr>
                <w:lang w:val="en-US"/>
              </w:rPr>
              <w:t xml:space="preserve">Describe more specific faults and/or other information </w:t>
            </w:r>
          </w:p>
          <w:p w14:paraId="56A25845" w14:textId="77777777" w:rsidR="00D668F0" w:rsidRPr="00741F99" w:rsidRDefault="00D668F0" w:rsidP="00221BE5">
            <w:pPr>
              <w:rPr>
                <w:lang w:val="en-US"/>
              </w:rPr>
            </w:pPr>
          </w:p>
          <w:p w14:paraId="2D2129F5" w14:textId="77777777" w:rsidR="00D668F0" w:rsidRPr="00741F99" w:rsidRDefault="00D668F0" w:rsidP="00221BE5">
            <w:pPr>
              <w:rPr>
                <w:lang w:val="en-US"/>
              </w:rPr>
            </w:pPr>
          </w:p>
        </w:tc>
      </w:tr>
      <w:tr w:rsidR="00D668F0" w:rsidRPr="00741F99" w14:paraId="64435957" w14:textId="77777777" w:rsidTr="00A01DD1">
        <w:tc>
          <w:tcPr>
            <w:tcW w:w="1418" w:type="dxa"/>
            <w:tcBorders>
              <w:left w:val="single" w:sz="8" w:space="0" w:color="000000"/>
              <w:bottom w:val="single" w:sz="8" w:space="0" w:color="000000"/>
            </w:tcBorders>
            <w:shd w:val="clear" w:color="auto" w:fill="BFBFBF"/>
          </w:tcPr>
          <w:p w14:paraId="5502BD80" w14:textId="77777777" w:rsidR="00D668F0" w:rsidRPr="00741F99" w:rsidRDefault="00D668F0" w:rsidP="00221BE5">
            <w:pPr>
              <w:pStyle w:val="Tasktableheading"/>
            </w:pPr>
            <w:r w:rsidRPr="00741F99">
              <w:t>Date</w:t>
            </w:r>
          </w:p>
        </w:tc>
        <w:tc>
          <w:tcPr>
            <w:tcW w:w="3685" w:type="dxa"/>
            <w:tcBorders>
              <w:left w:val="single" w:sz="8" w:space="0" w:color="000000"/>
              <w:bottom w:val="single" w:sz="8" w:space="0" w:color="000000"/>
            </w:tcBorders>
          </w:tcPr>
          <w:p w14:paraId="652CAB0B" w14:textId="77777777" w:rsidR="00D668F0" w:rsidRPr="00741F99" w:rsidRDefault="00D668F0" w:rsidP="00221BE5">
            <w:pPr>
              <w:pStyle w:val="Tasktableheading"/>
            </w:pPr>
          </w:p>
        </w:tc>
        <w:tc>
          <w:tcPr>
            <w:tcW w:w="1087" w:type="dxa"/>
            <w:tcBorders>
              <w:left w:val="single" w:sz="8" w:space="0" w:color="000000"/>
              <w:bottom w:val="single" w:sz="8" w:space="0" w:color="000000"/>
            </w:tcBorders>
            <w:shd w:val="clear" w:color="auto" w:fill="BFBFBF"/>
          </w:tcPr>
          <w:p w14:paraId="7DAAB323" w14:textId="77777777" w:rsidR="00D668F0" w:rsidRPr="00741F99" w:rsidRDefault="00D668F0" w:rsidP="00221BE5">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18A7465F" w14:textId="77777777" w:rsidR="00D668F0" w:rsidRPr="00741F99" w:rsidRDefault="00D668F0" w:rsidP="00221BE5">
            <w:pPr>
              <w:pStyle w:val="Tasktableheading"/>
            </w:pPr>
          </w:p>
        </w:tc>
      </w:tr>
    </w:tbl>
    <w:p w14:paraId="677BBA3D" w14:textId="77777777" w:rsidR="00D668F0" w:rsidRPr="00741F99" w:rsidRDefault="00D668F0" w:rsidP="001A3946"/>
    <w:p w14:paraId="23B9C0BD" w14:textId="77777777" w:rsidR="00DE1172" w:rsidRPr="00741F99" w:rsidRDefault="00DE1172" w:rsidP="001A3946"/>
    <w:p w14:paraId="298A9C48" w14:textId="45A537B7" w:rsidR="002E319F" w:rsidRPr="00741F99" w:rsidRDefault="002E319F" w:rsidP="00A15282">
      <w:pPr>
        <w:pStyle w:val="Overskrift2"/>
      </w:pPr>
      <w:bookmarkStart w:id="3235" w:name="_Ref422150272"/>
      <w:bookmarkStart w:id="3236" w:name="_Toc441762132"/>
      <w:bookmarkStart w:id="3237" w:name="_Toc492989747"/>
      <w:bookmarkStart w:id="3238" w:name="_Toc102128286"/>
      <w:bookmarkStart w:id="3239" w:name="_Toc147824479"/>
      <w:bookmarkStart w:id="3240" w:name="_Toc147824866"/>
      <w:r w:rsidRPr="00741F99">
        <w:t>Task 7: Audio</w:t>
      </w:r>
      <w:bookmarkEnd w:id="3235"/>
      <w:bookmarkEnd w:id="3236"/>
      <w:bookmarkEnd w:id="3237"/>
      <w:bookmarkEnd w:id="3238"/>
      <w:bookmarkEnd w:id="3239"/>
      <w:bookmarkEnd w:id="3240"/>
      <w:r w:rsidR="00DE1172">
        <w:br/>
      </w:r>
    </w:p>
    <w:p w14:paraId="459A42BC" w14:textId="77777777" w:rsidR="002E319F" w:rsidRPr="00741F99" w:rsidRDefault="002E319F" w:rsidP="002E319F">
      <w:pPr>
        <w:pStyle w:val="Task1"/>
      </w:pPr>
      <w:r w:rsidRPr="00741F99">
        <w:t>Audio</w:t>
      </w:r>
      <w:bookmarkStart w:id="3241" w:name="_Toc65751292"/>
      <w:bookmarkStart w:id="3242" w:name="_Toc102128287"/>
      <w:bookmarkStart w:id="3243" w:name="_Toc147824480"/>
      <w:bookmarkStart w:id="3244" w:name="_Toc147824867"/>
      <w:bookmarkEnd w:id="3241"/>
      <w:bookmarkEnd w:id="3242"/>
      <w:bookmarkEnd w:id="3243"/>
      <w:bookmarkEnd w:id="3244"/>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A6E51" w:rsidRPr="00741F99" w14:paraId="5C198FB1" w14:textId="77777777" w:rsidTr="00AE5541">
        <w:trPr>
          <w:trHeight w:val="339"/>
        </w:trPr>
        <w:tc>
          <w:tcPr>
            <w:tcW w:w="1418" w:type="dxa"/>
            <w:tcBorders>
              <w:top w:val="single" w:sz="8" w:space="0" w:color="000000"/>
              <w:left w:val="single" w:sz="8" w:space="0" w:color="000000"/>
              <w:bottom w:val="single" w:sz="8" w:space="0" w:color="000000"/>
            </w:tcBorders>
            <w:shd w:val="clear" w:color="auto" w:fill="BFBFBF"/>
          </w:tcPr>
          <w:p w14:paraId="49FEF233" w14:textId="77777777" w:rsidR="002A6E51" w:rsidRPr="00741F99" w:rsidRDefault="002A6E51" w:rsidP="00AE5541">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9E6871" w14:textId="77777777" w:rsidR="002A6E51" w:rsidRPr="00741F99" w:rsidRDefault="002A6E51" w:rsidP="0008567E">
            <w:pPr>
              <w:pStyle w:val="Task2"/>
            </w:pPr>
            <w:bookmarkStart w:id="3245" w:name="_Toc441762133"/>
            <w:bookmarkStart w:id="3246" w:name="_Toc492989748"/>
            <w:bookmarkStart w:id="3247" w:name="_Toc102128288"/>
            <w:bookmarkStart w:id="3248" w:name="_Toc147824481"/>
            <w:bookmarkStart w:id="3249" w:name="_Toc147824868"/>
            <w:r w:rsidRPr="00741F99">
              <w:t>Audio User Preference Settings</w:t>
            </w:r>
            <w:bookmarkEnd w:id="3245"/>
            <w:bookmarkEnd w:id="3246"/>
            <w:bookmarkEnd w:id="3247"/>
            <w:bookmarkEnd w:id="3248"/>
            <w:bookmarkEnd w:id="3249"/>
          </w:p>
        </w:tc>
      </w:tr>
      <w:tr w:rsidR="002A6E51" w:rsidRPr="00741F99" w14:paraId="03062CD0" w14:textId="77777777" w:rsidTr="00AE5541">
        <w:tc>
          <w:tcPr>
            <w:tcW w:w="1418" w:type="dxa"/>
            <w:tcBorders>
              <w:left w:val="single" w:sz="8" w:space="0" w:color="000000"/>
              <w:bottom w:val="single" w:sz="8" w:space="0" w:color="000000"/>
            </w:tcBorders>
            <w:shd w:val="clear" w:color="auto" w:fill="BFBFBF"/>
          </w:tcPr>
          <w:p w14:paraId="5BAA4E91" w14:textId="77777777" w:rsidR="002A6E51" w:rsidRPr="00741F99" w:rsidRDefault="002A6E51" w:rsidP="00AE5541">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F9505A4" w14:textId="77777777" w:rsidR="002A6E51" w:rsidRPr="00741F99" w:rsidRDefault="002A6E51" w:rsidP="00AE5541">
            <w:pPr>
              <w:pStyle w:val="NordigChapter"/>
            </w:pPr>
            <w:r w:rsidRPr="00741F99">
              <w:t>NorDig Unified 6.1.1</w:t>
            </w:r>
          </w:p>
        </w:tc>
      </w:tr>
      <w:tr w:rsidR="002A6E51" w:rsidRPr="00741F99" w14:paraId="3533830B" w14:textId="77777777" w:rsidTr="00AE5541">
        <w:tc>
          <w:tcPr>
            <w:tcW w:w="1418" w:type="dxa"/>
            <w:tcBorders>
              <w:left w:val="single" w:sz="8" w:space="0" w:color="000000"/>
              <w:bottom w:val="single" w:sz="8" w:space="0" w:color="000000"/>
            </w:tcBorders>
            <w:shd w:val="clear" w:color="auto" w:fill="BFBFBF"/>
          </w:tcPr>
          <w:p w14:paraId="1EF1DEF0" w14:textId="77777777" w:rsidR="002A6E51" w:rsidRPr="00741F99" w:rsidRDefault="002A6E51" w:rsidP="00AE5541">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F09DEA9" w14:textId="77777777" w:rsidR="002A6E51" w:rsidRDefault="002A6E51" w:rsidP="002A6E51">
            <w:pPr>
              <w:rPr>
                <w:lang w:val="en-US"/>
              </w:rPr>
            </w:pPr>
            <w:r w:rsidRPr="00741F99">
              <w:rPr>
                <w:lang w:val="en-US"/>
              </w:rPr>
              <w:t>The NorDig IRD shall have User Preference Settings for audio functions as stated in section 16.2 (for example primary and secondary audio language, audio format, audio type, audio delay, etc).</w:t>
            </w:r>
          </w:p>
          <w:p w14:paraId="40025995" w14:textId="41C7F4DF" w:rsidR="00C6516C" w:rsidRPr="00741F99" w:rsidRDefault="00C6516C" w:rsidP="002A6E51">
            <w:pPr>
              <w:rPr>
                <w:lang w:val="en-US"/>
              </w:rPr>
            </w:pPr>
          </w:p>
        </w:tc>
      </w:tr>
      <w:tr w:rsidR="00984306" w:rsidRPr="00741F99" w14:paraId="3434DAA6" w14:textId="77777777" w:rsidTr="00AE5541">
        <w:tc>
          <w:tcPr>
            <w:tcW w:w="1418" w:type="dxa"/>
            <w:tcBorders>
              <w:left w:val="single" w:sz="8" w:space="0" w:color="000000"/>
              <w:bottom w:val="single" w:sz="8" w:space="0" w:color="000000"/>
            </w:tcBorders>
            <w:shd w:val="clear" w:color="auto" w:fill="BFBFBF"/>
          </w:tcPr>
          <w:p w14:paraId="143715A4" w14:textId="591F8E28" w:rsidR="00984306" w:rsidRPr="006F1E64" w:rsidRDefault="00984306" w:rsidP="006F1E64">
            <w:pPr>
              <w:pStyle w:val="Tasktableheading"/>
              <w:rPr>
                <w:color w:val="000000" w:themeColor="text1"/>
                <w:lang w:val="en-GB"/>
              </w:rPr>
            </w:pPr>
            <w:r w:rsidRPr="006F1E64">
              <w:t>IRD</w:t>
            </w:r>
            <w:r w:rsidR="006F1E64" w:rsidRPr="006F1E64">
              <w:t xml:space="preserve"> </w:t>
            </w:r>
            <w:r w:rsidR="00201C09"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FA9697A" w14:textId="4CED6A90" w:rsidR="00201C09" w:rsidRPr="006F1E64" w:rsidRDefault="00201C09" w:rsidP="00201C09">
            <w:pPr>
              <w:rPr>
                <w:lang w:val="en-US"/>
              </w:rPr>
            </w:pPr>
            <w:r w:rsidRPr="006F1E64">
              <w:rPr>
                <w:lang w:val="en-US"/>
              </w:rPr>
              <w:t>all IRDs</w:t>
            </w:r>
          </w:p>
          <w:p w14:paraId="2045E37C" w14:textId="6E0FCFF2" w:rsidR="00984306" w:rsidRPr="006F1E64" w:rsidRDefault="00984306" w:rsidP="00984306">
            <w:pPr>
              <w:pStyle w:val="NordigProfile"/>
            </w:pPr>
          </w:p>
        </w:tc>
      </w:tr>
      <w:tr w:rsidR="002A6E51" w:rsidRPr="00741F99" w14:paraId="02864832" w14:textId="77777777" w:rsidTr="00AE5541">
        <w:tc>
          <w:tcPr>
            <w:tcW w:w="1418" w:type="dxa"/>
            <w:tcBorders>
              <w:left w:val="single" w:sz="8" w:space="0" w:color="000000"/>
              <w:bottom w:val="single" w:sz="8" w:space="0" w:color="000000"/>
            </w:tcBorders>
            <w:shd w:val="clear" w:color="auto" w:fill="BFBFBF"/>
          </w:tcPr>
          <w:p w14:paraId="6AB4DA89" w14:textId="77777777" w:rsidR="002A6E51" w:rsidRPr="00741F99" w:rsidRDefault="002A6E51" w:rsidP="00AE5541">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7309781" w14:textId="77777777" w:rsidR="002A6E51" w:rsidRPr="00741F99" w:rsidRDefault="002A6E51" w:rsidP="00AE5541">
            <w:pPr>
              <w:rPr>
                <w:lang w:val="en-US"/>
              </w:rPr>
            </w:pPr>
          </w:p>
          <w:p w14:paraId="5E31129E" w14:textId="77777777" w:rsidR="002A6E51" w:rsidRPr="00741F99" w:rsidRDefault="002A6E51" w:rsidP="00AE5541">
            <w:pPr>
              <w:rPr>
                <w:lang w:val="en-US"/>
              </w:rPr>
            </w:pPr>
            <w:r w:rsidRPr="00741F99">
              <w:rPr>
                <w:lang w:val="en-US"/>
              </w:rPr>
              <w:t>This is general requirement that will be test in following tests.</w:t>
            </w:r>
          </w:p>
          <w:p w14:paraId="1BA420AD" w14:textId="77777777" w:rsidR="002A6E51" w:rsidRPr="00741F99" w:rsidRDefault="002A6E51" w:rsidP="00AE5541">
            <w:pPr>
              <w:rPr>
                <w:lang w:val="en-US"/>
              </w:rPr>
            </w:pPr>
          </w:p>
        </w:tc>
      </w:tr>
      <w:tr w:rsidR="002A6E51" w:rsidRPr="00741F99" w14:paraId="07C35198" w14:textId="77777777" w:rsidTr="00AE5541">
        <w:tc>
          <w:tcPr>
            <w:tcW w:w="1418" w:type="dxa"/>
            <w:tcBorders>
              <w:left w:val="single" w:sz="8" w:space="0" w:color="000000"/>
              <w:bottom w:val="single" w:sz="8" w:space="0" w:color="000000"/>
            </w:tcBorders>
            <w:shd w:val="clear" w:color="auto" w:fill="BFBFBF"/>
          </w:tcPr>
          <w:p w14:paraId="748C543E" w14:textId="77777777" w:rsidR="002A6E51" w:rsidRPr="00741F99" w:rsidRDefault="002A6E51" w:rsidP="00AE5541">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688C390" w14:textId="77777777" w:rsidR="002A6E51" w:rsidRPr="00741F99" w:rsidRDefault="002A6E51" w:rsidP="00AE5541">
            <w:pPr>
              <w:rPr>
                <w:lang w:val="en-US"/>
              </w:rPr>
            </w:pPr>
          </w:p>
        </w:tc>
      </w:tr>
      <w:tr w:rsidR="002A6E51" w:rsidRPr="00741F99" w14:paraId="01A50F1A" w14:textId="77777777" w:rsidTr="00AE5541">
        <w:tc>
          <w:tcPr>
            <w:tcW w:w="1418" w:type="dxa"/>
            <w:tcBorders>
              <w:left w:val="single" w:sz="8" w:space="0" w:color="000000"/>
              <w:bottom w:val="single" w:sz="8" w:space="0" w:color="000000"/>
            </w:tcBorders>
            <w:shd w:val="clear" w:color="auto" w:fill="BFBFBF"/>
          </w:tcPr>
          <w:p w14:paraId="6B1DE55F" w14:textId="77777777" w:rsidR="002A6E51" w:rsidRPr="00741F99" w:rsidRDefault="002A6E51" w:rsidP="00AE5541">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4F54D58" w14:textId="77777777" w:rsidR="002A6E51" w:rsidRPr="00741F99" w:rsidRDefault="003E76B6" w:rsidP="00AE5541">
            <w:pPr>
              <w:rPr>
                <w:lang w:val="en-US"/>
              </w:rPr>
            </w:pP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A6E51" w:rsidRPr="00741F99">
              <w:rPr>
                <w:lang w:val="en-US"/>
              </w:rPr>
              <w:t xml:space="preserve"> </w:t>
            </w:r>
            <w:r w:rsidR="002A6E51" w:rsidRPr="00741F99">
              <w:rPr>
                <w:b/>
                <w:lang w:val="en-US"/>
              </w:rPr>
              <w:t xml:space="preserve">OK </w:t>
            </w:r>
            <w:r w:rsidR="002A6E51" w:rsidRPr="00741F99">
              <w:rPr>
                <w:b/>
                <w:lang w:val="en-US"/>
              </w:rPr>
              <w:tab/>
            </w:r>
            <w:r w:rsidR="002A6E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A6E51" w:rsidRPr="00741F99">
              <w:rPr>
                <w:lang w:val="en-US"/>
              </w:rPr>
              <w:t xml:space="preserve"> Major </w:t>
            </w:r>
            <w:r w:rsidR="002A6E51" w:rsidRPr="00741F99">
              <w:rPr>
                <w:lang w:val="en-US"/>
              </w:rPr>
              <w:tab/>
            </w:r>
            <w:r w:rsidR="002A6E51" w:rsidRPr="00741F99">
              <w:rPr>
                <w:lang w:val="en-US"/>
              </w:rPr>
              <w:tab/>
            </w: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A6E51" w:rsidRPr="00741F99">
              <w:rPr>
                <w:lang w:val="en-US"/>
              </w:rPr>
              <w:t xml:space="preserve"> Minor, define fail reason in comments</w:t>
            </w:r>
          </w:p>
        </w:tc>
      </w:tr>
      <w:tr w:rsidR="002A6E51" w:rsidRPr="00741F99" w14:paraId="103F34D2" w14:textId="77777777" w:rsidTr="00AE5541">
        <w:tc>
          <w:tcPr>
            <w:tcW w:w="1418" w:type="dxa"/>
            <w:tcBorders>
              <w:left w:val="single" w:sz="8" w:space="0" w:color="000000"/>
              <w:bottom w:val="single" w:sz="8" w:space="0" w:color="000000"/>
            </w:tcBorders>
            <w:shd w:val="clear" w:color="auto" w:fill="BFBFBF"/>
          </w:tcPr>
          <w:p w14:paraId="3440FBBD" w14:textId="77777777" w:rsidR="002A6E51" w:rsidRPr="00741F99" w:rsidRDefault="002A6E51" w:rsidP="00AE5541">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064A58" w14:textId="77777777" w:rsidR="002A6E51" w:rsidRPr="00741F99" w:rsidRDefault="002A6E51" w:rsidP="00AE5541">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 xml:space="preserve"> </w:t>
            </w:r>
            <w:r w:rsidRPr="00741F99">
              <w:rPr>
                <w:b/>
                <w:lang w:val="en-US"/>
              </w:rPr>
              <w:t>YES</w:t>
            </w:r>
            <w:r w:rsidRPr="00741F99">
              <w:rPr>
                <w:lang w:val="en-US"/>
              </w:rPr>
              <w:t xml:space="preserve"> </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 xml:space="preserve"> </w:t>
            </w:r>
            <w:r w:rsidRPr="00741F99">
              <w:rPr>
                <w:b/>
                <w:lang w:val="en-US"/>
              </w:rPr>
              <w:t>NO</w:t>
            </w:r>
            <w:r w:rsidRPr="00741F99">
              <w:rPr>
                <w:lang w:val="en-US"/>
              </w:rPr>
              <w:t xml:space="preserve">   </w:t>
            </w:r>
          </w:p>
          <w:p w14:paraId="585ED84A" w14:textId="77777777" w:rsidR="002A6E51" w:rsidRPr="00741F99" w:rsidRDefault="002A6E51" w:rsidP="00AE5541">
            <w:pPr>
              <w:rPr>
                <w:lang w:val="en-US"/>
              </w:rPr>
            </w:pPr>
            <w:r w:rsidRPr="00741F99">
              <w:rPr>
                <w:lang w:val="en-US"/>
              </w:rPr>
              <w:t xml:space="preserve">Describe more specific faults and/or other information </w:t>
            </w:r>
          </w:p>
          <w:p w14:paraId="499C6799" w14:textId="77777777" w:rsidR="002A6E51" w:rsidRPr="00741F99" w:rsidRDefault="002A6E51" w:rsidP="00AE5541">
            <w:pPr>
              <w:rPr>
                <w:lang w:val="en-US"/>
              </w:rPr>
            </w:pPr>
          </w:p>
        </w:tc>
      </w:tr>
      <w:tr w:rsidR="002A6E51" w:rsidRPr="00741F99" w14:paraId="0F155000" w14:textId="77777777" w:rsidTr="00AE5541">
        <w:tc>
          <w:tcPr>
            <w:tcW w:w="1418" w:type="dxa"/>
            <w:tcBorders>
              <w:left w:val="single" w:sz="8" w:space="0" w:color="000000"/>
              <w:bottom w:val="single" w:sz="8" w:space="0" w:color="000000"/>
            </w:tcBorders>
            <w:shd w:val="clear" w:color="auto" w:fill="BFBFBF"/>
          </w:tcPr>
          <w:p w14:paraId="63DA26C4" w14:textId="77777777" w:rsidR="002A6E51" w:rsidRPr="00741F99" w:rsidRDefault="002A6E51" w:rsidP="00AE5541">
            <w:pPr>
              <w:pStyle w:val="Tasktableheading"/>
            </w:pPr>
            <w:r w:rsidRPr="00741F99">
              <w:lastRenderedPageBreak/>
              <w:t>Date</w:t>
            </w:r>
          </w:p>
        </w:tc>
        <w:tc>
          <w:tcPr>
            <w:tcW w:w="3685" w:type="dxa"/>
            <w:tcBorders>
              <w:left w:val="single" w:sz="8" w:space="0" w:color="000000"/>
              <w:bottom w:val="single" w:sz="8" w:space="0" w:color="000000"/>
            </w:tcBorders>
          </w:tcPr>
          <w:p w14:paraId="430E1C2C" w14:textId="77777777" w:rsidR="002A6E51" w:rsidRPr="00741F99" w:rsidRDefault="002A6E51" w:rsidP="00AE5541">
            <w:pPr>
              <w:pStyle w:val="Tasktableheading"/>
            </w:pPr>
          </w:p>
        </w:tc>
        <w:tc>
          <w:tcPr>
            <w:tcW w:w="1087" w:type="dxa"/>
            <w:tcBorders>
              <w:left w:val="single" w:sz="8" w:space="0" w:color="000000"/>
              <w:bottom w:val="single" w:sz="8" w:space="0" w:color="000000"/>
            </w:tcBorders>
            <w:shd w:val="clear" w:color="auto" w:fill="BFBFBF"/>
          </w:tcPr>
          <w:p w14:paraId="0F5B9E34" w14:textId="77777777" w:rsidR="002A6E51" w:rsidRPr="00741F99" w:rsidRDefault="002A6E51" w:rsidP="00AE5541">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8D0D8AD" w14:textId="77777777" w:rsidR="002A6E51" w:rsidRPr="00741F99" w:rsidRDefault="002A6E51" w:rsidP="00AE5541">
            <w:pPr>
              <w:pStyle w:val="Tasktableheading"/>
            </w:pPr>
          </w:p>
        </w:tc>
      </w:tr>
    </w:tbl>
    <w:p w14:paraId="3FAAB9BC" w14:textId="40CF0F77" w:rsidR="00E50A5A" w:rsidRDefault="00E50A5A" w:rsidP="001A3946"/>
    <w:p w14:paraId="62911614"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75BA2" w:rsidRPr="00741F99" w14:paraId="2607A2A0" w14:textId="77777777" w:rsidTr="00BB72B3">
        <w:trPr>
          <w:trHeight w:val="339"/>
        </w:trPr>
        <w:tc>
          <w:tcPr>
            <w:tcW w:w="1418" w:type="dxa"/>
            <w:tcBorders>
              <w:top w:val="single" w:sz="8" w:space="0" w:color="000000"/>
              <w:left w:val="single" w:sz="8" w:space="0" w:color="000000"/>
              <w:bottom w:val="single" w:sz="8" w:space="0" w:color="000000"/>
            </w:tcBorders>
            <w:shd w:val="clear" w:color="auto" w:fill="BFBFBF"/>
          </w:tcPr>
          <w:p w14:paraId="13A441CF" w14:textId="77777777" w:rsidR="00E75BA2" w:rsidRPr="00741F99" w:rsidRDefault="00E75BA2" w:rsidP="00BB72B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F7D53E1" w14:textId="77777777" w:rsidR="00C12F1E" w:rsidRPr="00741F99" w:rsidRDefault="00E75BA2" w:rsidP="0008567E">
            <w:pPr>
              <w:pStyle w:val="Task2"/>
            </w:pPr>
            <w:bookmarkStart w:id="3250" w:name="_Toc361215018"/>
            <w:bookmarkStart w:id="3251" w:name="_Toc441762134"/>
            <w:bookmarkStart w:id="3252" w:name="_Toc492989749"/>
            <w:bookmarkStart w:id="3253" w:name="_Toc102128289"/>
            <w:bookmarkStart w:id="3254" w:name="_Toc147824482"/>
            <w:bookmarkStart w:id="3255" w:name="_Toc147824869"/>
            <w:r w:rsidRPr="00741F99">
              <w:t xml:space="preserve">MPEG-1 Layer II: </w:t>
            </w:r>
            <w:r w:rsidR="002E12A7" w:rsidRPr="00741F99">
              <w:t>Requirements</w:t>
            </w:r>
            <w:bookmarkEnd w:id="3250"/>
            <w:bookmarkEnd w:id="3251"/>
            <w:bookmarkEnd w:id="3252"/>
            <w:bookmarkEnd w:id="3253"/>
            <w:bookmarkEnd w:id="3254"/>
            <w:bookmarkEnd w:id="3255"/>
          </w:p>
        </w:tc>
      </w:tr>
      <w:tr w:rsidR="00E75BA2" w:rsidRPr="00741F99" w14:paraId="682BAB14" w14:textId="77777777" w:rsidTr="00BB72B3">
        <w:tc>
          <w:tcPr>
            <w:tcW w:w="1418" w:type="dxa"/>
            <w:tcBorders>
              <w:left w:val="single" w:sz="8" w:space="0" w:color="000000"/>
              <w:bottom w:val="single" w:sz="8" w:space="0" w:color="000000"/>
            </w:tcBorders>
            <w:shd w:val="clear" w:color="auto" w:fill="BFBFBF"/>
          </w:tcPr>
          <w:p w14:paraId="0DF69D55" w14:textId="77777777" w:rsidR="00E75BA2" w:rsidRPr="00741F99" w:rsidRDefault="00E75BA2" w:rsidP="00BB72B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8FE8B1D" w14:textId="68CAB56C" w:rsidR="00105D0F" w:rsidRPr="006F1E64" w:rsidRDefault="00E75BA2">
            <w:pPr>
              <w:pStyle w:val="NordigChapter"/>
            </w:pPr>
            <w:bookmarkStart w:id="3256" w:name="_Toc279101898"/>
            <w:bookmarkStart w:id="3257" w:name="_Toc361215322"/>
            <w:bookmarkStart w:id="3258" w:name="_Toc361216229"/>
            <w:bookmarkStart w:id="3259" w:name="_Toc361216837"/>
            <w:r w:rsidRPr="006F1E64">
              <w:t>NorDig Unified 6.</w:t>
            </w:r>
            <w:bookmarkEnd w:id="3256"/>
            <w:r w:rsidRPr="006F1E64">
              <w:t>2.1.1</w:t>
            </w:r>
            <w:bookmarkEnd w:id="3257"/>
            <w:bookmarkEnd w:id="3258"/>
            <w:bookmarkEnd w:id="3259"/>
            <w:r w:rsidR="006A4EC8" w:rsidRPr="006F1E64">
              <w:t>, 6.8.1</w:t>
            </w:r>
          </w:p>
        </w:tc>
      </w:tr>
      <w:tr w:rsidR="00E75BA2" w:rsidRPr="00741F99" w14:paraId="1F929DED" w14:textId="77777777" w:rsidTr="00BB72B3">
        <w:tc>
          <w:tcPr>
            <w:tcW w:w="1418" w:type="dxa"/>
            <w:tcBorders>
              <w:left w:val="single" w:sz="8" w:space="0" w:color="000000"/>
              <w:bottom w:val="single" w:sz="8" w:space="0" w:color="000000"/>
            </w:tcBorders>
            <w:shd w:val="clear" w:color="auto" w:fill="BFBFBF"/>
          </w:tcPr>
          <w:p w14:paraId="6E4F0C68" w14:textId="77777777" w:rsidR="00E75BA2" w:rsidRPr="00741F99" w:rsidRDefault="00E75BA2" w:rsidP="00BB72B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9BF26E" w14:textId="77777777" w:rsidR="000B4DE0" w:rsidRPr="006F1E64" w:rsidRDefault="000B4DE0" w:rsidP="000B4DE0">
            <w:pPr>
              <w:rPr>
                <w:lang w:val="en-US"/>
              </w:rPr>
            </w:pPr>
            <w:r w:rsidRPr="006F1E64">
              <w:rPr>
                <w:lang w:val="en-US"/>
              </w:rPr>
              <w:t>The NorDig IRD shall support:</w:t>
            </w:r>
          </w:p>
          <w:p w14:paraId="1EB06185" w14:textId="264DA282" w:rsidR="000B4DE0" w:rsidRPr="006F1E64" w:rsidRDefault="000B4DE0" w:rsidP="00280881">
            <w:pPr>
              <w:pStyle w:val="Listeafsnit"/>
              <w:numPr>
                <w:ilvl w:val="0"/>
                <w:numId w:val="368"/>
              </w:numPr>
              <w:rPr>
                <w:lang w:val="en-US"/>
              </w:rPr>
            </w:pPr>
            <w:r w:rsidRPr="006F1E64">
              <w:rPr>
                <w:lang w:val="en-US"/>
              </w:rPr>
              <w:t>decode MPEG-1 Layer II streams at all bit rates and sample rates listed in ETSI TS 101 154</w:t>
            </w:r>
            <w:r w:rsidR="006F1E64" w:rsidRPr="006F1E64">
              <w:rPr>
                <w:lang w:val="en-US"/>
              </w:rPr>
              <w:t>.</w:t>
            </w:r>
          </w:p>
          <w:p w14:paraId="6F99F2F2" w14:textId="77777777" w:rsidR="000B4DE0" w:rsidRPr="006F1E64" w:rsidRDefault="000B4DE0" w:rsidP="000B4DE0">
            <w:pPr>
              <w:rPr>
                <w:lang w:val="en-US"/>
              </w:rPr>
            </w:pPr>
            <w:r w:rsidRPr="006F1E64">
              <w:rPr>
                <w:lang w:val="en-US"/>
              </w:rPr>
              <w:t>The NorDig IRD should support:</w:t>
            </w:r>
          </w:p>
          <w:p w14:paraId="5861138C" w14:textId="77777777" w:rsidR="00E75BA2" w:rsidRPr="00C6516C" w:rsidRDefault="000B4DE0" w:rsidP="00280881">
            <w:pPr>
              <w:pStyle w:val="Listeafsnit"/>
              <w:numPr>
                <w:ilvl w:val="0"/>
                <w:numId w:val="367"/>
              </w:numPr>
              <w:rPr>
                <w:iCs/>
                <w:lang w:val="en-US"/>
              </w:rPr>
            </w:pPr>
            <w:r w:rsidRPr="006F1E64">
              <w:rPr>
                <w:lang w:val="en-US"/>
              </w:rPr>
              <w:t>decode MPEG-1 Layer II streams at half-sampling rates (22.05 and 24 kHz)</w:t>
            </w:r>
            <w:r w:rsidR="00C6516C">
              <w:rPr>
                <w:lang w:val="en-US"/>
              </w:rPr>
              <w:t>.</w:t>
            </w:r>
          </w:p>
          <w:p w14:paraId="000A20A2" w14:textId="76E8B47D" w:rsidR="00C6516C" w:rsidRPr="006F1E64" w:rsidRDefault="00C6516C" w:rsidP="00C6516C">
            <w:pPr>
              <w:pStyle w:val="Listeafsnit"/>
              <w:rPr>
                <w:iCs/>
                <w:lang w:val="en-US"/>
              </w:rPr>
            </w:pPr>
          </w:p>
        </w:tc>
      </w:tr>
      <w:tr w:rsidR="00E75BA2" w:rsidRPr="00741F99" w14:paraId="40321170" w14:textId="77777777" w:rsidTr="00BB72B3">
        <w:tc>
          <w:tcPr>
            <w:tcW w:w="1418" w:type="dxa"/>
            <w:tcBorders>
              <w:left w:val="single" w:sz="8" w:space="0" w:color="000000"/>
              <w:bottom w:val="single" w:sz="8" w:space="0" w:color="000000"/>
            </w:tcBorders>
            <w:shd w:val="clear" w:color="auto" w:fill="BFBFBF"/>
          </w:tcPr>
          <w:p w14:paraId="56C153FB" w14:textId="78622577" w:rsidR="00E75BA2" w:rsidRPr="00201C09" w:rsidRDefault="00E75BA2" w:rsidP="006F1E64">
            <w:pPr>
              <w:pStyle w:val="Tasktableheading"/>
              <w:rPr>
                <w:color w:val="000000" w:themeColor="text1"/>
                <w:highlight w:val="yellow"/>
                <w:lang w:val="en-GB"/>
              </w:rPr>
            </w:pPr>
            <w:r w:rsidRPr="00741F99">
              <w:t xml:space="preserve">IRD </w:t>
            </w:r>
            <w:r w:rsidR="00201C09"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A7EC540" w14:textId="475E9931" w:rsidR="00201C09" w:rsidRPr="006F1E64" w:rsidRDefault="00201C09" w:rsidP="00201C09">
            <w:pPr>
              <w:rPr>
                <w:lang w:val="en-US"/>
              </w:rPr>
            </w:pPr>
            <w:r w:rsidRPr="006F1E64">
              <w:rPr>
                <w:lang w:val="en-US"/>
              </w:rPr>
              <w:t>all IRDs</w:t>
            </w:r>
          </w:p>
          <w:p w14:paraId="51BFA537" w14:textId="456DA5CF" w:rsidR="00E75BA2" w:rsidRPr="006F1E64" w:rsidRDefault="00E75BA2" w:rsidP="00BB72B3">
            <w:pPr>
              <w:pStyle w:val="NordigProfile"/>
            </w:pPr>
          </w:p>
        </w:tc>
      </w:tr>
      <w:tr w:rsidR="00E75BA2" w:rsidRPr="00741F99" w14:paraId="60D465A8" w14:textId="77777777" w:rsidTr="00BB72B3">
        <w:tc>
          <w:tcPr>
            <w:tcW w:w="1418" w:type="dxa"/>
            <w:tcBorders>
              <w:left w:val="single" w:sz="8" w:space="0" w:color="000000"/>
              <w:bottom w:val="single" w:sz="8" w:space="0" w:color="000000"/>
            </w:tcBorders>
            <w:shd w:val="clear" w:color="auto" w:fill="BFBFBF"/>
          </w:tcPr>
          <w:p w14:paraId="5BD3C316" w14:textId="77777777" w:rsidR="00E75BA2" w:rsidRPr="00741F99" w:rsidRDefault="00E75BA2" w:rsidP="00BB72B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5F0152E" w14:textId="77777777" w:rsidR="00E75BA2" w:rsidRPr="00741F99" w:rsidRDefault="00E75BA2" w:rsidP="00BB72B3">
            <w:pPr>
              <w:rPr>
                <w:lang w:val="en-US"/>
              </w:rPr>
            </w:pPr>
          </w:p>
          <w:p w14:paraId="46697F05" w14:textId="77777777" w:rsidR="00E75BA2" w:rsidRPr="00741F99" w:rsidRDefault="000B4DE0" w:rsidP="00BB72B3">
            <w:pPr>
              <w:rPr>
                <w:lang w:val="en-US"/>
              </w:rPr>
            </w:pPr>
            <w:r w:rsidRPr="00741F99">
              <w:rPr>
                <w:lang w:val="en-US"/>
              </w:rPr>
              <w:t>This is general requirement that will be test in following tests.</w:t>
            </w:r>
          </w:p>
          <w:p w14:paraId="583ABF94" w14:textId="77777777" w:rsidR="00105D0F" w:rsidRPr="00741F99" w:rsidRDefault="00105D0F">
            <w:pPr>
              <w:rPr>
                <w:lang w:val="en-US"/>
              </w:rPr>
            </w:pPr>
          </w:p>
        </w:tc>
      </w:tr>
      <w:tr w:rsidR="00E75BA2" w:rsidRPr="00741F99" w14:paraId="75B0BB3E" w14:textId="77777777" w:rsidTr="00BB72B3">
        <w:tc>
          <w:tcPr>
            <w:tcW w:w="1418" w:type="dxa"/>
            <w:tcBorders>
              <w:left w:val="single" w:sz="8" w:space="0" w:color="000000"/>
              <w:bottom w:val="single" w:sz="8" w:space="0" w:color="000000"/>
            </w:tcBorders>
            <w:shd w:val="clear" w:color="auto" w:fill="BFBFBF"/>
          </w:tcPr>
          <w:p w14:paraId="4F4CD684" w14:textId="77777777" w:rsidR="00E75BA2" w:rsidRPr="00741F99" w:rsidRDefault="00E75BA2" w:rsidP="00BB72B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1CE62CA" w14:textId="77777777" w:rsidR="00E75BA2" w:rsidRPr="00741F99" w:rsidRDefault="00E75BA2" w:rsidP="00BB72B3">
            <w:pPr>
              <w:rPr>
                <w:lang w:val="en-US"/>
              </w:rPr>
            </w:pPr>
          </w:p>
        </w:tc>
      </w:tr>
      <w:tr w:rsidR="00E75BA2" w:rsidRPr="00741F99" w14:paraId="625FB70F" w14:textId="77777777" w:rsidTr="00BB72B3">
        <w:tc>
          <w:tcPr>
            <w:tcW w:w="1418" w:type="dxa"/>
            <w:tcBorders>
              <w:left w:val="single" w:sz="8" w:space="0" w:color="000000"/>
              <w:bottom w:val="single" w:sz="8" w:space="0" w:color="000000"/>
            </w:tcBorders>
            <w:shd w:val="clear" w:color="auto" w:fill="BFBFBF"/>
          </w:tcPr>
          <w:p w14:paraId="180C2DE4" w14:textId="77777777" w:rsidR="00E75BA2" w:rsidRPr="00741F99" w:rsidRDefault="00E75BA2" w:rsidP="00BB72B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493AC1" w14:textId="77777777" w:rsidR="00E75BA2" w:rsidRPr="00741F99" w:rsidRDefault="003E76B6" w:rsidP="00BB72B3">
            <w:pPr>
              <w:rPr>
                <w:lang w:val="en-US"/>
              </w:rPr>
            </w:pP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75BA2" w:rsidRPr="00741F99">
              <w:rPr>
                <w:lang w:val="en-US"/>
              </w:rPr>
              <w:t xml:space="preserve"> </w:t>
            </w:r>
            <w:r w:rsidR="00E75BA2" w:rsidRPr="00741F99">
              <w:rPr>
                <w:b/>
                <w:lang w:val="en-US"/>
              </w:rPr>
              <w:t xml:space="preserve">OK </w:t>
            </w:r>
            <w:r w:rsidR="00E75BA2" w:rsidRPr="00741F99">
              <w:rPr>
                <w:b/>
                <w:lang w:val="en-US"/>
              </w:rPr>
              <w:tab/>
            </w:r>
            <w:r w:rsidR="00E75BA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75BA2" w:rsidRPr="00741F99">
              <w:rPr>
                <w:lang w:val="en-US"/>
              </w:rPr>
              <w:t xml:space="preserve"> Major </w:t>
            </w:r>
            <w:r w:rsidR="00E75BA2" w:rsidRPr="00741F99">
              <w:rPr>
                <w:lang w:val="en-US"/>
              </w:rPr>
              <w:tab/>
            </w:r>
            <w:r w:rsidR="00E75BA2" w:rsidRPr="00741F99">
              <w:rPr>
                <w:lang w:val="en-US"/>
              </w:rPr>
              <w:tab/>
            </w: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75BA2" w:rsidRPr="00741F99">
              <w:rPr>
                <w:lang w:val="en-US"/>
              </w:rPr>
              <w:t xml:space="preserve"> Minor, define fail reason in comments</w:t>
            </w:r>
          </w:p>
        </w:tc>
      </w:tr>
      <w:tr w:rsidR="00E75BA2" w:rsidRPr="00741F99" w14:paraId="672955F7" w14:textId="77777777" w:rsidTr="00BB72B3">
        <w:tc>
          <w:tcPr>
            <w:tcW w:w="1418" w:type="dxa"/>
            <w:tcBorders>
              <w:left w:val="single" w:sz="8" w:space="0" w:color="000000"/>
              <w:bottom w:val="single" w:sz="8" w:space="0" w:color="000000"/>
            </w:tcBorders>
            <w:shd w:val="clear" w:color="auto" w:fill="BFBFBF"/>
          </w:tcPr>
          <w:p w14:paraId="0CFE9617" w14:textId="77777777" w:rsidR="00E75BA2" w:rsidRPr="00741F99" w:rsidRDefault="00E75BA2" w:rsidP="00BB72B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D0A974" w14:textId="77777777" w:rsidR="00E75BA2" w:rsidRPr="00741F99" w:rsidRDefault="00E75BA2" w:rsidP="00BB72B3">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 xml:space="preserve"> </w:t>
            </w:r>
            <w:r w:rsidRPr="00741F99">
              <w:rPr>
                <w:b/>
                <w:lang w:val="en-US"/>
              </w:rPr>
              <w:t>YES</w:t>
            </w:r>
            <w:r w:rsidRPr="00741F99">
              <w:rPr>
                <w:lang w:val="en-US"/>
              </w:rPr>
              <w:t xml:space="preserve"> </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 xml:space="preserve"> </w:t>
            </w:r>
            <w:r w:rsidRPr="00741F99">
              <w:rPr>
                <w:b/>
                <w:lang w:val="en-US"/>
              </w:rPr>
              <w:t>NO</w:t>
            </w:r>
            <w:r w:rsidRPr="00741F99">
              <w:rPr>
                <w:lang w:val="en-US"/>
              </w:rPr>
              <w:t xml:space="preserve">   </w:t>
            </w:r>
          </w:p>
          <w:p w14:paraId="69018A59" w14:textId="77777777" w:rsidR="00E75BA2" w:rsidRPr="00741F99" w:rsidRDefault="00E75BA2" w:rsidP="00BB72B3">
            <w:pPr>
              <w:rPr>
                <w:lang w:val="en-US"/>
              </w:rPr>
            </w:pPr>
            <w:r w:rsidRPr="00741F99">
              <w:rPr>
                <w:lang w:val="en-US"/>
              </w:rPr>
              <w:t xml:space="preserve">Describe more specific faults and/or other information </w:t>
            </w:r>
          </w:p>
          <w:p w14:paraId="7B2575E9" w14:textId="77777777" w:rsidR="00E75BA2" w:rsidRPr="00741F99" w:rsidRDefault="00E75BA2" w:rsidP="00BB72B3">
            <w:pPr>
              <w:rPr>
                <w:lang w:val="en-US"/>
              </w:rPr>
            </w:pPr>
          </w:p>
        </w:tc>
      </w:tr>
      <w:tr w:rsidR="00E75BA2" w:rsidRPr="00741F99" w14:paraId="2262AF97" w14:textId="77777777" w:rsidTr="00BB72B3">
        <w:tc>
          <w:tcPr>
            <w:tcW w:w="1418" w:type="dxa"/>
            <w:tcBorders>
              <w:left w:val="single" w:sz="8" w:space="0" w:color="000000"/>
              <w:bottom w:val="single" w:sz="8" w:space="0" w:color="000000"/>
            </w:tcBorders>
            <w:shd w:val="clear" w:color="auto" w:fill="BFBFBF"/>
          </w:tcPr>
          <w:p w14:paraId="37D3DB58" w14:textId="77777777" w:rsidR="00E75BA2" w:rsidRPr="00741F99" w:rsidRDefault="00E75BA2" w:rsidP="00BB72B3">
            <w:pPr>
              <w:pStyle w:val="Tasktableheading"/>
            </w:pPr>
            <w:r w:rsidRPr="00741F99">
              <w:t>Date</w:t>
            </w:r>
          </w:p>
        </w:tc>
        <w:tc>
          <w:tcPr>
            <w:tcW w:w="3685" w:type="dxa"/>
            <w:tcBorders>
              <w:left w:val="single" w:sz="8" w:space="0" w:color="000000"/>
              <w:bottom w:val="single" w:sz="8" w:space="0" w:color="000000"/>
            </w:tcBorders>
          </w:tcPr>
          <w:p w14:paraId="5592870C" w14:textId="77777777" w:rsidR="00E75BA2" w:rsidRPr="00741F99" w:rsidRDefault="00E75BA2" w:rsidP="00BB72B3">
            <w:pPr>
              <w:pStyle w:val="Tasktableheading"/>
            </w:pPr>
          </w:p>
        </w:tc>
        <w:tc>
          <w:tcPr>
            <w:tcW w:w="1087" w:type="dxa"/>
            <w:tcBorders>
              <w:left w:val="single" w:sz="8" w:space="0" w:color="000000"/>
              <w:bottom w:val="single" w:sz="8" w:space="0" w:color="000000"/>
            </w:tcBorders>
            <w:shd w:val="clear" w:color="auto" w:fill="BFBFBF"/>
          </w:tcPr>
          <w:p w14:paraId="7153CD85" w14:textId="77777777" w:rsidR="00E75BA2" w:rsidRPr="00741F99" w:rsidRDefault="00E75BA2" w:rsidP="00BB72B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7005251" w14:textId="77777777" w:rsidR="00E75BA2" w:rsidRPr="00741F99" w:rsidRDefault="00E75BA2" w:rsidP="00BB72B3">
            <w:pPr>
              <w:pStyle w:val="Tasktableheading"/>
            </w:pPr>
          </w:p>
        </w:tc>
      </w:tr>
    </w:tbl>
    <w:p w14:paraId="3EF6F63E" w14:textId="7308F2E6" w:rsidR="00E75BA2" w:rsidRDefault="00E75BA2" w:rsidP="001A3946"/>
    <w:p w14:paraId="395B6880"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47873" w:rsidRPr="00741F99" w14:paraId="2D1B809D" w14:textId="77777777" w:rsidTr="00BB72B3">
        <w:tc>
          <w:tcPr>
            <w:tcW w:w="1418" w:type="dxa"/>
            <w:tcBorders>
              <w:top w:val="single" w:sz="8" w:space="0" w:color="000000"/>
              <w:left w:val="single" w:sz="8" w:space="0" w:color="000000"/>
              <w:bottom w:val="single" w:sz="8" w:space="0" w:color="000000"/>
            </w:tcBorders>
            <w:shd w:val="clear" w:color="auto" w:fill="BFBFBF"/>
          </w:tcPr>
          <w:p w14:paraId="23517FD1" w14:textId="77777777" w:rsidR="00447873" w:rsidRPr="00741F99" w:rsidRDefault="00447873" w:rsidP="00BB72B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A13FDC" w14:textId="77777777" w:rsidR="00105D0F" w:rsidRPr="00741F99" w:rsidRDefault="00D039F1" w:rsidP="0008567E">
            <w:pPr>
              <w:pStyle w:val="Task2"/>
            </w:pPr>
            <w:bookmarkStart w:id="3260" w:name="_Toc361215019"/>
            <w:bookmarkStart w:id="3261" w:name="_Toc441762135"/>
            <w:bookmarkStart w:id="3262" w:name="_Toc492989750"/>
            <w:bookmarkStart w:id="3263" w:name="_Toc102128290"/>
            <w:bookmarkStart w:id="3264" w:name="_Toc147824483"/>
            <w:bookmarkStart w:id="3265" w:name="_Toc147824870"/>
            <w:r w:rsidRPr="00741F99">
              <w:t>MPEG-1 Layer II:</w:t>
            </w:r>
            <w:r w:rsidR="00447873" w:rsidRPr="00741F99">
              <w:t xml:space="preserve"> </w:t>
            </w:r>
            <w:r w:rsidRPr="00741F99">
              <w:t>A</w:t>
            </w:r>
            <w:r w:rsidR="00447873" w:rsidRPr="00741F99">
              <w:t>nalogue audio output</w:t>
            </w:r>
            <w:bookmarkEnd w:id="3260"/>
            <w:bookmarkEnd w:id="3261"/>
            <w:bookmarkEnd w:id="3262"/>
            <w:bookmarkEnd w:id="3263"/>
            <w:bookmarkEnd w:id="3264"/>
            <w:bookmarkEnd w:id="3265"/>
          </w:p>
        </w:tc>
      </w:tr>
      <w:tr w:rsidR="00447873" w:rsidRPr="00741F99" w14:paraId="062F0E4A" w14:textId="77777777" w:rsidTr="00BB72B3">
        <w:tc>
          <w:tcPr>
            <w:tcW w:w="1418" w:type="dxa"/>
            <w:tcBorders>
              <w:left w:val="single" w:sz="8" w:space="0" w:color="000000"/>
              <w:bottom w:val="single" w:sz="8" w:space="0" w:color="000000"/>
            </w:tcBorders>
            <w:shd w:val="clear" w:color="auto" w:fill="BFBFBF"/>
          </w:tcPr>
          <w:p w14:paraId="1321C887" w14:textId="77777777" w:rsidR="00447873" w:rsidRPr="00741F99" w:rsidRDefault="00447873" w:rsidP="00BB72B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168D15" w14:textId="4245C3CB" w:rsidR="00105D0F" w:rsidRPr="00741F99" w:rsidRDefault="00447873">
            <w:pPr>
              <w:pStyle w:val="NordigChapter"/>
            </w:pPr>
            <w:bookmarkStart w:id="3266" w:name="_Toc361215323"/>
            <w:bookmarkStart w:id="3267" w:name="_Toc361216230"/>
            <w:bookmarkStart w:id="3268" w:name="_Toc361216838"/>
            <w:r w:rsidRPr="00741F99">
              <w:t>NorDig Unified</w:t>
            </w:r>
            <w:r w:rsidR="00D039F1" w:rsidRPr="00741F99">
              <w:t xml:space="preserve"> </w:t>
            </w:r>
            <w:r w:rsidR="00D039F1" w:rsidRPr="006F1E64">
              <w:t>6.2.1.1</w:t>
            </w:r>
            <w:bookmarkEnd w:id="3266"/>
            <w:bookmarkEnd w:id="3267"/>
            <w:bookmarkEnd w:id="3268"/>
            <w:r w:rsidR="006A4EC8" w:rsidRPr="006F1E64">
              <w:t>, 6.8.1</w:t>
            </w:r>
          </w:p>
        </w:tc>
      </w:tr>
      <w:tr w:rsidR="00447873" w:rsidRPr="00741F99" w14:paraId="6F78ED4D" w14:textId="77777777" w:rsidTr="00BB72B3">
        <w:tc>
          <w:tcPr>
            <w:tcW w:w="1418" w:type="dxa"/>
            <w:tcBorders>
              <w:left w:val="single" w:sz="8" w:space="0" w:color="000000"/>
              <w:bottom w:val="single" w:sz="8" w:space="0" w:color="000000"/>
            </w:tcBorders>
            <w:shd w:val="clear" w:color="auto" w:fill="BFBFBF"/>
          </w:tcPr>
          <w:p w14:paraId="5643CE13" w14:textId="77777777" w:rsidR="00447873" w:rsidRPr="00741F99" w:rsidRDefault="00447873" w:rsidP="00BB72B3">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2459AA7" w14:textId="59D13D07" w:rsidR="00D039F1" w:rsidRPr="00741F99" w:rsidRDefault="00D039F1" w:rsidP="00D039F1">
            <w:pPr>
              <w:rPr>
                <w:lang w:val="en-US"/>
              </w:rPr>
            </w:pPr>
            <w:r w:rsidRPr="00741F99">
              <w:rPr>
                <w:lang w:val="en-US"/>
              </w:rPr>
              <w:t>The NorDig IRD with analogue outputs shall always have an audio signal present on the analogue outputs (to built-in loudspeakers (see note 1)) if any of the supported formats is received.</w:t>
            </w:r>
          </w:p>
          <w:p w14:paraId="434AB3C9" w14:textId="77777777" w:rsidR="00D039F1" w:rsidRPr="00741F99" w:rsidRDefault="00D039F1" w:rsidP="00D039F1">
            <w:pPr>
              <w:rPr>
                <w:lang w:val="en-US"/>
              </w:rPr>
            </w:pPr>
          </w:p>
          <w:p w14:paraId="23E00BED" w14:textId="77777777" w:rsidR="00D039F1" w:rsidRPr="00741F99" w:rsidRDefault="00D039F1" w:rsidP="00D039F1">
            <w:pPr>
              <w:rPr>
                <w:lang w:val="en-US"/>
              </w:rPr>
            </w:pPr>
            <w:r w:rsidRPr="00741F99">
              <w:rPr>
                <w:lang w:val="en-US"/>
              </w:rPr>
              <w:t>The NorDig IRD shall support:</w:t>
            </w:r>
          </w:p>
          <w:p w14:paraId="3B4D6F7D" w14:textId="77777777" w:rsidR="00447873" w:rsidRDefault="00D039F1" w:rsidP="00280881">
            <w:pPr>
              <w:pStyle w:val="Listeafsnit"/>
              <w:numPr>
                <w:ilvl w:val="0"/>
                <w:numId w:val="366"/>
              </w:numPr>
              <w:rPr>
                <w:lang w:val="en-US"/>
              </w:rPr>
            </w:pPr>
            <w:r w:rsidRPr="009B634E">
              <w:rPr>
                <w:lang w:val="en-US"/>
              </w:rPr>
              <w:t>decode MPEG-1 Layer II streams at all bit rates and sample rates listed in ETSI TS 101 154</w:t>
            </w:r>
            <w:r w:rsidR="006F1E64">
              <w:rPr>
                <w:lang w:val="en-US"/>
              </w:rPr>
              <w:t>.</w:t>
            </w:r>
          </w:p>
          <w:p w14:paraId="65364EC6" w14:textId="1F37D0AE" w:rsidR="00C6516C" w:rsidRPr="009B634E" w:rsidRDefault="00C6516C" w:rsidP="00C6516C">
            <w:pPr>
              <w:pStyle w:val="Listeafsnit"/>
              <w:rPr>
                <w:lang w:val="en-US"/>
              </w:rPr>
            </w:pPr>
          </w:p>
        </w:tc>
      </w:tr>
      <w:tr w:rsidR="00447873" w:rsidRPr="00741F99" w14:paraId="525BBDE5" w14:textId="77777777" w:rsidTr="00BB72B3">
        <w:tc>
          <w:tcPr>
            <w:tcW w:w="1418" w:type="dxa"/>
            <w:tcBorders>
              <w:left w:val="single" w:sz="8" w:space="0" w:color="000000"/>
              <w:bottom w:val="single" w:sz="8" w:space="0" w:color="000000"/>
            </w:tcBorders>
            <w:shd w:val="clear" w:color="auto" w:fill="BFBFBF"/>
          </w:tcPr>
          <w:p w14:paraId="0D3487FB" w14:textId="5B1BDB4B" w:rsidR="00447873" w:rsidRPr="004D2FEC" w:rsidRDefault="00447873" w:rsidP="006F1E64">
            <w:pPr>
              <w:pStyle w:val="Tasktableheading"/>
              <w:rPr>
                <w:color w:val="000000" w:themeColor="text1"/>
                <w:highlight w:val="yellow"/>
                <w:lang w:val="en-GB"/>
              </w:rPr>
            </w:pPr>
            <w:r w:rsidRPr="006F1E64">
              <w:t xml:space="preserve">IRD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5155F7" w14:textId="02328087" w:rsidR="00447873" w:rsidRPr="00741F99" w:rsidRDefault="004D2FEC" w:rsidP="00BB72B3">
            <w:pPr>
              <w:pStyle w:val="NordigProfile"/>
            </w:pPr>
            <w:r w:rsidRPr="006F1E64">
              <w:t>all IRDs</w:t>
            </w:r>
            <w:r>
              <w:br/>
            </w:r>
          </w:p>
        </w:tc>
      </w:tr>
      <w:tr w:rsidR="00447873" w:rsidRPr="00741F99" w14:paraId="1A08344D" w14:textId="77777777" w:rsidTr="00BB72B3">
        <w:tc>
          <w:tcPr>
            <w:tcW w:w="1418" w:type="dxa"/>
            <w:tcBorders>
              <w:left w:val="single" w:sz="8" w:space="0" w:color="000000"/>
              <w:bottom w:val="single" w:sz="8" w:space="0" w:color="000000"/>
            </w:tcBorders>
            <w:shd w:val="clear" w:color="auto" w:fill="BFBFBF"/>
          </w:tcPr>
          <w:p w14:paraId="2490D9E0" w14:textId="77777777" w:rsidR="00447873" w:rsidRPr="00741F99" w:rsidRDefault="00447873" w:rsidP="00BB72B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033E7D" w14:textId="77777777" w:rsidR="00D039F1" w:rsidRPr="00741F99" w:rsidRDefault="00D039F1" w:rsidP="00D039F1">
            <w:pPr>
              <w:rPr>
                <w:bCs/>
                <w:lang w:val="en-US"/>
              </w:rPr>
            </w:pPr>
            <w:r w:rsidRPr="00741F99">
              <w:rPr>
                <w:b/>
                <w:bCs/>
                <w:lang w:val="en-US"/>
              </w:rPr>
              <w:t>Purpose of test</w:t>
            </w:r>
            <w:r w:rsidRPr="00741F99">
              <w:rPr>
                <w:bCs/>
                <w:lang w:val="en-US"/>
              </w:rPr>
              <w:t>:</w:t>
            </w:r>
          </w:p>
          <w:p w14:paraId="6B8132A0" w14:textId="77777777" w:rsidR="00447873" w:rsidRPr="00741F99" w:rsidRDefault="00D039F1" w:rsidP="00D039F1">
            <w:pPr>
              <w:rPr>
                <w:lang w:val="en-US"/>
              </w:rPr>
            </w:pPr>
            <w:r w:rsidRPr="00741F99">
              <w:rPr>
                <w:lang w:val="en-US"/>
              </w:rPr>
              <w:t>To verify that receiver decodes MPEG-1 Layer II streams at all bit rates and sample rates</w:t>
            </w:r>
            <w:r w:rsidR="00AA367D" w:rsidRPr="00741F99">
              <w:rPr>
                <w:lang w:val="en-US"/>
              </w:rPr>
              <w:t xml:space="preserve"> and audio level can be adjusted</w:t>
            </w:r>
            <w:r w:rsidRPr="00741F99">
              <w:rPr>
                <w:lang w:val="en-US"/>
              </w:rPr>
              <w:t>.</w:t>
            </w:r>
          </w:p>
          <w:p w14:paraId="56800F92" w14:textId="77777777" w:rsidR="00447873" w:rsidRPr="00741F99" w:rsidRDefault="00447873" w:rsidP="00BB72B3">
            <w:pPr>
              <w:rPr>
                <w:lang w:val="en-US"/>
              </w:rPr>
            </w:pPr>
          </w:p>
          <w:p w14:paraId="09E2402A" w14:textId="77777777" w:rsidR="00D039F1" w:rsidRPr="00741F99" w:rsidRDefault="00D039F1" w:rsidP="00D039F1">
            <w:pPr>
              <w:rPr>
                <w:b/>
                <w:lang w:val="en-US"/>
              </w:rPr>
            </w:pPr>
            <w:r w:rsidRPr="00741F99">
              <w:rPr>
                <w:b/>
                <w:lang w:val="en-US"/>
              </w:rPr>
              <w:t>Equipment:</w:t>
            </w:r>
          </w:p>
          <w:p w14:paraId="47C442DB" w14:textId="77777777" w:rsidR="00D039F1" w:rsidRPr="00741F99" w:rsidRDefault="00D039F1" w:rsidP="00D039F1">
            <w:pPr>
              <w:rPr>
                <w:lang w:val="en-US"/>
              </w:rPr>
            </w:pPr>
          </w:p>
          <w:p w14:paraId="4F459CDB" w14:textId="77777777" w:rsidR="00D039F1" w:rsidRPr="00741F99" w:rsidRDefault="005F75DC" w:rsidP="00D039F1">
            <w:pPr>
              <w:rPr>
                <w:lang w:val="en-US"/>
              </w:rPr>
            </w:pPr>
            <w:r w:rsidRPr="00741F99">
              <w:rPr>
                <w:noProof/>
                <w:lang w:val="en-GB" w:eastAsia="en-GB"/>
              </w:rPr>
              <mc:AlternateContent>
                <mc:Choice Requires="wpc">
                  <w:drawing>
                    <wp:inline distT="0" distB="0" distL="0" distR="0" wp14:anchorId="6EFA7D6C" wp14:editId="1AAA7AFE">
                      <wp:extent cx="4520565" cy="636905"/>
                      <wp:effectExtent l="0" t="0" r="0" b="4445"/>
                      <wp:docPr id="530" name="Canvas 46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22"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EE10949" w14:textId="77777777" w:rsidR="00161936" w:rsidRDefault="00161936" w:rsidP="00D039F1">
                                    <w:pPr>
                                      <w:rPr>
                                        <w:sz w:val="18"/>
                                        <w:szCs w:val="18"/>
                                      </w:rPr>
                                    </w:pPr>
                                    <w:r>
                                      <w:rPr>
                                        <w:sz w:val="18"/>
                                        <w:szCs w:val="18"/>
                                      </w:rPr>
                                      <w:t>Source</w:t>
                                    </w:r>
                                  </w:p>
                                </w:txbxContent>
                              </wps:txbx>
                              <wps:bodyPr rot="0" vert="horz" wrap="square" lIns="91440" tIns="45720" rIns="91440" bIns="45720" anchor="t" anchorCtr="0" upright="1">
                                <a:noAutofit/>
                              </wps:bodyPr>
                            </wps:wsp>
                            <wps:wsp>
                              <wps:cNvPr id="525"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110DB0C2" w14:textId="77777777" w:rsidR="00161936" w:rsidRDefault="00161936" w:rsidP="00D039F1">
                                    <w:r>
                                      <w:t>MUX</w:t>
                                    </w:r>
                                  </w:p>
                                </w:txbxContent>
                              </wps:txbx>
                              <wps:bodyPr rot="0" vert="horz" wrap="square" lIns="91440" tIns="45720" rIns="91440" bIns="45720" anchor="t" anchorCtr="0" upright="1">
                                <a:noAutofit/>
                              </wps:bodyPr>
                            </wps:wsp>
                            <wps:wsp>
                              <wps:cNvPr id="526"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7A03720D" w14:textId="77777777" w:rsidR="00161936" w:rsidRDefault="00161936" w:rsidP="00D039F1">
                                    <w:r>
                                      <w:t>Exciter</w:t>
                                    </w:r>
                                  </w:p>
                                </w:txbxContent>
                              </wps:txbx>
                              <wps:bodyPr rot="0" vert="horz" wrap="square" lIns="91440" tIns="45720" rIns="91440" bIns="45720" anchor="t" anchorCtr="0" upright="1">
                                <a:noAutofit/>
                              </wps:bodyPr>
                            </wps:wsp>
                            <wps:wsp>
                              <wps:cNvPr id="527"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0EC1B254" w14:textId="77777777" w:rsidR="00161936" w:rsidRDefault="00161936" w:rsidP="00D039F1">
                                    <w:r>
                                      <w:t>DVB receiver</w:t>
                                    </w:r>
                                  </w:p>
                                </w:txbxContent>
                              </wps:txbx>
                              <wps:bodyPr rot="0" vert="horz" wrap="square" lIns="91440" tIns="45720" rIns="91440" bIns="45720" anchor="t" anchorCtr="0" upright="1">
                                <a:noAutofit/>
                              </wps:bodyPr>
                            </wps:wsp>
                            <wps:wsp>
                              <wps:cNvPr id="528"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1A551653" w14:textId="77777777" w:rsidR="00161936" w:rsidRDefault="00161936" w:rsidP="00D039F1">
                                    <w:r>
                                      <w:t>Monitor</w:t>
                                    </w:r>
                                  </w:p>
                                </w:txbxContent>
                              </wps:txbx>
                              <wps:bodyPr rot="0" vert="horz" wrap="square" lIns="91440" tIns="45720" rIns="91440" bIns="45720" anchor="t" anchorCtr="0" upright="1">
                                <a:noAutofit/>
                              </wps:bodyPr>
                            </wps:wsp>
                            <wps:wsp>
                              <wps:cNvPr id="529"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EFA7D6C" id="Canvas 4660" o:spid="_x0000_s158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">
                      <v:shape id="_x0000_s1588" type="#_x0000_t75" style="position:absolute;width:45205;height:6369;visibility:visible;mso-wrap-style:square">
                        <v:fill o:detectmouseclick="t"/>
                        <v:path o:connecttype="none"/>
                      </v:shape>
                      <v:line id="Line 683" o:spid="_x0000_s1589"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tLxwAAANwAAAAPAAAAZHJzL2Rvd25yZXYueG1sRI9Ba8JA&#10;FITvBf/D8oTe6saUBk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Fldy0vHAAAA3AAA&#10;AA8AAAAAAAAAAAAAAAAABwIAAGRycy9kb3ducmV2LnhtbFBLBQYAAAAAAwADALcAAAD7AgAAAAA=&#10;"/>
                      <v:rect id="Rectangle 684" o:spid="_x0000_s159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">
                        <v:textbox>
                          <w:txbxContent>
                            <w:p w14:paraId="1EE10949" w14:textId="77777777" w:rsidR="00161936" w:rsidRDefault="00161936" w:rsidP="00D039F1">
                              <w:pPr>
                                <w:rPr>
                                  <w:sz w:val="18"/>
                                  <w:szCs w:val="18"/>
                                </w:rPr>
                              </w:pPr>
                              <w:r>
                                <w:rPr>
                                  <w:sz w:val="18"/>
                                  <w:szCs w:val="18"/>
                                </w:rPr>
                                <w:t>Source</w:t>
                              </w:r>
                            </w:p>
                          </w:txbxContent>
                        </v:textbox>
                      </v:rect>
                      <v:rect id="Rectangle 685" o:spid="_x0000_s1591"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">
                        <v:textbox>
                          <w:txbxContent>
                            <w:p w14:paraId="110DB0C2" w14:textId="77777777" w:rsidR="00161936" w:rsidRDefault="00161936" w:rsidP="00D039F1">
                              <w:r>
                                <w:t>MUX</w:t>
                              </w:r>
                            </w:p>
                          </w:txbxContent>
                        </v:textbox>
                      </v:rect>
                      <v:rect id="Rectangle 686" o:spid="_x0000_s1592"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">
                        <v:textbox>
                          <w:txbxContent>
                            <w:p w14:paraId="7A03720D" w14:textId="77777777" w:rsidR="00161936" w:rsidRDefault="00161936" w:rsidP="00D039F1">
                              <w:r>
                                <w:t>Exciter</w:t>
                              </w:r>
                            </w:p>
                          </w:txbxContent>
                        </v:textbox>
                      </v:rect>
                      <v:rect id="Rectangle 687" o:spid="_x0000_s1593"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">
                        <v:textbox>
                          <w:txbxContent>
                            <w:p w14:paraId="0EC1B254" w14:textId="77777777" w:rsidR="00161936" w:rsidRDefault="00161936" w:rsidP="00D039F1">
                              <w:r>
                                <w:t>DVB receiver</w:t>
                              </w:r>
                            </w:p>
                          </w:txbxContent>
                        </v:textbox>
                      </v:rect>
                      <v:rect id="Rectangle 688" o:spid="_x0000_s1594"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">
                        <v:stroke dashstyle="1 1"/>
                        <v:textbox>
                          <w:txbxContent>
                            <w:p w14:paraId="1A551653" w14:textId="77777777" w:rsidR="00161936" w:rsidRDefault="00161936" w:rsidP="00D039F1">
                              <w:r>
                                <w:t>Monitor</w:t>
                              </w:r>
                            </w:p>
                          </w:txbxContent>
                        </v:textbox>
                      </v:rect>
                      <v:line id="Line 689" o:spid="_x0000_s1595"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"/>
                      <w10:anchorlock/>
                    </v:group>
                  </w:pict>
                </mc:Fallback>
              </mc:AlternateContent>
            </w:r>
          </w:p>
          <w:p w14:paraId="3C9F5A78" w14:textId="77777777" w:rsidR="00D039F1" w:rsidRPr="00741F99" w:rsidRDefault="00D039F1" w:rsidP="00D039F1">
            <w:pPr>
              <w:rPr>
                <w:lang w:val="en-US"/>
              </w:rPr>
            </w:pPr>
          </w:p>
          <w:p w14:paraId="485E906D" w14:textId="77777777" w:rsidR="00D039F1" w:rsidRPr="00741F99" w:rsidRDefault="00D039F1" w:rsidP="00D039F1">
            <w:pPr>
              <w:rPr>
                <w:lang w:val="en-US"/>
              </w:rPr>
            </w:pPr>
            <w:r w:rsidRPr="00741F99">
              <w:rPr>
                <w:lang w:val="en-US"/>
              </w:rPr>
              <w:t>A transport stream with following MPEG-1 Layer II audio content:</w:t>
            </w:r>
          </w:p>
          <w:p w14:paraId="6ED76F79" w14:textId="77777777" w:rsidR="00D039F1" w:rsidRPr="00741F99" w:rsidRDefault="003C45CE" w:rsidP="00AD1FCF">
            <w:pPr>
              <w:numPr>
                <w:ilvl w:val="0"/>
                <w:numId w:val="50"/>
              </w:numPr>
            </w:pPr>
            <w:r w:rsidRPr="00741F99">
              <w:rPr>
                <w:iCs/>
                <w:lang w:val="en-US"/>
              </w:rPr>
              <w:t>audio_mode</w:t>
            </w:r>
            <w:r w:rsidRPr="00741F99">
              <w:rPr>
                <w:lang w:val="en-US"/>
              </w:rPr>
              <w:t xml:space="preserve"> = ‘0’ (stereo), data rate = 192 kbit/s, </w:t>
            </w:r>
            <w:r w:rsidR="003F2E20" w:rsidRPr="00741F99">
              <w:rPr>
                <w:lang w:val="en-US"/>
              </w:rPr>
              <w:t>at least one of the sampling frequencies</w:t>
            </w:r>
            <w:r w:rsidRPr="00741F99">
              <w:rPr>
                <w:lang w:val="en-US"/>
              </w:rPr>
              <w:t xml:space="preserve">: 32, 44.1 </w:t>
            </w:r>
            <w:r w:rsidR="003F2E20" w:rsidRPr="00741F99">
              <w:rPr>
                <w:lang w:val="en-US"/>
              </w:rPr>
              <w:t>or</w:t>
            </w:r>
            <w:r w:rsidRPr="00741F99">
              <w:rPr>
                <w:lang w:val="en-US"/>
              </w:rPr>
              <w:t xml:space="preserve"> 48 kHz</w:t>
            </w:r>
          </w:p>
          <w:p w14:paraId="59DC78E8" w14:textId="77777777" w:rsidR="003C45CE" w:rsidRPr="00741F99" w:rsidRDefault="003C45CE" w:rsidP="00AD1FCF">
            <w:pPr>
              <w:numPr>
                <w:ilvl w:val="0"/>
                <w:numId w:val="50"/>
              </w:numPr>
            </w:pPr>
            <w:r w:rsidRPr="00741F99">
              <w:rPr>
                <w:iCs/>
                <w:lang w:val="en-US"/>
              </w:rPr>
              <w:t>audio_mode</w:t>
            </w:r>
            <w:r w:rsidRPr="00741F99">
              <w:rPr>
                <w:lang w:val="en-US"/>
              </w:rPr>
              <w:t xml:space="preserve"> = ‘</w:t>
            </w:r>
            <w:r w:rsidR="003F2E20" w:rsidRPr="00741F99">
              <w:rPr>
                <w:lang w:val="en-US"/>
              </w:rPr>
              <w:t>1</w:t>
            </w:r>
            <w:r w:rsidRPr="00741F99">
              <w:rPr>
                <w:lang w:val="en-US"/>
              </w:rPr>
              <w:t>’</w:t>
            </w:r>
            <w:r w:rsidR="003F2E20" w:rsidRPr="00741F99">
              <w:rPr>
                <w:lang w:val="en-US"/>
              </w:rPr>
              <w:t>, ‘2’</w:t>
            </w:r>
            <w:r w:rsidRPr="00741F99">
              <w:rPr>
                <w:lang w:val="en-US"/>
              </w:rPr>
              <w:t xml:space="preserve"> (</w:t>
            </w:r>
            <w:r w:rsidR="003F2E20" w:rsidRPr="00741F99">
              <w:rPr>
                <w:lang w:val="en-US"/>
              </w:rPr>
              <w:t>dual channel</w:t>
            </w:r>
            <w:r w:rsidRPr="00741F99">
              <w:rPr>
                <w:lang w:val="en-US"/>
              </w:rPr>
              <w:t xml:space="preserve">), data rate = 192 kbit/s, </w:t>
            </w:r>
            <w:r w:rsidR="003F2E20" w:rsidRPr="00741F99">
              <w:rPr>
                <w:lang w:val="en-US"/>
              </w:rPr>
              <w:t>at least one of the sampling frequencies</w:t>
            </w:r>
            <w:r w:rsidRPr="00741F99">
              <w:rPr>
                <w:lang w:val="en-US"/>
              </w:rPr>
              <w:t xml:space="preserve">: 32, 44.1 </w:t>
            </w:r>
            <w:r w:rsidR="003F2E20" w:rsidRPr="00741F99">
              <w:rPr>
                <w:lang w:val="en-US"/>
              </w:rPr>
              <w:t>or</w:t>
            </w:r>
            <w:r w:rsidRPr="00741F99">
              <w:rPr>
                <w:lang w:val="en-US"/>
              </w:rPr>
              <w:t xml:space="preserve"> 48 kHz</w:t>
            </w:r>
          </w:p>
          <w:p w14:paraId="7A17312C" w14:textId="77777777" w:rsidR="00B24EBD" w:rsidRPr="00741F99" w:rsidRDefault="003F2E20" w:rsidP="00AD1FCF">
            <w:pPr>
              <w:numPr>
                <w:ilvl w:val="0"/>
                <w:numId w:val="50"/>
              </w:numPr>
            </w:pPr>
            <w:r w:rsidRPr="00741F99">
              <w:rPr>
                <w:iCs/>
                <w:lang w:val="en-US"/>
              </w:rPr>
              <w:lastRenderedPageBreak/>
              <w:t>audio_mode</w:t>
            </w:r>
            <w:r w:rsidRPr="00741F99">
              <w:rPr>
                <w:lang w:val="en-US"/>
              </w:rPr>
              <w:t xml:space="preserve"> = ‘3’ (single channel), data rate: 96 kbit/s, sampling frequency: 48 kHz</w:t>
            </w:r>
          </w:p>
          <w:p w14:paraId="66C65D78" w14:textId="77777777" w:rsidR="00D039F1" w:rsidRPr="00741F99" w:rsidRDefault="00D039F1" w:rsidP="00D039F1">
            <w:pPr>
              <w:rPr>
                <w:lang w:val="en-US"/>
              </w:rPr>
            </w:pPr>
          </w:p>
          <w:p w14:paraId="10C9D4D4" w14:textId="77777777" w:rsidR="00D039F1" w:rsidRPr="00741F99" w:rsidRDefault="00D039F1" w:rsidP="00D039F1">
            <w:pPr>
              <w:rPr>
                <w:lang w:val="en-GB"/>
              </w:rPr>
            </w:pPr>
          </w:p>
          <w:p w14:paraId="6E4C93E0" w14:textId="30E876DF" w:rsidR="00D039F1" w:rsidRPr="00C6516C" w:rsidRDefault="00D039F1" w:rsidP="00D039F1">
            <w:pPr>
              <w:rPr>
                <w:b/>
                <w:lang w:val="en-US"/>
              </w:rPr>
            </w:pPr>
            <w:r w:rsidRPr="00741F99">
              <w:rPr>
                <w:b/>
                <w:lang w:val="en-US"/>
              </w:rPr>
              <w:t>Test procedure:</w:t>
            </w:r>
          </w:p>
          <w:p w14:paraId="0AD1F715" w14:textId="77777777" w:rsidR="00D039F1" w:rsidRPr="00741F99" w:rsidRDefault="00F3422E" w:rsidP="00D039F1">
            <w:pPr>
              <w:rPr>
                <w:lang w:val="en-US"/>
              </w:rPr>
            </w:pPr>
            <w:r w:rsidRPr="00741F99">
              <w:rPr>
                <w:lang w:val="en-US"/>
              </w:rPr>
              <w:t>The IRD is tuned to a service containg all the combinations of the MPEG-1 Layer II audio parameters above.</w:t>
            </w:r>
          </w:p>
          <w:p w14:paraId="34009A1A" w14:textId="77777777" w:rsidR="00AA367D" w:rsidRPr="00741F99" w:rsidRDefault="00AA367D" w:rsidP="00D039F1">
            <w:pPr>
              <w:rPr>
                <w:lang w:val="en-US"/>
              </w:rPr>
            </w:pPr>
          </w:p>
          <w:p w14:paraId="16249723" w14:textId="77777777" w:rsidR="00AA367D" w:rsidRPr="00741F99" w:rsidRDefault="00AA367D" w:rsidP="00D039F1">
            <w:pPr>
              <w:rPr>
                <w:lang w:val="en-US"/>
              </w:rPr>
            </w:pPr>
            <w:r w:rsidRPr="00741F99">
              <w:rPr>
                <w:lang w:val="en-US"/>
              </w:rPr>
              <w:t>The audio level is adjusted in the audio output.</w:t>
            </w:r>
          </w:p>
          <w:p w14:paraId="14C6DC54" w14:textId="77777777" w:rsidR="00D039F1" w:rsidRPr="00741F99" w:rsidRDefault="00D039F1" w:rsidP="00D039F1">
            <w:pPr>
              <w:rPr>
                <w:lang w:val="en-US"/>
              </w:rPr>
            </w:pPr>
          </w:p>
          <w:p w14:paraId="7B876342" w14:textId="24BAE4CE" w:rsidR="00D039F1" w:rsidRPr="00741F99" w:rsidRDefault="00D039F1" w:rsidP="00D039F1">
            <w:pPr>
              <w:rPr>
                <w:b/>
                <w:lang w:val="en-US"/>
              </w:rPr>
            </w:pPr>
            <w:r w:rsidRPr="00741F99">
              <w:rPr>
                <w:b/>
                <w:lang w:val="en-US"/>
              </w:rPr>
              <w:t>Expected result:</w:t>
            </w:r>
          </w:p>
          <w:p w14:paraId="13F7CE85" w14:textId="77777777" w:rsidR="00D039F1" w:rsidRPr="00741F99" w:rsidRDefault="00F3422E" w:rsidP="00D039F1">
            <w:pPr>
              <w:rPr>
                <w:lang w:val="en-US"/>
              </w:rPr>
            </w:pPr>
            <w:r w:rsidRPr="00741F99">
              <w:rPr>
                <w:lang w:val="en-US"/>
              </w:rPr>
              <w:t>IRD supports MPEG-1 Layer II audio decoding and audio is available properly in analoque audio output(s).</w:t>
            </w:r>
          </w:p>
          <w:p w14:paraId="24BA7B64" w14:textId="77777777" w:rsidR="00AA367D" w:rsidRPr="00741F99" w:rsidRDefault="00AA367D" w:rsidP="00D039F1">
            <w:pPr>
              <w:rPr>
                <w:lang w:val="en-US"/>
              </w:rPr>
            </w:pPr>
          </w:p>
          <w:p w14:paraId="211C7236" w14:textId="77777777" w:rsidR="00AA367D" w:rsidRPr="00741F99" w:rsidRDefault="00AA367D" w:rsidP="00D039F1">
            <w:pPr>
              <w:rPr>
                <w:lang w:val="en-US"/>
              </w:rPr>
            </w:pPr>
            <w:r w:rsidRPr="00741F99">
              <w:rPr>
                <w:lang w:val="en-US"/>
              </w:rPr>
              <w:t>The audio</w:t>
            </w:r>
            <w:r w:rsidR="00F62D4B" w:rsidRPr="00741F99">
              <w:rPr>
                <w:lang w:val="en-US"/>
              </w:rPr>
              <w:t xml:space="preserve"> output </w:t>
            </w:r>
            <w:r w:rsidRPr="00741F99">
              <w:rPr>
                <w:lang w:val="en-US"/>
              </w:rPr>
              <w:t>level can be adjusted.</w:t>
            </w:r>
          </w:p>
          <w:p w14:paraId="5B565503" w14:textId="77777777" w:rsidR="00D039F1" w:rsidRPr="00741F99" w:rsidRDefault="00D039F1" w:rsidP="00BB72B3">
            <w:pPr>
              <w:rPr>
                <w:lang w:val="en-US"/>
              </w:rPr>
            </w:pPr>
          </w:p>
        </w:tc>
      </w:tr>
      <w:tr w:rsidR="00D039F1" w:rsidRPr="00741F99" w14:paraId="57B8B27C" w14:textId="77777777" w:rsidTr="00D039F1">
        <w:tc>
          <w:tcPr>
            <w:tcW w:w="1418" w:type="dxa"/>
            <w:tcBorders>
              <w:left w:val="single" w:sz="8" w:space="0" w:color="000000"/>
              <w:bottom w:val="single" w:sz="8" w:space="0" w:color="000000"/>
            </w:tcBorders>
            <w:shd w:val="clear" w:color="auto" w:fill="BFBFBF"/>
          </w:tcPr>
          <w:p w14:paraId="47CB2A24" w14:textId="5EBD8A95" w:rsidR="00D039F1" w:rsidRPr="00741F99" w:rsidRDefault="006F1E64" w:rsidP="00105D0F">
            <w:pPr>
              <w:pStyle w:val="Tasktableheading"/>
            </w:pPr>
            <w:r>
              <w:lastRenderedPageBreak/>
              <w:t>T</w:t>
            </w:r>
            <w:r w:rsidR="00D039F1" w:rsidRPr="00741F99">
              <w:t>est result(s)</w:t>
            </w:r>
          </w:p>
        </w:tc>
        <w:tc>
          <w:tcPr>
            <w:tcW w:w="7259" w:type="dxa"/>
            <w:gridSpan w:val="3"/>
            <w:tcBorders>
              <w:left w:val="single" w:sz="8" w:space="0" w:color="000000"/>
              <w:bottom w:val="single" w:sz="8" w:space="0" w:color="000000"/>
              <w:right w:val="single" w:sz="8" w:space="0" w:color="000000"/>
            </w:tcBorders>
          </w:tcPr>
          <w:p w14:paraId="581C7B72" w14:textId="77777777" w:rsidR="00D039F1" w:rsidRPr="00741F99" w:rsidRDefault="00D039F1" w:rsidP="00105D0F">
            <w:pPr>
              <w:rPr>
                <w:lang w:val="en-US"/>
              </w:rPr>
            </w:pPr>
          </w:p>
        </w:tc>
      </w:tr>
      <w:tr w:rsidR="00D039F1" w:rsidRPr="00741F99" w14:paraId="3E7AB19E" w14:textId="77777777" w:rsidTr="00D039F1">
        <w:tc>
          <w:tcPr>
            <w:tcW w:w="1418" w:type="dxa"/>
            <w:tcBorders>
              <w:left w:val="single" w:sz="8" w:space="0" w:color="000000"/>
              <w:bottom w:val="single" w:sz="8" w:space="0" w:color="000000"/>
            </w:tcBorders>
            <w:shd w:val="clear" w:color="auto" w:fill="BFBFBF"/>
          </w:tcPr>
          <w:p w14:paraId="63A4125E" w14:textId="77777777" w:rsidR="00D039F1" w:rsidRPr="00741F99" w:rsidRDefault="00D039F1"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8617964" w14:textId="77777777" w:rsidR="00D039F1"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039F1" w:rsidRPr="00741F99">
              <w:rPr>
                <w:lang w:val="en-US"/>
              </w:rPr>
              <w:t xml:space="preserve">OK </w:t>
            </w:r>
            <w:r w:rsidR="00D039F1" w:rsidRPr="00741F99">
              <w:rPr>
                <w:lang w:val="en-US"/>
              </w:rPr>
              <w:tab/>
            </w:r>
            <w:r w:rsidR="00D039F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039F1" w:rsidRPr="00741F99">
              <w:rPr>
                <w:lang w:val="en-US"/>
              </w:rPr>
              <w:t xml:space="preserve"> Major </w:t>
            </w:r>
            <w:r w:rsidR="00D039F1" w:rsidRPr="00741F99">
              <w:rPr>
                <w:lang w:val="en-US"/>
              </w:rPr>
              <w:tab/>
            </w:r>
            <w:r w:rsidR="00D039F1" w:rsidRPr="00741F99">
              <w:rPr>
                <w:lang w:val="en-US"/>
              </w:rPr>
              <w:tab/>
            </w: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039F1" w:rsidRPr="00741F99">
              <w:rPr>
                <w:lang w:val="en-US"/>
              </w:rPr>
              <w:t xml:space="preserve"> Minor, define fail reason in comments</w:t>
            </w:r>
          </w:p>
        </w:tc>
      </w:tr>
      <w:tr w:rsidR="00D039F1" w:rsidRPr="00741F99" w14:paraId="5B53C627" w14:textId="77777777" w:rsidTr="00D039F1">
        <w:tc>
          <w:tcPr>
            <w:tcW w:w="1418" w:type="dxa"/>
            <w:tcBorders>
              <w:left w:val="single" w:sz="8" w:space="0" w:color="000000"/>
              <w:bottom w:val="single" w:sz="8" w:space="0" w:color="000000"/>
            </w:tcBorders>
            <w:shd w:val="clear" w:color="auto" w:fill="BFBFBF"/>
          </w:tcPr>
          <w:p w14:paraId="03FCCE66" w14:textId="77777777" w:rsidR="00D039F1" w:rsidRPr="00741F99" w:rsidRDefault="00D039F1"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486C3EC" w14:textId="77777777" w:rsidR="00D039F1" w:rsidRPr="00741F99" w:rsidRDefault="00D039F1"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1116F64D" w14:textId="77777777" w:rsidR="00D039F1" w:rsidRPr="00741F99" w:rsidRDefault="00D039F1" w:rsidP="00105D0F">
            <w:pPr>
              <w:rPr>
                <w:lang w:val="en-US"/>
              </w:rPr>
            </w:pPr>
            <w:r w:rsidRPr="00741F99">
              <w:rPr>
                <w:lang w:val="en-US"/>
              </w:rPr>
              <w:t xml:space="preserve">Describe more specific faults and/or other information </w:t>
            </w:r>
          </w:p>
          <w:p w14:paraId="38F398FA" w14:textId="77777777" w:rsidR="00D039F1" w:rsidRPr="00741F99" w:rsidRDefault="00D039F1" w:rsidP="00105D0F">
            <w:pPr>
              <w:rPr>
                <w:lang w:val="en-US"/>
              </w:rPr>
            </w:pPr>
          </w:p>
          <w:p w14:paraId="744080B7" w14:textId="77777777" w:rsidR="00D039F1" w:rsidRPr="00741F99" w:rsidRDefault="00D039F1" w:rsidP="00105D0F">
            <w:pPr>
              <w:rPr>
                <w:lang w:val="en-US"/>
              </w:rPr>
            </w:pPr>
          </w:p>
          <w:p w14:paraId="6996DAC6" w14:textId="77777777" w:rsidR="00D039F1" w:rsidRPr="00741F99" w:rsidRDefault="00D039F1" w:rsidP="00105D0F">
            <w:pPr>
              <w:rPr>
                <w:lang w:val="en-US"/>
              </w:rPr>
            </w:pPr>
          </w:p>
        </w:tc>
      </w:tr>
      <w:tr w:rsidR="00D039F1" w:rsidRPr="00741F99" w14:paraId="1E6A076D" w14:textId="77777777" w:rsidTr="00105D0F">
        <w:tc>
          <w:tcPr>
            <w:tcW w:w="1418" w:type="dxa"/>
            <w:tcBorders>
              <w:left w:val="single" w:sz="8" w:space="0" w:color="000000"/>
              <w:bottom w:val="single" w:sz="8" w:space="0" w:color="000000"/>
            </w:tcBorders>
            <w:shd w:val="clear" w:color="auto" w:fill="BFBFBF"/>
          </w:tcPr>
          <w:p w14:paraId="37E5B969" w14:textId="77777777" w:rsidR="00D039F1" w:rsidRPr="00741F99" w:rsidRDefault="00D039F1" w:rsidP="00105D0F">
            <w:pPr>
              <w:pStyle w:val="Tasktableheading"/>
            </w:pPr>
            <w:r w:rsidRPr="00741F99">
              <w:t>Date</w:t>
            </w:r>
          </w:p>
        </w:tc>
        <w:tc>
          <w:tcPr>
            <w:tcW w:w="3685" w:type="dxa"/>
            <w:tcBorders>
              <w:left w:val="single" w:sz="8" w:space="0" w:color="000000"/>
              <w:bottom w:val="single" w:sz="8" w:space="0" w:color="000000"/>
            </w:tcBorders>
          </w:tcPr>
          <w:p w14:paraId="0306B290" w14:textId="77777777" w:rsidR="00D039F1" w:rsidRPr="00741F99" w:rsidRDefault="00D039F1" w:rsidP="00105D0F">
            <w:pPr>
              <w:pStyle w:val="Tasktableheading"/>
            </w:pPr>
          </w:p>
        </w:tc>
        <w:tc>
          <w:tcPr>
            <w:tcW w:w="1087" w:type="dxa"/>
            <w:tcBorders>
              <w:left w:val="single" w:sz="8" w:space="0" w:color="000000"/>
              <w:bottom w:val="single" w:sz="8" w:space="0" w:color="000000"/>
            </w:tcBorders>
            <w:shd w:val="clear" w:color="auto" w:fill="BFBFBF"/>
          </w:tcPr>
          <w:p w14:paraId="32FCE161" w14:textId="77777777" w:rsidR="00D039F1" w:rsidRPr="00741F99" w:rsidRDefault="00D039F1"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A5F2062" w14:textId="77777777" w:rsidR="00D039F1" w:rsidRPr="00741F99" w:rsidRDefault="00D039F1" w:rsidP="00105D0F">
            <w:pPr>
              <w:pStyle w:val="Tasktableheading"/>
            </w:pPr>
          </w:p>
        </w:tc>
      </w:tr>
    </w:tbl>
    <w:p w14:paraId="64ABA06F" w14:textId="02C4D597" w:rsidR="000B4DE0" w:rsidRDefault="000B4DE0" w:rsidP="001A3946"/>
    <w:p w14:paraId="5442A239"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00729" w:rsidRPr="00741F99" w14:paraId="690EA96D" w14:textId="77777777" w:rsidTr="00105D0F">
        <w:tc>
          <w:tcPr>
            <w:tcW w:w="1418" w:type="dxa"/>
            <w:tcBorders>
              <w:top w:val="single" w:sz="8" w:space="0" w:color="000000"/>
              <w:left w:val="single" w:sz="8" w:space="0" w:color="000000"/>
              <w:bottom w:val="single" w:sz="8" w:space="0" w:color="000000"/>
            </w:tcBorders>
            <w:shd w:val="clear" w:color="auto" w:fill="BFBFBF"/>
          </w:tcPr>
          <w:p w14:paraId="2736B93D" w14:textId="77777777" w:rsidR="00500729" w:rsidRPr="00741F99" w:rsidRDefault="00500729"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96D16BF" w14:textId="77777777" w:rsidR="00105D0F" w:rsidRPr="00741F99" w:rsidRDefault="00500729" w:rsidP="0008567E">
            <w:pPr>
              <w:pStyle w:val="Task2"/>
            </w:pPr>
            <w:bookmarkStart w:id="3269" w:name="_Toc361215020"/>
            <w:bookmarkStart w:id="3270" w:name="_Toc441762136"/>
            <w:bookmarkStart w:id="3271" w:name="_Toc492989751"/>
            <w:bookmarkStart w:id="3272" w:name="_Toc102128291"/>
            <w:bookmarkStart w:id="3273" w:name="_Toc147824484"/>
            <w:bookmarkStart w:id="3274" w:name="_Toc147824871"/>
            <w:r w:rsidRPr="00741F99">
              <w:t>MPEG-1 Layer II: HDMI output interface</w:t>
            </w:r>
            <w:bookmarkEnd w:id="3269"/>
            <w:bookmarkEnd w:id="3270"/>
            <w:bookmarkEnd w:id="3271"/>
            <w:bookmarkEnd w:id="3272"/>
            <w:bookmarkEnd w:id="3273"/>
            <w:bookmarkEnd w:id="3274"/>
          </w:p>
        </w:tc>
      </w:tr>
      <w:tr w:rsidR="00500729" w:rsidRPr="00741F99" w14:paraId="3D69317A" w14:textId="77777777" w:rsidTr="00105D0F">
        <w:tc>
          <w:tcPr>
            <w:tcW w:w="1418" w:type="dxa"/>
            <w:tcBorders>
              <w:left w:val="single" w:sz="8" w:space="0" w:color="000000"/>
              <w:bottom w:val="single" w:sz="8" w:space="0" w:color="000000"/>
            </w:tcBorders>
            <w:shd w:val="clear" w:color="auto" w:fill="BFBFBF"/>
          </w:tcPr>
          <w:p w14:paraId="7286A72A" w14:textId="77777777" w:rsidR="00500729" w:rsidRPr="00741F99" w:rsidRDefault="00500729"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2C7FE07" w14:textId="77777777" w:rsidR="00500729" w:rsidRPr="00741F99" w:rsidRDefault="00500729" w:rsidP="00105D0F">
            <w:pPr>
              <w:pStyle w:val="NordigChapter"/>
            </w:pPr>
            <w:bookmarkStart w:id="3275" w:name="_Toc361215324"/>
            <w:bookmarkStart w:id="3276" w:name="_Toc361216231"/>
            <w:bookmarkStart w:id="3277" w:name="_Toc361216839"/>
            <w:r w:rsidRPr="00741F99">
              <w:t>NorDig Unified 6.2.1.2, 6.2.1.1</w:t>
            </w:r>
            <w:bookmarkEnd w:id="3275"/>
            <w:bookmarkEnd w:id="3276"/>
            <w:bookmarkEnd w:id="3277"/>
          </w:p>
        </w:tc>
      </w:tr>
      <w:tr w:rsidR="00500729" w:rsidRPr="00741F99" w14:paraId="2B6CFE38" w14:textId="77777777" w:rsidTr="00105D0F">
        <w:tc>
          <w:tcPr>
            <w:tcW w:w="1418" w:type="dxa"/>
            <w:tcBorders>
              <w:left w:val="single" w:sz="8" w:space="0" w:color="000000"/>
              <w:bottom w:val="single" w:sz="8" w:space="0" w:color="000000"/>
            </w:tcBorders>
            <w:shd w:val="clear" w:color="auto" w:fill="BFBFBF"/>
          </w:tcPr>
          <w:p w14:paraId="079BF47C" w14:textId="77777777" w:rsidR="00500729" w:rsidRPr="00741F99" w:rsidRDefault="00500729"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4FEE063" w14:textId="77777777" w:rsidR="00500729" w:rsidRPr="00741F99" w:rsidRDefault="00500729" w:rsidP="00500729">
            <w:pPr>
              <w:rPr>
                <w:lang w:val="en-US"/>
              </w:rPr>
            </w:pPr>
            <w:r w:rsidRPr="00741F99">
              <w:rPr>
                <w:lang w:val="en-US"/>
              </w:rPr>
              <w:t>The NorDig IRD shall be capable of providing the following formats on the HDMI output connector from an MPEG-1 Layer II bitstream (see section 16 for factory default settings):</w:t>
            </w:r>
          </w:p>
          <w:p w14:paraId="40F2F74D" w14:textId="530194EE" w:rsidR="00500729" w:rsidRPr="009B634E" w:rsidRDefault="00500729" w:rsidP="00280881">
            <w:pPr>
              <w:pStyle w:val="Listeafsnit"/>
              <w:numPr>
                <w:ilvl w:val="0"/>
                <w:numId w:val="365"/>
              </w:numPr>
              <w:rPr>
                <w:lang w:val="en-US"/>
              </w:rPr>
            </w:pPr>
            <w:r w:rsidRPr="009B634E">
              <w:rPr>
                <w:lang w:val="en-US"/>
              </w:rPr>
              <w:t>Decoded to PCM stereo bitstream</w:t>
            </w:r>
          </w:p>
          <w:p w14:paraId="44062DCC" w14:textId="77777777" w:rsidR="00500729" w:rsidRPr="00741F99" w:rsidRDefault="00500729" w:rsidP="00105D0F">
            <w:pPr>
              <w:rPr>
                <w:lang w:val="en-US"/>
              </w:rPr>
            </w:pPr>
          </w:p>
          <w:p w14:paraId="3C17C95F" w14:textId="77777777" w:rsidR="00500729" w:rsidRPr="00741F99" w:rsidRDefault="00500729" w:rsidP="00105D0F">
            <w:pPr>
              <w:rPr>
                <w:lang w:val="en-US"/>
              </w:rPr>
            </w:pPr>
            <w:r w:rsidRPr="00741F99">
              <w:rPr>
                <w:lang w:val="en-US"/>
              </w:rPr>
              <w:t>The NorDig IRD shall support:</w:t>
            </w:r>
          </w:p>
          <w:p w14:paraId="684F5B85" w14:textId="77777777" w:rsidR="00500729" w:rsidRDefault="00500729" w:rsidP="00280881">
            <w:pPr>
              <w:pStyle w:val="Listeafsnit"/>
              <w:numPr>
                <w:ilvl w:val="0"/>
                <w:numId w:val="365"/>
              </w:numPr>
              <w:rPr>
                <w:lang w:val="en-US"/>
              </w:rPr>
            </w:pPr>
            <w:r w:rsidRPr="009B634E">
              <w:rPr>
                <w:lang w:val="en-US"/>
              </w:rPr>
              <w:t>decode MPEG-1 Layer II streams at all bit rates and sample rates listed in ETSI TS 101 154</w:t>
            </w:r>
            <w:r w:rsidR="006F1E64">
              <w:rPr>
                <w:lang w:val="en-US"/>
              </w:rPr>
              <w:t>.</w:t>
            </w:r>
          </w:p>
          <w:p w14:paraId="77950851" w14:textId="61252027" w:rsidR="00C6516C" w:rsidRPr="009B634E" w:rsidRDefault="00C6516C" w:rsidP="00280881">
            <w:pPr>
              <w:pStyle w:val="Listeafsnit"/>
              <w:numPr>
                <w:ilvl w:val="0"/>
                <w:numId w:val="365"/>
              </w:numPr>
              <w:rPr>
                <w:lang w:val="en-US"/>
              </w:rPr>
            </w:pPr>
          </w:p>
        </w:tc>
      </w:tr>
      <w:tr w:rsidR="00500729" w:rsidRPr="00741F99" w14:paraId="33BB2973" w14:textId="77777777" w:rsidTr="00105D0F">
        <w:tc>
          <w:tcPr>
            <w:tcW w:w="1418" w:type="dxa"/>
            <w:tcBorders>
              <w:left w:val="single" w:sz="8" w:space="0" w:color="000000"/>
              <w:bottom w:val="single" w:sz="8" w:space="0" w:color="000000"/>
            </w:tcBorders>
            <w:shd w:val="clear" w:color="auto" w:fill="BFBFBF"/>
          </w:tcPr>
          <w:p w14:paraId="0F616850" w14:textId="1CCD4468" w:rsidR="00500729" w:rsidRPr="004D2FEC" w:rsidRDefault="00500729" w:rsidP="006F1E64">
            <w:pPr>
              <w:pStyle w:val="Tasktableheading"/>
              <w:rPr>
                <w:color w:val="000000" w:themeColor="text1"/>
                <w:highlight w:val="yellow"/>
                <w:lang w:val="en-GB"/>
              </w:rPr>
            </w:pPr>
            <w:r w:rsidRPr="006F1E64">
              <w:t xml:space="preserve">IRD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6EB80DB" w14:textId="49737CD7" w:rsidR="00500729" w:rsidRPr="00741F99" w:rsidRDefault="004D2FEC" w:rsidP="00105D0F">
            <w:pPr>
              <w:pStyle w:val="NordigProfile"/>
            </w:pPr>
            <w:r w:rsidRPr="006F1E64">
              <w:t>all IRDs</w:t>
            </w:r>
            <w:r>
              <w:br/>
            </w:r>
          </w:p>
        </w:tc>
      </w:tr>
      <w:tr w:rsidR="00500729" w:rsidRPr="00741F99" w14:paraId="41C1B7CD" w14:textId="77777777" w:rsidTr="00105D0F">
        <w:tc>
          <w:tcPr>
            <w:tcW w:w="1418" w:type="dxa"/>
            <w:tcBorders>
              <w:left w:val="single" w:sz="8" w:space="0" w:color="000000"/>
              <w:bottom w:val="single" w:sz="8" w:space="0" w:color="000000"/>
            </w:tcBorders>
            <w:shd w:val="clear" w:color="auto" w:fill="BFBFBF"/>
          </w:tcPr>
          <w:p w14:paraId="2E31FD17" w14:textId="77777777" w:rsidR="00500729" w:rsidRPr="00741F99" w:rsidRDefault="00500729"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C72CCD" w14:textId="77777777" w:rsidR="00500729" w:rsidRPr="00741F99" w:rsidRDefault="00500729" w:rsidP="00105D0F">
            <w:pPr>
              <w:rPr>
                <w:bCs/>
                <w:lang w:val="en-US"/>
              </w:rPr>
            </w:pPr>
            <w:r w:rsidRPr="00741F99">
              <w:rPr>
                <w:b/>
                <w:bCs/>
                <w:lang w:val="en-US"/>
              </w:rPr>
              <w:t>Purpose of test</w:t>
            </w:r>
            <w:r w:rsidRPr="00741F99">
              <w:rPr>
                <w:bCs/>
                <w:lang w:val="en-US"/>
              </w:rPr>
              <w:t>:</w:t>
            </w:r>
          </w:p>
          <w:p w14:paraId="4A0E9F52" w14:textId="77777777" w:rsidR="00500729" w:rsidRPr="00741F99" w:rsidRDefault="00500729" w:rsidP="00105D0F">
            <w:pPr>
              <w:rPr>
                <w:lang w:val="en-US"/>
              </w:rPr>
            </w:pPr>
            <w:r w:rsidRPr="00741F99">
              <w:rPr>
                <w:lang w:val="en-US"/>
              </w:rPr>
              <w:t>To verify that receiver decodes MPEG-1 Layer II streams at all bit rates and sample rates to HDMI output interface</w:t>
            </w:r>
            <w:r w:rsidR="00AA367D" w:rsidRPr="00741F99">
              <w:rPr>
                <w:lang w:val="en-US"/>
              </w:rPr>
              <w:t xml:space="preserve"> and audio level can be adjusted</w:t>
            </w:r>
            <w:r w:rsidRPr="00741F99">
              <w:rPr>
                <w:lang w:val="en-US"/>
              </w:rPr>
              <w:t>.</w:t>
            </w:r>
          </w:p>
          <w:p w14:paraId="2E02E761" w14:textId="77777777" w:rsidR="00AA367D" w:rsidRPr="00741F99" w:rsidRDefault="00AA367D" w:rsidP="00105D0F">
            <w:pPr>
              <w:rPr>
                <w:lang w:val="en-US"/>
              </w:rPr>
            </w:pPr>
          </w:p>
          <w:p w14:paraId="40733EDE" w14:textId="77777777" w:rsidR="00AA367D" w:rsidRPr="00741F99" w:rsidRDefault="00AA367D" w:rsidP="00105D0F">
            <w:pPr>
              <w:rPr>
                <w:lang w:val="en-US"/>
              </w:rPr>
            </w:pPr>
            <w:r w:rsidRPr="00741F99">
              <w:rPr>
                <w:lang w:val="en-US"/>
              </w:rPr>
              <w:t>This test is mandatory for STBs and IDTVs supporting HDMI output or HDMI ARC.</w:t>
            </w:r>
          </w:p>
          <w:p w14:paraId="203FA131" w14:textId="77777777" w:rsidR="00500729" w:rsidRPr="00741F99" w:rsidRDefault="00500729" w:rsidP="00105D0F">
            <w:pPr>
              <w:rPr>
                <w:lang w:val="en-US"/>
              </w:rPr>
            </w:pPr>
          </w:p>
          <w:p w14:paraId="4417A6C6" w14:textId="77777777" w:rsidR="00500729" w:rsidRPr="00741F99" w:rsidRDefault="00500729" w:rsidP="00105D0F">
            <w:pPr>
              <w:rPr>
                <w:b/>
                <w:lang w:val="en-US"/>
              </w:rPr>
            </w:pPr>
            <w:r w:rsidRPr="00741F99">
              <w:rPr>
                <w:b/>
                <w:lang w:val="en-US"/>
              </w:rPr>
              <w:t>Equipment:</w:t>
            </w:r>
          </w:p>
          <w:p w14:paraId="5A65C8D4" w14:textId="77777777" w:rsidR="00500729" w:rsidRPr="00741F99" w:rsidRDefault="00500729" w:rsidP="00105D0F">
            <w:pPr>
              <w:rPr>
                <w:lang w:val="en-US"/>
              </w:rPr>
            </w:pPr>
          </w:p>
          <w:p w14:paraId="0DD65120" w14:textId="77777777" w:rsidR="00500729" w:rsidRPr="00741F99" w:rsidRDefault="005F75DC" w:rsidP="00105D0F">
            <w:pPr>
              <w:rPr>
                <w:lang w:val="en-US"/>
              </w:rPr>
            </w:pPr>
            <w:r w:rsidRPr="00741F99">
              <w:rPr>
                <w:noProof/>
                <w:lang w:val="en-GB" w:eastAsia="en-GB"/>
              </w:rPr>
              <mc:AlternateContent>
                <mc:Choice Requires="wpc">
                  <w:drawing>
                    <wp:inline distT="0" distB="0" distL="0" distR="0" wp14:anchorId="193D2556" wp14:editId="59CE1D85">
                      <wp:extent cx="4520565" cy="636905"/>
                      <wp:effectExtent l="0" t="0" r="0" b="1270"/>
                      <wp:docPr id="521" name="Canvas 46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1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9818CC3" w14:textId="77777777" w:rsidR="00161936" w:rsidRDefault="00161936" w:rsidP="00500729">
                                    <w:pPr>
                                      <w:rPr>
                                        <w:sz w:val="18"/>
                                        <w:szCs w:val="18"/>
                                      </w:rPr>
                                    </w:pPr>
                                    <w:r>
                                      <w:rPr>
                                        <w:sz w:val="18"/>
                                        <w:szCs w:val="18"/>
                                      </w:rPr>
                                      <w:t>Source</w:t>
                                    </w:r>
                                  </w:p>
                                </w:txbxContent>
                              </wps:txbx>
                              <wps:bodyPr rot="0" vert="horz" wrap="square" lIns="91440" tIns="45720" rIns="91440" bIns="45720" anchor="t" anchorCtr="0" upright="1">
                                <a:noAutofit/>
                              </wps:bodyPr>
                            </wps:wsp>
                            <wps:wsp>
                              <wps:cNvPr id="51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53D001AE" w14:textId="77777777" w:rsidR="00161936" w:rsidRDefault="00161936" w:rsidP="00500729">
                                    <w:r>
                                      <w:t>MUX</w:t>
                                    </w:r>
                                  </w:p>
                                </w:txbxContent>
                              </wps:txbx>
                              <wps:bodyPr rot="0" vert="horz" wrap="square" lIns="91440" tIns="45720" rIns="91440" bIns="45720" anchor="t" anchorCtr="0" upright="1">
                                <a:noAutofit/>
                              </wps:bodyPr>
                            </wps:wsp>
                            <wps:wsp>
                              <wps:cNvPr id="51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5EAAD82B" w14:textId="77777777" w:rsidR="00161936" w:rsidRDefault="00161936" w:rsidP="00500729">
                                    <w:r>
                                      <w:t>Exciter</w:t>
                                    </w:r>
                                  </w:p>
                                </w:txbxContent>
                              </wps:txbx>
                              <wps:bodyPr rot="0" vert="horz" wrap="square" lIns="91440" tIns="45720" rIns="91440" bIns="45720" anchor="t" anchorCtr="0" upright="1">
                                <a:noAutofit/>
                              </wps:bodyPr>
                            </wps:wsp>
                            <wps:wsp>
                              <wps:cNvPr id="51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6CDB4C28" w14:textId="77777777" w:rsidR="00161936" w:rsidRDefault="00161936" w:rsidP="00500729">
                                    <w:r>
                                      <w:t>DVB receiver</w:t>
                                    </w:r>
                                  </w:p>
                                </w:txbxContent>
                              </wps:txbx>
                              <wps:bodyPr rot="0" vert="horz" wrap="square" lIns="91440" tIns="45720" rIns="91440" bIns="45720" anchor="t" anchorCtr="0" upright="1">
                                <a:noAutofit/>
                              </wps:bodyPr>
                            </wps:wsp>
                            <wps:wsp>
                              <wps:cNvPr id="51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5361CED3" w14:textId="77777777" w:rsidR="00161936" w:rsidRDefault="00161936" w:rsidP="00500729">
                                    <w:r>
                                      <w:t>Monitor</w:t>
                                    </w:r>
                                  </w:p>
                                </w:txbxContent>
                              </wps:txbx>
                              <wps:bodyPr rot="0" vert="horz" wrap="square" lIns="91440" tIns="45720" rIns="91440" bIns="45720" anchor="t" anchorCtr="0" upright="1">
                                <a:noAutofit/>
                              </wps:bodyPr>
                            </wps:wsp>
                            <wps:wsp>
                              <wps:cNvPr id="520"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93D2556" id="Canvas 4669" o:spid="_x0000_s1596"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">
                      <v:shape id="_x0000_s1597" type="#_x0000_t75" style="position:absolute;width:45205;height:6369;visibility:visible;mso-wrap-style:square">
                        <v:fill o:detectmouseclick="t"/>
                        <v:path o:connecttype="none"/>
                      </v:shape>
                      <v:line id="Line 683" o:spid="_x0000_s1598"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RtxgAAANwAAAAPAAAAZHJzL2Rvd25yZXYueG1sRI9Ba8JA&#10;FITvgv9heYI33VhpkN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H2kbcYAAADcAAAA&#10;DwAAAAAAAAAAAAAAAAAHAgAAZHJzL2Rvd25yZXYueG1sUEsFBgAAAAADAAMAtwAAAPoCAAAAAA==&#10;"/>
                      <v:rect id="Rectangle 684" o:spid="_x0000_s1599"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">
                        <v:textbox>
                          <w:txbxContent>
                            <w:p w14:paraId="19818CC3" w14:textId="77777777" w:rsidR="00161936" w:rsidRDefault="00161936" w:rsidP="00500729">
                              <w:pPr>
                                <w:rPr>
                                  <w:sz w:val="18"/>
                                  <w:szCs w:val="18"/>
                                </w:rPr>
                              </w:pPr>
                              <w:r>
                                <w:rPr>
                                  <w:sz w:val="18"/>
                                  <w:szCs w:val="18"/>
                                </w:rPr>
                                <w:t>Source</w:t>
                              </w:r>
                            </w:p>
                          </w:txbxContent>
                        </v:textbox>
                      </v:rect>
                      <v:rect id="Rectangle 685" o:spid="_x0000_s1600"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Hi5xQAAANwAAAAPAAAAZHJzL2Rvd25yZXYueG1sRI9Ba8JA&#10;FITvBf/D8oTemo1Kpc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A4XHi5xQAAANwAAAAP&#10;AAAAAAAAAAAAAAAAAAcCAABkcnMvZG93bnJldi54bWxQSwUGAAAAAAMAAwC3AAAA+QIAAAAA&#10;">
                        <v:textbox>
                          <w:txbxContent>
                            <w:p w14:paraId="53D001AE" w14:textId="77777777" w:rsidR="00161936" w:rsidRDefault="00161936" w:rsidP="00500729">
                              <w:r>
                                <w:t>MUX</w:t>
                              </w:r>
                            </w:p>
                          </w:txbxContent>
                        </v:textbox>
                      </v:rect>
                      <v:rect id="Rectangle 686" o:spid="_x0000_s1601"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">
                        <v:textbox>
                          <w:txbxContent>
                            <w:p w14:paraId="5EAAD82B" w14:textId="77777777" w:rsidR="00161936" w:rsidRDefault="00161936" w:rsidP="00500729">
                              <w:r>
                                <w:t>Exciter</w:t>
                              </w:r>
                            </w:p>
                          </w:txbxContent>
                        </v:textbox>
                      </v:rect>
                      <v:rect id="Rectangle 687" o:spid="_x0000_s1602"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0lQwgAAANwAAAAPAAAAZHJzL2Rvd25yZXYueG1sRE9Nb4JA&#10;EL2b+B82Y9KbLtLU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Amj0lQwgAAANwAAAAPAAAA&#10;AAAAAAAAAAAAAAcCAABkcnMvZG93bnJldi54bWxQSwUGAAAAAAMAAwC3AAAA9gIAAAAA&#10;">
                        <v:textbox>
                          <w:txbxContent>
                            <w:p w14:paraId="6CDB4C28" w14:textId="77777777" w:rsidR="00161936" w:rsidRDefault="00161936" w:rsidP="00500729">
                              <w:r>
                                <w:t>DVB receiver</w:t>
                              </w:r>
                            </w:p>
                          </w:txbxContent>
                        </v:textbox>
                      </v:rect>
                      <v:rect id="Rectangle 688" o:spid="_x0000_s1603"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">
                        <v:stroke dashstyle="1 1"/>
                        <v:textbox>
                          <w:txbxContent>
                            <w:p w14:paraId="5361CED3" w14:textId="77777777" w:rsidR="00161936" w:rsidRDefault="00161936" w:rsidP="00500729">
                              <w:r>
                                <w:t>Monitor</w:t>
                              </w:r>
                            </w:p>
                          </w:txbxContent>
                        </v:textbox>
                      </v:rect>
                      <v:line id="Line 689" o:spid="_x0000_s1604"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CnwwAAANwAAAAPAAAAZHJzL2Rvd25yZXYueG1sRE/LasJA&#10;FN0X/IfhCt3VSS2G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xsPwp8MAAADcAAAADwAA&#10;AAAAAAAAAAAAAAAHAgAAZHJzL2Rvd25yZXYueG1sUEsFBgAAAAADAAMAtwAAAPcCAAAAAA==&#10;"/>
                      <w10:anchorlock/>
                    </v:group>
                  </w:pict>
                </mc:Fallback>
              </mc:AlternateContent>
            </w:r>
          </w:p>
          <w:p w14:paraId="71F2DF83" w14:textId="77777777" w:rsidR="00500729" w:rsidRPr="00741F99" w:rsidRDefault="00500729" w:rsidP="00105D0F">
            <w:pPr>
              <w:rPr>
                <w:lang w:val="en-US"/>
              </w:rPr>
            </w:pPr>
          </w:p>
          <w:p w14:paraId="0D7588D9" w14:textId="77777777" w:rsidR="00500729" w:rsidRPr="00741F99" w:rsidRDefault="00500729" w:rsidP="00105D0F">
            <w:pPr>
              <w:rPr>
                <w:lang w:val="en-US"/>
              </w:rPr>
            </w:pPr>
            <w:r w:rsidRPr="00741F99">
              <w:rPr>
                <w:lang w:val="en-US"/>
              </w:rPr>
              <w:t>A transport stream with following MPEG-1 Layer II audio content:</w:t>
            </w:r>
          </w:p>
          <w:p w14:paraId="710FA1CE" w14:textId="77777777" w:rsidR="00500729" w:rsidRPr="00741F99" w:rsidRDefault="00500729" w:rsidP="00AD1FCF">
            <w:pPr>
              <w:numPr>
                <w:ilvl w:val="0"/>
                <w:numId w:val="50"/>
              </w:numPr>
            </w:pPr>
            <w:r w:rsidRPr="00741F99">
              <w:rPr>
                <w:iCs/>
                <w:lang w:val="en-US"/>
              </w:rPr>
              <w:t>audio_mode</w:t>
            </w:r>
            <w:r w:rsidRPr="00741F99">
              <w:rPr>
                <w:lang w:val="en-US"/>
              </w:rPr>
              <w:t xml:space="preserve"> = ‘0’ (stereo), data rate = 192 kbit/s, at least one of the sampling frequencies: 32, 44.1 or 48 kHz</w:t>
            </w:r>
          </w:p>
          <w:p w14:paraId="7FBF45C8" w14:textId="77777777" w:rsidR="00500729" w:rsidRPr="00741F99" w:rsidRDefault="00500729" w:rsidP="00AD1FCF">
            <w:pPr>
              <w:numPr>
                <w:ilvl w:val="0"/>
                <w:numId w:val="50"/>
              </w:numPr>
            </w:pPr>
            <w:r w:rsidRPr="00741F99">
              <w:rPr>
                <w:iCs/>
                <w:lang w:val="en-US"/>
              </w:rPr>
              <w:lastRenderedPageBreak/>
              <w:t>audio_mode</w:t>
            </w:r>
            <w:r w:rsidRPr="00741F99">
              <w:rPr>
                <w:lang w:val="en-US"/>
              </w:rPr>
              <w:t xml:space="preserve"> = ‘1’, ‘2’ (dual channel), data rate = 192 kbit/s, at least one of the sampling frequencies: 32, 44.1 or 48 kHz</w:t>
            </w:r>
          </w:p>
          <w:p w14:paraId="67E503DD" w14:textId="77777777" w:rsidR="00500729" w:rsidRPr="00741F99" w:rsidRDefault="00500729" w:rsidP="00AD1FCF">
            <w:pPr>
              <w:numPr>
                <w:ilvl w:val="0"/>
                <w:numId w:val="50"/>
              </w:numPr>
            </w:pPr>
            <w:r w:rsidRPr="00741F99">
              <w:rPr>
                <w:iCs/>
                <w:lang w:val="en-US"/>
              </w:rPr>
              <w:t>audio_mode</w:t>
            </w:r>
            <w:r w:rsidRPr="00741F99">
              <w:rPr>
                <w:lang w:val="en-US"/>
              </w:rPr>
              <w:t xml:space="preserve"> = ‘3’ (single channel), data rate: 96 kbit/s, sampling frequency: 48 kHz</w:t>
            </w:r>
          </w:p>
          <w:p w14:paraId="57D21903" w14:textId="77777777" w:rsidR="00500729" w:rsidRPr="00741F99" w:rsidRDefault="00500729" w:rsidP="00105D0F">
            <w:pPr>
              <w:rPr>
                <w:lang w:val="en-GB"/>
              </w:rPr>
            </w:pPr>
          </w:p>
          <w:p w14:paraId="32167F3A" w14:textId="77777777" w:rsidR="00500729" w:rsidRPr="00741F99" w:rsidRDefault="00500729" w:rsidP="00105D0F">
            <w:pPr>
              <w:rPr>
                <w:b/>
                <w:lang w:val="en-US"/>
              </w:rPr>
            </w:pPr>
            <w:r w:rsidRPr="00741F99">
              <w:rPr>
                <w:b/>
                <w:lang w:val="en-US"/>
              </w:rPr>
              <w:t>Test procedure:</w:t>
            </w:r>
          </w:p>
          <w:p w14:paraId="53D1E1FD" w14:textId="10BDDBAE" w:rsidR="00500729" w:rsidRPr="00741F99" w:rsidRDefault="00500729" w:rsidP="00105D0F">
            <w:pPr>
              <w:rPr>
                <w:lang w:val="en-US"/>
              </w:rPr>
            </w:pPr>
            <w:r w:rsidRPr="00741F99">
              <w:rPr>
                <w:lang w:val="en-US"/>
              </w:rPr>
              <w:t xml:space="preserve">The IRD is tuned to a service containg all the combinations of the MPEG-1 Layer II audio parameters above. This task can be done parallel with </w:t>
            </w:r>
            <w:r w:rsidR="00377070" w:rsidRPr="00741F99">
              <w:rPr>
                <w:lang w:val="en-US"/>
              </w:rPr>
              <w:t xml:space="preserve"> </w:t>
            </w:r>
            <w:r w:rsidR="00377070" w:rsidRPr="00741F99">
              <w:fldChar w:fldCharType="begin" w:fldLock="1"/>
            </w:r>
            <w:r w:rsidR="00377070" w:rsidRPr="00741F99">
              <w:instrText xml:space="preserve"> REF _Ref146529114 \r \h  \* MERGEFORMAT </w:instrText>
            </w:r>
            <w:r w:rsidR="00377070" w:rsidRPr="00741F99">
              <w:fldChar w:fldCharType="separate"/>
            </w:r>
            <w:r w:rsidR="00377070" w:rsidRPr="00741F99">
              <w:rPr>
                <w:lang w:val="en-US"/>
              </w:rPr>
              <w:t>Task 7:2</w:t>
            </w:r>
            <w:r w:rsidR="00377070" w:rsidRPr="00741F99">
              <w:fldChar w:fldCharType="end"/>
            </w:r>
            <w:r w:rsidRPr="00741F99">
              <w:rPr>
                <w:lang w:val="en-US"/>
              </w:rPr>
              <w:t>.</w:t>
            </w:r>
          </w:p>
          <w:p w14:paraId="35D79488" w14:textId="77777777" w:rsidR="00500729" w:rsidRPr="00741F99" w:rsidRDefault="00500729" w:rsidP="00105D0F">
            <w:pPr>
              <w:rPr>
                <w:lang w:val="en-US"/>
              </w:rPr>
            </w:pPr>
          </w:p>
          <w:p w14:paraId="2A69F548" w14:textId="77777777" w:rsidR="00AA367D" w:rsidRPr="00741F99" w:rsidRDefault="00AA367D" w:rsidP="00AA367D">
            <w:pPr>
              <w:rPr>
                <w:lang w:val="en-US"/>
              </w:rPr>
            </w:pPr>
            <w:r w:rsidRPr="00741F99">
              <w:rPr>
                <w:lang w:val="en-US"/>
              </w:rPr>
              <w:t>The audio level is adjusted in the audio output.</w:t>
            </w:r>
          </w:p>
          <w:p w14:paraId="3DF396C2" w14:textId="77777777" w:rsidR="00AA367D" w:rsidRPr="00741F99" w:rsidRDefault="00AA367D" w:rsidP="00105D0F">
            <w:pPr>
              <w:rPr>
                <w:lang w:val="en-US"/>
              </w:rPr>
            </w:pPr>
          </w:p>
          <w:p w14:paraId="44EB74E1" w14:textId="77777777" w:rsidR="00500729" w:rsidRPr="00741F99" w:rsidRDefault="00500729" w:rsidP="00105D0F">
            <w:pPr>
              <w:rPr>
                <w:b/>
                <w:lang w:val="en-US"/>
              </w:rPr>
            </w:pPr>
            <w:r w:rsidRPr="00741F99">
              <w:rPr>
                <w:b/>
                <w:lang w:val="en-US"/>
              </w:rPr>
              <w:t>Expected result:</w:t>
            </w:r>
          </w:p>
          <w:p w14:paraId="6460260E" w14:textId="77777777" w:rsidR="00500729" w:rsidRPr="00741F99" w:rsidRDefault="00500729" w:rsidP="00105D0F">
            <w:pPr>
              <w:rPr>
                <w:lang w:val="en-US"/>
              </w:rPr>
            </w:pPr>
            <w:r w:rsidRPr="00741F99">
              <w:rPr>
                <w:lang w:val="en-US"/>
              </w:rPr>
              <w:t>IRD supports MPEG-1 Layer II audio decoding and audio is available properly in HDMI output</w:t>
            </w:r>
            <w:r w:rsidR="00AA367D" w:rsidRPr="00741F99">
              <w:rPr>
                <w:lang w:val="en-US"/>
              </w:rPr>
              <w:t xml:space="preserve"> in PCM stereo bit stream format independently of the user setting for stereo or multichannel</w:t>
            </w:r>
            <w:r w:rsidRPr="00741F99">
              <w:rPr>
                <w:lang w:val="en-US"/>
              </w:rPr>
              <w:t>.</w:t>
            </w:r>
          </w:p>
          <w:p w14:paraId="57A0C3C5" w14:textId="77777777" w:rsidR="00AA367D" w:rsidRPr="00741F99" w:rsidRDefault="00AA367D" w:rsidP="00105D0F">
            <w:pPr>
              <w:rPr>
                <w:lang w:val="en-US"/>
              </w:rPr>
            </w:pPr>
          </w:p>
          <w:p w14:paraId="4D8350DB" w14:textId="09C61CE1" w:rsidR="00500729" w:rsidRPr="00741F99" w:rsidRDefault="00AA367D" w:rsidP="00105D0F">
            <w:pPr>
              <w:rPr>
                <w:lang w:val="en-US"/>
              </w:rPr>
            </w:pPr>
            <w:r w:rsidRPr="00741F99">
              <w:rPr>
                <w:lang w:val="en-US"/>
              </w:rPr>
              <w:t>The audio</w:t>
            </w:r>
            <w:r w:rsidR="00F62D4B" w:rsidRPr="00741F99">
              <w:rPr>
                <w:lang w:val="en-US"/>
              </w:rPr>
              <w:t xml:space="preserve"> output </w:t>
            </w:r>
            <w:r w:rsidRPr="00741F99">
              <w:rPr>
                <w:lang w:val="en-US"/>
              </w:rPr>
              <w:t>level can be adjusted.</w:t>
            </w:r>
            <w:r w:rsidR="006F1E64">
              <w:rPr>
                <w:lang w:val="en-US"/>
              </w:rPr>
              <w:br/>
            </w:r>
          </w:p>
        </w:tc>
      </w:tr>
      <w:tr w:rsidR="00500729" w:rsidRPr="00741F99" w14:paraId="18208ADD" w14:textId="77777777" w:rsidTr="00105D0F">
        <w:tc>
          <w:tcPr>
            <w:tcW w:w="1418" w:type="dxa"/>
            <w:tcBorders>
              <w:left w:val="single" w:sz="8" w:space="0" w:color="000000"/>
              <w:bottom w:val="single" w:sz="8" w:space="0" w:color="000000"/>
            </w:tcBorders>
            <w:shd w:val="clear" w:color="auto" w:fill="BFBFBF"/>
          </w:tcPr>
          <w:p w14:paraId="3FB50FEF" w14:textId="77777777" w:rsidR="00500729" w:rsidRPr="00741F99" w:rsidRDefault="00500729"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312336" w14:textId="77777777" w:rsidR="00500729" w:rsidRPr="00741F99" w:rsidRDefault="00500729" w:rsidP="00105D0F">
            <w:pPr>
              <w:rPr>
                <w:lang w:val="en-US"/>
              </w:rPr>
            </w:pPr>
          </w:p>
        </w:tc>
      </w:tr>
      <w:tr w:rsidR="00500729" w:rsidRPr="00741F99" w14:paraId="101B2DCC" w14:textId="77777777" w:rsidTr="00105D0F">
        <w:tc>
          <w:tcPr>
            <w:tcW w:w="1418" w:type="dxa"/>
            <w:tcBorders>
              <w:left w:val="single" w:sz="8" w:space="0" w:color="000000"/>
              <w:bottom w:val="single" w:sz="8" w:space="0" w:color="000000"/>
            </w:tcBorders>
            <w:shd w:val="clear" w:color="auto" w:fill="BFBFBF"/>
          </w:tcPr>
          <w:p w14:paraId="337BF543" w14:textId="77777777" w:rsidR="00500729" w:rsidRPr="00741F99" w:rsidRDefault="00500729"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7CCEED" w14:textId="77777777" w:rsidR="00500729"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500729" w:rsidRPr="00741F99">
              <w:rPr>
                <w:lang w:val="en-US"/>
              </w:rPr>
              <w:t xml:space="preserve">OK </w:t>
            </w:r>
            <w:r w:rsidR="00500729" w:rsidRPr="00741F99">
              <w:rPr>
                <w:lang w:val="en-US"/>
              </w:rPr>
              <w:tab/>
            </w:r>
            <w:r w:rsidR="00500729"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500729" w:rsidRPr="00741F99">
              <w:rPr>
                <w:lang w:val="en-US"/>
              </w:rPr>
              <w:t xml:space="preserve"> Major </w:t>
            </w:r>
            <w:r w:rsidR="00500729" w:rsidRPr="00741F99">
              <w:rPr>
                <w:lang w:val="en-US"/>
              </w:rPr>
              <w:tab/>
            </w:r>
            <w:r w:rsidR="00500729" w:rsidRPr="00741F99">
              <w:rPr>
                <w:lang w:val="en-US"/>
              </w:rPr>
              <w:tab/>
            </w: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500729" w:rsidRPr="00741F99">
              <w:rPr>
                <w:lang w:val="en-US"/>
              </w:rPr>
              <w:t xml:space="preserve"> Minor, define fail reason in comments</w:t>
            </w:r>
          </w:p>
        </w:tc>
      </w:tr>
      <w:tr w:rsidR="00500729" w:rsidRPr="00741F99" w14:paraId="74CDF3C4" w14:textId="77777777" w:rsidTr="00105D0F">
        <w:tc>
          <w:tcPr>
            <w:tcW w:w="1418" w:type="dxa"/>
            <w:tcBorders>
              <w:left w:val="single" w:sz="8" w:space="0" w:color="000000"/>
              <w:bottom w:val="single" w:sz="8" w:space="0" w:color="000000"/>
            </w:tcBorders>
            <w:shd w:val="clear" w:color="auto" w:fill="BFBFBF"/>
          </w:tcPr>
          <w:p w14:paraId="7DB89A76" w14:textId="77777777" w:rsidR="00500729" w:rsidRPr="00741F99" w:rsidRDefault="00500729"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E0A9947" w14:textId="77777777" w:rsidR="00500729" w:rsidRPr="00741F99" w:rsidRDefault="00500729"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67A70EBC" w14:textId="77777777" w:rsidR="00500729" w:rsidRPr="00741F99" w:rsidRDefault="00500729" w:rsidP="00105D0F">
            <w:pPr>
              <w:rPr>
                <w:lang w:val="en-US"/>
              </w:rPr>
            </w:pPr>
            <w:r w:rsidRPr="00741F99">
              <w:rPr>
                <w:lang w:val="en-US"/>
              </w:rPr>
              <w:t xml:space="preserve">Describe more specific faults and/or other information </w:t>
            </w:r>
          </w:p>
          <w:p w14:paraId="0EED2940" w14:textId="77777777" w:rsidR="00500729" w:rsidRPr="00741F99" w:rsidRDefault="00500729" w:rsidP="00105D0F">
            <w:pPr>
              <w:rPr>
                <w:lang w:val="en-US"/>
              </w:rPr>
            </w:pPr>
          </w:p>
          <w:p w14:paraId="3B5445C1" w14:textId="77777777" w:rsidR="00500729" w:rsidRPr="00741F99" w:rsidRDefault="00500729" w:rsidP="00105D0F">
            <w:pPr>
              <w:rPr>
                <w:lang w:val="en-US"/>
              </w:rPr>
            </w:pPr>
          </w:p>
          <w:p w14:paraId="2B04DE39" w14:textId="77777777" w:rsidR="00500729" w:rsidRPr="00741F99" w:rsidRDefault="00500729" w:rsidP="00105D0F">
            <w:pPr>
              <w:rPr>
                <w:lang w:val="en-US"/>
              </w:rPr>
            </w:pPr>
          </w:p>
        </w:tc>
      </w:tr>
      <w:tr w:rsidR="00500729" w:rsidRPr="00741F99" w14:paraId="142BB58A" w14:textId="77777777" w:rsidTr="00105D0F">
        <w:tc>
          <w:tcPr>
            <w:tcW w:w="1418" w:type="dxa"/>
            <w:tcBorders>
              <w:left w:val="single" w:sz="8" w:space="0" w:color="000000"/>
              <w:bottom w:val="single" w:sz="8" w:space="0" w:color="000000"/>
            </w:tcBorders>
            <w:shd w:val="clear" w:color="auto" w:fill="BFBFBF"/>
          </w:tcPr>
          <w:p w14:paraId="1C0D95D9" w14:textId="77777777" w:rsidR="00500729" w:rsidRPr="00741F99" w:rsidRDefault="00500729" w:rsidP="00105D0F">
            <w:pPr>
              <w:pStyle w:val="Tasktableheading"/>
            </w:pPr>
            <w:r w:rsidRPr="00741F99">
              <w:t>Date</w:t>
            </w:r>
          </w:p>
        </w:tc>
        <w:tc>
          <w:tcPr>
            <w:tcW w:w="3685" w:type="dxa"/>
            <w:tcBorders>
              <w:left w:val="single" w:sz="8" w:space="0" w:color="000000"/>
              <w:bottom w:val="single" w:sz="8" w:space="0" w:color="000000"/>
            </w:tcBorders>
          </w:tcPr>
          <w:p w14:paraId="503A722F" w14:textId="77777777" w:rsidR="00500729" w:rsidRPr="00741F99" w:rsidRDefault="00500729" w:rsidP="00105D0F">
            <w:pPr>
              <w:pStyle w:val="Tasktableheading"/>
            </w:pPr>
          </w:p>
        </w:tc>
        <w:tc>
          <w:tcPr>
            <w:tcW w:w="1087" w:type="dxa"/>
            <w:tcBorders>
              <w:left w:val="single" w:sz="8" w:space="0" w:color="000000"/>
              <w:bottom w:val="single" w:sz="8" w:space="0" w:color="000000"/>
            </w:tcBorders>
            <w:shd w:val="clear" w:color="auto" w:fill="BFBFBF"/>
          </w:tcPr>
          <w:p w14:paraId="6D3B526F" w14:textId="77777777" w:rsidR="00500729" w:rsidRPr="00741F99" w:rsidRDefault="00500729"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7D6529B" w14:textId="77777777" w:rsidR="00500729" w:rsidRPr="00741F99" w:rsidRDefault="00500729" w:rsidP="00105D0F">
            <w:pPr>
              <w:pStyle w:val="Tasktableheading"/>
            </w:pPr>
          </w:p>
        </w:tc>
      </w:tr>
    </w:tbl>
    <w:p w14:paraId="6BE02F92" w14:textId="1B565089" w:rsidR="00E75BA2" w:rsidRDefault="00E75BA2" w:rsidP="001A3946"/>
    <w:p w14:paraId="595C4A7F"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D0772F" w:rsidRPr="00741F99" w14:paraId="1DC0DB99" w14:textId="77777777" w:rsidTr="00105D0F">
        <w:tc>
          <w:tcPr>
            <w:tcW w:w="1418" w:type="dxa"/>
            <w:tcBorders>
              <w:top w:val="single" w:sz="8" w:space="0" w:color="000000"/>
              <w:left w:val="single" w:sz="8" w:space="0" w:color="000000"/>
              <w:bottom w:val="single" w:sz="8" w:space="0" w:color="000000"/>
            </w:tcBorders>
            <w:shd w:val="clear" w:color="auto" w:fill="BFBFBF"/>
          </w:tcPr>
          <w:p w14:paraId="128DD5F9" w14:textId="77777777" w:rsidR="00D0772F" w:rsidRPr="00741F99" w:rsidRDefault="00D0772F"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6567484" w14:textId="77777777" w:rsidR="00105D0F" w:rsidRPr="00741F99" w:rsidRDefault="00D0772F" w:rsidP="0008567E">
            <w:pPr>
              <w:pStyle w:val="Task2"/>
            </w:pPr>
            <w:bookmarkStart w:id="3278" w:name="_Toc361215021"/>
            <w:bookmarkStart w:id="3279" w:name="_Toc441762137"/>
            <w:bookmarkStart w:id="3280" w:name="_Toc492989752"/>
            <w:bookmarkStart w:id="3281" w:name="_Toc102128292"/>
            <w:bookmarkStart w:id="3282" w:name="_Toc147824485"/>
            <w:bookmarkStart w:id="3283" w:name="_Toc147824872"/>
            <w:r w:rsidRPr="00741F99">
              <w:t>MPEG-1 Layer II: S/PDIF output interface</w:t>
            </w:r>
            <w:bookmarkEnd w:id="3278"/>
            <w:bookmarkEnd w:id="3279"/>
            <w:bookmarkEnd w:id="3280"/>
            <w:bookmarkEnd w:id="3281"/>
            <w:bookmarkEnd w:id="3282"/>
            <w:bookmarkEnd w:id="3283"/>
          </w:p>
        </w:tc>
      </w:tr>
      <w:tr w:rsidR="00D0772F" w:rsidRPr="00741F99" w14:paraId="4F87DB92" w14:textId="77777777" w:rsidTr="00105D0F">
        <w:tc>
          <w:tcPr>
            <w:tcW w:w="1418" w:type="dxa"/>
            <w:tcBorders>
              <w:left w:val="single" w:sz="8" w:space="0" w:color="000000"/>
              <w:bottom w:val="single" w:sz="8" w:space="0" w:color="000000"/>
            </w:tcBorders>
            <w:shd w:val="clear" w:color="auto" w:fill="BFBFBF"/>
          </w:tcPr>
          <w:p w14:paraId="0AB548CA" w14:textId="77777777" w:rsidR="00D0772F" w:rsidRPr="00741F99" w:rsidRDefault="00D0772F"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7B61671" w14:textId="77777777" w:rsidR="00D0772F" w:rsidRPr="00741F99" w:rsidRDefault="00D0772F" w:rsidP="00105D0F">
            <w:pPr>
              <w:pStyle w:val="NordigChapter"/>
            </w:pPr>
            <w:bookmarkStart w:id="3284" w:name="_Toc361215325"/>
            <w:bookmarkStart w:id="3285" w:name="_Toc361216232"/>
            <w:bookmarkStart w:id="3286" w:name="_Toc361216840"/>
            <w:r w:rsidRPr="00741F99">
              <w:t>NorDig Unified 6.2.1.2, 6.2.1.1</w:t>
            </w:r>
            <w:bookmarkEnd w:id="3284"/>
            <w:bookmarkEnd w:id="3285"/>
            <w:bookmarkEnd w:id="3286"/>
          </w:p>
        </w:tc>
      </w:tr>
      <w:tr w:rsidR="00D0772F" w:rsidRPr="00741F99" w14:paraId="295A5FE4" w14:textId="77777777" w:rsidTr="00105D0F">
        <w:tc>
          <w:tcPr>
            <w:tcW w:w="1418" w:type="dxa"/>
            <w:tcBorders>
              <w:left w:val="single" w:sz="8" w:space="0" w:color="000000"/>
              <w:bottom w:val="single" w:sz="8" w:space="0" w:color="000000"/>
            </w:tcBorders>
            <w:shd w:val="clear" w:color="auto" w:fill="BFBFBF"/>
          </w:tcPr>
          <w:p w14:paraId="29FF46CF" w14:textId="77777777" w:rsidR="00D0772F" w:rsidRPr="00741F99" w:rsidRDefault="00D0772F"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414C33B6" w14:textId="77777777" w:rsidR="00D0772F" w:rsidRPr="00741F99" w:rsidRDefault="00D0772F" w:rsidP="00D0772F">
            <w:pPr>
              <w:rPr>
                <w:lang w:val="en-US"/>
              </w:rPr>
            </w:pPr>
            <w:r w:rsidRPr="00741F99">
              <w:rPr>
                <w:lang w:val="en-US"/>
              </w:rPr>
              <w:t>The NorDig IRD including an S/PDIF output shall be capable of providing the following formats on the S/PDIF connector from an MPEG-1 Layer II bitstream:</w:t>
            </w:r>
          </w:p>
          <w:p w14:paraId="2368B605" w14:textId="77777777" w:rsidR="00D0772F" w:rsidRPr="00741F99" w:rsidRDefault="00D0772F" w:rsidP="00D0772F">
            <w:pPr>
              <w:rPr>
                <w:lang w:val="en-US"/>
              </w:rPr>
            </w:pPr>
            <w:r w:rsidRPr="00741F99">
              <w:rPr>
                <w:lang w:val="en-US"/>
              </w:rPr>
              <w:t>• Decoded to PCM stereo bitstream</w:t>
            </w:r>
          </w:p>
          <w:p w14:paraId="031B9CAF" w14:textId="77777777" w:rsidR="00D0772F" w:rsidRPr="00741F99" w:rsidRDefault="00D0772F" w:rsidP="00105D0F">
            <w:pPr>
              <w:rPr>
                <w:lang w:val="en-US"/>
              </w:rPr>
            </w:pPr>
          </w:p>
          <w:p w14:paraId="5556A842" w14:textId="77777777" w:rsidR="00D0772F" w:rsidRPr="00741F99" w:rsidRDefault="00D0772F" w:rsidP="00105D0F">
            <w:pPr>
              <w:rPr>
                <w:lang w:val="en-US"/>
              </w:rPr>
            </w:pPr>
            <w:r w:rsidRPr="00741F99">
              <w:rPr>
                <w:lang w:val="en-US"/>
              </w:rPr>
              <w:t>The NorDig IRD shall support:</w:t>
            </w:r>
          </w:p>
          <w:p w14:paraId="7881DF24" w14:textId="238CE80F" w:rsidR="00D0772F" w:rsidRPr="00741F99" w:rsidRDefault="00D0772F" w:rsidP="00105D0F">
            <w:pPr>
              <w:rPr>
                <w:lang w:val="en-US"/>
              </w:rPr>
            </w:pPr>
            <w:r w:rsidRPr="00741F99">
              <w:rPr>
                <w:lang w:val="en-US"/>
              </w:rPr>
              <w:t>• decode MPEG-1 Layer II streams at all bit rates and sample rates listed in ETSI TS 101 154</w:t>
            </w:r>
            <w:r w:rsidR="006F1E64">
              <w:rPr>
                <w:lang w:val="en-US"/>
              </w:rPr>
              <w:t>.</w:t>
            </w:r>
            <w:r w:rsidR="006F1E64">
              <w:rPr>
                <w:lang w:val="en-US"/>
              </w:rPr>
              <w:br/>
            </w:r>
          </w:p>
        </w:tc>
      </w:tr>
      <w:tr w:rsidR="00D0772F" w:rsidRPr="00741F99" w14:paraId="16A4D831" w14:textId="77777777" w:rsidTr="00105D0F">
        <w:tc>
          <w:tcPr>
            <w:tcW w:w="1418" w:type="dxa"/>
            <w:tcBorders>
              <w:left w:val="single" w:sz="8" w:space="0" w:color="000000"/>
              <w:bottom w:val="single" w:sz="8" w:space="0" w:color="000000"/>
            </w:tcBorders>
            <w:shd w:val="clear" w:color="auto" w:fill="BFBFBF"/>
          </w:tcPr>
          <w:p w14:paraId="0B1D7264" w14:textId="036DBA33" w:rsidR="00D0772F" w:rsidRPr="004D2FEC" w:rsidRDefault="00D0772F" w:rsidP="006F1E64">
            <w:pPr>
              <w:pStyle w:val="Tasktableheading"/>
              <w:rPr>
                <w:color w:val="000000" w:themeColor="text1"/>
                <w:highlight w:val="yellow"/>
                <w:lang w:val="en-GB"/>
              </w:rPr>
            </w:pPr>
            <w:r w:rsidRPr="00741F99">
              <w:t>IRD</w:t>
            </w:r>
            <w:r w:rsidR="006F1E64">
              <w:t xml:space="preserve">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3BA2187" w14:textId="7FD950D5" w:rsidR="00D0772F" w:rsidRPr="00741F99" w:rsidRDefault="004D2FEC" w:rsidP="00105D0F">
            <w:pPr>
              <w:pStyle w:val="NordigProfile"/>
            </w:pPr>
            <w:r w:rsidRPr="006F1E64">
              <w:t>all IRDs</w:t>
            </w:r>
            <w:r>
              <w:br/>
            </w:r>
          </w:p>
        </w:tc>
      </w:tr>
      <w:tr w:rsidR="00D0772F" w:rsidRPr="00741F99" w14:paraId="787F6D64" w14:textId="77777777" w:rsidTr="00105D0F">
        <w:tc>
          <w:tcPr>
            <w:tcW w:w="1418" w:type="dxa"/>
            <w:tcBorders>
              <w:left w:val="single" w:sz="8" w:space="0" w:color="000000"/>
              <w:bottom w:val="single" w:sz="8" w:space="0" w:color="000000"/>
            </w:tcBorders>
            <w:shd w:val="clear" w:color="auto" w:fill="BFBFBF"/>
          </w:tcPr>
          <w:p w14:paraId="4D06805B" w14:textId="77777777" w:rsidR="00D0772F" w:rsidRPr="00741F99" w:rsidRDefault="00D0772F"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76F183" w14:textId="77777777" w:rsidR="00D0772F" w:rsidRPr="00741F99" w:rsidRDefault="00D0772F" w:rsidP="00105D0F">
            <w:pPr>
              <w:rPr>
                <w:bCs/>
                <w:lang w:val="en-US"/>
              </w:rPr>
            </w:pPr>
            <w:r w:rsidRPr="00741F99">
              <w:rPr>
                <w:b/>
                <w:bCs/>
                <w:lang w:val="en-US"/>
              </w:rPr>
              <w:t>Purpose of test</w:t>
            </w:r>
            <w:r w:rsidRPr="00741F99">
              <w:rPr>
                <w:bCs/>
                <w:lang w:val="en-US"/>
              </w:rPr>
              <w:t>:</w:t>
            </w:r>
          </w:p>
          <w:p w14:paraId="271BE8E3" w14:textId="77777777" w:rsidR="00D0772F" w:rsidRPr="00741F99" w:rsidRDefault="00D0772F" w:rsidP="00105D0F">
            <w:pPr>
              <w:rPr>
                <w:lang w:val="en-US"/>
              </w:rPr>
            </w:pPr>
            <w:r w:rsidRPr="00741F99">
              <w:rPr>
                <w:lang w:val="en-US"/>
              </w:rPr>
              <w:t>To verify that receiver decodes MPEG-1 Layer II streams at all bit rates and sample rates to S/PDIF output interface.</w:t>
            </w:r>
          </w:p>
          <w:p w14:paraId="74C20C13" w14:textId="77777777" w:rsidR="00D0772F" w:rsidRPr="00741F99" w:rsidRDefault="00D0772F" w:rsidP="00105D0F">
            <w:pPr>
              <w:rPr>
                <w:lang w:val="en-US"/>
              </w:rPr>
            </w:pPr>
          </w:p>
          <w:p w14:paraId="53563D45" w14:textId="77777777" w:rsidR="00D0772F" w:rsidRPr="00741F99" w:rsidRDefault="00D0772F" w:rsidP="00105D0F">
            <w:pPr>
              <w:rPr>
                <w:b/>
                <w:lang w:val="en-US"/>
              </w:rPr>
            </w:pPr>
            <w:r w:rsidRPr="00741F99">
              <w:rPr>
                <w:b/>
                <w:lang w:val="en-US"/>
              </w:rPr>
              <w:t>Equipment:</w:t>
            </w:r>
          </w:p>
          <w:p w14:paraId="2E797063" w14:textId="77777777" w:rsidR="00D0772F" w:rsidRPr="00741F99" w:rsidRDefault="00D0772F" w:rsidP="00105D0F">
            <w:pPr>
              <w:rPr>
                <w:lang w:val="en-US"/>
              </w:rPr>
            </w:pPr>
          </w:p>
          <w:p w14:paraId="03D94429" w14:textId="77777777" w:rsidR="00D0772F" w:rsidRPr="00741F99" w:rsidRDefault="005F75DC" w:rsidP="00105D0F">
            <w:pPr>
              <w:rPr>
                <w:lang w:val="en-US"/>
              </w:rPr>
            </w:pPr>
            <w:r w:rsidRPr="00741F99">
              <w:rPr>
                <w:noProof/>
                <w:lang w:val="en-GB" w:eastAsia="en-GB"/>
              </w:rPr>
              <mc:AlternateContent>
                <mc:Choice Requires="wpc">
                  <w:drawing>
                    <wp:inline distT="0" distB="0" distL="0" distR="0" wp14:anchorId="534F69E2" wp14:editId="289DD287">
                      <wp:extent cx="4520565" cy="636905"/>
                      <wp:effectExtent l="0" t="3175" r="0" b="0"/>
                      <wp:docPr id="515" name="Canvas 46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173FAE7" w14:textId="77777777" w:rsidR="00161936" w:rsidRDefault="00161936" w:rsidP="00D0772F">
                                    <w:pPr>
                                      <w:rPr>
                                        <w:sz w:val="18"/>
                                        <w:szCs w:val="18"/>
                                      </w:rPr>
                                    </w:pPr>
                                    <w:r>
                                      <w:rPr>
                                        <w:sz w:val="18"/>
                                        <w:szCs w:val="18"/>
                                      </w:rPr>
                                      <w:t>Source</w:t>
                                    </w:r>
                                  </w:p>
                                </w:txbxContent>
                              </wps:txbx>
                              <wps:bodyPr rot="0" vert="horz" wrap="square" lIns="91440" tIns="45720" rIns="91440" bIns="45720" anchor="t" anchorCtr="0" upright="1">
                                <a:noAutofit/>
                              </wps:bodyPr>
                            </wps:wsp>
                            <wps:wsp>
                              <wps:cNvPr id="63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4384E8D6" w14:textId="77777777" w:rsidR="00161936" w:rsidRDefault="00161936" w:rsidP="00D0772F">
                                    <w:r>
                                      <w:t>MUX</w:t>
                                    </w:r>
                                  </w:p>
                                </w:txbxContent>
                              </wps:txbx>
                              <wps:bodyPr rot="0" vert="horz" wrap="square" lIns="91440" tIns="45720" rIns="91440" bIns="45720" anchor="t" anchorCtr="0" upright="1">
                                <a:noAutofit/>
                              </wps:bodyPr>
                            </wps:wsp>
                            <wps:wsp>
                              <wps:cNvPr id="63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6234B310" w14:textId="77777777" w:rsidR="00161936" w:rsidRDefault="00161936" w:rsidP="00D0772F">
                                    <w:r>
                                      <w:t>Exciter</w:t>
                                    </w:r>
                                  </w:p>
                                </w:txbxContent>
                              </wps:txbx>
                              <wps:bodyPr rot="0" vert="horz" wrap="square" lIns="91440" tIns="45720" rIns="91440" bIns="45720" anchor="t" anchorCtr="0" upright="1">
                                <a:noAutofit/>
                              </wps:bodyPr>
                            </wps:wsp>
                            <wps:wsp>
                              <wps:cNvPr id="63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4714FDDC" w14:textId="77777777" w:rsidR="00161936" w:rsidRDefault="00161936" w:rsidP="00D0772F">
                                    <w:r>
                                      <w:t>DVB receiver</w:t>
                                    </w:r>
                                  </w:p>
                                </w:txbxContent>
                              </wps:txbx>
                              <wps:bodyPr rot="0" vert="horz" wrap="square" lIns="91440" tIns="45720" rIns="91440" bIns="45720" anchor="t" anchorCtr="0" upright="1">
                                <a:noAutofit/>
                              </wps:bodyPr>
                            </wps:wsp>
                            <wps:wsp>
                              <wps:cNvPr id="63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5B322454" w14:textId="77777777" w:rsidR="00161936" w:rsidRDefault="00161936" w:rsidP="00D0772F">
                                    <w:r>
                                      <w:t>Monitor</w:t>
                                    </w:r>
                                  </w:p>
                                </w:txbxContent>
                              </wps:txbx>
                              <wps:bodyPr rot="0" vert="horz" wrap="square" lIns="91440" tIns="45720" rIns="91440" bIns="45720" anchor="t" anchorCtr="0" upright="1">
                                <a:noAutofit/>
                              </wps:bodyPr>
                            </wps:wsp>
                            <wps:wsp>
                              <wps:cNvPr id="512"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34F69E2" id="Canvas 4678" o:spid="_x0000_s1605"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">
                      <v:shape id="_x0000_s1606" type="#_x0000_t75" style="position:absolute;width:45205;height:6369;visibility:visible;mso-wrap-style:square">
                        <v:fill o:detectmouseclick="t"/>
                        <v:path o:connecttype="none"/>
                      </v:shape>
                      <v:line id="Line 683" o:spid="_x0000_s1607"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"/>
                      <v:rect id="Rectangle 684" o:spid="_x0000_s160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">
                        <v:textbox>
                          <w:txbxContent>
                            <w:p w14:paraId="7173FAE7" w14:textId="77777777" w:rsidR="00161936" w:rsidRDefault="00161936" w:rsidP="00D0772F">
                              <w:pPr>
                                <w:rPr>
                                  <w:sz w:val="18"/>
                                  <w:szCs w:val="18"/>
                                </w:rPr>
                              </w:pPr>
                              <w:r>
                                <w:rPr>
                                  <w:sz w:val="18"/>
                                  <w:szCs w:val="18"/>
                                </w:rPr>
                                <w:t>Source</w:t>
                              </w:r>
                            </w:p>
                          </w:txbxContent>
                        </v:textbox>
                      </v:rect>
                      <v:rect id="Rectangle 685" o:spid="_x0000_s1609"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">
                        <v:textbox>
                          <w:txbxContent>
                            <w:p w14:paraId="4384E8D6" w14:textId="77777777" w:rsidR="00161936" w:rsidRDefault="00161936" w:rsidP="00D0772F">
                              <w:r>
                                <w:t>MUX</w:t>
                              </w:r>
                            </w:p>
                          </w:txbxContent>
                        </v:textbox>
                      </v:rect>
                      <v:rect id="Rectangle 686" o:spid="_x0000_s1610"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">
                        <v:textbox>
                          <w:txbxContent>
                            <w:p w14:paraId="6234B310" w14:textId="77777777" w:rsidR="00161936" w:rsidRDefault="00161936" w:rsidP="00D0772F">
                              <w:r>
                                <w:t>Exciter</w:t>
                              </w:r>
                            </w:p>
                          </w:txbxContent>
                        </v:textbox>
                      </v:rect>
                      <v:rect id="Rectangle 687" o:spid="_x0000_s1611"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">
                        <v:textbox>
                          <w:txbxContent>
                            <w:p w14:paraId="4714FDDC" w14:textId="77777777" w:rsidR="00161936" w:rsidRDefault="00161936" w:rsidP="00D0772F">
                              <w:r>
                                <w:t>DVB receiver</w:t>
                              </w:r>
                            </w:p>
                          </w:txbxContent>
                        </v:textbox>
                      </v:rect>
                      <v:rect id="Rectangle 688" o:spid="_x0000_s1612"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">
                        <v:stroke dashstyle="1 1"/>
                        <v:textbox>
                          <w:txbxContent>
                            <w:p w14:paraId="5B322454" w14:textId="77777777" w:rsidR="00161936" w:rsidRDefault="00161936" w:rsidP="00D0772F">
                              <w:r>
                                <w:t>Monitor</w:t>
                              </w:r>
                            </w:p>
                          </w:txbxContent>
                        </v:textbox>
                      </v:rect>
                      <v:line id="Line 689" o:spid="_x0000_s1613"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H2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JcxAfbHAAAA3AAA&#10;AA8AAAAAAAAAAAAAAAAABwIAAGRycy9kb3ducmV2LnhtbFBLBQYAAAAAAwADALcAAAD7AgAAAAA=&#10;"/>
                      <w10:anchorlock/>
                    </v:group>
                  </w:pict>
                </mc:Fallback>
              </mc:AlternateContent>
            </w:r>
          </w:p>
          <w:p w14:paraId="4118833B" w14:textId="77777777" w:rsidR="00D0772F" w:rsidRPr="00741F99" w:rsidRDefault="00D0772F" w:rsidP="00105D0F">
            <w:pPr>
              <w:rPr>
                <w:lang w:val="en-US"/>
              </w:rPr>
            </w:pPr>
          </w:p>
          <w:p w14:paraId="646F39F6" w14:textId="77777777" w:rsidR="00D0772F" w:rsidRPr="00741F99" w:rsidRDefault="00D0772F" w:rsidP="00105D0F">
            <w:pPr>
              <w:rPr>
                <w:lang w:val="en-US"/>
              </w:rPr>
            </w:pPr>
            <w:r w:rsidRPr="00741F99">
              <w:rPr>
                <w:lang w:val="en-US"/>
              </w:rPr>
              <w:t>A transport stream with following MPEG-1 Layer II audio content:</w:t>
            </w:r>
          </w:p>
          <w:p w14:paraId="1A0F6FCE" w14:textId="77777777" w:rsidR="00D0772F" w:rsidRPr="00741F99" w:rsidRDefault="00D0772F" w:rsidP="00AD1FCF">
            <w:pPr>
              <w:numPr>
                <w:ilvl w:val="0"/>
                <w:numId w:val="50"/>
              </w:numPr>
            </w:pPr>
            <w:r w:rsidRPr="00741F99">
              <w:rPr>
                <w:iCs/>
                <w:lang w:val="en-US"/>
              </w:rPr>
              <w:t>audio_mode</w:t>
            </w:r>
            <w:r w:rsidRPr="00741F99">
              <w:rPr>
                <w:lang w:val="en-US"/>
              </w:rPr>
              <w:t xml:space="preserve"> = ‘0’ (stereo), data rate = 192 kbit/s, at least one of the sampling frequencies: 32, 44.1 or 48 kHz</w:t>
            </w:r>
          </w:p>
          <w:p w14:paraId="5D40F8B7" w14:textId="77777777" w:rsidR="00D0772F" w:rsidRPr="00741F99" w:rsidRDefault="00D0772F" w:rsidP="00AD1FCF">
            <w:pPr>
              <w:numPr>
                <w:ilvl w:val="0"/>
                <w:numId w:val="50"/>
              </w:numPr>
            </w:pPr>
            <w:r w:rsidRPr="00741F99">
              <w:rPr>
                <w:iCs/>
                <w:lang w:val="en-US"/>
              </w:rPr>
              <w:t>audio_mode</w:t>
            </w:r>
            <w:r w:rsidRPr="00741F99">
              <w:rPr>
                <w:lang w:val="en-US"/>
              </w:rPr>
              <w:t xml:space="preserve"> = ‘1’, ‘2’ (dual channel), data rate = 192 kbit/s, at least one of the sampling frequencies: 32, 44.1 or 48 kHz</w:t>
            </w:r>
          </w:p>
          <w:p w14:paraId="20927E3E" w14:textId="77777777" w:rsidR="00D0772F" w:rsidRPr="00741F99" w:rsidRDefault="00D0772F" w:rsidP="00AD1FCF">
            <w:pPr>
              <w:numPr>
                <w:ilvl w:val="0"/>
                <w:numId w:val="50"/>
              </w:numPr>
            </w:pPr>
            <w:r w:rsidRPr="00741F99">
              <w:rPr>
                <w:iCs/>
                <w:lang w:val="en-US"/>
              </w:rPr>
              <w:lastRenderedPageBreak/>
              <w:t>audio_mode</w:t>
            </w:r>
            <w:r w:rsidRPr="00741F99">
              <w:rPr>
                <w:lang w:val="en-US"/>
              </w:rPr>
              <w:t xml:space="preserve"> = ‘3’ (single channel), data rate: 96 kbit/s, sampling frequency: 48 kHz</w:t>
            </w:r>
          </w:p>
          <w:p w14:paraId="2F01CA5F" w14:textId="77777777" w:rsidR="00D0772F" w:rsidRPr="00741F99" w:rsidRDefault="00D0772F" w:rsidP="00105D0F">
            <w:pPr>
              <w:rPr>
                <w:lang w:val="en-GB"/>
              </w:rPr>
            </w:pPr>
          </w:p>
          <w:p w14:paraId="72BD5AAD" w14:textId="77777777" w:rsidR="00D0772F" w:rsidRPr="00741F99" w:rsidRDefault="00D0772F" w:rsidP="00105D0F">
            <w:pPr>
              <w:rPr>
                <w:b/>
                <w:lang w:val="en-US"/>
              </w:rPr>
            </w:pPr>
            <w:r w:rsidRPr="00741F99">
              <w:rPr>
                <w:b/>
                <w:lang w:val="en-US"/>
              </w:rPr>
              <w:t>Test procedure:</w:t>
            </w:r>
          </w:p>
          <w:p w14:paraId="46ACB0FC" w14:textId="5EA15ED4" w:rsidR="00D0772F" w:rsidRPr="00741F99" w:rsidRDefault="00D0772F" w:rsidP="00105D0F">
            <w:pPr>
              <w:rPr>
                <w:lang w:val="en-US"/>
              </w:rPr>
            </w:pPr>
            <w:r w:rsidRPr="00741F99">
              <w:rPr>
                <w:lang w:val="en-US"/>
              </w:rPr>
              <w:t xml:space="preserve">The IRD is tuned to a service containg all the combinations of the MPEG-1 Layer II audio parameters above. This task can be done parallel with </w:t>
            </w:r>
            <w:r w:rsidR="00377070" w:rsidRPr="00741F99">
              <w:rPr>
                <w:lang w:val="en-US"/>
              </w:rPr>
              <w:t xml:space="preserve"> </w:t>
            </w:r>
            <w:r w:rsidR="00377070" w:rsidRPr="00741F99">
              <w:fldChar w:fldCharType="begin" w:fldLock="1"/>
            </w:r>
            <w:r w:rsidR="00377070" w:rsidRPr="00741F99">
              <w:instrText xml:space="preserve"> REF _Ref146529114 \r \h  \* MERGEFORMAT </w:instrText>
            </w:r>
            <w:r w:rsidR="00377070" w:rsidRPr="00741F99">
              <w:fldChar w:fldCharType="separate"/>
            </w:r>
            <w:r w:rsidR="00377070" w:rsidRPr="00741F99">
              <w:rPr>
                <w:lang w:val="en-US"/>
              </w:rPr>
              <w:t>Task 7:2</w:t>
            </w:r>
            <w:r w:rsidR="00377070" w:rsidRPr="00741F99">
              <w:fldChar w:fldCharType="end"/>
            </w:r>
            <w:r w:rsidRPr="00741F99">
              <w:rPr>
                <w:lang w:val="en-US"/>
              </w:rPr>
              <w:t>.</w:t>
            </w:r>
          </w:p>
          <w:p w14:paraId="6A0E94CD" w14:textId="77777777" w:rsidR="00D0772F" w:rsidRPr="00741F99" w:rsidRDefault="00D0772F" w:rsidP="00105D0F">
            <w:pPr>
              <w:rPr>
                <w:lang w:val="en-US"/>
              </w:rPr>
            </w:pPr>
          </w:p>
          <w:p w14:paraId="4C6F73D5" w14:textId="77777777" w:rsidR="00D0772F" w:rsidRPr="00741F99" w:rsidRDefault="00D0772F" w:rsidP="00105D0F">
            <w:pPr>
              <w:rPr>
                <w:b/>
                <w:lang w:val="en-US"/>
              </w:rPr>
            </w:pPr>
            <w:r w:rsidRPr="00741F99">
              <w:rPr>
                <w:b/>
                <w:lang w:val="en-US"/>
              </w:rPr>
              <w:t>Expected result:</w:t>
            </w:r>
          </w:p>
          <w:p w14:paraId="3A075A9C" w14:textId="77777777" w:rsidR="00D0772F" w:rsidRPr="00741F99" w:rsidRDefault="00D0772F" w:rsidP="00105D0F">
            <w:pPr>
              <w:rPr>
                <w:lang w:val="en-US"/>
              </w:rPr>
            </w:pPr>
            <w:r w:rsidRPr="00741F99">
              <w:rPr>
                <w:lang w:val="en-US"/>
              </w:rPr>
              <w:t>IRD supports MPEG-1 Layer II audio decoding and audio is available properly in S/PDIF output</w:t>
            </w:r>
            <w:r w:rsidR="00F62D4B" w:rsidRPr="00741F99">
              <w:rPr>
                <w:lang w:val="en-US"/>
              </w:rPr>
              <w:t xml:space="preserve"> in PCM stereo bit stream format independently of the user setting for stereo or multichannel</w:t>
            </w:r>
            <w:r w:rsidRPr="00741F99">
              <w:rPr>
                <w:lang w:val="en-US"/>
              </w:rPr>
              <w:t>.</w:t>
            </w:r>
          </w:p>
          <w:p w14:paraId="472BDB0D" w14:textId="77777777" w:rsidR="00D0772F" w:rsidRPr="00741F99" w:rsidRDefault="00D0772F" w:rsidP="00105D0F">
            <w:pPr>
              <w:rPr>
                <w:lang w:val="en-US"/>
              </w:rPr>
            </w:pPr>
          </w:p>
        </w:tc>
      </w:tr>
      <w:tr w:rsidR="00D0772F" w:rsidRPr="00741F99" w14:paraId="78D515AB" w14:textId="77777777" w:rsidTr="00105D0F">
        <w:tc>
          <w:tcPr>
            <w:tcW w:w="1418" w:type="dxa"/>
            <w:tcBorders>
              <w:left w:val="single" w:sz="8" w:space="0" w:color="000000"/>
              <w:bottom w:val="single" w:sz="8" w:space="0" w:color="000000"/>
            </w:tcBorders>
            <w:shd w:val="clear" w:color="auto" w:fill="BFBFBF"/>
          </w:tcPr>
          <w:p w14:paraId="4B949634" w14:textId="77777777" w:rsidR="00D0772F" w:rsidRPr="00741F99" w:rsidRDefault="00D0772F"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E5332EB" w14:textId="77777777" w:rsidR="00D0772F" w:rsidRPr="00741F99" w:rsidRDefault="00D0772F" w:rsidP="00105D0F">
            <w:pPr>
              <w:rPr>
                <w:lang w:val="en-US"/>
              </w:rPr>
            </w:pPr>
          </w:p>
        </w:tc>
      </w:tr>
      <w:tr w:rsidR="00D0772F" w:rsidRPr="00741F99" w14:paraId="29C57DF1" w14:textId="77777777" w:rsidTr="00105D0F">
        <w:tc>
          <w:tcPr>
            <w:tcW w:w="1418" w:type="dxa"/>
            <w:tcBorders>
              <w:left w:val="single" w:sz="8" w:space="0" w:color="000000"/>
              <w:bottom w:val="single" w:sz="8" w:space="0" w:color="000000"/>
            </w:tcBorders>
            <w:shd w:val="clear" w:color="auto" w:fill="BFBFBF"/>
          </w:tcPr>
          <w:p w14:paraId="21AD3915" w14:textId="77777777" w:rsidR="00D0772F" w:rsidRPr="00741F99" w:rsidRDefault="00D0772F"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73AD21" w14:textId="77777777" w:rsidR="00D0772F"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0772F" w:rsidRPr="00741F99">
              <w:rPr>
                <w:lang w:val="en-US"/>
              </w:rPr>
              <w:t xml:space="preserve">OK </w:t>
            </w:r>
            <w:r w:rsidR="00D0772F" w:rsidRPr="00741F99">
              <w:rPr>
                <w:lang w:val="en-US"/>
              </w:rPr>
              <w:tab/>
            </w:r>
            <w:r w:rsidR="00D0772F"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0772F" w:rsidRPr="00741F99">
              <w:rPr>
                <w:lang w:val="en-US"/>
              </w:rPr>
              <w:t xml:space="preserve"> Major </w:t>
            </w:r>
            <w:r w:rsidR="00D0772F" w:rsidRPr="00741F99">
              <w:rPr>
                <w:lang w:val="en-US"/>
              </w:rPr>
              <w:tab/>
            </w:r>
            <w:r w:rsidR="00D0772F" w:rsidRPr="00741F99">
              <w:rPr>
                <w:lang w:val="en-US"/>
              </w:rPr>
              <w:tab/>
            </w: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D0772F" w:rsidRPr="00741F99">
              <w:rPr>
                <w:lang w:val="en-US"/>
              </w:rPr>
              <w:t xml:space="preserve"> Minor, define fail reason in comments</w:t>
            </w:r>
          </w:p>
        </w:tc>
      </w:tr>
      <w:tr w:rsidR="00D0772F" w:rsidRPr="00741F99" w14:paraId="763C8BB4" w14:textId="77777777" w:rsidTr="00105D0F">
        <w:tc>
          <w:tcPr>
            <w:tcW w:w="1418" w:type="dxa"/>
            <w:tcBorders>
              <w:left w:val="single" w:sz="8" w:space="0" w:color="000000"/>
              <w:bottom w:val="single" w:sz="8" w:space="0" w:color="000000"/>
            </w:tcBorders>
            <w:shd w:val="clear" w:color="auto" w:fill="BFBFBF"/>
          </w:tcPr>
          <w:p w14:paraId="187D4DCF" w14:textId="77777777" w:rsidR="00D0772F" w:rsidRPr="00741F99" w:rsidRDefault="00D0772F"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A1ECE13" w14:textId="77777777" w:rsidR="00D0772F" w:rsidRPr="00741F99" w:rsidRDefault="00D0772F"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2AD47A82" w14:textId="77777777" w:rsidR="00D0772F" w:rsidRPr="00741F99" w:rsidRDefault="00D0772F" w:rsidP="00105D0F">
            <w:pPr>
              <w:rPr>
                <w:lang w:val="en-US"/>
              </w:rPr>
            </w:pPr>
            <w:r w:rsidRPr="00741F99">
              <w:rPr>
                <w:lang w:val="en-US"/>
              </w:rPr>
              <w:t xml:space="preserve">Describe more specific faults and/or other information </w:t>
            </w:r>
          </w:p>
          <w:p w14:paraId="346C8B45" w14:textId="77777777" w:rsidR="00D0772F" w:rsidRPr="00741F99" w:rsidRDefault="00D0772F" w:rsidP="00105D0F">
            <w:pPr>
              <w:rPr>
                <w:lang w:val="en-US"/>
              </w:rPr>
            </w:pPr>
          </w:p>
          <w:p w14:paraId="432798D4" w14:textId="77777777" w:rsidR="00D0772F" w:rsidRPr="00741F99" w:rsidRDefault="00D0772F" w:rsidP="00105D0F">
            <w:pPr>
              <w:rPr>
                <w:lang w:val="en-US"/>
              </w:rPr>
            </w:pPr>
          </w:p>
          <w:p w14:paraId="611ED0C9" w14:textId="77777777" w:rsidR="00D0772F" w:rsidRPr="00741F99" w:rsidRDefault="00D0772F" w:rsidP="00105D0F">
            <w:pPr>
              <w:rPr>
                <w:lang w:val="en-US"/>
              </w:rPr>
            </w:pPr>
          </w:p>
        </w:tc>
      </w:tr>
      <w:tr w:rsidR="00D0772F" w:rsidRPr="00741F99" w14:paraId="689E271E" w14:textId="77777777" w:rsidTr="00105D0F">
        <w:tc>
          <w:tcPr>
            <w:tcW w:w="1418" w:type="dxa"/>
            <w:tcBorders>
              <w:left w:val="single" w:sz="8" w:space="0" w:color="000000"/>
              <w:bottom w:val="single" w:sz="8" w:space="0" w:color="000000"/>
            </w:tcBorders>
            <w:shd w:val="clear" w:color="auto" w:fill="BFBFBF"/>
          </w:tcPr>
          <w:p w14:paraId="0BC86CAF" w14:textId="77777777" w:rsidR="00D0772F" w:rsidRPr="00741F99" w:rsidRDefault="00D0772F" w:rsidP="00105D0F">
            <w:pPr>
              <w:pStyle w:val="Tasktableheading"/>
            </w:pPr>
            <w:r w:rsidRPr="00741F99">
              <w:t>Date</w:t>
            </w:r>
          </w:p>
        </w:tc>
        <w:tc>
          <w:tcPr>
            <w:tcW w:w="3685" w:type="dxa"/>
            <w:tcBorders>
              <w:left w:val="single" w:sz="8" w:space="0" w:color="000000"/>
              <w:bottom w:val="single" w:sz="8" w:space="0" w:color="000000"/>
            </w:tcBorders>
          </w:tcPr>
          <w:p w14:paraId="22FE2575" w14:textId="77777777" w:rsidR="00D0772F" w:rsidRPr="00741F99" w:rsidRDefault="00D0772F" w:rsidP="00105D0F">
            <w:pPr>
              <w:pStyle w:val="Tasktableheading"/>
            </w:pPr>
          </w:p>
        </w:tc>
        <w:tc>
          <w:tcPr>
            <w:tcW w:w="1087" w:type="dxa"/>
            <w:tcBorders>
              <w:left w:val="single" w:sz="8" w:space="0" w:color="000000"/>
              <w:bottom w:val="single" w:sz="8" w:space="0" w:color="000000"/>
            </w:tcBorders>
            <w:shd w:val="clear" w:color="auto" w:fill="BFBFBF"/>
          </w:tcPr>
          <w:p w14:paraId="0AEFAF9B" w14:textId="77777777" w:rsidR="00D0772F" w:rsidRPr="00741F99" w:rsidRDefault="00D0772F"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8308655" w14:textId="77777777" w:rsidR="00D0772F" w:rsidRPr="00741F99" w:rsidRDefault="00D0772F" w:rsidP="00105D0F">
            <w:pPr>
              <w:pStyle w:val="Tasktableheading"/>
            </w:pPr>
          </w:p>
        </w:tc>
      </w:tr>
    </w:tbl>
    <w:p w14:paraId="164FAB9A" w14:textId="44A2C2DA" w:rsidR="00500729" w:rsidRDefault="00500729" w:rsidP="001A3946"/>
    <w:p w14:paraId="331A016F"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E12A7" w:rsidRPr="00741F99" w14:paraId="3004222A" w14:textId="77777777" w:rsidTr="00105D0F">
        <w:tc>
          <w:tcPr>
            <w:tcW w:w="1418" w:type="dxa"/>
            <w:tcBorders>
              <w:top w:val="single" w:sz="8" w:space="0" w:color="000000"/>
              <w:left w:val="single" w:sz="8" w:space="0" w:color="000000"/>
              <w:bottom w:val="single" w:sz="8" w:space="0" w:color="000000"/>
            </w:tcBorders>
            <w:shd w:val="clear" w:color="auto" w:fill="BFBFBF"/>
          </w:tcPr>
          <w:p w14:paraId="0976F689" w14:textId="77777777" w:rsidR="002E12A7" w:rsidRPr="00741F99" w:rsidRDefault="002E12A7"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3DC931A" w14:textId="77777777" w:rsidR="00C12F1E" w:rsidRPr="00741F99" w:rsidRDefault="002E12A7" w:rsidP="0008567E">
            <w:pPr>
              <w:pStyle w:val="Task2"/>
            </w:pPr>
            <w:bookmarkStart w:id="3287" w:name="_Toc361215022"/>
            <w:bookmarkStart w:id="3288" w:name="_Toc441762138"/>
            <w:bookmarkStart w:id="3289" w:name="_Toc492989753"/>
            <w:bookmarkStart w:id="3290" w:name="_Toc102128293"/>
            <w:bookmarkStart w:id="3291" w:name="_Toc147824486"/>
            <w:bookmarkStart w:id="3292" w:name="_Toc147824873"/>
            <w:r w:rsidRPr="00741F99">
              <w:t>AC-3: Requirements</w:t>
            </w:r>
            <w:bookmarkEnd w:id="3287"/>
            <w:bookmarkEnd w:id="3288"/>
            <w:bookmarkEnd w:id="3289"/>
            <w:bookmarkEnd w:id="3290"/>
            <w:bookmarkEnd w:id="3291"/>
            <w:bookmarkEnd w:id="3292"/>
          </w:p>
        </w:tc>
      </w:tr>
      <w:tr w:rsidR="002E12A7" w:rsidRPr="00741F99" w14:paraId="48F0C7E0" w14:textId="77777777" w:rsidTr="00105D0F">
        <w:tc>
          <w:tcPr>
            <w:tcW w:w="1418" w:type="dxa"/>
            <w:tcBorders>
              <w:left w:val="single" w:sz="8" w:space="0" w:color="000000"/>
              <w:bottom w:val="single" w:sz="8" w:space="0" w:color="000000"/>
            </w:tcBorders>
            <w:shd w:val="clear" w:color="auto" w:fill="BFBFBF"/>
          </w:tcPr>
          <w:p w14:paraId="299F774E" w14:textId="77777777" w:rsidR="002E12A7" w:rsidRPr="00741F99" w:rsidRDefault="002E12A7"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5B0C134" w14:textId="77777777" w:rsidR="00C12F1E" w:rsidRPr="00741F99" w:rsidRDefault="002E12A7">
            <w:pPr>
              <w:pStyle w:val="NordigChapter"/>
            </w:pPr>
            <w:bookmarkStart w:id="3293" w:name="_Toc361215326"/>
            <w:bookmarkStart w:id="3294" w:name="_Toc361216233"/>
            <w:bookmarkStart w:id="3295" w:name="_Toc361216841"/>
            <w:r w:rsidRPr="00741F99">
              <w:t>NorDig Unified 6.2.2</w:t>
            </w:r>
            <w:bookmarkEnd w:id="3293"/>
            <w:bookmarkEnd w:id="3294"/>
            <w:bookmarkEnd w:id="3295"/>
          </w:p>
        </w:tc>
      </w:tr>
      <w:tr w:rsidR="002E12A7" w:rsidRPr="00741F99" w14:paraId="3DAEFE9A" w14:textId="77777777" w:rsidTr="00105D0F">
        <w:tc>
          <w:tcPr>
            <w:tcW w:w="1418" w:type="dxa"/>
            <w:tcBorders>
              <w:left w:val="single" w:sz="8" w:space="0" w:color="000000"/>
              <w:bottom w:val="single" w:sz="8" w:space="0" w:color="000000"/>
            </w:tcBorders>
            <w:shd w:val="clear" w:color="auto" w:fill="BFBFBF"/>
          </w:tcPr>
          <w:p w14:paraId="5830AA00" w14:textId="77777777" w:rsidR="002E12A7" w:rsidRPr="00741F99" w:rsidRDefault="002E12A7"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DF6A2BB" w14:textId="536A2AF5" w:rsidR="001F73A6" w:rsidRPr="00D104D2" w:rsidRDefault="001F73A6" w:rsidP="001F73A6">
            <w:pPr>
              <w:rPr>
                <w:lang w:val="en-US"/>
              </w:rPr>
            </w:pPr>
            <w:r w:rsidRPr="00741F99">
              <w:rPr>
                <w:lang w:val="en-US"/>
              </w:rPr>
              <w:t xml:space="preserve">NorDig IRD supporting E-AC-3 </w:t>
            </w:r>
            <w:r w:rsidR="006A4EC8" w:rsidRPr="00D104D2">
              <w:rPr>
                <w:lang w:val="en-US"/>
              </w:rPr>
              <w:t xml:space="preserve">according to ETSI TS 102 366 </w:t>
            </w:r>
            <w:r w:rsidRPr="00D104D2">
              <w:rPr>
                <w:lang w:val="en-US"/>
              </w:rPr>
              <w:t>and AC-3 shall</w:t>
            </w:r>
          </w:p>
          <w:p w14:paraId="59CDCCE1" w14:textId="2AFEDB16" w:rsidR="001F73A6" w:rsidRPr="00D104D2" w:rsidRDefault="001F73A6" w:rsidP="001F73A6">
            <w:pPr>
              <w:rPr>
                <w:lang w:val="en-US"/>
              </w:rPr>
            </w:pPr>
            <w:r w:rsidRPr="00D104D2">
              <w:rPr>
                <w:lang w:val="en-US"/>
              </w:rPr>
              <w:t>• decode AC-3 streams at all bit rates and sample rates (not including Annex E).</w:t>
            </w:r>
          </w:p>
          <w:p w14:paraId="4739B1A0" w14:textId="77777777" w:rsidR="001F73A6" w:rsidRPr="00D104D2" w:rsidRDefault="001F73A6" w:rsidP="001F73A6">
            <w:pPr>
              <w:rPr>
                <w:lang w:val="en-US"/>
              </w:rPr>
            </w:pPr>
            <w:r w:rsidRPr="00D104D2">
              <w:rPr>
                <w:lang w:val="en-US"/>
              </w:rPr>
              <w:t>• (additionally) decode E-AC-3 streams with data rates from 32 kbps to 3 024 kbps and</w:t>
            </w:r>
          </w:p>
          <w:p w14:paraId="0B601175" w14:textId="36DDA502" w:rsidR="001F73A6" w:rsidRPr="00D104D2" w:rsidRDefault="001F73A6" w:rsidP="001F73A6">
            <w:pPr>
              <w:rPr>
                <w:lang w:val="en-US"/>
              </w:rPr>
            </w:pPr>
            <w:r w:rsidRPr="00D104D2">
              <w:rPr>
                <w:lang w:val="en-US"/>
              </w:rPr>
              <w:t>support all sample rates  Annex E.</w:t>
            </w:r>
          </w:p>
          <w:p w14:paraId="7CFE2A70" w14:textId="51B9539C" w:rsidR="002E12A7" w:rsidRPr="00741F99" w:rsidRDefault="001F73A6" w:rsidP="00D104D2">
            <w:pPr>
              <w:rPr>
                <w:lang w:val="en-US"/>
              </w:rPr>
            </w:pPr>
            <w:r w:rsidRPr="00D104D2">
              <w:rPr>
                <w:lang w:val="en-US"/>
              </w:rPr>
              <w:t>• be capable of transcoding E-AC-3 bitstreams to AC-3. Transcoding to AC-3 audio streams shall be at a fixed bit rate of 640 kbps.</w:t>
            </w:r>
            <w:r w:rsidR="00D104D2">
              <w:rPr>
                <w:lang w:val="en-US"/>
              </w:rPr>
              <w:br/>
            </w:r>
          </w:p>
        </w:tc>
      </w:tr>
      <w:tr w:rsidR="002E12A7" w:rsidRPr="00741F99" w14:paraId="46699AD7" w14:textId="77777777" w:rsidTr="00105D0F">
        <w:tc>
          <w:tcPr>
            <w:tcW w:w="1418" w:type="dxa"/>
            <w:tcBorders>
              <w:left w:val="single" w:sz="8" w:space="0" w:color="000000"/>
              <w:bottom w:val="single" w:sz="8" w:space="0" w:color="000000"/>
            </w:tcBorders>
            <w:shd w:val="clear" w:color="auto" w:fill="BFBFBF"/>
          </w:tcPr>
          <w:p w14:paraId="7D6A33C8" w14:textId="0718496E" w:rsidR="002E12A7" w:rsidRPr="004D2FEC" w:rsidRDefault="002E12A7" w:rsidP="00D104D2">
            <w:pPr>
              <w:pStyle w:val="Tasktableheading"/>
              <w:rPr>
                <w:color w:val="000000" w:themeColor="text1"/>
                <w:highlight w:val="yellow"/>
                <w:lang w:val="en-GB"/>
              </w:rPr>
            </w:pPr>
            <w:r w:rsidRPr="00D104D2">
              <w:t xml:space="preserve">IRD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5177B0" w14:textId="3BEAC383" w:rsidR="002E12A7" w:rsidRPr="00741F99" w:rsidRDefault="004D2FEC" w:rsidP="00105D0F">
            <w:pPr>
              <w:pStyle w:val="NordigProfile"/>
            </w:pPr>
            <w:r w:rsidRPr="00D104D2">
              <w:t>all IRDs</w:t>
            </w:r>
            <w:r>
              <w:br/>
            </w:r>
          </w:p>
        </w:tc>
      </w:tr>
      <w:tr w:rsidR="002E12A7" w:rsidRPr="00741F99" w14:paraId="453B938A" w14:textId="77777777" w:rsidTr="00105D0F">
        <w:tc>
          <w:tcPr>
            <w:tcW w:w="1418" w:type="dxa"/>
            <w:tcBorders>
              <w:left w:val="single" w:sz="8" w:space="0" w:color="000000"/>
              <w:bottom w:val="single" w:sz="8" w:space="0" w:color="000000"/>
            </w:tcBorders>
            <w:shd w:val="clear" w:color="auto" w:fill="BFBFBF"/>
          </w:tcPr>
          <w:p w14:paraId="5C660657" w14:textId="77777777" w:rsidR="002E12A7" w:rsidRPr="00741F99" w:rsidRDefault="002E12A7"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10E2872" w14:textId="77777777" w:rsidR="002E12A7" w:rsidRPr="00741F99" w:rsidRDefault="002E12A7" w:rsidP="00105D0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7328C62" w14:textId="77777777" w:rsidR="002E12A7" w:rsidRPr="00741F99" w:rsidRDefault="002E12A7" w:rsidP="00105D0F">
            <w:pPr>
              <w:rPr>
                <w:bCs/>
                <w:lang w:val="en-US"/>
              </w:rPr>
            </w:pPr>
            <w:r w:rsidRPr="00741F99">
              <w:rPr>
                <w:bCs/>
                <w:lang w:val="en-US"/>
              </w:rPr>
              <w:t>To verify that the IRD supports different AC-3 bit rates and sampling rates.</w:t>
            </w:r>
          </w:p>
          <w:p w14:paraId="594065D0" w14:textId="77777777" w:rsidR="002E12A7" w:rsidRPr="00741F99" w:rsidRDefault="002E12A7" w:rsidP="00105D0F">
            <w:pPr>
              <w:rPr>
                <w:bCs/>
                <w:lang w:val="en-US"/>
              </w:rPr>
            </w:pPr>
          </w:p>
          <w:p w14:paraId="168ED114" w14:textId="77777777" w:rsidR="002E12A7" w:rsidRPr="00741F99" w:rsidRDefault="002E12A7" w:rsidP="00105D0F">
            <w:pPr>
              <w:rPr>
                <w:b/>
                <w:bCs/>
                <w:lang w:val="en-US"/>
              </w:rPr>
            </w:pPr>
            <w:r w:rsidRPr="00741F99">
              <w:rPr>
                <w:b/>
                <w:bCs/>
                <w:lang w:val="en-US"/>
              </w:rPr>
              <w:t>Equipment:</w:t>
            </w:r>
          </w:p>
          <w:p w14:paraId="7FF7B10C" w14:textId="2D4B784C" w:rsidR="002E12A7" w:rsidRPr="00741F99" w:rsidRDefault="002E12A7" w:rsidP="00105D0F">
            <w:pPr>
              <w:rPr>
                <w:lang w:val="en-US"/>
              </w:rPr>
            </w:pPr>
          </w:p>
          <w:p w14:paraId="5C500FD2" w14:textId="07BAD6B5" w:rsidR="002E12A7" w:rsidRPr="00741F99" w:rsidRDefault="00377070" w:rsidP="00105D0F">
            <w:pPr>
              <w:rPr>
                <w:lang w:val="en-US"/>
              </w:rPr>
            </w:pPr>
            <w:r w:rsidRPr="00741F99">
              <w:rPr>
                <w:noProof/>
                <w:sz w:val="24"/>
                <w:szCs w:val="24"/>
                <w:lang w:val="en-GB" w:eastAsia="en-GB"/>
              </w:rPr>
              <mc:AlternateContent>
                <mc:Choice Requires="wpg">
                  <w:drawing>
                    <wp:inline distT="0" distB="0" distL="0" distR="0" wp14:anchorId="0C8408E0" wp14:editId="2D327171">
                      <wp:extent cx="4494882" cy="523875"/>
                      <wp:effectExtent l="0" t="0" r="20320" b="28575"/>
                      <wp:docPr id="5289" name="Group 5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4882" cy="523875"/>
                                <a:chOff x="1425" y="2040"/>
                                <a:chExt cx="7440" cy="825"/>
                              </a:xfrm>
                            </wpg:grpSpPr>
                            <wps:wsp>
                              <wps:cNvPr id="5290" name="Rectangle 1437"/>
                              <wps:cNvSpPr>
                                <a:spLocks noChangeArrowheads="1"/>
                              </wps:cNvSpPr>
                              <wps:spPr bwMode="auto">
                                <a:xfrm>
                                  <a:off x="1425" y="2040"/>
                                  <a:ext cx="930" cy="825"/>
                                </a:xfrm>
                                <a:prstGeom prst="rect">
                                  <a:avLst/>
                                </a:prstGeom>
                                <a:solidFill>
                                  <a:srgbClr val="FFFFFF"/>
                                </a:solidFill>
                                <a:ln w="9525">
                                  <a:solidFill>
                                    <a:srgbClr val="000000"/>
                                  </a:solidFill>
                                  <a:miter lim="800000"/>
                                  <a:headEnd/>
                                  <a:tailEnd/>
                                </a:ln>
                              </wps:spPr>
                              <wps:txbx>
                                <w:txbxContent>
                                  <w:p w14:paraId="2ED41D33" w14:textId="77777777" w:rsidR="00161936" w:rsidRDefault="00161936" w:rsidP="00377070">
                                    <w:r>
                                      <w:t>Source</w:t>
                                    </w:r>
                                  </w:p>
                                </w:txbxContent>
                              </wps:txbx>
                              <wps:bodyPr rot="0" vert="horz" wrap="square" lIns="91440" tIns="45720" rIns="91440" bIns="45720" anchor="t" anchorCtr="0" upright="1">
                                <a:noAutofit/>
                              </wps:bodyPr>
                            </wps:wsp>
                            <wps:wsp>
                              <wps:cNvPr id="5291" name="Rectangle 1438"/>
                              <wps:cNvSpPr>
                                <a:spLocks noChangeArrowheads="1"/>
                              </wps:cNvSpPr>
                              <wps:spPr bwMode="auto">
                                <a:xfrm>
                                  <a:off x="2895" y="2040"/>
                                  <a:ext cx="930" cy="825"/>
                                </a:xfrm>
                                <a:prstGeom prst="rect">
                                  <a:avLst/>
                                </a:prstGeom>
                                <a:solidFill>
                                  <a:srgbClr val="FFFFFF"/>
                                </a:solidFill>
                                <a:ln w="9525">
                                  <a:solidFill>
                                    <a:srgbClr val="000000"/>
                                  </a:solidFill>
                                  <a:miter lim="800000"/>
                                  <a:headEnd/>
                                  <a:tailEnd/>
                                </a:ln>
                              </wps:spPr>
                              <wps:txbx>
                                <w:txbxContent>
                                  <w:p w14:paraId="1A70FCF4" w14:textId="77777777" w:rsidR="00161936" w:rsidRDefault="00161936" w:rsidP="00377070">
                                    <w:r>
                                      <w:t>MUX</w:t>
                                    </w:r>
                                  </w:p>
                                </w:txbxContent>
                              </wps:txbx>
                              <wps:bodyPr rot="0" vert="horz" wrap="square" lIns="91440" tIns="45720" rIns="91440" bIns="45720" anchor="t" anchorCtr="0" upright="1">
                                <a:noAutofit/>
                              </wps:bodyPr>
                            </wps:wsp>
                            <wps:wsp>
                              <wps:cNvPr id="5292" name="Rectangle 1439"/>
                              <wps:cNvSpPr>
                                <a:spLocks noChangeArrowheads="1"/>
                              </wps:cNvSpPr>
                              <wps:spPr bwMode="auto">
                                <a:xfrm>
                                  <a:off x="4350" y="2040"/>
                                  <a:ext cx="930" cy="825"/>
                                </a:xfrm>
                                <a:prstGeom prst="rect">
                                  <a:avLst/>
                                </a:prstGeom>
                                <a:solidFill>
                                  <a:srgbClr val="FFFFFF"/>
                                </a:solidFill>
                                <a:ln w="9525">
                                  <a:solidFill>
                                    <a:srgbClr val="000000"/>
                                  </a:solidFill>
                                  <a:miter lim="800000"/>
                                  <a:headEnd/>
                                  <a:tailEnd/>
                                </a:ln>
                              </wps:spPr>
                              <wps:txbx>
                                <w:txbxContent>
                                  <w:p w14:paraId="7BA4E4CB" w14:textId="77777777" w:rsidR="00161936" w:rsidRDefault="00161936" w:rsidP="00377070">
                                    <w:r>
                                      <w:t>Exciter</w:t>
                                    </w:r>
                                  </w:p>
                                </w:txbxContent>
                              </wps:txbx>
                              <wps:bodyPr rot="0" vert="horz" wrap="square" lIns="91440" tIns="45720" rIns="91440" bIns="45720" anchor="t" anchorCtr="0" upright="1">
                                <a:noAutofit/>
                              </wps:bodyPr>
                            </wps:wsp>
                            <wps:wsp>
                              <wps:cNvPr id="5293" name="Rectangle 1440"/>
                              <wps:cNvSpPr>
                                <a:spLocks noChangeArrowheads="1"/>
                              </wps:cNvSpPr>
                              <wps:spPr bwMode="auto">
                                <a:xfrm>
                                  <a:off x="5835" y="2040"/>
                                  <a:ext cx="1155" cy="825"/>
                                </a:xfrm>
                                <a:prstGeom prst="rect">
                                  <a:avLst/>
                                </a:prstGeom>
                                <a:solidFill>
                                  <a:srgbClr val="FFFFFF"/>
                                </a:solidFill>
                                <a:ln w="9525">
                                  <a:solidFill>
                                    <a:srgbClr val="000000"/>
                                  </a:solidFill>
                                  <a:miter lim="800000"/>
                                  <a:headEnd/>
                                  <a:tailEnd/>
                                </a:ln>
                              </wps:spPr>
                              <wps:txbx>
                                <w:txbxContent>
                                  <w:p w14:paraId="7FEA3CDF" w14:textId="77777777" w:rsidR="00161936" w:rsidRDefault="00161936" w:rsidP="00377070">
                                    <w:r>
                                      <w:t>DVB Receiver</w:t>
                                    </w:r>
                                  </w:p>
                                </w:txbxContent>
                              </wps:txbx>
                              <wps:bodyPr rot="0" vert="horz" wrap="square" lIns="91440" tIns="45720" rIns="91440" bIns="45720" anchor="t" anchorCtr="0" upright="1">
                                <a:noAutofit/>
                              </wps:bodyPr>
                            </wps:wsp>
                            <wps:wsp>
                              <wps:cNvPr id="5294" name="Rectangle 1441"/>
                              <wps:cNvSpPr>
                                <a:spLocks noChangeArrowheads="1"/>
                              </wps:cNvSpPr>
                              <wps:spPr bwMode="auto">
                                <a:xfrm>
                                  <a:off x="7710" y="2040"/>
                                  <a:ext cx="1155" cy="825"/>
                                </a:xfrm>
                                <a:prstGeom prst="rect">
                                  <a:avLst/>
                                </a:prstGeom>
                                <a:solidFill>
                                  <a:srgbClr val="FFFFFF"/>
                                </a:solidFill>
                                <a:ln w="9525">
                                  <a:solidFill>
                                    <a:srgbClr val="000000"/>
                                  </a:solidFill>
                                  <a:miter lim="800000"/>
                                  <a:headEnd/>
                                  <a:tailEnd/>
                                </a:ln>
                              </wps:spPr>
                              <wps:txbx>
                                <w:txbxContent>
                                  <w:p w14:paraId="582E4440" w14:textId="77777777" w:rsidR="00161936" w:rsidRDefault="00161936" w:rsidP="00377070">
                                    <w:r>
                                      <w:t>Audio decoder</w:t>
                                    </w:r>
                                  </w:p>
                                </w:txbxContent>
                              </wps:txbx>
                              <wps:bodyPr rot="0" vert="horz" wrap="square" lIns="91440" tIns="45720" rIns="91440" bIns="45720" anchor="t" anchorCtr="0" upright="1">
                                <a:noAutofit/>
                              </wps:bodyPr>
                            </wps:wsp>
                            <wps:wsp>
                              <wps:cNvPr id="5295" name="AutoShape 1442"/>
                              <wps:cNvCnPr>
                                <a:cxnSpLocks noChangeShapeType="1"/>
                              </wps:cNvCnPr>
                              <wps:spPr bwMode="auto">
                                <a:xfrm>
                                  <a:off x="2355" y="2415"/>
                                  <a:ext cx="5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6" name="AutoShape 1443"/>
                              <wps:cNvCnPr>
                                <a:cxnSpLocks noChangeShapeType="1"/>
                              </wps:cNvCnPr>
                              <wps:spPr bwMode="auto">
                                <a:xfrm>
                                  <a:off x="3825" y="2415"/>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7" name="AutoShape 1444"/>
                              <wps:cNvCnPr>
                                <a:cxnSpLocks noChangeShapeType="1"/>
                              </wps:cNvCnPr>
                              <wps:spPr bwMode="auto">
                                <a:xfrm>
                                  <a:off x="5280" y="2415"/>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8" name="AutoShape 1445"/>
                              <wps:cNvCnPr>
                                <a:cxnSpLocks noChangeShapeType="1"/>
                              </wps:cNvCnPr>
                              <wps:spPr bwMode="auto">
                                <a:xfrm>
                                  <a:off x="6990" y="2415"/>
                                  <a:ext cx="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C8408E0" id="Group 5289" o:spid="_x0000_s1614" style="width:353.95pt;height:41.25pt;mso-position-horizontal-relative:char;mso-position-vertical-relative:line" coordorigin="1425,2040" coordsize="7440,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">
                      <v:rect id="Rectangle 1437" o:spid="_x0000_s1615" style="position:absolute;left:1425;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">
                        <v:textbox>
                          <w:txbxContent>
                            <w:p w14:paraId="2ED41D33" w14:textId="77777777" w:rsidR="00161936" w:rsidRDefault="00161936" w:rsidP="00377070">
                              <w:r>
                                <w:t>Source</w:t>
                              </w:r>
                            </w:p>
                          </w:txbxContent>
                        </v:textbox>
                      </v:rect>
                      <v:rect id="Rectangle 1438" o:spid="_x0000_s1616" style="position:absolute;left:2895;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">
                        <v:textbox>
                          <w:txbxContent>
                            <w:p w14:paraId="1A70FCF4" w14:textId="77777777" w:rsidR="00161936" w:rsidRDefault="00161936" w:rsidP="00377070">
                              <w:r>
                                <w:t>MUX</w:t>
                              </w:r>
                            </w:p>
                          </w:txbxContent>
                        </v:textbox>
                      </v:rect>
                      <v:rect id="Rectangle 1439" o:spid="_x0000_s1617" style="position:absolute;left:4350;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">
                        <v:textbox>
                          <w:txbxContent>
                            <w:p w14:paraId="7BA4E4CB" w14:textId="77777777" w:rsidR="00161936" w:rsidRDefault="00161936" w:rsidP="00377070">
                              <w:r>
                                <w:t>Exciter</w:t>
                              </w:r>
                            </w:p>
                          </w:txbxContent>
                        </v:textbox>
                      </v:rect>
                      <v:rect id="Rectangle 1440" o:spid="_x0000_s1618" style="position:absolute;left:5835;top:2040;width:1155;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">
                        <v:textbox>
                          <w:txbxContent>
                            <w:p w14:paraId="7FEA3CDF" w14:textId="77777777" w:rsidR="00161936" w:rsidRDefault="00161936" w:rsidP="00377070">
                              <w:r>
                                <w:t>DVB Receiver</w:t>
                              </w:r>
                            </w:p>
                          </w:txbxContent>
                        </v:textbox>
                      </v:rect>
                      <v:rect id="Rectangle 1441" o:spid="_x0000_s1619" style="position:absolute;left:7710;top:2040;width:1155;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">
                        <v:textbox>
                          <w:txbxContent>
                            <w:p w14:paraId="582E4440" w14:textId="77777777" w:rsidR="00161936" w:rsidRDefault="00161936" w:rsidP="00377070">
                              <w:r>
                                <w:t>Audio decoder</w:t>
                              </w:r>
                            </w:p>
                          </w:txbxContent>
                        </v:textbox>
                      </v:rect>
                      <v:shape id="AutoShape 1442" o:spid="_x0000_s1620" type="#_x0000_t32" style="position:absolute;left:2355;top:241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">
                        <v:stroke endarrow="block"/>
                      </v:shape>
                      <v:shape id="AutoShape 1443" o:spid="_x0000_s1621" type="#_x0000_t32" style="position:absolute;left:3825;top:2415;width:5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">
                        <v:stroke endarrow="block"/>
                      </v:shape>
                      <v:shape id="AutoShape 1444" o:spid="_x0000_s1622" type="#_x0000_t32" style="position:absolute;left:5280;top:2415;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">
                        <v:stroke endarrow="block"/>
                      </v:shape>
                      <v:shape id="AutoShape 1445" o:spid="_x0000_s1623" type="#_x0000_t32" style="position:absolute;left:6990;top:2415;width: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">
                        <v:stroke endarrow="block"/>
                      </v:shape>
                      <w10:anchorlock/>
                    </v:group>
                  </w:pict>
                </mc:Fallback>
              </mc:AlternateContent>
            </w:r>
          </w:p>
          <w:p w14:paraId="74443C71" w14:textId="77777777" w:rsidR="00377070" w:rsidRPr="00741F99" w:rsidRDefault="00377070" w:rsidP="00105D0F">
            <w:pPr>
              <w:rPr>
                <w:lang w:val="en-US"/>
              </w:rPr>
            </w:pPr>
          </w:p>
          <w:p w14:paraId="067BCBE0" w14:textId="77777777" w:rsidR="002E12A7" w:rsidRPr="00741F99" w:rsidRDefault="002E12A7" w:rsidP="00105D0F">
            <w:pPr>
              <w:rPr>
                <w:lang w:val="en-US"/>
              </w:rPr>
            </w:pPr>
            <w:r w:rsidRPr="00741F99">
              <w:rPr>
                <w:lang w:val="en-US"/>
              </w:rPr>
              <w:t xml:space="preserve">The TS shall contain services, which has </w:t>
            </w:r>
          </w:p>
          <w:p w14:paraId="56490905" w14:textId="77777777" w:rsidR="002E12A7" w:rsidRPr="00741F99" w:rsidRDefault="002E12A7" w:rsidP="00AD1FCF">
            <w:pPr>
              <w:numPr>
                <w:ilvl w:val="0"/>
                <w:numId w:val="78"/>
              </w:numPr>
              <w:rPr>
                <w:lang w:val="en-US"/>
              </w:rPr>
            </w:pPr>
            <w:r w:rsidRPr="00741F99">
              <w:rPr>
                <w:lang w:val="en-US"/>
              </w:rPr>
              <w:t>a AC-3 (mono,stereo) audio component with relevant signaling at bit rates and sampling rates:</w:t>
            </w:r>
          </w:p>
          <w:p w14:paraId="4AEBEAF1" w14:textId="77777777" w:rsidR="00577E39" w:rsidRPr="00741F99" w:rsidRDefault="00577E39" w:rsidP="00AD1FCF">
            <w:pPr>
              <w:numPr>
                <w:ilvl w:val="1"/>
                <w:numId w:val="78"/>
              </w:numPr>
              <w:rPr>
                <w:lang w:val="en-US"/>
              </w:rPr>
            </w:pPr>
            <w:r w:rsidRPr="00741F99">
              <w:rPr>
                <w:lang w:val="en-US"/>
              </w:rPr>
              <w:t>Sampling rates 32, 44,1 and 48 kHz</w:t>
            </w:r>
          </w:p>
          <w:p w14:paraId="57A10F7E" w14:textId="77777777" w:rsidR="002E12A7" w:rsidRPr="00741F99" w:rsidRDefault="00577E39" w:rsidP="00AD1FCF">
            <w:pPr>
              <w:numPr>
                <w:ilvl w:val="1"/>
                <w:numId w:val="78"/>
              </w:numPr>
              <w:rPr>
                <w:lang w:val="en-US"/>
              </w:rPr>
            </w:pPr>
            <w:r w:rsidRPr="00741F99">
              <w:rPr>
                <w:lang w:val="en-US"/>
              </w:rPr>
              <w:t xml:space="preserve">Bit rates 64, 192, 384 and 640 kbit/s </w:t>
            </w:r>
          </w:p>
          <w:p w14:paraId="58DC3CD9" w14:textId="77777777" w:rsidR="002E12A7" w:rsidRPr="00741F99" w:rsidRDefault="002E12A7" w:rsidP="00AD1FCF">
            <w:pPr>
              <w:numPr>
                <w:ilvl w:val="0"/>
                <w:numId w:val="78"/>
              </w:numPr>
              <w:rPr>
                <w:lang w:val="en-US"/>
              </w:rPr>
            </w:pPr>
            <w:r w:rsidRPr="00741F99">
              <w:rPr>
                <w:lang w:val="en-US"/>
              </w:rPr>
              <w:t xml:space="preserve">a AC-3 (multichannel) audio component with relevant signaling at bit rates and sampling rates: </w:t>
            </w:r>
          </w:p>
          <w:p w14:paraId="14173623" w14:textId="77777777" w:rsidR="00577E39" w:rsidRPr="00741F99" w:rsidRDefault="00577E39" w:rsidP="00AD1FCF">
            <w:pPr>
              <w:numPr>
                <w:ilvl w:val="1"/>
                <w:numId w:val="78"/>
              </w:numPr>
              <w:rPr>
                <w:lang w:val="en-US"/>
              </w:rPr>
            </w:pPr>
            <w:r w:rsidRPr="00741F99">
              <w:rPr>
                <w:lang w:val="en-US"/>
              </w:rPr>
              <w:t>Sampling rates 32, 44,1 and 48 kHz</w:t>
            </w:r>
          </w:p>
          <w:p w14:paraId="5984A65E" w14:textId="77777777" w:rsidR="002E12A7" w:rsidRPr="00741F99" w:rsidRDefault="00577E39" w:rsidP="00AD1FCF">
            <w:pPr>
              <w:numPr>
                <w:ilvl w:val="1"/>
                <w:numId w:val="78"/>
              </w:numPr>
              <w:rPr>
                <w:lang w:val="en-US"/>
              </w:rPr>
            </w:pPr>
            <w:r w:rsidRPr="00741F99">
              <w:rPr>
                <w:lang w:val="en-US"/>
              </w:rPr>
              <w:t>Bit rate 64, 192, 384 and 640 kbit/s</w:t>
            </w:r>
          </w:p>
          <w:p w14:paraId="50EF5331" w14:textId="77777777" w:rsidR="002E12A7" w:rsidRPr="00741F99" w:rsidRDefault="002E12A7" w:rsidP="00105D0F">
            <w:pPr>
              <w:rPr>
                <w:lang w:val="en-US"/>
              </w:rPr>
            </w:pPr>
          </w:p>
          <w:p w14:paraId="08575FFD" w14:textId="77777777" w:rsidR="002E12A7" w:rsidRPr="00741F99" w:rsidRDefault="002E12A7" w:rsidP="00105D0F">
            <w:pPr>
              <w:rPr>
                <w:b/>
                <w:bCs/>
                <w:lang w:val="en-US"/>
              </w:rPr>
            </w:pPr>
            <w:r w:rsidRPr="00741F99">
              <w:rPr>
                <w:b/>
                <w:bCs/>
                <w:lang w:val="en-US"/>
              </w:rPr>
              <w:t>Test procedure:</w:t>
            </w:r>
          </w:p>
          <w:p w14:paraId="1B0A1094" w14:textId="77777777" w:rsidR="002E12A7" w:rsidRPr="00741F99" w:rsidRDefault="002E12A7" w:rsidP="00105D0F">
            <w:pPr>
              <w:rPr>
                <w:lang w:val="en-US"/>
              </w:rPr>
            </w:pPr>
          </w:p>
          <w:p w14:paraId="6C2AC2EC" w14:textId="77777777" w:rsidR="00577E39" w:rsidRPr="00741F99" w:rsidRDefault="00577E39" w:rsidP="00AD1FCF">
            <w:pPr>
              <w:pStyle w:val="Listeafsnit"/>
              <w:numPr>
                <w:ilvl w:val="0"/>
                <w:numId w:val="202"/>
              </w:numPr>
              <w:rPr>
                <w:lang w:val="en-US"/>
              </w:rPr>
            </w:pPr>
            <w:r w:rsidRPr="00741F99">
              <w:rPr>
                <w:lang w:val="en-US"/>
              </w:rPr>
              <w:t>Connect the IRD to an audio receiver, e.g. Home Theater System with HDMI.</w:t>
            </w:r>
          </w:p>
          <w:p w14:paraId="3F84CAAD" w14:textId="77777777" w:rsidR="00577E39" w:rsidRPr="00741F99" w:rsidRDefault="00577E39" w:rsidP="00AD1FCF">
            <w:pPr>
              <w:pStyle w:val="Listeafsnit"/>
              <w:numPr>
                <w:ilvl w:val="0"/>
                <w:numId w:val="202"/>
              </w:numPr>
              <w:rPr>
                <w:lang w:val="en-US"/>
              </w:rPr>
            </w:pPr>
            <w:r w:rsidRPr="00741F99">
              <w:rPr>
                <w:lang w:val="en-US"/>
              </w:rPr>
              <w:lastRenderedPageBreak/>
              <w:t>Verify that service has a multichannel AC-3 audio available.</w:t>
            </w:r>
          </w:p>
          <w:p w14:paraId="64601AE6" w14:textId="77777777" w:rsidR="00577E39" w:rsidRPr="00741F99" w:rsidRDefault="00577E39" w:rsidP="00AD1FCF">
            <w:pPr>
              <w:pStyle w:val="Listeafsnit"/>
              <w:numPr>
                <w:ilvl w:val="0"/>
                <w:numId w:val="202"/>
              </w:numPr>
              <w:rPr>
                <w:lang w:val="en-US"/>
              </w:rPr>
            </w:pPr>
            <w:r w:rsidRPr="00741F99">
              <w:rPr>
                <w:lang w:val="en-US"/>
              </w:rPr>
              <w:t>In receiver menu, select MPEGstereo audio.</w:t>
            </w:r>
          </w:p>
          <w:p w14:paraId="55F4D167" w14:textId="77777777" w:rsidR="00577E39" w:rsidRPr="00741F99" w:rsidRDefault="00577E39" w:rsidP="00AD1FCF">
            <w:pPr>
              <w:pStyle w:val="Listeafsnit"/>
              <w:numPr>
                <w:ilvl w:val="0"/>
                <w:numId w:val="202"/>
              </w:numPr>
              <w:rPr>
                <w:lang w:val="en-US"/>
              </w:rPr>
            </w:pPr>
            <w:r w:rsidRPr="00741F99">
              <w:rPr>
                <w:lang w:val="en-US"/>
              </w:rPr>
              <w:t>Verify that AC-3 multichannel is decoded and downmixed to PCM stereo bitstream for HDMI output and if supported for HDMI ARC.</w:t>
            </w:r>
          </w:p>
          <w:p w14:paraId="2C12532E" w14:textId="77777777" w:rsidR="00577E39" w:rsidRPr="00741F99" w:rsidRDefault="00577E39" w:rsidP="00AD1FCF">
            <w:pPr>
              <w:pStyle w:val="Listeafsnit"/>
              <w:numPr>
                <w:ilvl w:val="0"/>
                <w:numId w:val="202"/>
              </w:numPr>
              <w:rPr>
                <w:lang w:val="en-US"/>
              </w:rPr>
            </w:pPr>
            <w:r w:rsidRPr="00741F99">
              <w:rPr>
                <w:lang w:val="en-US"/>
              </w:rPr>
              <w:t>Verify the audio output level can be adjusted.</w:t>
            </w:r>
          </w:p>
          <w:p w14:paraId="560DE1BA" w14:textId="77777777" w:rsidR="00577E39" w:rsidRPr="00741F99" w:rsidRDefault="00577E39" w:rsidP="00AD1FCF">
            <w:pPr>
              <w:pStyle w:val="Listeafsnit"/>
              <w:numPr>
                <w:ilvl w:val="0"/>
                <w:numId w:val="202"/>
              </w:numPr>
              <w:rPr>
                <w:lang w:val="en-US"/>
              </w:rPr>
            </w:pPr>
            <w:r w:rsidRPr="00741F99">
              <w:rPr>
                <w:lang w:val="en-US"/>
              </w:rPr>
              <w:t>In receiver menu, select multichannel audio.</w:t>
            </w:r>
          </w:p>
          <w:p w14:paraId="6D998A7D" w14:textId="77777777" w:rsidR="00577E39" w:rsidRPr="00741F99" w:rsidRDefault="00577E39" w:rsidP="00AD1FCF">
            <w:pPr>
              <w:pStyle w:val="Listeafsnit"/>
              <w:numPr>
                <w:ilvl w:val="0"/>
                <w:numId w:val="202"/>
              </w:numPr>
              <w:rPr>
                <w:lang w:val="en-US"/>
              </w:rPr>
            </w:pPr>
            <w:r w:rsidRPr="00741F99">
              <w:rPr>
                <w:lang w:val="en-US"/>
              </w:rPr>
              <w:t>Verify that AC-3 multichannel is passed-through as native bitstream for HDMI output.</w:t>
            </w:r>
          </w:p>
          <w:p w14:paraId="3662C928" w14:textId="77777777" w:rsidR="00577E39" w:rsidRPr="00741F99" w:rsidRDefault="00577E39" w:rsidP="00A15282">
            <w:pPr>
              <w:rPr>
                <w:lang w:val="en-US"/>
              </w:rPr>
            </w:pPr>
          </w:p>
          <w:p w14:paraId="06CBE52B" w14:textId="77777777" w:rsidR="00577E39" w:rsidRPr="00741F99" w:rsidRDefault="00577E39" w:rsidP="00AD1FCF">
            <w:pPr>
              <w:pStyle w:val="Listeafsnit"/>
              <w:numPr>
                <w:ilvl w:val="0"/>
                <w:numId w:val="202"/>
              </w:numPr>
              <w:rPr>
                <w:lang w:val="en-US"/>
              </w:rPr>
            </w:pPr>
            <w:r w:rsidRPr="00741F99">
              <w:rPr>
                <w:lang w:val="en-US"/>
              </w:rPr>
              <w:t>Verify that service has a stereo AC-3 audio available.</w:t>
            </w:r>
          </w:p>
          <w:p w14:paraId="572349BC" w14:textId="77777777" w:rsidR="00577E39" w:rsidRPr="00741F99" w:rsidRDefault="00577E39" w:rsidP="00AD1FCF">
            <w:pPr>
              <w:pStyle w:val="Listeafsnit"/>
              <w:numPr>
                <w:ilvl w:val="0"/>
                <w:numId w:val="202"/>
              </w:numPr>
              <w:rPr>
                <w:lang w:val="en-US"/>
              </w:rPr>
            </w:pPr>
            <w:r w:rsidRPr="00741F99">
              <w:rPr>
                <w:lang w:val="en-US"/>
              </w:rPr>
              <w:t>In receiver menu, select MPEGstereo audio.</w:t>
            </w:r>
          </w:p>
          <w:p w14:paraId="7FD08417" w14:textId="77777777" w:rsidR="00577E39" w:rsidRPr="00741F99" w:rsidRDefault="00577E39" w:rsidP="00AD1FCF">
            <w:pPr>
              <w:pStyle w:val="Listeafsnit"/>
              <w:numPr>
                <w:ilvl w:val="0"/>
                <w:numId w:val="202"/>
              </w:numPr>
              <w:rPr>
                <w:lang w:val="en-US"/>
              </w:rPr>
            </w:pPr>
            <w:r w:rsidRPr="00741F99">
              <w:rPr>
                <w:lang w:val="en-US"/>
              </w:rPr>
              <w:t xml:space="preserve">Verify that AC-3 </w:t>
            </w:r>
            <w:r w:rsidR="00C87849" w:rsidRPr="00741F99">
              <w:rPr>
                <w:lang w:val="en-US"/>
              </w:rPr>
              <w:t>stereo</w:t>
            </w:r>
            <w:r w:rsidRPr="00741F99">
              <w:rPr>
                <w:lang w:val="en-US"/>
              </w:rPr>
              <w:t>l is decoded and downmixed to PCM stereo bitstream for HDMI output and if supported for HDMI ARC.</w:t>
            </w:r>
          </w:p>
          <w:p w14:paraId="7D685B8A" w14:textId="77777777" w:rsidR="00577E39" w:rsidRPr="00741F99" w:rsidRDefault="00577E39" w:rsidP="00AD1FCF">
            <w:pPr>
              <w:pStyle w:val="Listeafsnit"/>
              <w:numPr>
                <w:ilvl w:val="0"/>
                <w:numId w:val="202"/>
              </w:numPr>
              <w:rPr>
                <w:lang w:val="en-US"/>
              </w:rPr>
            </w:pPr>
            <w:r w:rsidRPr="00741F99">
              <w:rPr>
                <w:lang w:val="en-US"/>
              </w:rPr>
              <w:t>Verify the audio output level can be adjusted.</w:t>
            </w:r>
          </w:p>
          <w:p w14:paraId="278CC0A2" w14:textId="77777777" w:rsidR="00577E39" w:rsidRPr="00741F99" w:rsidRDefault="00577E39" w:rsidP="00AD1FCF">
            <w:pPr>
              <w:pStyle w:val="Listeafsnit"/>
              <w:numPr>
                <w:ilvl w:val="0"/>
                <w:numId w:val="202"/>
              </w:numPr>
              <w:rPr>
                <w:lang w:val="en-US"/>
              </w:rPr>
            </w:pPr>
            <w:r w:rsidRPr="00741F99">
              <w:rPr>
                <w:lang w:val="en-US"/>
              </w:rPr>
              <w:t>In receiver menu, select multichannel audio.</w:t>
            </w:r>
          </w:p>
          <w:p w14:paraId="5DC6D84C" w14:textId="77777777" w:rsidR="00577E39" w:rsidRPr="00741F99" w:rsidRDefault="00577E39" w:rsidP="00AD1FCF">
            <w:pPr>
              <w:pStyle w:val="Listeafsnit"/>
              <w:numPr>
                <w:ilvl w:val="0"/>
                <w:numId w:val="202"/>
              </w:numPr>
              <w:rPr>
                <w:lang w:val="en-US"/>
              </w:rPr>
            </w:pPr>
            <w:r w:rsidRPr="00741F99">
              <w:rPr>
                <w:lang w:val="en-US"/>
              </w:rPr>
              <w:t xml:space="preserve">Verify that AC-3 </w:t>
            </w:r>
            <w:r w:rsidR="00C87849" w:rsidRPr="00741F99">
              <w:rPr>
                <w:lang w:val="en-US"/>
              </w:rPr>
              <w:t>stereo</w:t>
            </w:r>
            <w:r w:rsidRPr="00741F99">
              <w:rPr>
                <w:lang w:val="en-US"/>
              </w:rPr>
              <w:t xml:space="preserve"> is passed-through as native bitstream for HDMI output.</w:t>
            </w:r>
          </w:p>
          <w:p w14:paraId="251E5118" w14:textId="2268DEE3" w:rsidR="002E12A7" w:rsidRPr="00741F99" w:rsidRDefault="002E12A7" w:rsidP="00105D0F">
            <w:pPr>
              <w:rPr>
                <w:lang w:val="en-US"/>
              </w:rPr>
            </w:pPr>
            <w:r w:rsidRPr="00741F99">
              <w:rPr>
                <w:lang w:val="en-US"/>
              </w:rPr>
              <w:t xml:space="preserve"> </w:t>
            </w:r>
          </w:p>
          <w:p w14:paraId="1719D05A" w14:textId="77777777" w:rsidR="002E12A7" w:rsidRPr="00741F99" w:rsidRDefault="002E12A7" w:rsidP="00105D0F">
            <w:pPr>
              <w:rPr>
                <w:b/>
                <w:bCs/>
                <w:lang w:val="en-US"/>
              </w:rPr>
            </w:pPr>
            <w:r w:rsidRPr="00741F99">
              <w:rPr>
                <w:b/>
                <w:bCs/>
                <w:lang w:val="en-US"/>
              </w:rPr>
              <w:t xml:space="preserve">Expected result: </w:t>
            </w:r>
          </w:p>
          <w:p w14:paraId="380CAF59" w14:textId="77777777" w:rsidR="002E12A7" w:rsidRPr="00741F99" w:rsidRDefault="002E12A7" w:rsidP="00105D0F">
            <w:pPr>
              <w:rPr>
                <w:lang w:val="en-US"/>
              </w:rPr>
            </w:pPr>
            <w:r w:rsidRPr="00741F99">
              <w:rPr>
                <w:lang w:val="en-US"/>
              </w:rPr>
              <w:t xml:space="preserve">IRD supports for AC-3 input audio signal and down-mix to stereo. </w:t>
            </w:r>
          </w:p>
          <w:p w14:paraId="59AFB83B" w14:textId="77777777" w:rsidR="002E12A7" w:rsidRPr="00741F99" w:rsidRDefault="002E12A7" w:rsidP="00105D0F">
            <w:pPr>
              <w:rPr>
                <w:lang w:val="en-US"/>
              </w:rPr>
            </w:pPr>
          </w:p>
        </w:tc>
      </w:tr>
      <w:tr w:rsidR="002E12A7" w:rsidRPr="00741F99" w14:paraId="259B15AF" w14:textId="77777777" w:rsidTr="00105D0F">
        <w:tc>
          <w:tcPr>
            <w:tcW w:w="1418" w:type="dxa"/>
            <w:tcBorders>
              <w:left w:val="single" w:sz="8" w:space="0" w:color="000000"/>
              <w:bottom w:val="single" w:sz="8" w:space="0" w:color="000000"/>
            </w:tcBorders>
            <w:shd w:val="clear" w:color="auto" w:fill="BFBFBF"/>
          </w:tcPr>
          <w:p w14:paraId="1997E263" w14:textId="77777777" w:rsidR="002E12A7" w:rsidRPr="00741F99" w:rsidRDefault="002E12A7"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2D4ADDA" w14:textId="49C5BCAE" w:rsidR="002E12A7" w:rsidRDefault="002E12A7" w:rsidP="00105D0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gridCol w:w="1276"/>
              <w:gridCol w:w="1559"/>
            </w:tblGrid>
            <w:tr w:rsidR="002E12A7" w:rsidRPr="00741F99" w14:paraId="6EDEFBCF" w14:textId="77777777" w:rsidTr="00D104D2">
              <w:tc>
                <w:tcPr>
                  <w:tcW w:w="2335" w:type="dxa"/>
                  <w:shd w:val="clear" w:color="auto" w:fill="D9D9D9" w:themeFill="background1" w:themeFillShade="D9"/>
                </w:tcPr>
                <w:p w14:paraId="641E85BF" w14:textId="77777777" w:rsidR="002E12A7" w:rsidRPr="00741F99" w:rsidRDefault="002E12A7" w:rsidP="00105D0F">
                  <w:pPr>
                    <w:rPr>
                      <w:lang w:val="en-US"/>
                    </w:rPr>
                  </w:pPr>
                </w:p>
              </w:tc>
              <w:tc>
                <w:tcPr>
                  <w:tcW w:w="1559" w:type="dxa"/>
                  <w:shd w:val="clear" w:color="auto" w:fill="D9D9D9" w:themeFill="background1" w:themeFillShade="D9"/>
                </w:tcPr>
                <w:p w14:paraId="01FDCC7A" w14:textId="77777777" w:rsidR="002E12A7" w:rsidRPr="00741F99" w:rsidRDefault="002E12A7" w:rsidP="00105D0F">
                  <w:pPr>
                    <w:rPr>
                      <w:lang w:val="en-US"/>
                    </w:rPr>
                  </w:pPr>
                  <w:r w:rsidRPr="00741F99">
                    <w:rPr>
                      <w:lang w:val="en-US"/>
                    </w:rPr>
                    <w:t>Bit rate</w:t>
                  </w:r>
                </w:p>
              </w:tc>
              <w:tc>
                <w:tcPr>
                  <w:tcW w:w="1276" w:type="dxa"/>
                  <w:shd w:val="clear" w:color="auto" w:fill="D9D9D9" w:themeFill="background1" w:themeFillShade="D9"/>
                </w:tcPr>
                <w:p w14:paraId="009A20DE" w14:textId="77777777" w:rsidR="002E12A7" w:rsidRPr="00741F99" w:rsidRDefault="002E12A7" w:rsidP="00105D0F">
                  <w:pPr>
                    <w:rPr>
                      <w:lang w:val="en-US"/>
                    </w:rPr>
                  </w:pPr>
                  <w:r w:rsidRPr="00741F99">
                    <w:rPr>
                      <w:lang w:val="en-US"/>
                    </w:rPr>
                    <w:t>Sampling rate</w:t>
                  </w:r>
                </w:p>
              </w:tc>
              <w:tc>
                <w:tcPr>
                  <w:tcW w:w="1559" w:type="dxa"/>
                  <w:shd w:val="clear" w:color="auto" w:fill="D9D9D9" w:themeFill="background1" w:themeFillShade="D9"/>
                </w:tcPr>
                <w:p w14:paraId="33EB8F23" w14:textId="773FA86F" w:rsidR="002E12A7" w:rsidRPr="00D104D2" w:rsidRDefault="002E12A7" w:rsidP="00105D0F">
                  <w:pPr>
                    <w:rPr>
                      <w:b/>
                      <w:bCs/>
                      <w:lang w:val="en-US"/>
                    </w:rPr>
                  </w:pPr>
                  <w:r w:rsidRPr="00D104D2">
                    <w:rPr>
                      <w:b/>
                      <w:bCs/>
                      <w:lang w:val="en-US"/>
                    </w:rPr>
                    <w:t xml:space="preserve">OK or </w:t>
                  </w:r>
                  <w:r w:rsidR="00D104D2">
                    <w:rPr>
                      <w:b/>
                      <w:bCs/>
                      <w:lang w:val="en-US"/>
                    </w:rPr>
                    <w:t>N</w:t>
                  </w:r>
                  <w:r w:rsidRPr="00D104D2">
                    <w:rPr>
                      <w:b/>
                      <w:bCs/>
                      <w:lang w:val="en-US"/>
                    </w:rPr>
                    <w:t>OK</w:t>
                  </w:r>
                </w:p>
              </w:tc>
            </w:tr>
            <w:tr w:rsidR="002E12A7" w:rsidRPr="00741F99" w14:paraId="26FD1F7A" w14:textId="77777777" w:rsidTr="00105D0F">
              <w:tc>
                <w:tcPr>
                  <w:tcW w:w="2335" w:type="dxa"/>
                </w:tcPr>
                <w:p w14:paraId="7B6F39E8" w14:textId="77777777" w:rsidR="002E12A7" w:rsidRPr="00741F99" w:rsidRDefault="002E12A7" w:rsidP="00105D0F">
                  <w:pPr>
                    <w:rPr>
                      <w:lang w:val="en-US"/>
                    </w:rPr>
                  </w:pPr>
                  <w:r w:rsidRPr="00741F99">
                    <w:rPr>
                      <w:lang w:val="en-US"/>
                    </w:rPr>
                    <w:t>mono</w:t>
                  </w:r>
                </w:p>
              </w:tc>
              <w:tc>
                <w:tcPr>
                  <w:tcW w:w="1559" w:type="dxa"/>
                </w:tcPr>
                <w:p w14:paraId="750D6BB2" w14:textId="77777777" w:rsidR="002E12A7" w:rsidRPr="00741F99" w:rsidRDefault="002E12A7" w:rsidP="00105D0F">
                  <w:pPr>
                    <w:rPr>
                      <w:lang w:val="en-US"/>
                    </w:rPr>
                  </w:pPr>
                </w:p>
              </w:tc>
              <w:tc>
                <w:tcPr>
                  <w:tcW w:w="1276" w:type="dxa"/>
                </w:tcPr>
                <w:p w14:paraId="1EE97398" w14:textId="77777777" w:rsidR="002E12A7" w:rsidRPr="00741F99" w:rsidRDefault="002E12A7" w:rsidP="00105D0F">
                  <w:pPr>
                    <w:rPr>
                      <w:lang w:val="en-US"/>
                    </w:rPr>
                  </w:pPr>
                </w:p>
              </w:tc>
              <w:tc>
                <w:tcPr>
                  <w:tcW w:w="1559" w:type="dxa"/>
                </w:tcPr>
                <w:p w14:paraId="7D043F4B" w14:textId="77777777" w:rsidR="002E12A7" w:rsidRPr="00741F99" w:rsidRDefault="002E12A7" w:rsidP="00105D0F">
                  <w:pPr>
                    <w:rPr>
                      <w:lang w:val="en-US"/>
                    </w:rPr>
                  </w:pPr>
                </w:p>
              </w:tc>
            </w:tr>
            <w:tr w:rsidR="002E12A7" w:rsidRPr="00741F99" w14:paraId="7AC1BC6C" w14:textId="77777777" w:rsidTr="00105D0F">
              <w:tc>
                <w:tcPr>
                  <w:tcW w:w="2335" w:type="dxa"/>
                </w:tcPr>
                <w:p w14:paraId="57AD4F47" w14:textId="77777777" w:rsidR="002E12A7" w:rsidRPr="00741F99" w:rsidRDefault="002E12A7" w:rsidP="00105D0F">
                  <w:pPr>
                    <w:rPr>
                      <w:lang w:val="en-US"/>
                    </w:rPr>
                  </w:pPr>
                  <w:r w:rsidRPr="00741F99">
                    <w:rPr>
                      <w:lang w:val="en-US"/>
                    </w:rPr>
                    <w:t>stereo</w:t>
                  </w:r>
                </w:p>
              </w:tc>
              <w:tc>
                <w:tcPr>
                  <w:tcW w:w="1559" w:type="dxa"/>
                </w:tcPr>
                <w:p w14:paraId="2EC74D55" w14:textId="77777777" w:rsidR="002E12A7" w:rsidRPr="00741F99" w:rsidRDefault="002E12A7" w:rsidP="00105D0F">
                  <w:pPr>
                    <w:rPr>
                      <w:lang w:val="en-US"/>
                    </w:rPr>
                  </w:pPr>
                </w:p>
              </w:tc>
              <w:tc>
                <w:tcPr>
                  <w:tcW w:w="1276" w:type="dxa"/>
                </w:tcPr>
                <w:p w14:paraId="2EEE76FE" w14:textId="77777777" w:rsidR="002E12A7" w:rsidRPr="00741F99" w:rsidRDefault="002E12A7" w:rsidP="00105D0F">
                  <w:pPr>
                    <w:rPr>
                      <w:lang w:val="en-US"/>
                    </w:rPr>
                  </w:pPr>
                </w:p>
              </w:tc>
              <w:tc>
                <w:tcPr>
                  <w:tcW w:w="1559" w:type="dxa"/>
                </w:tcPr>
                <w:p w14:paraId="0D57C232" w14:textId="77777777" w:rsidR="002E12A7" w:rsidRPr="00741F99" w:rsidRDefault="002E12A7" w:rsidP="00105D0F">
                  <w:pPr>
                    <w:rPr>
                      <w:lang w:val="en-US"/>
                    </w:rPr>
                  </w:pPr>
                </w:p>
              </w:tc>
            </w:tr>
            <w:tr w:rsidR="002E12A7" w:rsidRPr="00741F99" w14:paraId="5888C10B" w14:textId="77777777" w:rsidTr="00105D0F">
              <w:tc>
                <w:tcPr>
                  <w:tcW w:w="2335" w:type="dxa"/>
                </w:tcPr>
                <w:p w14:paraId="75666747" w14:textId="77777777" w:rsidR="002E12A7" w:rsidRPr="00741F99" w:rsidRDefault="002E12A7" w:rsidP="00105D0F">
                  <w:pPr>
                    <w:rPr>
                      <w:lang w:val="en-US"/>
                    </w:rPr>
                  </w:pPr>
                  <w:r w:rsidRPr="00741F99">
                    <w:rPr>
                      <w:lang w:val="en-US"/>
                    </w:rPr>
                    <w:t>Multichannel 5.1</w:t>
                  </w:r>
                </w:p>
              </w:tc>
              <w:tc>
                <w:tcPr>
                  <w:tcW w:w="1559" w:type="dxa"/>
                </w:tcPr>
                <w:p w14:paraId="74950C4C" w14:textId="77777777" w:rsidR="002E12A7" w:rsidRPr="00741F99" w:rsidRDefault="002E12A7" w:rsidP="00105D0F">
                  <w:pPr>
                    <w:rPr>
                      <w:lang w:val="en-US"/>
                    </w:rPr>
                  </w:pPr>
                </w:p>
              </w:tc>
              <w:tc>
                <w:tcPr>
                  <w:tcW w:w="1276" w:type="dxa"/>
                </w:tcPr>
                <w:p w14:paraId="1505A30B" w14:textId="77777777" w:rsidR="002E12A7" w:rsidRPr="00741F99" w:rsidRDefault="002E12A7" w:rsidP="00105D0F">
                  <w:pPr>
                    <w:rPr>
                      <w:lang w:val="en-US"/>
                    </w:rPr>
                  </w:pPr>
                </w:p>
              </w:tc>
              <w:tc>
                <w:tcPr>
                  <w:tcW w:w="1559" w:type="dxa"/>
                </w:tcPr>
                <w:p w14:paraId="144C91F9" w14:textId="77777777" w:rsidR="002E12A7" w:rsidRPr="00741F99" w:rsidRDefault="002E12A7" w:rsidP="00105D0F">
                  <w:pPr>
                    <w:rPr>
                      <w:lang w:val="en-US"/>
                    </w:rPr>
                  </w:pPr>
                </w:p>
              </w:tc>
            </w:tr>
            <w:tr w:rsidR="002E12A7" w:rsidRPr="00741F99" w14:paraId="752B7726" w14:textId="77777777" w:rsidTr="00105D0F">
              <w:tc>
                <w:tcPr>
                  <w:tcW w:w="2335" w:type="dxa"/>
                </w:tcPr>
                <w:p w14:paraId="116296B2" w14:textId="77777777" w:rsidR="002E12A7" w:rsidRPr="00741F99" w:rsidRDefault="002E12A7" w:rsidP="00105D0F">
                  <w:pPr>
                    <w:rPr>
                      <w:lang w:val="en-US"/>
                    </w:rPr>
                  </w:pPr>
                  <w:r w:rsidRPr="00741F99">
                    <w:rPr>
                      <w:lang w:val="en-US"/>
                    </w:rPr>
                    <w:t>Down-mix to stereo</w:t>
                  </w:r>
                </w:p>
              </w:tc>
              <w:tc>
                <w:tcPr>
                  <w:tcW w:w="1559" w:type="dxa"/>
                </w:tcPr>
                <w:p w14:paraId="0E3BDA06" w14:textId="77777777" w:rsidR="002E12A7" w:rsidRPr="00741F99" w:rsidRDefault="002E12A7" w:rsidP="00105D0F">
                  <w:pPr>
                    <w:rPr>
                      <w:lang w:val="en-US"/>
                    </w:rPr>
                  </w:pPr>
                  <w:r w:rsidRPr="00741F99">
                    <w:rPr>
                      <w:lang w:val="en-US"/>
                    </w:rPr>
                    <w:t>N/A</w:t>
                  </w:r>
                </w:p>
              </w:tc>
              <w:tc>
                <w:tcPr>
                  <w:tcW w:w="1276" w:type="dxa"/>
                </w:tcPr>
                <w:p w14:paraId="2927C3DD" w14:textId="77777777" w:rsidR="002E12A7" w:rsidRPr="00741F99" w:rsidRDefault="002E12A7" w:rsidP="00105D0F">
                  <w:pPr>
                    <w:rPr>
                      <w:lang w:val="en-US"/>
                    </w:rPr>
                  </w:pPr>
                  <w:r w:rsidRPr="00741F99">
                    <w:rPr>
                      <w:lang w:val="en-US"/>
                    </w:rPr>
                    <w:t>N/A</w:t>
                  </w:r>
                </w:p>
              </w:tc>
              <w:tc>
                <w:tcPr>
                  <w:tcW w:w="1559" w:type="dxa"/>
                </w:tcPr>
                <w:p w14:paraId="7591CB26" w14:textId="77777777" w:rsidR="002E12A7" w:rsidRPr="00741F99" w:rsidRDefault="002E12A7" w:rsidP="00105D0F">
                  <w:pPr>
                    <w:rPr>
                      <w:lang w:val="en-US"/>
                    </w:rPr>
                  </w:pPr>
                </w:p>
              </w:tc>
            </w:tr>
          </w:tbl>
          <w:p w14:paraId="49B0FB07" w14:textId="77777777" w:rsidR="002E12A7" w:rsidRPr="00741F99" w:rsidRDefault="002E12A7" w:rsidP="00105D0F">
            <w:pPr>
              <w:rPr>
                <w:lang w:val="en-US"/>
              </w:rPr>
            </w:pPr>
          </w:p>
        </w:tc>
      </w:tr>
      <w:tr w:rsidR="002E12A7" w:rsidRPr="00741F99" w14:paraId="7FE07752" w14:textId="77777777" w:rsidTr="00105D0F">
        <w:tc>
          <w:tcPr>
            <w:tcW w:w="1418" w:type="dxa"/>
            <w:tcBorders>
              <w:left w:val="single" w:sz="8" w:space="0" w:color="000000"/>
              <w:bottom w:val="single" w:sz="8" w:space="0" w:color="000000"/>
            </w:tcBorders>
            <w:shd w:val="clear" w:color="auto" w:fill="BFBFBF"/>
          </w:tcPr>
          <w:p w14:paraId="499BA1C1" w14:textId="77777777" w:rsidR="002E12A7" w:rsidRPr="00741F99" w:rsidRDefault="002E12A7"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2995861" w14:textId="77777777" w:rsidR="002E12A7"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E12A7" w:rsidRPr="00741F99">
              <w:rPr>
                <w:b/>
                <w:lang w:val="en-US"/>
              </w:rPr>
              <w:t xml:space="preserve">OK </w:t>
            </w:r>
            <w:r w:rsidR="002E12A7" w:rsidRPr="00741F99">
              <w:rPr>
                <w:b/>
                <w:lang w:val="en-US"/>
              </w:rPr>
              <w:tab/>
            </w:r>
            <w:r w:rsidR="002E12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E12A7" w:rsidRPr="00741F99">
              <w:rPr>
                <w:lang w:val="en-US"/>
              </w:rPr>
              <w:t xml:space="preserve"> Major </w:t>
            </w:r>
            <w:r w:rsidR="002E12A7" w:rsidRPr="00741F99">
              <w:rPr>
                <w:lang w:val="en-US"/>
              </w:rPr>
              <w:tab/>
            </w:r>
            <w:r w:rsidR="002E12A7" w:rsidRPr="00741F99">
              <w:rPr>
                <w:lang w:val="en-US"/>
              </w:rPr>
              <w:tab/>
            </w: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E12A7" w:rsidRPr="00741F99">
              <w:rPr>
                <w:lang w:val="en-US"/>
              </w:rPr>
              <w:t xml:space="preserve"> Minor, define fail reason in comments</w:t>
            </w:r>
          </w:p>
        </w:tc>
      </w:tr>
      <w:tr w:rsidR="002E12A7" w:rsidRPr="00741F99" w14:paraId="123526DB" w14:textId="77777777" w:rsidTr="00105D0F">
        <w:tc>
          <w:tcPr>
            <w:tcW w:w="1418" w:type="dxa"/>
            <w:tcBorders>
              <w:left w:val="single" w:sz="8" w:space="0" w:color="000000"/>
              <w:bottom w:val="single" w:sz="8" w:space="0" w:color="000000"/>
            </w:tcBorders>
            <w:shd w:val="clear" w:color="auto" w:fill="BFBFBF"/>
          </w:tcPr>
          <w:p w14:paraId="614E8F2E" w14:textId="77777777" w:rsidR="002E12A7" w:rsidRPr="00741F99" w:rsidRDefault="002E12A7"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D7C46F" w14:textId="77777777" w:rsidR="002E12A7" w:rsidRPr="00741F99" w:rsidRDefault="002E12A7"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9979F4D" w14:textId="77777777" w:rsidR="002E12A7" w:rsidRPr="00741F99" w:rsidRDefault="002E12A7" w:rsidP="00105D0F">
            <w:pPr>
              <w:rPr>
                <w:lang w:val="en-US"/>
              </w:rPr>
            </w:pPr>
            <w:r w:rsidRPr="00741F99">
              <w:rPr>
                <w:lang w:val="en-US"/>
              </w:rPr>
              <w:t xml:space="preserve">Describe more specific faults and/or other information </w:t>
            </w:r>
          </w:p>
          <w:p w14:paraId="48C74A07" w14:textId="77777777" w:rsidR="002E12A7" w:rsidRPr="00741F99" w:rsidRDefault="002E12A7" w:rsidP="00105D0F">
            <w:pPr>
              <w:rPr>
                <w:lang w:val="en-US"/>
              </w:rPr>
            </w:pPr>
          </w:p>
          <w:p w14:paraId="206FCE87" w14:textId="77777777" w:rsidR="002E12A7" w:rsidRPr="00741F99" w:rsidRDefault="002E12A7" w:rsidP="00105D0F">
            <w:pPr>
              <w:rPr>
                <w:lang w:val="en-US"/>
              </w:rPr>
            </w:pPr>
          </w:p>
          <w:p w14:paraId="7C52DEAA" w14:textId="77777777" w:rsidR="002E12A7" w:rsidRPr="00741F99" w:rsidRDefault="002E12A7" w:rsidP="00105D0F">
            <w:pPr>
              <w:rPr>
                <w:lang w:val="en-US"/>
              </w:rPr>
            </w:pPr>
          </w:p>
        </w:tc>
      </w:tr>
      <w:tr w:rsidR="002E12A7" w:rsidRPr="00741F99" w14:paraId="76981681" w14:textId="77777777" w:rsidTr="00105D0F">
        <w:tc>
          <w:tcPr>
            <w:tcW w:w="1418" w:type="dxa"/>
            <w:tcBorders>
              <w:left w:val="single" w:sz="8" w:space="0" w:color="000000"/>
              <w:bottom w:val="single" w:sz="8" w:space="0" w:color="000000"/>
            </w:tcBorders>
            <w:shd w:val="clear" w:color="auto" w:fill="BFBFBF"/>
          </w:tcPr>
          <w:p w14:paraId="1C206638" w14:textId="77777777" w:rsidR="002E12A7" w:rsidRPr="00741F99" w:rsidRDefault="002E12A7" w:rsidP="00105D0F">
            <w:pPr>
              <w:pStyle w:val="Tasktableheading"/>
            </w:pPr>
            <w:r w:rsidRPr="00741F99">
              <w:t>Date</w:t>
            </w:r>
          </w:p>
        </w:tc>
        <w:tc>
          <w:tcPr>
            <w:tcW w:w="3685" w:type="dxa"/>
            <w:tcBorders>
              <w:left w:val="single" w:sz="8" w:space="0" w:color="000000"/>
              <w:bottom w:val="single" w:sz="8" w:space="0" w:color="000000"/>
            </w:tcBorders>
          </w:tcPr>
          <w:p w14:paraId="21FE30D6" w14:textId="77777777" w:rsidR="002E12A7" w:rsidRPr="00741F99" w:rsidRDefault="002E12A7" w:rsidP="00105D0F">
            <w:pPr>
              <w:pStyle w:val="Tasktableheading"/>
            </w:pPr>
          </w:p>
        </w:tc>
        <w:tc>
          <w:tcPr>
            <w:tcW w:w="1087" w:type="dxa"/>
            <w:tcBorders>
              <w:left w:val="single" w:sz="8" w:space="0" w:color="000000"/>
              <w:bottom w:val="single" w:sz="8" w:space="0" w:color="000000"/>
            </w:tcBorders>
            <w:shd w:val="clear" w:color="auto" w:fill="BFBFBF"/>
          </w:tcPr>
          <w:p w14:paraId="2FA447F4" w14:textId="77777777" w:rsidR="002E12A7" w:rsidRPr="00741F99" w:rsidRDefault="002E12A7"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C6916AF" w14:textId="77777777" w:rsidR="002E12A7" w:rsidRPr="00741F99" w:rsidRDefault="002E12A7" w:rsidP="00105D0F">
            <w:pPr>
              <w:pStyle w:val="Tasktableheading"/>
            </w:pPr>
          </w:p>
        </w:tc>
      </w:tr>
    </w:tbl>
    <w:p w14:paraId="43A45863" w14:textId="07B5C9CF" w:rsidR="002E12A7" w:rsidRDefault="002E12A7" w:rsidP="001A3946"/>
    <w:p w14:paraId="640BAC71"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41F3C" w:rsidRPr="00741F99" w14:paraId="1302351D" w14:textId="77777777" w:rsidTr="00105D0F">
        <w:tc>
          <w:tcPr>
            <w:tcW w:w="1418" w:type="dxa"/>
            <w:tcBorders>
              <w:top w:val="single" w:sz="8" w:space="0" w:color="000000"/>
              <w:left w:val="single" w:sz="8" w:space="0" w:color="000000"/>
              <w:bottom w:val="single" w:sz="8" w:space="0" w:color="000000"/>
            </w:tcBorders>
            <w:shd w:val="clear" w:color="auto" w:fill="BFBFBF"/>
          </w:tcPr>
          <w:p w14:paraId="12DF9BD2" w14:textId="77777777" w:rsidR="00A41F3C" w:rsidRPr="00741F99" w:rsidRDefault="00A41F3C"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7697034" w14:textId="77777777" w:rsidR="00A41F3C" w:rsidRPr="00741F99" w:rsidRDefault="00A41F3C" w:rsidP="0008567E">
            <w:pPr>
              <w:pStyle w:val="Task2"/>
            </w:pPr>
            <w:bookmarkStart w:id="3296" w:name="_Toc361215023"/>
            <w:bookmarkStart w:id="3297" w:name="_Toc441762139"/>
            <w:bookmarkStart w:id="3298" w:name="_Toc492989754"/>
            <w:bookmarkStart w:id="3299" w:name="_Toc102128294"/>
            <w:bookmarkStart w:id="3300" w:name="_Toc147824487"/>
            <w:bookmarkStart w:id="3301" w:name="_Toc147824874"/>
            <w:r w:rsidRPr="00741F99">
              <w:t>AC-3: Analogue audio output</w:t>
            </w:r>
            <w:bookmarkEnd w:id="3296"/>
            <w:bookmarkEnd w:id="3297"/>
            <w:bookmarkEnd w:id="3298"/>
            <w:bookmarkEnd w:id="3299"/>
            <w:bookmarkEnd w:id="3300"/>
            <w:bookmarkEnd w:id="3301"/>
          </w:p>
        </w:tc>
      </w:tr>
      <w:tr w:rsidR="00A41F3C" w:rsidRPr="00741F99" w14:paraId="31BFC5B0" w14:textId="77777777" w:rsidTr="00105D0F">
        <w:tc>
          <w:tcPr>
            <w:tcW w:w="1418" w:type="dxa"/>
            <w:tcBorders>
              <w:left w:val="single" w:sz="8" w:space="0" w:color="000000"/>
              <w:bottom w:val="single" w:sz="8" w:space="0" w:color="000000"/>
            </w:tcBorders>
            <w:shd w:val="clear" w:color="auto" w:fill="BFBFBF"/>
          </w:tcPr>
          <w:p w14:paraId="56BC522E" w14:textId="77777777" w:rsidR="00A41F3C" w:rsidRPr="00741F99" w:rsidRDefault="00A41F3C"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A994D7" w14:textId="5C2BFD5B" w:rsidR="00105D0F" w:rsidRPr="00D104D2" w:rsidRDefault="00A41F3C">
            <w:pPr>
              <w:pStyle w:val="NordigChapter"/>
            </w:pPr>
            <w:bookmarkStart w:id="3302" w:name="_Toc361215327"/>
            <w:bookmarkStart w:id="3303" w:name="_Toc361216234"/>
            <w:bookmarkStart w:id="3304" w:name="_Toc361216842"/>
            <w:r w:rsidRPr="00D104D2">
              <w:t>NorDig Unified 6.2.2</w:t>
            </w:r>
            <w:bookmarkEnd w:id="3302"/>
            <w:bookmarkEnd w:id="3303"/>
            <w:bookmarkEnd w:id="3304"/>
            <w:r w:rsidR="006A4EC8" w:rsidRPr="00D104D2">
              <w:t>.1, 6.8.1</w:t>
            </w:r>
          </w:p>
        </w:tc>
      </w:tr>
      <w:tr w:rsidR="00A41F3C" w:rsidRPr="00741F99" w14:paraId="036728AE" w14:textId="77777777" w:rsidTr="00105D0F">
        <w:tc>
          <w:tcPr>
            <w:tcW w:w="1418" w:type="dxa"/>
            <w:tcBorders>
              <w:left w:val="single" w:sz="8" w:space="0" w:color="000000"/>
              <w:bottom w:val="single" w:sz="8" w:space="0" w:color="000000"/>
            </w:tcBorders>
            <w:shd w:val="clear" w:color="auto" w:fill="BFBFBF"/>
          </w:tcPr>
          <w:p w14:paraId="250FB2A7" w14:textId="77777777" w:rsidR="00A41F3C" w:rsidRPr="00741F99" w:rsidRDefault="00A41F3C"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6456F9B" w14:textId="028C898B" w:rsidR="00A41F3C" w:rsidRPr="00D104D2" w:rsidRDefault="00282FB7" w:rsidP="00105D0F">
            <w:pPr>
              <w:rPr>
                <w:lang w:val="en-US"/>
              </w:rPr>
            </w:pPr>
            <w:r w:rsidRPr="00D104D2">
              <w:rPr>
                <w:lang w:val="en-US"/>
              </w:rPr>
              <w:t>The NorDig IRD with analogue outputs shall always have an audio signal present on the analogue outputs (to built-in loudspeakers (see note 1)) if any of the supported formats is received.</w:t>
            </w:r>
          </w:p>
          <w:p w14:paraId="10D77D54" w14:textId="77777777" w:rsidR="00A41F3C" w:rsidRPr="00D104D2" w:rsidRDefault="00A41F3C" w:rsidP="00105D0F">
            <w:pPr>
              <w:rPr>
                <w:lang w:val="en-US"/>
              </w:rPr>
            </w:pPr>
          </w:p>
          <w:p w14:paraId="35EFC832" w14:textId="77777777" w:rsidR="00B24EBD" w:rsidRPr="00D104D2" w:rsidRDefault="00CC278A" w:rsidP="002844B4">
            <w:pPr>
              <w:suppressAutoHyphens w:val="0"/>
              <w:autoSpaceDE w:val="0"/>
              <w:autoSpaceDN w:val="0"/>
              <w:adjustRightInd w:val="0"/>
              <w:rPr>
                <w:lang w:val="en-US" w:eastAsia="fi-FI"/>
              </w:rPr>
            </w:pPr>
            <w:r w:rsidRPr="00D104D2">
              <w:rPr>
                <w:lang w:val="en-US" w:eastAsia="fi-FI"/>
              </w:rPr>
              <w:t>If the NorDig IRD has analogue stereo output(s), it shall be capable of decoding and downmixing the supported audio formats for the analogue outputs.</w:t>
            </w:r>
          </w:p>
          <w:p w14:paraId="4AE00759" w14:textId="77777777" w:rsidR="00B24EBD" w:rsidRPr="00D104D2" w:rsidRDefault="00B24EBD" w:rsidP="002844B4">
            <w:pPr>
              <w:suppressAutoHyphens w:val="0"/>
              <w:autoSpaceDE w:val="0"/>
              <w:autoSpaceDN w:val="0"/>
              <w:adjustRightInd w:val="0"/>
              <w:rPr>
                <w:lang w:val="en-US" w:eastAsia="fi-FI"/>
              </w:rPr>
            </w:pPr>
          </w:p>
          <w:p w14:paraId="0F86AB5D" w14:textId="00A39AED" w:rsidR="00A41F3C" w:rsidRPr="00D104D2" w:rsidRDefault="00CC278A" w:rsidP="00A41F3C">
            <w:pPr>
              <w:suppressAutoHyphens w:val="0"/>
              <w:autoSpaceDE w:val="0"/>
              <w:autoSpaceDN w:val="0"/>
              <w:adjustRightInd w:val="0"/>
              <w:rPr>
                <w:lang w:val="en-US" w:eastAsia="fi-FI"/>
              </w:rPr>
            </w:pPr>
            <w:r w:rsidRPr="00D104D2">
              <w:rPr>
                <w:lang w:val="en-US" w:eastAsia="fi-FI"/>
              </w:rPr>
              <w:t xml:space="preserve">NorDig IRD supporting E-AC-3 and AC-3 </w:t>
            </w:r>
            <w:r w:rsidR="00337404" w:rsidRPr="00D104D2">
              <w:rPr>
                <w:lang w:val="en-US"/>
              </w:rPr>
              <w:t xml:space="preserve">according to ETSI TS 102 366 </w:t>
            </w:r>
            <w:r w:rsidRPr="00D104D2">
              <w:rPr>
                <w:lang w:val="en-US" w:eastAsia="fi-FI"/>
              </w:rPr>
              <w:t>shall</w:t>
            </w:r>
          </w:p>
          <w:p w14:paraId="3C68D3F2" w14:textId="602DAC79" w:rsidR="00B24EBD" w:rsidRPr="00D104D2" w:rsidRDefault="00CC278A" w:rsidP="00280881">
            <w:pPr>
              <w:pStyle w:val="Listeafsnit"/>
              <w:numPr>
                <w:ilvl w:val="0"/>
                <w:numId w:val="364"/>
              </w:numPr>
              <w:suppressAutoHyphens w:val="0"/>
              <w:autoSpaceDE w:val="0"/>
              <w:autoSpaceDN w:val="0"/>
              <w:adjustRightInd w:val="0"/>
              <w:rPr>
                <w:lang w:val="en-US" w:eastAsia="fi-FI"/>
              </w:rPr>
            </w:pPr>
            <w:r w:rsidRPr="00D104D2">
              <w:rPr>
                <w:lang w:val="en-US" w:eastAsia="fi-FI"/>
              </w:rPr>
              <w:t>decode AC-3 streams at all bit rates and sample rates (not including Annex E)</w:t>
            </w:r>
          </w:p>
          <w:p w14:paraId="1C97B77E" w14:textId="77777777" w:rsidR="00B24EBD" w:rsidRPr="00D104D2" w:rsidRDefault="00B24EBD" w:rsidP="002844B4">
            <w:pPr>
              <w:suppressAutoHyphens w:val="0"/>
              <w:autoSpaceDE w:val="0"/>
              <w:autoSpaceDN w:val="0"/>
              <w:adjustRightInd w:val="0"/>
              <w:rPr>
                <w:lang w:val="en-US"/>
              </w:rPr>
            </w:pPr>
          </w:p>
        </w:tc>
      </w:tr>
      <w:tr w:rsidR="00A41F3C" w:rsidRPr="00741F99" w14:paraId="03D0AEF5" w14:textId="77777777" w:rsidTr="00105D0F">
        <w:tc>
          <w:tcPr>
            <w:tcW w:w="1418" w:type="dxa"/>
            <w:tcBorders>
              <w:left w:val="single" w:sz="8" w:space="0" w:color="000000"/>
              <w:bottom w:val="single" w:sz="8" w:space="0" w:color="000000"/>
            </w:tcBorders>
            <w:shd w:val="clear" w:color="auto" w:fill="BFBFBF"/>
          </w:tcPr>
          <w:p w14:paraId="27904EC3" w14:textId="081A4539" w:rsidR="00A41F3C" w:rsidRPr="00D104D2" w:rsidRDefault="00A41F3C" w:rsidP="00D104D2">
            <w:pPr>
              <w:pStyle w:val="Tasktableheading"/>
              <w:rPr>
                <w:color w:val="000000" w:themeColor="text1"/>
                <w:lang w:val="en-GB"/>
              </w:rPr>
            </w:pPr>
            <w:r w:rsidRPr="00D104D2">
              <w:t xml:space="preserve">IRD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62A677A" w14:textId="1F7B266E" w:rsidR="00A41F3C" w:rsidRPr="00D104D2" w:rsidRDefault="004D2FEC" w:rsidP="00105D0F">
            <w:pPr>
              <w:pStyle w:val="NordigProfile"/>
            </w:pPr>
            <w:r w:rsidRPr="00D104D2">
              <w:t>all IRDs</w:t>
            </w:r>
          </w:p>
        </w:tc>
      </w:tr>
      <w:tr w:rsidR="00A41F3C" w:rsidRPr="00741F99" w14:paraId="72B8383C" w14:textId="77777777" w:rsidTr="00105D0F">
        <w:tc>
          <w:tcPr>
            <w:tcW w:w="1418" w:type="dxa"/>
            <w:tcBorders>
              <w:left w:val="single" w:sz="8" w:space="0" w:color="000000"/>
              <w:bottom w:val="single" w:sz="8" w:space="0" w:color="000000"/>
            </w:tcBorders>
            <w:shd w:val="clear" w:color="auto" w:fill="BFBFBF"/>
          </w:tcPr>
          <w:p w14:paraId="77D4953D" w14:textId="77777777" w:rsidR="00A41F3C" w:rsidRPr="00741F99" w:rsidRDefault="00A41F3C"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6E33C1" w14:textId="77777777" w:rsidR="00A41F3C" w:rsidRPr="00741F99" w:rsidRDefault="00A41F3C" w:rsidP="00105D0F">
            <w:pPr>
              <w:rPr>
                <w:bCs/>
                <w:lang w:val="en-US"/>
              </w:rPr>
            </w:pPr>
            <w:r w:rsidRPr="00741F99">
              <w:rPr>
                <w:b/>
                <w:bCs/>
                <w:lang w:val="en-US"/>
              </w:rPr>
              <w:t>Purpose of test</w:t>
            </w:r>
            <w:r w:rsidRPr="00741F99">
              <w:rPr>
                <w:bCs/>
                <w:lang w:val="en-US"/>
              </w:rPr>
              <w:t>:</w:t>
            </w:r>
          </w:p>
          <w:p w14:paraId="6BC450D9" w14:textId="77777777" w:rsidR="00A41F3C" w:rsidRPr="00741F99" w:rsidRDefault="00A41F3C" w:rsidP="00105D0F">
            <w:pPr>
              <w:rPr>
                <w:lang w:val="en-US"/>
              </w:rPr>
            </w:pPr>
            <w:r w:rsidRPr="00741F99">
              <w:rPr>
                <w:lang w:val="en-US"/>
              </w:rPr>
              <w:t>To verify that receiver decodes AC-3 bitstream</w:t>
            </w:r>
            <w:r w:rsidR="00F62D4B" w:rsidRPr="00741F99">
              <w:rPr>
                <w:lang w:val="en-US"/>
              </w:rPr>
              <w:t xml:space="preserve"> and audio output level can be adjusted</w:t>
            </w:r>
            <w:r w:rsidRPr="00741F99">
              <w:rPr>
                <w:lang w:val="en-US"/>
              </w:rPr>
              <w:t>.</w:t>
            </w:r>
          </w:p>
          <w:p w14:paraId="655E7796" w14:textId="77777777" w:rsidR="00937463" w:rsidRPr="00741F99" w:rsidRDefault="00937463" w:rsidP="00105D0F">
            <w:pPr>
              <w:rPr>
                <w:lang w:val="en-US"/>
              </w:rPr>
            </w:pPr>
          </w:p>
          <w:p w14:paraId="741E9EEA" w14:textId="75683E09" w:rsidR="00937463" w:rsidRPr="00741F99" w:rsidRDefault="00937463" w:rsidP="00105D0F">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55C366A6" w14:textId="77777777" w:rsidR="00A41F3C" w:rsidRPr="00741F99" w:rsidRDefault="00A41F3C" w:rsidP="00105D0F">
            <w:pPr>
              <w:rPr>
                <w:lang w:val="en-US"/>
              </w:rPr>
            </w:pPr>
          </w:p>
          <w:p w14:paraId="4445E105" w14:textId="77777777" w:rsidR="00A41F3C" w:rsidRPr="00741F99" w:rsidRDefault="00A41F3C" w:rsidP="00105D0F">
            <w:pPr>
              <w:rPr>
                <w:b/>
                <w:lang w:val="en-US"/>
              </w:rPr>
            </w:pPr>
            <w:r w:rsidRPr="00741F99">
              <w:rPr>
                <w:b/>
                <w:lang w:val="en-US"/>
              </w:rPr>
              <w:lastRenderedPageBreak/>
              <w:t>Equipment:</w:t>
            </w:r>
          </w:p>
          <w:p w14:paraId="47D65A2D" w14:textId="77777777" w:rsidR="00A41F3C" w:rsidRPr="00741F99" w:rsidRDefault="00A41F3C" w:rsidP="00105D0F">
            <w:pPr>
              <w:rPr>
                <w:lang w:val="en-US"/>
              </w:rPr>
            </w:pPr>
          </w:p>
          <w:p w14:paraId="054E56A1" w14:textId="77777777" w:rsidR="00A41F3C" w:rsidRPr="00741F99" w:rsidRDefault="005F75DC" w:rsidP="00105D0F">
            <w:pPr>
              <w:rPr>
                <w:lang w:val="en-US"/>
              </w:rPr>
            </w:pPr>
            <w:r w:rsidRPr="00741F99">
              <w:rPr>
                <w:noProof/>
                <w:lang w:val="en-GB" w:eastAsia="en-GB"/>
              </w:rPr>
              <mc:AlternateContent>
                <mc:Choice Requires="wpc">
                  <w:drawing>
                    <wp:inline distT="0" distB="0" distL="0" distR="0" wp14:anchorId="12124820" wp14:editId="6265B63C">
                      <wp:extent cx="4520565" cy="636905"/>
                      <wp:effectExtent l="0" t="0" r="0" b="4445"/>
                      <wp:docPr id="536" name="Canvas 46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15"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B852953" w14:textId="77777777" w:rsidR="00161936" w:rsidRDefault="00161936" w:rsidP="00A41F3C">
                                    <w:pPr>
                                      <w:rPr>
                                        <w:sz w:val="18"/>
                                        <w:szCs w:val="18"/>
                                      </w:rPr>
                                    </w:pPr>
                                    <w:r>
                                      <w:rPr>
                                        <w:sz w:val="18"/>
                                        <w:szCs w:val="18"/>
                                      </w:rPr>
                                      <w:t>Source</w:t>
                                    </w:r>
                                  </w:p>
                                </w:txbxContent>
                              </wps:txbx>
                              <wps:bodyPr rot="0" vert="horz" wrap="square" lIns="91440" tIns="45720" rIns="91440" bIns="45720" anchor="t" anchorCtr="0" upright="1">
                                <a:noAutofit/>
                              </wps:bodyPr>
                            </wps:wsp>
                            <wps:wsp>
                              <wps:cNvPr id="617"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77A88552" w14:textId="77777777" w:rsidR="00161936" w:rsidRDefault="00161936" w:rsidP="00A41F3C">
                                    <w:r>
                                      <w:t>MUX</w:t>
                                    </w:r>
                                  </w:p>
                                </w:txbxContent>
                              </wps:txbx>
                              <wps:bodyPr rot="0" vert="horz" wrap="square" lIns="91440" tIns="45720" rIns="91440" bIns="45720" anchor="t" anchorCtr="0" upright="1">
                                <a:noAutofit/>
                              </wps:bodyPr>
                            </wps:wsp>
                            <wps:wsp>
                              <wps:cNvPr id="618"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49F6B3D6" w14:textId="77777777" w:rsidR="00161936" w:rsidRDefault="00161936" w:rsidP="00A41F3C">
                                    <w:r>
                                      <w:t>Exciter</w:t>
                                    </w:r>
                                  </w:p>
                                </w:txbxContent>
                              </wps:txbx>
                              <wps:bodyPr rot="0" vert="horz" wrap="square" lIns="91440" tIns="45720" rIns="91440" bIns="45720" anchor="t" anchorCtr="0" upright="1">
                                <a:noAutofit/>
                              </wps:bodyPr>
                            </wps:wsp>
                            <wps:wsp>
                              <wps:cNvPr id="619"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64DD0A92" w14:textId="77777777" w:rsidR="00161936" w:rsidRDefault="00161936" w:rsidP="00A41F3C">
                                    <w:r>
                                      <w:t>DVB receiver</w:t>
                                    </w:r>
                                  </w:p>
                                </w:txbxContent>
                              </wps:txbx>
                              <wps:bodyPr rot="0" vert="horz" wrap="square" lIns="91440" tIns="45720" rIns="91440" bIns="45720" anchor="t" anchorCtr="0" upright="1">
                                <a:noAutofit/>
                              </wps:bodyPr>
                            </wps:wsp>
                            <wps:wsp>
                              <wps:cNvPr id="620"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77A18689" w14:textId="77777777" w:rsidR="00161936" w:rsidRDefault="00161936" w:rsidP="00A41F3C">
                                    <w:r>
                                      <w:t>Monitor</w:t>
                                    </w:r>
                                  </w:p>
                                </w:txbxContent>
                              </wps:txbx>
                              <wps:bodyPr rot="0" vert="horz" wrap="square" lIns="91440" tIns="45720" rIns="91440" bIns="45720" anchor="t" anchorCtr="0" upright="1">
                                <a:noAutofit/>
                              </wps:bodyPr>
                            </wps:wsp>
                            <wps:wsp>
                              <wps:cNvPr id="621"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124820" id="Canvas 4687" o:spid="_x0000_s1624"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">
                      <v:shape id="_x0000_s1625" type="#_x0000_t75" style="position:absolute;width:45205;height:6369;visibility:visible;mso-wrap-style:square">
                        <v:fill o:detectmouseclick="t"/>
                        <v:path o:connecttype="none"/>
                      </v:shape>
                      <v:line id="Line 683" o:spid="_x0000_s1626"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rect id="Rectangle 684" o:spid="_x0000_s1627"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">
                        <v:textbox>
                          <w:txbxContent>
                            <w:p w14:paraId="5B852953" w14:textId="77777777" w:rsidR="00161936" w:rsidRDefault="00161936" w:rsidP="00A41F3C">
                              <w:pPr>
                                <w:rPr>
                                  <w:sz w:val="18"/>
                                  <w:szCs w:val="18"/>
                                </w:rPr>
                              </w:pPr>
                              <w:r>
                                <w:rPr>
                                  <w:sz w:val="18"/>
                                  <w:szCs w:val="18"/>
                                </w:rPr>
                                <w:t>Source</w:t>
                              </w:r>
                            </w:p>
                          </w:txbxContent>
                        </v:textbox>
                      </v:rect>
                      <v:rect id="Rectangle 685" o:spid="_x0000_s1628"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">
                        <v:textbox>
                          <w:txbxContent>
                            <w:p w14:paraId="77A88552" w14:textId="77777777" w:rsidR="00161936" w:rsidRDefault="00161936" w:rsidP="00A41F3C">
                              <w:r>
                                <w:t>MUX</w:t>
                              </w:r>
                            </w:p>
                          </w:txbxContent>
                        </v:textbox>
                      </v:rect>
                      <v:rect id="Rectangle 686" o:spid="_x0000_s1629"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">
                        <v:textbox>
                          <w:txbxContent>
                            <w:p w14:paraId="49F6B3D6" w14:textId="77777777" w:rsidR="00161936" w:rsidRDefault="00161936" w:rsidP="00A41F3C">
                              <w:r>
                                <w:t>Exciter</w:t>
                              </w:r>
                            </w:p>
                          </w:txbxContent>
                        </v:textbox>
                      </v:rect>
                      <v:rect id="Rectangle 687" o:spid="_x0000_s1630"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">
                        <v:textbox>
                          <w:txbxContent>
                            <w:p w14:paraId="64DD0A92" w14:textId="77777777" w:rsidR="00161936" w:rsidRDefault="00161936" w:rsidP="00A41F3C">
                              <w:r>
                                <w:t>DVB receiver</w:t>
                              </w:r>
                            </w:p>
                          </w:txbxContent>
                        </v:textbox>
                      </v:rect>
                      <v:rect id="Rectangle 688" o:spid="_x0000_s1631"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">
                        <v:stroke dashstyle="1 1"/>
                        <v:textbox>
                          <w:txbxContent>
                            <w:p w14:paraId="77A18689" w14:textId="77777777" w:rsidR="00161936" w:rsidRDefault="00161936" w:rsidP="00A41F3C">
                              <w:r>
                                <w:t>Monitor</w:t>
                              </w:r>
                            </w:p>
                          </w:txbxContent>
                        </v:textbox>
                      </v:rect>
                      <v:line id="Line 689" o:spid="_x0000_s1632"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w10:anchorlock/>
                    </v:group>
                  </w:pict>
                </mc:Fallback>
              </mc:AlternateContent>
            </w:r>
          </w:p>
          <w:p w14:paraId="295E0FA5" w14:textId="77777777" w:rsidR="00A41F3C" w:rsidRPr="00741F99" w:rsidRDefault="00A41F3C" w:rsidP="00105D0F">
            <w:pPr>
              <w:rPr>
                <w:lang w:val="en-US"/>
              </w:rPr>
            </w:pPr>
          </w:p>
          <w:p w14:paraId="188AE66A" w14:textId="77777777" w:rsidR="00B24EBD" w:rsidRPr="00741F99" w:rsidRDefault="00A41F3C" w:rsidP="002844B4">
            <w:r w:rsidRPr="00741F99">
              <w:rPr>
                <w:lang w:val="en-US"/>
              </w:rPr>
              <w:t xml:space="preserve">A transport stream </w:t>
            </w:r>
            <w:r w:rsidR="00216554" w:rsidRPr="00741F99">
              <w:rPr>
                <w:lang w:val="en-US"/>
              </w:rPr>
              <w:t xml:space="preserve">containing aservice </w:t>
            </w:r>
            <w:r w:rsidRPr="00741F99">
              <w:rPr>
                <w:lang w:val="en-US"/>
              </w:rPr>
              <w:t>with AC-3 multichannel audio</w:t>
            </w:r>
          </w:p>
          <w:p w14:paraId="23B63033" w14:textId="77777777" w:rsidR="00A41F3C" w:rsidRPr="00741F99" w:rsidRDefault="00A41F3C" w:rsidP="00105D0F">
            <w:pPr>
              <w:rPr>
                <w:lang w:val="en-GB"/>
              </w:rPr>
            </w:pPr>
          </w:p>
          <w:p w14:paraId="1F63D724" w14:textId="77777777" w:rsidR="00A41F3C" w:rsidRPr="00741F99" w:rsidRDefault="00A41F3C" w:rsidP="00105D0F">
            <w:pPr>
              <w:rPr>
                <w:b/>
                <w:lang w:val="en-US"/>
              </w:rPr>
            </w:pPr>
            <w:r w:rsidRPr="00741F99">
              <w:rPr>
                <w:b/>
                <w:lang w:val="en-US"/>
              </w:rPr>
              <w:t>Test procedure:</w:t>
            </w:r>
          </w:p>
          <w:p w14:paraId="544145E9" w14:textId="77777777" w:rsidR="00A41F3C" w:rsidRPr="00741F99" w:rsidRDefault="00A41F3C" w:rsidP="00105D0F">
            <w:pPr>
              <w:rPr>
                <w:lang w:val="en-US"/>
              </w:rPr>
            </w:pPr>
          </w:p>
          <w:p w14:paraId="6723E092" w14:textId="77777777" w:rsidR="00A51442" w:rsidRPr="00741F99" w:rsidRDefault="006266C8" w:rsidP="00AD1FCF">
            <w:pPr>
              <w:pStyle w:val="Listeafsnit"/>
              <w:numPr>
                <w:ilvl w:val="0"/>
                <w:numId w:val="201"/>
              </w:numPr>
              <w:rPr>
                <w:lang w:val="en-US"/>
              </w:rPr>
            </w:pPr>
            <w:r w:rsidRPr="00741F99">
              <w:rPr>
                <w:lang w:val="en-US"/>
              </w:rPr>
              <w:t>Verify that service has a multichannel AC-3 audio available.</w:t>
            </w:r>
          </w:p>
          <w:p w14:paraId="666B3494" w14:textId="77777777" w:rsidR="00A51442" w:rsidRPr="00741F99" w:rsidRDefault="006266C8" w:rsidP="00AD1FCF">
            <w:pPr>
              <w:pStyle w:val="Listeafsnit"/>
              <w:numPr>
                <w:ilvl w:val="0"/>
                <w:numId w:val="201"/>
              </w:numPr>
              <w:rPr>
                <w:lang w:val="en-US"/>
              </w:rPr>
            </w:pPr>
            <w:r w:rsidRPr="00741F99">
              <w:rPr>
                <w:lang w:val="en-US"/>
              </w:rPr>
              <w:t xml:space="preserve">In receiver menu, select </w:t>
            </w:r>
            <w:r w:rsidR="00F62D4B" w:rsidRPr="00741F99">
              <w:rPr>
                <w:lang w:val="en-US"/>
              </w:rPr>
              <w:t>stereo audio audio</w:t>
            </w:r>
            <w:r w:rsidRPr="00741F99">
              <w:rPr>
                <w:lang w:val="en-US"/>
              </w:rPr>
              <w:t>.</w:t>
            </w:r>
          </w:p>
          <w:p w14:paraId="39CCEF0D" w14:textId="77777777" w:rsidR="00A51442" w:rsidRPr="00741F99" w:rsidRDefault="006266C8" w:rsidP="00AD1FCF">
            <w:pPr>
              <w:pStyle w:val="Listeafsnit"/>
              <w:numPr>
                <w:ilvl w:val="0"/>
                <w:numId w:val="201"/>
              </w:numPr>
              <w:rPr>
                <w:lang w:val="en-US"/>
              </w:rPr>
            </w:pPr>
            <w:r w:rsidRPr="00741F99">
              <w:rPr>
                <w:lang w:val="en-US"/>
              </w:rPr>
              <w:t xml:space="preserve">Verify that </w:t>
            </w:r>
            <w:r w:rsidR="00F62D4B" w:rsidRPr="00741F99">
              <w:rPr>
                <w:lang w:val="en-US"/>
              </w:rPr>
              <w:t xml:space="preserve">service containing </w:t>
            </w:r>
            <w:r w:rsidRPr="00741F99">
              <w:rPr>
                <w:lang w:val="en-US"/>
              </w:rPr>
              <w:t xml:space="preserve">AC-3 multichannel </w:t>
            </w:r>
            <w:r w:rsidR="00F62D4B" w:rsidRPr="00741F99">
              <w:rPr>
                <w:lang w:val="en-US"/>
              </w:rPr>
              <w:t xml:space="preserve">audio </w:t>
            </w:r>
            <w:r w:rsidRPr="00741F99">
              <w:rPr>
                <w:lang w:val="en-US"/>
              </w:rPr>
              <w:t>is downmixed to stereo at analog audio output.</w:t>
            </w:r>
          </w:p>
          <w:p w14:paraId="05FBA509" w14:textId="77777777" w:rsidR="00A51442" w:rsidRPr="00741F99" w:rsidRDefault="006266C8" w:rsidP="00AD1FCF">
            <w:pPr>
              <w:pStyle w:val="Listeafsnit"/>
              <w:numPr>
                <w:ilvl w:val="0"/>
                <w:numId w:val="201"/>
              </w:numPr>
              <w:rPr>
                <w:lang w:val="en-US"/>
              </w:rPr>
            </w:pPr>
            <w:r w:rsidRPr="00741F99">
              <w:rPr>
                <w:lang w:val="en-US"/>
              </w:rPr>
              <w:t>In receiver menu, select multichannel audio.</w:t>
            </w:r>
          </w:p>
          <w:p w14:paraId="21F6FF8C" w14:textId="77777777" w:rsidR="00A51442" w:rsidRPr="00741F99" w:rsidRDefault="006266C8" w:rsidP="00AD1FCF">
            <w:pPr>
              <w:pStyle w:val="Listeafsnit"/>
              <w:numPr>
                <w:ilvl w:val="0"/>
                <w:numId w:val="201"/>
              </w:numPr>
              <w:rPr>
                <w:lang w:val="en-US"/>
              </w:rPr>
            </w:pPr>
            <w:r w:rsidRPr="00741F99">
              <w:rPr>
                <w:lang w:val="en-US"/>
              </w:rPr>
              <w:t>Verify that AC-3 multichannel is downmixed to stereo at analog audio output.</w:t>
            </w:r>
          </w:p>
          <w:p w14:paraId="1BB656F5" w14:textId="77777777" w:rsidR="00A51442" w:rsidRPr="00741F99" w:rsidRDefault="00F62D4B" w:rsidP="00AD1FCF">
            <w:pPr>
              <w:pStyle w:val="Listeafsnit"/>
              <w:numPr>
                <w:ilvl w:val="0"/>
                <w:numId w:val="201"/>
              </w:numPr>
              <w:rPr>
                <w:lang w:val="en-US"/>
              </w:rPr>
            </w:pPr>
            <w:r w:rsidRPr="00741F99">
              <w:rPr>
                <w:lang w:val="en-US"/>
              </w:rPr>
              <w:t>Verify it is possible to adjust audio output level.</w:t>
            </w:r>
          </w:p>
          <w:p w14:paraId="3D32B837" w14:textId="77777777" w:rsidR="00A41F3C" w:rsidRPr="00741F99" w:rsidRDefault="00A41F3C" w:rsidP="00105D0F">
            <w:pPr>
              <w:rPr>
                <w:lang w:val="en-US"/>
              </w:rPr>
            </w:pPr>
          </w:p>
          <w:p w14:paraId="5DD1ED32" w14:textId="77777777" w:rsidR="00A41F3C" w:rsidRPr="00741F99" w:rsidRDefault="00A41F3C" w:rsidP="00105D0F">
            <w:pPr>
              <w:rPr>
                <w:b/>
                <w:lang w:val="en-US"/>
              </w:rPr>
            </w:pPr>
            <w:r w:rsidRPr="00741F99">
              <w:rPr>
                <w:b/>
                <w:lang w:val="en-US"/>
              </w:rPr>
              <w:t>Expected result:</w:t>
            </w:r>
          </w:p>
          <w:p w14:paraId="71C56895" w14:textId="77777777" w:rsidR="00A41F3C" w:rsidRPr="00741F99" w:rsidRDefault="00A41F3C" w:rsidP="00105D0F">
            <w:pPr>
              <w:rPr>
                <w:lang w:val="en-US"/>
              </w:rPr>
            </w:pPr>
            <w:r w:rsidRPr="00741F99">
              <w:rPr>
                <w:lang w:val="en-US"/>
              </w:rPr>
              <w:t xml:space="preserve">IRD supports </w:t>
            </w:r>
            <w:r w:rsidR="006266C8" w:rsidRPr="00741F99">
              <w:rPr>
                <w:lang w:val="en-US"/>
              </w:rPr>
              <w:t>AC-3</w:t>
            </w:r>
            <w:r w:rsidRPr="00741F99">
              <w:rPr>
                <w:lang w:val="en-US"/>
              </w:rPr>
              <w:t xml:space="preserve"> audio decoding and audio is </w:t>
            </w:r>
            <w:r w:rsidR="006266C8" w:rsidRPr="00741F99">
              <w:rPr>
                <w:lang w:val="en-US"/>
              </w:rPr>
              <w:t>downmixed to stereo</w:t>
            </w:r>
            <w:r w:rsidRPr="00741F99">
              <w:rPr>
                <w:lang w:val="en-US"/>
              </w:rPr>
              <w:t xml:space="preserve"> in analo</w:t>
            </w:r>
            <w:r w:rsidR="006266C8" w:rsidRPr="00741F99">
              <w:rPr>
                <w:lang w:val="en-US"/>
              </w:rPr>
              <w:t>g</w:t>
            </w:r>
            <w:r w:rsidRPr="00741F99">
              <w:rPr>
                <w:lang w:val="en-US"/>
              </w:rPr>
              <w:t xml:space="preserve"> audio output(s).</w:t>
            </w:r>
          </w:p>
          <w:p w14:paraId="3D4A039B" w14:textId="77777777" w:rsidR="00F62D4B" w:rsidRPr="00741F99" w:rsidRDefault="00F62D4B" w:rsidP="00105D0F">
            <w:pPr>
              <w:rPr>
                <w:lang w:val="en-US"/>
              </w:rPr>
            </w:pPr>
          </w:p>
          <w:p w14:paraId="5B79254D" w14:textId="77777777" w:rsidR="00F62D4B" w:rsidRPr="00741F99" w:rsidRDefault="00F62D4B" w:rsidP="00105D0F">
            <w:pPr>
              <w:rPr>
                <w:lang w:val="en-US"/>
              </w:rPr>
            </w:pPr>
            <w:r w:rsidRPr="00741F99">
              <w:rPr>
                <w:lang w:val="en-US"/>
              </w:rPr>
              <w:t>The audio output level can be adjusted.</w:t>
            </w:r>
          </w:p>
          <w:p w14:paraId="5198EC90" w14:textId="77777777" w:rsidR="00A41F3C" w:rsidRPr="00741F99" w:rsidRDefault="00A41F3C" w:rsidP="00105D0F">
            <w:pPr>
              <w:rPr>
                <w:lang w:val="en-US"/>
              </w:rPr>
            </w:pPr>
          </w:p>
        </w:tc>
      </w:tr>
      <w:tr w:rsidR="00A41F3C" w:rsidRPr="00741F99" w14:paraId="72EA2C38" w14:textId="77777777" w:rsidTr="00105D0F">
        <w:tc>
          <w:tcPr>
            <w:tcW w:w="1418" w:type="dxa"/>
            <w:tcBorders>
              <w:left w:val="single" w:sz="8" w:space="0" w:color="000000"/>
              <w:bottom w:val="single" w:sz="8" w:space="0" w:color="000000"/>
            </w:tcBorders>
            <w:shd w:val="clear" w:color="auto" w:fill="BFBFBF"/>
          </w:tcPr>
          <w:p w14:paraId="20525387" w14:textId="77777777" w:rsidR="00A41F3C" w:rsidRPr="00741F99" w:rsidRDefault="00A41F3C"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15B3418" w14:textId="77777777" w:rsidR="00A41F3C" w:rsidRPr="00741F99" w:rsidRDefault="00A41F3C" w:rsidP="00105D0F">
            <w:pPr>
              <w:rPr>
                <w:lang w:val="en-US"/>
              </w:rPr>
            </w:pPr>
          </w:p>
        </w:tc>
      </w:tr>
      <w:tr w:rsidR="00A41F3C" w:rsidRPr="00741F99" w14:paraId="6CD381B3" w14:textId="77777777" w:rsidTr="00105D0F">
        <w:tc>
          <w:tcPr>
            <w:tcW w:w="1418" w:type="dxa"/>
            <w:tcBorders>
              <w:left w:val="single" w:sz="8" w:space="0" w:color="000000"/>
              <w:bottom w:val="single" w:sz="8" w:space="0" w:color="000000"/>
            </w:tcBorders>
            <w:shd w:val="clear" w:color="auto" w:fill="BFBFBF"/>
          </w:tcPr>
          <w:p w14:paraId="1CAF66B1" w14:textId="77777777" w:rsidR="00A41F3C" w:rsidRPr="00741F99" w:rsidRDefault="00A41F3C"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0036201" w14:textId="77777777" w:rsidR="00A41F3C"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41F3C" w:rsidRPr="00741F99">
              <w:rPr>
                <w:lang w:val="en-US"/>
              </w:rPr>
              <w:t xml:space="preserve">OK </w:t>
            </w:r>
            <w:r w:rsidR="00A41F3C" w:rsidRPr="00741F99">
              <w:rPr>
                <w:lang w:val="en-US"/>
              </w:rPr>
              <w:tab/>
            </w:r>
            <w:r w:rsidR="00A41F3C"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41F3C" w:rsidRPr="00741F99">
              <w:rPr>
                <w:lang w:val="en-US"/>
              </w:rPr>
              <w:t xml:space="preserve"> Major </w:t>
            </w:r>
            <w:r w:rsidR="00A41F3C" w:rsidRPr="00741F99">
              <w:rPr>
                <w:lang w:val="en-US"/>
              </w:rPr>
              <w:tab/>
            </w:r>
            <w:r w:rsidR="00A41F3C" w:rsidRPr="00741F99">
              <w:rPr>
                <w:lang w:val="en-US"/>
              </w:rPr>
              <w:tab/>
            </w: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41F3C" w:rsidRPr="00741F99">
              <w:rPr>
                <w:lang w:val="en-US"/>
              </w:rPr>
              <w:t xml:space="preserve"> Minor, define fail reason in comments</w:t>
            </w:r>
          </w:p>
        </w:tc>
      </w:tr>
      <w:tr w:rsidR="00A41F3C" w:rsidRPr="00741F99" w14:paraId="694240B9" w14:textId="77777777" w:rsidTr="00105D0F">
        <w:tc>
          <w:tcPr>
            <w:tcW w:w="1418" w:type="dxa"/>
            <w:tcBorders>
              <w:left w:val="single" w:sz="8" w:space="0" w:color="000000"/>
              <w:bottom w:val="single" w:sz="8" w:space="0" w:color="000000"/>
            </w:tcBorders>
            <w:shd w:val="clear" w:color="auto" w:fill="BFBFBF"/>
          </w:tcPr>
          <w:p w14:paraId="092398DB" w14:textId="77777777" w:rsidR="00A41F3C" w:rsidRPr="00741F99" w:rsidRDefault="00A41F3C"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5ABC188" w14:textId="77777777" w:rsidR="00A41F3C" w:rsidRPr="00741F99" w:rsidRDefault="00A41F3C"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192C4C2F" w14:textId="77777777" w:rsidR="00A41F3C" w:rsidRPr="00741F99" w:rsidRDefault="00A41F3C" w:rsidP="00105D0F">
            <w:pPr>
              <w:rPr>
                <w:lang w:val="en-US"/>
              </w:rPr>
            </w:pPr>
            <w:r w:rsidRPr="00741F99">
              <w:rPr>
                <w:lang w:val="en-US"/>
              </w:rPr>
              <w:t xml:space="preserve">Describe more specific faults and/or other information </w:t>
            </w:r>
          </w:p>
          <w:p w14:paraId="53736F61" w14:textId="77777777" w:rsidR="00A41F3C" w:rsidRPr="00741F99" w:rsidRDefault="00A41F3C" w:rsidP="00105D0F">
            <w:pPr>
              <w:rPr>
                <w:lang w:val="en-US"/>
              </w:rPr>
            </w:pPr>
          </w:p>
          <w:p w14:paraId="0E84C0F2" w14:textId="77777777" w:rsidR="00A41F3C" w:rsidRPr="00741F99" w:rsidRDefault="00A41F3C" w:rsidP="00105D0F">
            <w:pPr>
              <w:rPr>
                <w:lang w:val="en-US"/>
              </w:rPr>
            </w:pPr>
          </w:p>
          <w:p w14:paraId="15EABC30" w14:textId="77777777" w:rsidR="00A41F3C" w:rsidRPr="00741F99" w:rsidRDefault="00A41F3C" w:rsidP="00105D0F">
            <w:pPr>
              <w:rPr>
                <w:lang w:val="en-US"/>
              </w:rPr>
            </w:pPr>
          </w:p>
        </w:tc>
      </w:tr>
      <w:tr w:rsidR="00A41F3C" w:rsidRPr="00741F99" w14:paraId="40E43AE6" w14:textId="77777777" w:rsidTr="00105D0F">
        <w:tc>
          <w:tcPr>
            <w:tcW w:w="1418" w:type="dxa"/>
            <w:tcBorders>
              <w:left w:val="single" w:sz="8" w:space="0" w:color="000000"/>
              <w:bottom w:val="single" w:sz="8" w:space="0" w:color="000000"/>
            </w:tcBorders>
            <w:shd w:val="clear" w:color="auto" w:fill="BFBFBF"/>
          </w:tcPr>
          <w:p w14:paraId="2DB9D765" w14:textId="77777777" w:rsidR="00A41F3C" w:rsidRPr="00741F99" w:rsidRDefault="00A41F3C" w:rsidP="00105D0F">
            <w:pPr>
              <w:pStyle w:val="Tasktableheading"/>
            </w:pPr>
            <w:r w:rsidRPr="00741F99">
              <w:t>Date</w:t>
            </w:r>
          </w:p>
        </w:tc>
        <w:tc>
          <w:tcPr>
            <w:tcW w:w="3685" w:type="dxa"/>
            <w:tcBorders>
              <w:left w:val="single" w:sz="8" w:space="0" w:color="000000"/>
              <w:bottom w:val="single" w:sz="8" w:space="0" w:color="000000"/>
            </w:tcBorders>
          </w:tcPr>
          <w:p w14:paraId="4D88FD88" w14:textId="77777777" w:rsidR="00A41F3C" w:rsidRPr="00741F99" w:rsidRDefault="00A41F3C" w:rsidP="00105D0F">
            <w:pPr>
              <w:pStyle w:val="Tasktableheading"/>
            </w:pPr>
          </w:p>
        </w:tc>
        <w:tc>
          <w:tcPr>
            <w:tcW w:w="1087" w:type="dxa"/>
            <w:tcBorders>
              <w:left w:val="single" w:sz="8" w:space="0" w:color="000000"/>
              <w:bottom w:val="single" w:sz="8" w:space="0" w:color="000000"/>
            </w:tcBorders>
            <w:shd w:val="clear" w:color="auto" w:fill="BFBFBF"/>
          </w:tcPr>
          <w:p w14:paraId="1B731AF5" w14:textId="77777777" w:rsidR="00A41F3C" w:rsidRPr="00741F99" w:rsidRDefault="00A41F3C"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9DDE699" w14:textId="77777777" w:rsidR="00A41F3C" w:rsidRPr="00741F99" w:rsidRDefault="00A41F3C" w:rsidP="00105D0F">
            <w:pPr>
              <w:pStyle w:val="Tasktableheading"/>
            </w:pPr>
          </w:p>
        </w:tc>
      </w:tr>
    </w:tbl>
    <w:p w14:paraId="0EB44FB1" w14:textId="2EE34544" w:rsidR="00283AFE" w:rsidRDefault="00283AFE" w:rsidP="001A3946">
      <w:pPr>
        <w:rPr>
          <w:lang w:val="en-US"/>
        </w:rPr>
      </w:pPr>
    </w:p>
    <w:p w14:paraId="5FE50FD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C1A61" w:rsidRPr="00741F99" w14:paraId="5232AF3F" w14:textId="77777777" w:rsidTr="00105D0F">
        <w:tc>
          <w:tcPr>
            <w:tcW w:w="1418" w:type="dxa"/>
            <w:tcBorders>
              <w:top w:val="single" w:sz="8" w:space="0" w:color="000000"/>
              <w:left w:val="single" w:sz="8" w:space="0" w:color="000000"/>
              <w:bottom w:val="single" w:sz="8" w:space="0" w:color="000000"/>
            </w:tcBorders>
            <w:shd w:val="clear" w:color="auto" w:fill="BFBFBF"/>
          </w:tcPr>
          <w:p w14:paraId="3661ED60" w14:textId="77777777" w:rsidR="00EC1A61" w:rsidRPr="00741F99" w:rsidRDefault="00EC1A61"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5DC5EEE" w14:textId="77777777" w:rsidR="00C12F1E" w:rsidRPr="00741F99" w:rsidRDefault="00EC1A61" w:rsidP="0008567E">
            <w:pPr>
              <w:pStyle w:val="Task2"/>
            </w:pPr>
            <w:bookmarkStart w:id="3305" w:name="_Toc361215024"/>
            <w:bookmarkStart w:id="3306" w:name="_Toc441762140"/>
            <w:bookmarkStart w:id="3307" w:name="_Toc492989755"/>
            <w:bookmarkStart w:id="3308" w:name="_Toc102128295"/>
            <w:bookmarkStart w:id="3309" w:name="_Toc147824488"/>
            <w:bookmarkStart w:id="3310" w:name="_Toc147824875"/>
            <w:r w:rsidRPr="00741F99">
              <w:t>AC-3: HDMI output</w:t>
            </w:r>
            <w:r w:rsidR="00985F00" w:rsidRPr="00741F99">
              <w:t xml:space="preserve"> and HDMI ARC</w:t>
            </w:r>
            <w:r w:rsidRPr="00741F99">
              <w:t xml:space="preserve"> interface</w:t>
            </w:r>
            <w:bookmarkEnd w:id="3305"/>
            <w:bookmarkEnd w:id="3306"/>
            <w:bookmarkEnd w:id="3307"/>
            <w:bookmarkEnd w:id="3308"/>
            <w:bookmarkEnd w:id="3309"/>
            <w:bookmarkEnd w:id="3310"/>
          </w:p>
        </w:tc>
      </w:tr>
      <w:tr w:rsidR="00EC1A61" w:rsidRPr="00741F99" w14:paraId="595A648F" w14:textId="77777777" w:rsidTr="00105D0F">
        <w:tc>
          <w:tcPr>
            <w:tcW w:w="1418" w:type="dxa"/>
            <w:tcBorders>
              <w:left w:val="single" w:sz="8" w:space="0" w:color="000000"/>
              <w:bottom w:val="single" w:sz="8" w:space="0" w:color="000000"/>
            </w:tcBorders>
            <w:shd w:val="clear" w:color="auto" w:fill="BFBFBF"/>
          </w:tcPr>
          <w:p w14:paraId="7D79D51B" w14:textId="77777777" w:rsidR="00EC1A61" w:rsidRPr="00741F99" w:rsidRDefault="00EC1A61"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F1691D" w14:textId="6E63EAFD" w:rsidR="00EC1A61" w:rsidRPr="00D104D2" w:rsidRDefault="00EC1A61" w:rsidP="00105D0F">
            <w:pPr>
              <w:pStyle w:val="NordigChapter"/>
            </w:pPr>
            <w:bookmarkStart w:id="3311" w:name="_Toc361215328"/>
            <w:bookmarkStart w:id="3312" w:name="_Toc361216235"/>
            <w:bookmarkStart w:id="3313" w:name="_Toc361216843"/>
            <w:r w:rsidRPr="00D104D2">
              <w:t>NorDig Unified 6.2.2</w:t>
            </w:r>
            <w:bookmarkEnd w:id="3311"/>
            <w:bookmarkEnd w:id="3312"/>
            <w:bookmarkEnd w:id="3313"/>
            <w:r w:rsidR="00FF0247" w:rsidRPr="00D104D2">
              <w:t>.</w:t>
            </w:r>
            <w:r w:rsidR="00337404" w:rsidRPr="00D104D2">
              <w:t>1, 6.2.2.3</w:t>
            </w:r>
          </w:p>
        </w:tc>
      </w:tr>
      <w:tr w:rsidR="00EC1A61" w:rsidRPr="00741F99" w14:paraId="02FE1F38" w14:textId="77777777" w:rsidTr="00105D0F">
        <w:tc>
          <w:tcPr>
            <w:tcW w:w="1418" w:type="dxa"/>
            <w:tcBorders>
              <w:left w:val="single" w:sz="8" w:space="0" w:color="000000"/>
              <w:bottom w:val="single" w:sz="8" w:space="0" w:color="000000"/>
            </w:tcBorders>
            <w:shd w:val="clear" w:color="auto" w:fill="BFBFBF"/>
          </w:tcPr>
          <w:p w14:paraId="7BD0B8C8" w14:textId="77777777" w:rsidR="00EC1A61" w:rsidRPr="00741F99" w:rsidRDefault="00EC1A61"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114DD402" w14:textId="72DE63C9" w:rsidR="00EC1A61" w:rsidRPr="00D104D2" w:rsidRDefault="00337404" w:rsidP="00EC1A61">
            <w:pPr>
              <w:rPr>
                <w:lang w:val="en-US"/>
              </w:rPr>
            </w:pPr>
            <w:r w:rsidRPr="00D104D2">
              <w:t>Where HDMI, HDMI ARC (or eARC) is implemented</w:t>
            </w:r>
            <w:r w:rsidRPr="00D104D2">
              <w:rPr>
                <w:lang w:val="en-US"/>
              </w:rPr>
              <w:t xml:space="preserve"> </w:t>
            </w:r>
            <w:r w:rsidR="00EC1A61" w:rsidRPr="00D104D2">
              <w:rPr>
                <w:lang w:val="en-US"/>
              </w:rPr>
              <w:t>NorDig IRDs supporting E-AC-3 and AC-3 shall be capable of providing the following formats from an E-AC-3 or AC-3 bitstream (see chapter 16 for factory default settings):</w:t>
            </w:r>
          </w:p>
          <w:p w14:paraId="71CB143C" w14:textId="0AEBE7EB" w:rsidR="00EC1A61" w:rsidRPr="00D104D2" w:rsidRDefault="00EC1A61" w:rsidP="00280881">
            <w:pPr>
              <w:pStyle w:val="Listeafsnit"/>
              <w:numPr>
                <w:ilvl w:val="0"/>
                <w:numId w:val="362"/>
              </w:numPr>
              <w:rPr>
                <w:lang w:val="en-US"/>
              </w:rPr>
            </w:pPr>
            <w:r w:rsidRPr="00D104D2">
              <w:rPr>
                <w:lang w:val="en-US"/>
              </w:rPr>
              <w:t>Pass-through of native bitstream (AC-3 and E-AC-3)</w:t>
            </w:r>
          </w:p>
          <w:p w14:paraId="16D434E4" w14:textId="2CCFE61F" w:rsidR="00EC1A61" w:rsidRPr="00D104D2" w:rsidRDefault="00EC1A61" w:rsidP="00280881">
            <w:pPr>
              <w:pStyle w:val="Listeafsnit"/>
              <w:numPr>
                <w:ilvl w:val="0"/>
                <w:numId w:val="362"/>
              </w:numPr>
              <w:rPr>
                <w:lang w:val="en-US"/>
              </w:rPr>
            </w:pPr>
            <w:r w:rsidRPr="00D104D2">
              <w:rPr>
                <w:lang w:val="en-US"/>
              </w:rPr>
              <w:t>E-AC-3 bitstream transcoded to AC-3 bitstream</w:t>
            </w:r>
          </w:p>
          <w:p w14:paraId="65FDC24D" w14:textId="3EBBEB9C" w:rsidR="00EC1A61" w:rsidRPr="00D104D2" w:rsidRDefault="00EC1A61" w:rsidP="00280881">
            <w:pPr>
              <w:pStyle w:val="Listeafsnit"/>
              <w:numPr>
                <w:ilvl w:val="0"/>
                <w:numId w:val="362"/>
              </w:numPr>
              <w:suppressAutoHyphens w:val="0"/>
              <w:autoSpaceDE w:val="0"/>
              <w:autoSpaceDN w:val="0"/>
              <w:adjustRightInd w:val="0"/>
              <w:rPr>
                <w:sz w:val="22"/>
                <w:szCs w:val="22"/>
                <w:lang w:val="en-US" w:eastAsia="fi-FI"/>
              </w:rPr>
            </w:pPr>
            <w:r w:rsidRPr="00D104D2">
              <w:rPr>
                <w:lang w:val="en-US"/>
              </w:rPr>
              <w:t>Decoded and downmixed (if &gt; 2 channels) to PCM stereo bitstream</w:t>
            </w:r>
          </w:p>
          <w:p w14:paraId="5313FC02" w14:textId="77777777" w:rsidR="00EC1A61" w:rsidRPr="00D104D2" w:rsidRDefault="00EC1A61" w:rsidP="00105D0F">
            <w:pPr>
              <w:suppressAutoHyphens w:val="0"/>
              <w:autoSpaceDE w:val="0"/>
              <w:autoSpaceDN w:val="0"/>
              <w:adjustRightInd w:val="0"/>
              <w:rPr>
                <w:sz w:val="22"/>
                <w:szCs w:val="22"/>
                <w:lang w:val="en-US" w:eastAsia="fi-FI"/>
              </w:rPr>
            </w:pPr>
          </w:p>
          <w:p w14:paraId="40B7B21E" w14:textId="69593205" w:rsidR="00EC1A61" w:rsidRPr="00D104D2" w:rsidRDefault="00DF4A93" w:rsidP="00105D0F">
            <w:pPr>
              <w:suppressAutoHyphens w:val="0"/>
              <w:autoSpaceDE w:val="0"/>
              <w:autoSpaceDN w:val="0"/>
              <w:adjustRightInd w:val="0"/>
              <w:rPr>
                <w:lang w:val="en-US" w:eastAsia="fi-FI"/>
              </w:rPr>
            </w:pPr>
            <w:r w:rsidRPr="00D104D2">
              <w:rPr>
                <w:lang w:val="en-US" w:eastAsia="fi-FI"/>
              </w:rPr>
              <w:t xml:space="preserve">NorDig IRD supporting E-AC-3 and AC-3 </w:t>
            </w:r>
            <w:r w:rsidR="00337404" w:rsidRPr="00D104D2">
              <w:rPr>
                <w:lang w:val="en-US" w:eastAsia="fi-FI"/>
              </w:rPr>
              <w:t xml:space="preserve">according to ETSI TS 102 366 </w:t>
            </w:r>
            <w:r w:rsidRPr="00D104D2">
              <w:rPr>
                <w:lang w:val="en-US" w:eastAsia="fi-FI"/>
              </w:rPr>
              <w:t>shall</w:t>
            </w:r>
          </w:p>
          <w:p w14:paraId="6238F71F" w14:textId="1AE377E2" w:rsidR="00EC1A61" w:rsidRPr="00D104D2" w:rsidRDefault="00DF4A93" w:rsidP="00280881">
            <w:pPr>
              <w:pStyle w:val="Listeafsnit"/>
              <w:numPr>
                <w:ilvl w:val="0"/>
                <w:numId w:val="363"/>
              </w:numPr>
              <w:suppressAutoHyphens w:val="0"/>
              <w:autoSpaceDE w:val="0"/>
              <w:autoSpaceDN w:val="0"/>
              <w:adjustRightInd w:val="0"/>
              <w:rPr>
                <w:sz w:val="22"/>
                <w:szCs w:val="22"/>
                <w:lang w:val="en-US" w:eastAsia="fi-FI"/>
              </w:rPr>
            </w:pPr>
            <w:r w:rsidRPr="00D104D2">
              <w:rPr>
                <w:lang w:val="en-US" w:eastAsia="fi-FI"/>
              </w:rPr>
              <w:t>decode AC-3 streams at all bit rates and sample rates (not including Annex E)</w:t>
            </w:r>
            <w:r w:rsidR="00C6516C">
              <w:rPr>
                <w:lang w:val="en-US" w:eastAsia="fi-FI"/>
              </w:rPr>
              <w:t>.</w:t>
            </w:r>
          </w:p>
          <w:p w14:paraId="3E6D5261" w14:textId="77777777" w:rsidR="00EC1A61" w:rsidRPr="00D104D2" w:rsidRDefault="00EC1A61" w:rsidP="00105D0F">
            <w:pPr>
              <w:suppressAutoHyphens w:val="0"/>
              <w:autoSpaceDE w:val="0"/>
              <w:autoSpaceDN w:val="0"/>
              <w:adjustRightInd w:val="0"/>
              <w:rPr>
                <w:lang w:val="en-US"/>
              </w:rPr>
            </w:pPr>
          </w:p>
        </w:tc>
      </w:tr>
      <w:tr w:rsidR="00EC1A61" w:rsidRPr="00741F99" w14:paraId="2DB1DE7C" w14:textId="77777777" w:rsidTr="00105D0F">
        <w:tc>
          <w:tcPr>
            <w:tcW w:w="1418" w:type="dxa"/>
            <w:tcBorders>
              <w:left w:val="single" w:sz="8" w:space="0" w:color="000000"/>
              <w:bottom w:val="single" w:sz="8" w:space="0" w:color="000000"/>
            </w:tcBorders>
            <w:shd w:val="clear" w:color="auto" w:fill="BFBFBF"/>
          </w:tcPr>
          <w:p w14:paraId="6A0061DC" w14:textId="1F7284E9" w:rsidR="00EC1A61" w:rsidRPr="004D2FEC" w:rsidRDefault="00EC1A61" w:rsidP="00D104D2">
            <w:pPr>
              <w:pStyle w:val="Tasktableheading"/>
              <w:rPr>
                <w:color w:val="000000" w:themeColor="text1"/>
                <w:highlight w:val="yellow"/>
                <w:lang w:val="en-GB"/>
              </w:rPr>
            </w:pPr>
            <w:r w:rsidRPr="00D104D2">
              <w:t>IRD</w:t>
            </w:r>
            <w:r w:rsidR="00D104D2" w:rsidRPr="00D104D2">
              <w:t xml:space="preserve">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BB72FCF" w14:textId="6FDFB489" w:rsidR="00EC1A61" w:rsidRPr="00741F99" w:rsidRDefault="004D2FEC" w:rsidP="00105D0F">
            <w:pPr>
              <w:pStyle w:val="NordigProfile"/>
            </w:pPr>
            <w:r w:rsidRPr="00D104D2">
              <w:t>all IRDs</w:t>
            </w:r>
          </w:p>
        </w:tc>
      </w:tr>
      <w:tr w:rsidR="00EC1A61" w:rsidRPr="00741F99" w14:paraId="2BDC0AAA" w14:textId="77777777" w:rsidTr="00105D0F">
        <w:tc>
          <w:tcPr>
            <w:tcW w:w="1418" w:type="dxa"/>
            <w:tcBorders>
              <w:left w:val="single" w:sz="8" w:space="0" w:color="000000"/>
              <w:bottom w:val="single" w:sz="8" w:space="0" w:color="000000"/>
            </w:tcBorders>
            <w:shd w:val="clear" w:color="auto" w:fill="BFBFBF"/>
          </w:tcPr>
          <w:p w14:paraId="1BB0FD10" w14:textId="77777777" w:rsidR="00EC1A61" w:rsidRPr="00741F99" w:rsidRDefault="00EC1A61"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FE90342" w14:textId="77777777" w:rsidR="00EC1A61" w:rsidRPr="00741F99" w:rsidRDefault="00EC1A61" w:rsidP="00105D0F">
            <w:pPr>
              <w:rPr>
                <w:bCs/>
                <w:lang w:val="en-US"/>
              </w:rPr>
            </w:pPr>
            <w:r w:rsidRPr="00741F99">
              <w:rPr>
                <w:b/>
                <w:bCs/>
                <w:lang w:val="en-US"/>
              </w:rPr>
              <w:t>Purpose of test</w:t>
            </w:r>
            <w:r w:rsidRPr="00741F99">
              <w:rPr>
                <w:bCs/>
                <w:lang w:val="en-US"/>
              </w:rPr>
              <w:t>:</w:t>
            </w:r>
          </w:p>
          <w:p w14:paraId="592F00DF" w14:textId="77777777" w:rsidR="00EC1A61" w:rsidRPr="00741F99" w:rsidRDefault="00EC1A61" w:rsidP="00105D0F">
            <w:pPr>
              <w:rPr>
                <w:lang w:val="en-US"/>
              </w:rPr>
            </w:pPr>
            <w:r w:rsidRPr="00741F99">
              <w:rPr>
                <w:lang w:val="en-US"/>
              </w:rPr>
              <w:t>To verify that receiver decodes and passes-through AC-3 bitstream</w:t>
            </w:r>
            <w:r w:rsidR="00985F00" w:rsidRPr="00741F99">
              <w:rPr>
                <w:lang w:val="en-US"/>
              </w:rPr>
              <w:t xml:space="preserve"> and the audio output level for decoded AC-3 bitstream can be adjusted</w:t>
            </w:r>
            <w:r w:rsidRPr="00741F99">
              <w:rPr>
                <w:lang w:val="en-US"/>
              </w:rPr>
              <w:t>.</w:t>
            </w:r>
          </w:p>
          <w:p w14:paraId="7B415BA0" w14:textId="77777777" w:rsidR="00404322" w:rsidRPr="00741F99" w:rsidRDefault="00404322" w:rsidP="00105D0F">
            <w:pPr>
              <w:rPr>
                <w:lang w:val="en-US"/>
              </w:rPr>
            </w:pPr>
          </w:p>
          <w:p w14:paraId="1565098E" w14:textId="77777777" w:rsidR="00404322" w:rsidRPr="00741F99" w:rsidRDefault="00404322" w:rsidP="00105D0F">
            <w:pPr>
              <w:rPr>
                <w:lang w:val="en-US"/>
              </w:rPr>
            </w:pPr>
            <w:r w:rsidRPr="00741F99">
              <w:rPr>
                <w:lang w:val="en-US"/>
              </w:rPr>
              <w:t>This test in only relevant for IRD with HDMI output</w:t>
            </w:r>
            <w:r w:rsidR="00985F00" w:rsidRPr="00741F99">
              <w:rPr>
                <w:lang w:val="en-US"/>
              </w:rPr>
              <w:t xml:space="preserve"> or HDMI ARC</w:t>
            </w:r>
            <w:r w:rsidRPr="00741F99">
              <w:rPr>
                <w:lang w:val="en-US"/>
              </w:rPr>
              <w:t>.</w:t>
            </w:r>
          </w:p>
          <w:p w14:paraId="602C4CF3" w14:textId="77777777" w:rsidR="00EC1A61" w:rsidRPr="00741F99" w:rsidRDefault="00EC1A61" w:rsidP="00105D0F">
            <w:pPr>
              <w:rPr>
                <w:lang w:val="en-US"/>
              </w:rPr>
            </w:pPr>
          </w:p>
          <w:p w14:paraId="1E90E13E" w14:textId="77777777" w:rsidR="00EC1A61" w:rsidRPr="00741F99" w:rsidRDefault="00EC1A61" w:rsidP="00105D0F">
            <w:pPr>
              <w:rPr>
                <w:b/>
                <w:lang w:val="en-US"/>
              </w:rPr>
            </w:pPr>
            <w:r w:rsidRPr="00741F99">
              <w:rPr>
                <w:b/>
                <w:lang w:val="en-US"/>
              </w:rPr>
              <w:t>Equipment:</w:t>
            </w:r>
          </w:p>
          <w:p w14:paraId="371DCEA2" w14:textId="77777777" w:rsidR="00EC1A61" w:rsidRPr="00741F99" w:rsidRDefault="00EC1A61" w:rsidP="00105D0F">
            <w:pPr>
              <w:rPr>
                <w:lang w:val="en-US"/>
              </w:rPr>
            </w:pPr>
          </w:p>
          <w:p w14:paraId="0D8CDECB" w14:textId="77777777" w:rsidR="00EC1A61" w:rsidRPr="00741F99" w:rsidRDefault="005F75DC" w:rsidP="00105D0F">
            <w:pPr>
              <w:rPr>
                <w:lang w:val="en-US"/>
              </w:rPr>
            </w:pPr>
            <w:r w:rsidRPr="00741F99">
              <w:rPr>
                <w:noProof/>
                <w:lang w:val="en-GB" w:eastAsia="en-GB"/>
              </w:rPr>
              <mc:AlternateContent>
                <mc:Choice Requires="wpc">
                  <w:drawing>
                    <wp:inline distT="0" distB="0" distL="0" distR="0" wp14:anchorId="730D07FE" wp14:editId="55F88033">
                      <wp:extent cx="4520565" cy="1273810"/>
                      <wp:effectExtent l="0" t="0" r="0" b="0"/>
                      <wp:docPr id="545" name="Canvas 47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0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1610DB51" w14:textId="77777777" w:rsidR="00161936" w:rsidRDefault="00161936" w:rsidP="00EA655B">
                                    <w:pPr>
                                      <w:rPr>
                                        <w:sz w:val="18"/>
                                        <w:szCs w:val="18"/>
                                      </w:rPr>
                                    </w:pPr>
                                    <w:r>
                                      <w:rPr>
                                        <w:sz w:val="18"/>
                                        <w:szCs w:val="18"/>
                                      </w:rPr>
                                      <w:t>MPEG-2 source</w:t>
                                    </w:r>
                                  </w:p>
                                </w:txbxContent>
                              </wps:txbx>
                              <wps:bodyPr rot="0" vert="horz" wrap="square" lIns="91440" tIns="45720" rIns="91440" bIns="45720" anchor="t" anchorCtr="0" upright="1">
                                <a:noAutofit/>
                              </wps:bodyPr>
                            </wps:wsp>
                            <wps:wsp>
                              <wps:cNvPr id="60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4D543B8C" w14:textId="77777777" w:rsidR="00161936" w:rsidRDefault="00161936" w:rsidP="00EA655B">
                                    <w:r>
                                      <w:t>MUX</w:t>
                                    </w:r>
                                  </w:p>
                                </w:txbxContent>
                              </wps:txbx>
                              <wps:bodyPr rot="0" vert="horz" wrap="square" lIns="91440" tIns="45720" rIns="91440" bIns="45720" anchor="t" anchorCtr="0" upright="1">
                                <a:noAutofit/>
                              </wps:bodyPr>
                            </wps:wsp>
                            <wps:wsp>
                              <wps:cNvPr id="60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6672E905" w14:textId="77777777" w:rsidR="00161936" w:rsidRDefault="00161936" w:rsidP="00EA655B">
                                    <w:r>
                                      <w:t>Exciter</w:t>
                                    </w:r>
                                  </w:p>
                                </w:txbxContent>
                              </wps:txbx>
                              <wps:bodyPr rot="0" vert="horz" wrap="square" lIns="91440" tIns="45720" rIns="91440" bIns="45720" anchor="t" anchorCtr="0" upright="1">
                                <a:noAutofit/>
                              </wps:bodyPr>
                            </wps:wsp>
                            <wps:wsp>
                              <wps:cNvPr id="609"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11582137" w14:textId="77777777" w:rsidR="00161936" w:rsidRDefault="00161936" w:rsidP="00EA655B">
                                    <w:r>
                                      <w:t>DVB receiver</w:t>
                                    </w:r>
                                  </w:p>
                                </w:txbxContent>
                              </wps:txbx>
                              <wps:bodyPr rot="0" vert="horz" wrap="square" lIns="91440" tIns="45720" rIns="91440" bIns="45720" anchor="t" anchorCtr="0" upright="1">
                                <a:noAutofit/>
                              </wps:bodyPr>
                            </wps:wsp>
                            <wps:wsp>
                              <wps:cNvPr id="61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5B902A5B" w14:textId="77777777" w:rsidR="00161936" w:rsidRDefault="00161936" w:rsidP="00EA655B">
                                    <w:r>
                                      <w:t>HDMI receiver</w:t>
                                    </w:r>
                                  </w:p>
                                </w:txbxContent>
                              </wps:txbx>
                              <wps:bodyPr rot="0" vert="horz" wrap="square" lIns="91440" tIns="45720" rIns="91440" bIns="45720" anchor="t" anchorCtr="0" upright="1">
                                <a:noAutofit/>
                              </wps:bodyPr>
                            </wps:wsp>
                            <wps:wsp>
                              <wps:cNvPr id="612"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0C4F44E2" w14:textId="77777777" w:rsidR="00161936" w:rsidRDefault="00161936" w:rsidP="00EA655B">
                                    <w:r>
                                      <w:t>Monitor</w:t>
                                    </w:r>
                                  </w:p>
                                </w:txbxContent>
                              </wps:txbx>
                              <wps:bodyPr rot="0" vert="horz" wrap="square" lIns="91440" tIns="45720" rIns="91440" bIns="45720" anchor="t" anchorCtr="0" upright="1">
                                <a:noAutofit/>
                              </wps:bodyPr>
                            </wps:wsp>
                            <wps:wsp>
                              <wps:cNvPr id="613"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30D07FE" id="Canvas 4764" o:spid="_x0000_s1633"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">
                      <v:shape id="_x0000_s1634" type="#_x0000_t75" style="position:absolute;width:45205;height:12738;visibility:visible;mso-wrap-style:square">
                        <v:fill o:detectmouseclick="t"/>
                        <v:path o:connecttype="none"/>
                      </v:shape>
                      <v:line id="Line 744" o:spid="_x0000_s1635"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4jxwAAANwAAAAPAAAAZHJzL2Rvd25yZXYueG1sRI9Pa8JA&#10;FMTvhX6H5Qm91Y0tD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EYkbiPHAAAA3AAA&#10;AA8AAAAAAAAAAAAAAAAABwIAAGRycy9kb3ducmV2LnhtbFBLBQYAAAAAAwADALcAAAD7AgAAAAA=&#10;"/>
                      <v:rect id="_x0000_s1636"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">
                        <v:textbox>
                          <w:txbxContent>
                            <w:p w14:paraId="1610DB51" w14:textId="77777777" w:rsidR="00161936" w:rsidRDefault="00161936" w:rsidP="00EA655B">
                              <w:pPr>
                                <w:rPr>
                                  <w:sz w:val="18"/>
                                  <w:szCs w:val="18"/>
                                </w:rPr>
                              </w:pPr>
                              <w:r>
                                <w:rPr>
                                  <w:sz w:val="18"/>
                                  <w:szCs w:val="18"/>
                                </w:rPr>
                                <w:t>MPEG-2 source</w:t>
                              </w:r>
                            </w:p>
                          </w:txbxContent>
                        </v:textbox>
                      </v:rect>
                      <v:rect id="_x0000_s1637"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">
                        <v:textbox>
                          <w:txbxContent>
                            <w:p w14:paraId="4D543B8C" w14:textId="77777777" w:rsidR="00161936" w:rsidRDefault="00161936" w:rsidP="00EA655B">
                              <w:r>
                                <w:t>MUX</w:t>
                              </w:r>
                            </w:p>
                          </w:txbxContent>
                        </v:textbox>
                      </v:rect>
                      <v:rect id="_x0000_s1638"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">
                        <v:textbox>
                          <w:txbxContent>
                            <w:p w14:paraId="6672E905" w14:textId="77777777" w:rsidR="00161936" w:rsidRDefault="00161936" w:rsidP="00EA655B">
                              <w:r>
                                <w:t>Exciter</w:t>
                              </w:r>
                            </w:p>
                          </w:txbxContent>
                        </v:textbox>
                      </v:rect>
                      <v:rect id="_x0000_s1639"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">
                        <v:textbox>
                          <w:txbxContent>
                            <w:p w14:paraId="11582137" w14:textId="77777777" w:rsidR="00161936" w:rsidRDefault="00161936" w:rsidP="00EA655B">
                              <w:r>
                                <w:t>DVB receiver</w:t>
                              </w:r>
                            </w:p>
                          </w:txbxContent>
                        </v:textbox>
                      </v:rect>
                      <v:rect id="_x0000_s1640"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">
                        <v:textbox>
                          <w:txbxContent>
                            <w:p w14:paraId="5B902A5B" w14:textId="77777777" w:rsidR="00161936" w:rsidRDefault="00161936" w:rsidP="00EA655B">
                              <w:r>
                                <w:t>HDMI receiver</w:t>
                              </w:r>
                            </w:p>
                          </w:txbxContent>
                        </v:textbox>
                      </v:rect>
                      <v:rect id="_x0000_s1641"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">
                        <v:textbox>
                          <w:txbxContent>
                            <w:p w14:paraId="0C4F44E2" w14:textId="77777777" w:rsidR="00161936" w:rsidRDefault="00161936" w:rsidP="00EA655B">
                              <w:r>
                                <w:t>Monitor</w:t>
                              </w:r>
                            </w:p>
                          </w:txbxContent>
                        </v:textbox>
                      </v:rect>
                      <v:line id="Line 751" o:spid="_x0000_s1642"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"/>
                      <v:line id="Line 752" o:spid="_x0000_s1643"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1lxgAAANwAAAAPAAAAZHJzL2Rvd25yZXYueG1sRI9Ba8JA&#10;FITvBf/D8gq91Y22BE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rLFdZcYAAADcAAAA&#10;DwAAAAAAAAAAAAAAAAAHAgAAZHJzL2Rvd25yZXYueG1sUEsFBgAAAAADAAMAtwAAAPoCAAAAAA==&#10;"/>
                      <w10:anchorlock/>
                    </v:group>
                  </w:pict>
                </mc:Fallback>
              </mc:AlternateContent>
            </w:r>
          </w:p>
          <w:p w14:paraId="704BBF3A" w14:textId="77777777" w:rsidR="00EC1A61" w:rsidRPr="00741F99" w:rsidRDefault="00EC1A61" w:rsidP="00105D0F">
            <w:pPr>
              <w:rPr>
                <w:lang w:val="en-US"/>
              </w:rPr>
            </w:pPr>
          </w:p>
          <w:p w14:paraId="24F3F7BA" w14:textId="77777777" w:rsidR="00EC1A61" w:rsidRPr="00741F99" w:rsidRDefault="00EC1A61" w:rsidP="00216554">
            <w:r w:rsidRPr="00741F99">
              <w:rPr>
                <w:lang w:val="en-US"/>
              </w:rPr>
              <w:t xml:space="preserve">A transport stream </w:t>
            </w:r>
            <w:r w:rsidR="00216554" w:rsidRPr="00741F99">
              <w:rPr>
                <w:lang w:val="en-US"/>
              </w:rPr>
              <w:t xml:space="preserve">containing aservice </w:t>
            </w:r>
            <w:r w:rsidRPr="00741F99">
              <w:rPr>
                <w:lang w:val="en-US"/>
              </w:rPr>
              <w:t>with AC-3 multichannel audio.</w:t>
            </w:r>
          </w:p>
          <w:p w14:paraId="3E736486" w14:textId="77777777" w:rsidR="00EC1A61" w:rsidRPr="00741F99" w:rsidRDefault="00EC1A61" w:rsidP="00105D0F">
            <w:pPr>
              <w:rPr>
                <w:lang w:val="en-GB"/>
              </w:rPr>
            </w:pPr>
          </w:p>
          <w:p w14:paraId="6BE44D3B" w14:textId="77777777" w:rsidR="00EC1A61" w:rsidRPr="00741F99" w:rsidRDefault="00EC1A61" w:rsidP="00105D0F">
            <w:pPr>
              <w:rPr>
                <w:b/>
                <w:lang w:val="en-US"/>
              </w:rPr>
            </w:pPr>
            <w:r w:rsidRPr="00741F99">
              <w:rPr>
                <w:b/>
                <w:lang w:val="en-US"/>
              </w:rPr>
              <w:t>Test procedure:</w:t>
            </w:r>
          </w:p>
          <w:p w14:paraId="3073C77F" w14:textId="77777777" w:rsidR="00EC1A61" w:rsidRPr="00741F99" w:rsidRDefault="00EC1A61" w:rsidP="00105D0F">
            <w:pPr>
              <w:rPr>
                <w:lang w:val="en-US"/>
              </w:rPr>
            </w:pPr>
          </w:p>
          <w:p w14:paraId="64B91EBD" w14:textId="77777777" w:rsidR="00A51442" w:rsidRPr="00741F99" w:rsidRDefault="003864D8" w:rsidP="00AD1FCF">
            <w:pPr>
              <w:pStyle w:val="Listeafsnit"/>
              <w:numPr>
                <w:ilvl w:val="0"/>
                <w:numId w:val="237"/>
              </w:numPr>
              <w:rPr>
                <w:lang w:val="en-US"/>
              </w:rPr>
            </w:pPr>
            <w:r w:rsidRPr="00741F99">
              <w:rPr>
                <w:lang w:val="en-US"/>
              </w:rPr>
              <w:t xml:space="preserve">Connect the IRD to </w:t>
            </w:r>
            <w:r w:rsidR="007923F7" w:rsidRPr="00741F99">
              <w:rPr>
                <w:lang w:val="en-US"/>
              </w:rPr>
              <w:t xml:space="preserve">an HDMI receiver, e.g. </w:t>
            </w:r>
            <w:r w:rsidRPr="00741F99">
              <w:rPr>
                <w:lang w:val="en-US"/>
              </w:rPr>
              <w:t>Home Theater System with HDMI.</w:t>
            </w:r>
          </w:p>
          <w:p w14:paraId="2CDD1D11" w14:textId="77777777" w:rsidR="00A51442" w:rsidRPr="00741F99" w:rsidRDefault="003864D8" w:rsidP="00AD1FCF">
            <w:pPr>
              <w:pStyle w:val="Listeafsnit"/>
              <w:numPr>
                <w:ilvl w:val="0"/>
                <w:numId w:val="237"/>
              </w:numPr>
              <w:rPr>
                <w:lang w:val="en-US"/>
              </w:rPr>
            </w:pPr>
            <w:r w:rsidRPr="00741F99">
              <w:rPr>
                <w:lang w:val="en-US"/>
              </w:rPr>
              <w:t>Verify that service has a multichannel AC-3 audio available.</w:t>
            </w:r>
          </w:p>
          <w:p w14:paraId="39B0D7F0" w14:textId="5E9906DF" w:rsidR="00A51442" w:rsidRPr="00741F99" w:rsidRDefault="0016201A" w:rsidP="00AD1FCF">
            <w:pPr>
              <w:pStyle w:val="Listeafsnit"/>
              <w:numPr>
                <w:ilvl w:val="0"/>
                <w:numId w:val="237"/>
              </w:numPr>
              <w:rPr>
                <w:lang w:val="en-US"/>
              </w:rPr>
            </w:pPr>
            <w:r w:rsidRPr="00741F99">
              <w:rPr>
                <w:lang w:val="en-US"/>
              </w:rPr>
              <w:t>In receiver menu, select MPEG</w:t>
            </w:r>
            <w:r w:rsidR="00377070" w:rsidRPr="00741F99">
              <w:rPr>
                <w:lang w:val="en-US"/>
              </w:rPr>
              <w:t xml:space="preserve"> </w:t>
            </w:r>
            <w:r w:rsidR="00985F00" w:rsidRPr="00741F99">
              <w:rPr>
                <w:lang w:val="en-US"/>
              </w:rPr>
              <w:t>stereo audio</w:t>
            </w:r>
            <w:r w:rsidRPr="00741F99">
              <w:rPr>
                <w:lang w:val="en-US"/>
              </w:rPr>
              <w:t>.</w:t>
            </w:r>
          </w:p>
          <w:p w14:paraId="5058E5F5" w14:textId="77777777" w:rsidR="00A51442" w:rsidRPr="00741F99" w:rsidRDefault="0016201A" w:rsidP="00AD1FCF">
            <w:pPr>
              <w:pStyle w:val="Listeafsnit"/>
              <w:numPr>
                <w:ilvl w:val="0"/>
                <w:numId w:val="237"/>
              </w:numPr>
              <w:rPr>
                <w:lang w:val="en-US"/>
              </w:rPr>
            </w:pPr>
            <w:r w:rsidRPr="00741F99">
              <w:rPr>
                <w:lang w:val="en-US"/>
              </w:rPr>
              <w:t>Verify that AC-3 multichannel is decoded and downmixed to PCM stereo bitstream</w:t>
            </w:r>
            <w:r w:rsidR="00A6578C" w:rsidRPr="00741F99">
              <w:rPr>
                <w:lang w:val="en-US"/>
              </w:rPr>
              <w:t xml:space="preserve"> for HDMI output</w:t>
            </w:r>
            <w:r w:rsidR="007923F7" w:rsidRPr="00741F99">
              <w:rPr>
                <w:lang w:val="en-US"/>
              </w:rPr>
              <w:t xml:space="preserve"> and if supported for HDMI ARC</w:t>
            </w:r>
            <w:r w:rsidRPr="00741F99">
              <w:rPr>
                <w:lang w:val="en-US"/>
              </w:rPr>
              <w:t>.</w:t>
            </w:r>
          </w:p>
          <w:p w14:paraId="7D7AC4B0" w14:textId="77777777" w:rsidR="00A51442" w:rsidRPr="00741F99" w:rsidRDefault="007923F7" w:rsidP="00AD1FCF">
            <w:pPr>
              <w:pStyle w:val="Listeafsnit"/>
              <w:numPr>
                <w:ilvl w:val="0"/>
                <w:numId w:val="237"/>
              </w:numPr>
              <w:rPr>
                <w:lang w:val="en-US"/>
              </w:rPr>
            </w:pPr>
            <w:r w:rsidRPr="00741F99">
              <w:rPr>
                <w:lang w:val="en-US"/>
              </w:rPr>
              <w:t>Verify the audio output level can be adjusted.</w:t>
            </w:r>
          </w:p>
          <w:p w14:paraId="69D88839" w14:textId="77777777" w:rsidR="00A51442" w:rsidRPr="00741F99" w:rsidRDefault="00A6578C" w:rsidP="00AD1FCF">
            <w:pPr>
              <w:pStyle w:val="Listeafsnit"/>
              <w:numPr>
                <w:ilvl w:val="0"/>
                <w:numId w:val="237"/>
              </w:numPr>
              <w:rPr>
                <w:lang w:val="en-US"/>
              </w:rPr>
            </w:pPr>
            <w:r w:rsidRPr="00741F99">
              <w:rPr>
                <w:lang w:val="en-US"/>
              </w:rPr>
              <w:t>In receiver menu, select multichannel audio.</w:t>
            </w:r>
          </w:p>
          <w:p w14:paraId="32EEEF50" w14:textId="77777777" w:rsidR="00A51442" w:rsidRPr="00741F99" w:rsidRDefault="00A6578C" w:rsidP="00AD1FCF">
            <w:pPr>
              <w:pStyle w:val="Listeafsnit"/>
              <w:numPr>
                <w:ilvl w:val="0"/>
                <w:numId w:val="237"/>
              </w:numPr>
              <w:rPr>
                <w:lang w:val="en-US"/>
              </w:rPr>
            </w:pPr>
            <w:r w:rsidRPr="00741F99">
              <w:rPr>
                <w:lang w:val="en-US"/>
              </w:rPr>
              <w:t>Verify that AC-3 multichannel is passed-through as native bitstream for HDMI output.</w:t>
            </w:r>
          </w:p>
          <w:p w14:paraId="135FAC87" w14:textId="77777777" w:rsidR="00EA655B" w:rsidRPr="00741F99" w:rsidRDefault="00EA655B" w:rsidP="00105D0F">
            <w:pPr>
              <w:rPr>
                <w:lang w:val="en-US"/>
              </w:rPr>
            </w:pPr>
          </w:p>
          <w:p w14:paraId="586A7010" w14:textId="77777777" w:rsidR="00EC1A61" w:rsidRPr="00741F99" w:rsidRDefault="00EC1A61" w:rsidP="00105D0F">
            <w:pPr>
              <w:rPr>
                <w:b/>
                <w:lang w:val="en-US"/>
              </w:rPr>
            </w:pPr>
            <w:r w:rsidRPr="00741F99">
              <w:rPr>
                <w:b/>
                <w:lang w:val="en-US"/>
              </w:rPr>
              <w:t>Expected result:</w:t>
            </w:r>
          </w:p>
          <w:p w14:paraId="449BFC35" w14:textId="77777777" w:rsidR="007923F7" w:rsidRPr="00741F99" w:rsidRDefault="00EC1A61" w:rsidP="007923F7">
            <w:pPr>
              <w:rPr>
                <w:lang w:val="en-US"/>
              </w:rPr>
            </w:pPr>
            <w:r w:rsidRPr="00741F99">
              <w:rPr>
                <w:lang w:val="en-US"/>
              </w:rPr>
              <w:t xml:space="preserve">IRD supports AC-3 audio decoding </w:t>
            </w:r>
            <w:r w:rsidR="007923F7" w:rsidRPr="00741F99">
              <w:rPr>
                <w:lang w:val="en-US"/>
              </w:rPr>
              <w:t xml:space="preserve">and downmixing to PCM stereo when stereo audio is selected and the audio output level can be adjusted. </w:t>
            </w:r>
          </w:p>
          <w:p w14:paraId="2F276734" w14:textId="77777777" w:rsidR="007923F7" w:rsidRPr="00741F99" w:rsidRDefault="007923F7" w:rsidP="007923F7">
            <w:pPr>
              <w:rPr>
                <w:lang w:val="en-US"/>
              </w:rPr>
            </w:pPr>
          </w:p>
          <w:p w14:paraId="15AF0997" w14:textId="77777777" w:rsidR="007923F7" w:rsidRPr="00741F99" w:rsidRDefault="007923F7" w:rsidP="007923F7">
            <w:pPr>
              <w:rPr>
                <w:lang w:val="en-US"/>
              </w:rPr>
            </w:pPr>
            <w:r w:rsidRPr="00741F99">
              <w:rPr>
                <w:lang w:val="en-US"/>
              </w:rPr>
              <w:t xml:space="preserve">IRD supports AC-3 audio </w:t>
            </w:r>
            <w:r w:rsidR="00A6578C" w:rsidRPr="00741F99">
              <w:rPr>
                <w:lang w:val="en-US"/>
              </w:rPr>
              <w:t>pass-through native bitstream</w:t>
            </w:r>
            <w:r w:rsidRPr="00741F99">
              <w:rPr>
                <w:lang w:val="en-US"/>
              </w:rPr>
              <w:t xml:space="preserve"> when multichannel audio is selected.</w:t>
            </w:r>
          </w:p>
          <w:p w14:paraId="770F9535" w14:textId="77777777" w:rsidR="00C12F1E" w:rsidRPr="00741F99" w:rsidRDefault="00C12F1E">
            <w:pPr>
              <w:rPr>
                <w:lang w:val="en-US"/>
              </w:rPr>
            </w:pPr>
          </w:p>
        </w:tc>
      </w:tr>
      <w:tr w:rsidR="00EC1A61" w:rsidRPr="00741F99" w14:paraId="6999D4B0" w14:textId="77777777" w:rsidTr="00105D0F">
        <w:tc>
          <w:tcPr>
            <w:tcW w:w="1418" w:type="dxa"/>
            <w:tcBorders>
              <w:left w:val="single" w:sz="8" w:space="0" w:color="000000"/>
              <w:bottom w:val="single" w:sz="8" w:space="0" w:color="000000"/>
            </w:tcBorders>
            <w:shd w:val="clear" w:color="auto" w:fill="BFBFBF"/>
          </w:tcPr>
          <w:p w14:paraId="3391F1B4" w14:textId="77777777" w:rsidR="00EC1A61" w:rsidRPr="00741F99" w:rsidRDefault="00EC1A61"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0F246FC" w14:textId="77777777" w:rsidR="00EC1A61" w:rsidRPr="00741F99" w:rsidRDefault="00EC1A61" w:rsidP="00105D0F">
            <w:pPr>
              <w:rPr>
                <w:lang w:val="en-US"/>
              </w:rPr>
            </w:pPr>
          </w:p>
        </w:tc>
      </w:tr>
      <w:tr w:rsidR="00EC1A61" w:rsidRPr="00741F99" w14:paraId="5FC8E4BA" w14:textId="77777777" w:rsidTr="00105D0F">
        <w:tc>
          <w:tcPr>
            <w:tcW w:w="1418" w:type="dxa"/>
            <w:tcBorders>
              <w:left w:val="single" w:sz="8" w:space="0" w:color="000000"/>
              <w:bottom w:val="single" w:sz="8" w:space="0" w:color="000000"/>
            </w:tcBorders>
            <w:shd w:val="clear" w:color="auto" w:fill="BFBFBF"/>
          </w:tcPr>
          <w:p w14:paraId="4D81450C" w14:textId="77777777" w:rsidR="00EC1A61" w:rsidRPr="00741F99" w:rsidRDefault="00EC1A61"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342ABE2" w14:textId="77777777" w:rsidR="00EC1A61"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C1A61" w:rsidRPr="00741F99">
              <w:rPr>
                <w:lang w:val="en-US"/>
              </w:rPr>
              <w:t xml:space="preserve">OK </w:t>
            </w:r>
            <w:r w:rsidR="00EC1A61" w:rsidRPr="00741F99">
              <w:rPr>
                <w:lang w:val="en-US"/>
              </w:rPr>
              <w:tab/>
            </w:r>
            <w:r w:rsidR="00EC1A6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C1A61" w:rsidRPr="00741F99">
              <w:rPr>
                <w:lang w:val="en-US"/>
              </w:rPr>
              <w:t xml:space="preserve"> Major </w:t>
            </w:r>
            <w:r w:rsidR="00EC1A61" w:rsidRPr="00741F99">
              <w:rPr>
                <w:lang w:val="en-US"/>
              </w:rPr>
              <w:tab/>
            </w:r>
            <w:r w:rsidR="00EC1A61" w:rsidRPr="00741F99">
              <w:rPr>
                <w:lang w:val="en-US"/>
              </w:rPr>
              <w:tab/>
            </w: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C1A61" w:rsidRPr="00741F99">
              <w:rPr>
                <w:lang w:val="en-US"/>
              </w:rPr>
              <w:t xml:space="preserve"> Minor, define fail reason in comments</w:t>
            </w:r>
          </w:p>
        </w:tc>
      </w:tr>
      <w:tr w:rsidR="00EC1A61" w:rsidRPr="00741F99" w14:paraId="2F97382F" w14:textId="77777777" w:rsidTr="00105D0F">
        <w:tc>
          <w:tcPr>
            <w:tcW w:w="1418" w:type="dxa"/>
            <w:tcBorders>
              <w:left w:val="single" w:sz="8" w:space="0" w:color="000000"/>
              <w:bottom w:val="single" w:sz="8" w:space="0" w:color="000000"/>
            </w:tcBorders>
            <w:shd w:val="clear" w:color="auto" w:fill="BFBFBF"/>
          </w:tcPr>
          <w:p w14:paraId="38FB9581" w14:textId="77777777" w:rsidR="00EC1A61" w:rsidRPr="00741F99" w:rsidRDefault="00EC1A61"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A338DA" w14:textId="77777777" w:rsidR="00EC1A61" w:rsidRPr="00741F99" w:rsidRDefault="00EC1A61"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5EC8C581" w14:textId="77777777" w:rsidR="00EC1A61" w:rsidRPr="00741F99" w:rsidRDefault="00EC1A61" w:rsidP="00105D0F">
            <w:pPr>
              <w:rPr>
                <w:lang w:val="en-US"/>
              </w:rPr>
            </w:pPr>
            <w:r w:rsidRPr="00741F99">
              <w:rPr>
                <w:lang w:val="en-US"/>
              </w:rPr>
              <w:t xml:space="preserve">Describe more specific faults and/or other information </w:t>
            </w:r>
          </w:p>
          <w:p w14:paraId="574DDC8C" w14:textId="77777777" w:rsidR="00EC1A61" w:rsidRPr="00741F99" w:rsidRDefault="00EC1A61" w:rsidP="00105D0F">
            <w:pPr>
              <w:rPr>
                <w:lang w:val="en-US"/>
              </w:rPr>
            </w:pPr>
          </w:p>
          <w:p w14:paraId="6112DC45" w14:textId="77777777" w:rsidR="00EC1A61" w:rsidRPr="00741F99" w:rsidRDefault="00EC1A61" w:rsidP="00105D0F">
            <w:pPr>
              <w:rPr>
                <w:lang w:val="en-US"/>
              </w:rPr>
            </w:pPr>
          </w:p>
          <w:p w14:paraId="2B99351C" w14:textId="77777777" w:rsidR="00EC1A61" w:rsidRPr="00741F99" w:rsidRDefault="00EC1A61" w:rsidP="00105D0F">
            <w:pPr>
              <w:rPr>
                <w:lang w:val="en-US"/>
              </w:rPr>
            </w:pPr>
          </w:p>
        </w:tc>
      </w:tr>
      <w:tr w:rsidR="00EC1A61" w:rsidRPr="00741F99" w14:paraId="04F9CCCC" w14:textId="77777777" w:rsidTr="00105D0F">
        <w:tc>
          <w:tcPr>
            <w:tcW w:w="1418" w:type="dxa"/>
            <w:tcBorders>
              <w:left w:val="single" w:sz="8" w:space="0" w:color="000000"/>
              <w:bottom w:val="single" w:sz="8" w:space="0" w:color="000000"/>
            </w:tcBorders>
            <w:shd w:val="clear" w:color="auto" w:fill="BFBFBF"/>
          </w:tcPr>
          <w:p w14:paraId="575321B7" w14:textId="77777777" w:rsidR="00EC1A61" w:rsidRPr="00741F99" w:rsidRDefault="00EC1A61" w:rsidP="00105D0F">
            <w:pPr>
              <w:pStyle w:val="Tasktableheading"/>
            </w:pPr>
            <w:r w:rsidRPr="00741F99">
              <w:t>Date</w:t>
            </w:r>
          </w:p>
        </w:tc>
        <w:tc>
          <w:tcPr>
            <w:tcW w:w="3685" w:type="dxa"/>
            <w:tcBorders>
              <w:left w:val="single" w:sz="8" w:space="0" w:color="000000"/>
              <w:bottom w:val="single" w:sz="8" w:space="0" w:color="000000"/>
            </w:tcBorders>
          </w:tcPr>
          <w:p w14:paraId="2B413DA0" w14:textId="77777777" w:rsidR="00EC1A61" w:rsidRPr="00741F99" w:rsidRDefault="00EC1A61" w:rsidP="00105D0F">
            <w:pPr>
              <w:pStyle w:val="Tasktableheading"/>
            </w:pPr>
          </w:p>
        </w:tc>
        <w:tc>
          <w:tcPr>
            <w:tcW w:w="1087" w:type="dxa"/>
            <w:tcBorders>
              <w:left w:val="single" w:sz="8" w:space="0" w:color="000000"/>
              <w:bottom w:val="single" w:sz="8" w:space="0" w:color="000000"/>
            </w:tcBorders>
            <w:shd w:val="clear" w:color="auto" w:fill="BFBFBF"/>
          </w:tcPr>
          <w:p w14:paraId="00E5FC4B" w14:textId="77777777" w:rsidR="00EC1A61" w:rsidRPr="00741F99" w:rsidRDefault="00EC1A61"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20C8292" w14:textId="77777777" w:rsidR="00EC1A61" w:rsidRPr="00741F99" w:rsidRDefault="00EC1A61" w:rsidP="00105D0F">
            <w:pPr>
              <w:pStyle w:val="Tasktableheading"/>
            </w:pPr>
          </w:p>
        </w:tc>
      </w:tr>
    </w:tbl>
    <w:p w14:paraId="7E325E19" w14:textId="719E0957" w:rsidR="00A41F3C" w:rsidRDefault="00A41F3C" w:rsidP="001A3946">
      <w:pPr>
        <w:rPr>
          <w:lang w:val="en-US"/>
        </w:rPr>
      </w:pPr>
    </w:p>
    <w:p w14:paraId="56D94511"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04FB0" w:rsidRPr="00741F99" w14:paraId="46AD321D" w14:textId="77777777" w:rsidTr="00105D0F">
        <w:tc>
          <w:tcPr>
            <w:tcW w:w="1418" w:type="dxa"/>
            <w:tcBorders>
              <w:top w:val="single" w:sz="8" w:space="0" w:color="000000"/>
              <w:left w:val="single" w:sz="8" w:space="0" w:color="000000"/>
              <w:bottom w:val="single" w:sz="8" w:space="0" w:color="000000"/>
            </w:tcBorders>
            <w:shd w:val="clear" w:color="auto" w:fill="BFBFBF"/>
          </w:tcPr>
          <w:p w14:paraId="6D50DF2D" w14:textId="77777777" w:rsidR="00804FB0" w:rsidRPr="00741F99" w:rsidRDefault="00804FB0"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28EADC5" w14:textId="77777777" w:rsidR="00C12F1E" w:rsidRPr="00741F99" w:rsidRDefault="00804FB0" w:rsidP="0008567E">
            <w:pPr>
              <w:pStyle w:val="Task2"/>
            </w:pPr>
            <w:bookmarkStart w:id="3314" w:name="_Toc361215025"/>
            <w:bookmarkStart w:id="3315" w:name="_Toc441762141"/>
            <w:bookmarkStart w:id="3316" w:name="_Toc492989756"/>
            <w:bookmarkStart w:id="3317" w:name="_Toc102128296"/>
            <w:bookmarkStart w:id="3318" w:name="_Toc147824489"/>
            <w:bookmarkStart w:id="3319" w:name="_Toc147824876"/>
            <w:r w:rsidRPr="00741F99">
              <w:t>AC-3: S/PDIF output interface</w:t>
            </w:r>
            <w:bookmarkEnd w:id="3314"/>
            <w:bookmarkEnd w:id="3315"/>
            <w:bookmarkEnd w:id="3316"/>
            <w:bookmarkEnd w:id="3317"/>
            <w:bookmarkEnd w:id="3318"/>
            <w:bookmarkEnd w:id="3319"/>
          </w:p>
        </w:tc>
      </w:tr>
      <w:tr w:rsidR="00804FB0" w:rsidRPr="00741F99" w14:paraId="544E44AC" w14:textId="77777777" w:rsidTr="00105D0F">
        <w:tc>
          <w:tcPr>
            <w:tcW w:w="1418" w:type="dxa"/>
            <w:tcBorders>
              <w:left w:val="single" w:sz="8" w:space="0" w:color="000000"/>
              <w:bottom w:val="single" w:sz="8" w:space="0" w:color="000000"/>
            </w:tcBorders>
            <w:shd w:val="clear" w:color="auto" w:fill="BFBFBF"/>
          </w:tcPr>
          <w:p w14:paraId="7D684A50" w14:textId="77777777" w:rsidR="00804FB0" w:rsidRPr="00741F99" w:rsidRDefault="00804FB0"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4F7DFB7" w14:textId="3D101570" w:rsidR="00804FB0" w:rsidRPr="00D104D2" w:rsidRDefault="00804FB0" w:rsidP="00105D0F">
            <w:pPr>
              <w:pStyle w:val="NordigChapter"/>
            </w:pPr>
            <w:bookmarkStart w:id="3320" w:name="_Toc361215329"/>
            <w:bookmarkStart w:id="3321" w:name="_Toc361216236"/>
            <w:bookmarkStart w:id="3322" w:name="_Toc361216844"/>
            <w:r w:rsidRPr="00D104D2">
              <w:t>NorDig Unified  6.2.2</w:t>
            </w:r>
            <w:bookmarkEnd w:id="3320"/>
            <w:bookmarkEnd w:id="3321"/>
            <w:bookmarkEnd w:id="3322"/>
            <w:r w:rsidR="00FD638F" w:rsidRPr="00D104D2">
              <w:t>.1, 6.2.2.3</w:t>
            </w:r>
          </w:p>
        </w:tc>
      </w:tr>
      <w:tr w:rsidR="00804FB0" w:rsidRPr="00741F99" w14:paraId="60E95499" w14:textId="77777777" w:rsidTr="00105D0F">
        <w:tc>
          <w:tcPr>
            <w:tcW w:w="1418" w:type="dxa"/>
            <w:tcBorders>
              <w:left w:val="single" w:sz="8" w:space="0" w:color="000000"/>
              <w:bottom w:val="single" w:sz="8" w:space="0" w:color="000000"/>
            </w:tcBorders>
            <w:shd w:val="clear" w:color="auto" w:fill="BFBFBF"/>
          </w:tcPr>
          <w:p w14:paraId="59AD687A" w14:textId="77777777" w:rsidR="00804FB0" w:rsidRPr="00741F99" w:rsidRDefault="00804FB0"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C8E0308" w14:textId="77777777" w:rsidR="00804FB0" w:rsidRPr="00D104D2" w:rsidRDefault="00804FB0" w:rsidP="00804FB0">
            <w:pPr>
              <w:rPr>
                <w:lang w:val="en-US"/>
              </w:rPr>
            </w:pPr>
            <w:r w:rsidRPr="00D104D2">
              <w:rPr>
                <w:lang w:val="en-US"/>
              </w:rPr>
              <w:t>The NorDig IRD supporting E-AC-3 and AC-3 and including an S/PDIF output shall be capable of providing the following formats on the S/PDIF connector from an E-AC-3 or AC-3 bitstream:</w:t>
            </w:r>
          </w:p>
          <w:p w14:paraId="1F174DA2" w14:textId="1603494B" w:rsidR="00804FB0" w:rsidRPr="00D104D2" w:rsidRDefault="00804FB0" w:rsidP="00280881">
            <w:pPr>
              <w:pStyle w:val="Listeafsnit"/>
              <w:numPr>
                <w:ilvl w:val="0"/>
                <w:numId w:val="360"/>
              </w:numPr>
              <w:rPr>
                <w:lang w:val="en-US"/>
              </w:rPr>
            </w:pPr>
            <w:r w:rsidRPr="00D104D2">
              <w:rPr>
                <w:lang w:val="en-US"/>
              </w:rPr>
              <w:t>E-AC-3 bitstream transcoded to AC-3 bitstream</w:t>
            </w:r>
          </w:p>
          <w:p w14:paraId="5C09FFEA" w14:textId="171F7A4C" w:rsidR="00804FB0" w:rsidRPr="00D104D2" w:rsidRDefault="00804FB0" w:rsidP="00280881">
            <w:pPr>
              <w:pStyle w:val="Listeafsnit"/>
              <w:numPr>
                <w:ilvl w:val="0"/>
                <w:numId w:val="360"/>
              </w:numPr>
              <w:rPr>
                <w:lang w:val="en-US"/>
              </w:rPr>
            </w:pPr>
            <w:r w:rsidRPr="00D104D2">
              <w:rPr>
                <w:lang w:val="en-US"/>
              </w:rPr>
              <w:t>Decoded and downmixed (if &gt; 2 channels) to PCM stereo bitstream</w:t>
            </w:r>
          </w:p>
          <w:p w14:paraId="06AB9977" w14:textId="2DA37AFF" w:rsidR="00804FB0" w:rsidRPr="00D104D2" w:rsidRDefault="00804FB0" w:rsidP="00280881">
            <w:pPr>
              <w:pStyle w:val="Listeafsnit"/>
              <w:numPr>
                <w:ilvl w:val="0"/>
                <w:numId w:val="360"/>
              </w:numPr>
              <w:suppressAutoHyphens w:val="0"/>
              <w:autoSpaceDE w:val="0"/>
              <w:autoSpaceDN w:val="0"/>
              <w:adjustRightInd w:val="0"/>
              <w:rPr>
                <w:sz w:val="22"/>
                <w:szCs w:val="22"/>
                <w:lang w:val="en-US" w:eastAsia="fi-FI"/>
              </w:rPr>
            </w:pPr>
            <w:r w:rsidRPr="00D104D2">
              <w:rPr>
                <w:lang w:val="en-US"/>
              </w:rPr>
              <w:t>Pass-through of AC-3 bitstream</w:t>
            </w:r>
          </w:p>
          <w:p w14:paraId="002B1B76" w14:textId="77777777" w:rsidR="00804FB0" w:rsidRPr="00D104D2" w:rsidRDefault="00804FB0" w:rsidP="00105D0F">
            <w:pPr>
              <w:suppressAutoHyphens w:val="0"/>
              <w:autoSpaceDE w:val="0"/>
              <w:autoSpaceDN w:val="0"/>
              <w:adjustRightInd w:val="0"/>
              <w:rPr>
                <w:sz w:val="22"/>
                <w:szCs w:val="22"/>
                <w:lang w:val="en-US" w:eastAsia="fi-FI"/>
              </w:rPr>
            </w:pPr>
          </w:p>
          <w:p w14:paraId="10C93E4F" w14:textId="3D7A360D" w:rsidR="00804FB0" w:rsidRPr="00D104D2" w:rsidRDefault="00804FB0" w:rsidP="00105D0F">
            <w:pPr>
              <w:suppressAutoHyphens w:val="0"/>
              <w:autoSpaceDE w:val="0"/>
              <w:autoSpaceDN w:val="0"/>
              <w:adjustRightInd w:val="0"/>
              <w:rPr>
                <w:lang w:val="en-US" w:eastAsia="fi-FI"/>
              </w:rPr>
            </w:pPr>
            <w:r w:rsidRPr="00D104D2">
              <w:rPr>
                <w:lang w:val="en-US" w:eastAsia="fi-FI"/>
              </w:rPr>
              <w:t xml:space="preserve">NorDig IRD supporting E-AC-3 and AC-3 </w:t>
            </w:r>
            <w:r w:rsidR="00FD638F" w:rsidRPr="00D104D2">
              <w:rPr>
                <w:lang w:val="en-US" w:eastAsia="fi-FI"/>
              </w:rPr>
              <w:t xml:space="preserve">according to ETSI TS 102 366 </w:t>
            </w:r>
            <w:r w:rsidRPr="00D104D2">
              <w:rPr>
                <w:lang w:val="en-US" w:eastAsia="fi-FI"/>
              </w:rPr>
              <w:t>shall</w:t>
            </w:r>
          </w:p>
          <w:p w14:paraId="13681846" w14:textId="0761AC46" w:rsidR="00804FB0" w:rsidRPr="00D104D2" w:rsidRDefault="00804FB0" w:rsidP="00280881">
            <w:pPr>
              <w:pStyle w:val="Listeafsnit"/>
              <w:numPr>
                <w:ilvl w:val="0"/>
                <w:numId w:val="361"/>
              </w:numPr>
              <w:suppressAutoHyphens w:val="0"/>
              <w:autoSpaceDE w:val="0"/>
              <w:autoSpaceDN w:val="0"/>
              <w:adjustRightInd w:val="0"/>
              <w:rPr>
                <w:lang w:val="en-US" w:eastAsia="fi-FI"/>
              </w:rPr>
            </w:pPr>
            <w:r w:rsidRPr="00D104D2">
              <w:rPr>
                <w:lang w:val="en-US" w:eastAsia="fi-FI"/>
              </w:rPr>
              <w:t>decode AC-3 streams at all bit rates and (not including Annex E)</w:t>
            </w:r>
          </w:p>
          <w:p w14:paraId="1B77E06C" w14:textId="77777777" w:rsidR="00804FB0" w:rsidRPr="00D104D2" w:rsidRDefault="00804FB0" w:rsidP="00105D0F">
            <w:pPr>
              <w:suppressAutoHyphens w:val="0"/>
              <w:autoSpaceDE w:val="0"/>
              <w:autoSpaceDN w:val="0"/>
              <w:adjustRightInd w:val="0"/>
              <w:rPr>
                <w:lang w:val="en-US"/>
              </w:rPr>
            </w:pPr>
          </w:p>
        </w:tc>
      </w:tr>
      <w:tr w:rsidR="00804FB0" w:rsidRPr="00741F99" w14:paraId="09D9201E" w14:textId="77777777" w:rsidTr="00105D0F">
        <w:tc>
          <w:tcPr>
            <w:tcW w:w="1418" w:type="dxa"/>
            <w:tcBorders>
              <w:left w:val="single" w:sz="8" w:space="0" w:color="000000"/>
              <w:bottom w:val="single" w:sz="8" w:space="0" w:color="000000"/>
            </w:tcBorders>
            <w:shd w:val="clear" w:color="auto" w:fill="BFBFBF"/>
          </w:tcPr>
          <w:p w14:paraId="725F5AEE" w14:textId="3B337DE6" w:rsidR="00804FB0" w:rsidRPr="004E6601" w:rsidRDefault="00804FB0" w:rsidP="00D104D2">
            <w:pPr>
              <w:pStyle w:val="Tasktableheading"/>
              <w:rPr>
                <w:color w:val="000000" w:themeColor="text1"/>
                <w:highlight w:val="yellow"/>
                <w:lang w:val="en-GB"/>
              </w:rPr>
            </w:pPr>
            <w:r w:rsidRPr="00D104D2">
              <w:t>IRD</w:t>
            </w:r>
            <w:r w:rsidR="00D104D2" w:rsidRPr="00D104D2">
              <w:t xml:space="preserve">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F304523" w14:textId="1478732E" w:rsidR="00804FB0" w:rsidRPr="00741F99" w:rsidRDefault="004E6601" w:rsidP="00105D0F">
            <w:pPr>
              <w:pStyle w:val="NordigProfile"/>
            </w:pPr>
            <w:r w:rsidRPr="00D104D2">
              <w:t>all IRDs</w:t>
            </w:r>
            <w:r>
              <w:br/>
            </w:r>
          </w:p>
        </w:tc>
      </w:tr>
      <w:tr w:rsidR="00804FB0" w:rsidRPr="00741F99" w14:paraId="0CBABA22" w14:textId="77777777" w:rsidTr="00105D0F">
        <w:tc>
          <w:tcPr>
            <w:tcW w:w="1418" w:type="dxa"/>
            <w:tcBorders>
              <w:left w:val="single" w:sz="8" w:space="0" w:color="000000"/>
              <w:bottom w:val="single" w:sz="8" w:space="0" w:color="000000"/>
            </w:tcBorders>
            <w:shd w:val="clear" w:color="auto" w:fill="BFBFBF"/>
          </w:tcPr>
          <w:p w14:paraId="69B1CE8D" w14:textId="77777777" w:rsidR="00804FB0" w:rsidRPr="00741F99" w:rsidRDefault="00804FB0" w:rsidP="00105D0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54DE524" w14:textId="77777777" w:rsidR="00804FB0" w:rsidRPr="00741F99" w:rsidRDefault="00804FB0" w:rsidP="00105D0F">
            <w:pPr>
              <w:rPr>
                <w:bCs/>
                <w:lang w:val="en-US"/>
              </w:rPr>
            </w:pPr>
            <w:r w:rsidRPr="00741F99">
              <w:rPr>
                <w:b/>
                <w:bCs/>
                <w:lang w:val="en-US"/>
              </w:rPr>
              <w:t>Purpose of test</w:t>
            </w:r>
            <w:r w:rsidRPr="00741F99">
              <w:rPr>
                <w:bCs/>
                <w:lang w:val="en-US"/>
              </w:rPr>
              <w:t>:</w:t>
            </w:r>
          </w:p>
          <w:p w14:paraId="785C81D2" w14:textId="77777777" w:rsidR="00804FB0" w:rsidRPr="00741F99" w:rsidRDefault="00804FB0" w:rsidP="00105D0F">
            <w:pPr>
              <w:rPr>
                <w:lang w:val="en-US"/>
              </w:rPr>
            </w:pPr>
            <w:r w:rsidRPr="00741F99">
              <w:rPr>
                <w:lang w:val="en-US"/>
              </w:rPr>
              <w:t>To verify that receiver decodes and passes-through AC-3 bitstream.</w:t>
            </w:r>
          </w:p>
          <w:p w14:paraId="0FED5D23" w14:textId="77777777" w:rsidR="002936A5" w:rsidRPr="00741F99" w:rsidRDefault="002936A5" w:rsidP="00105D0F">
            <w:pPr>
              <w:rPr>
                <w:lang w:val="en-US"/>
              </w:rPr>
            </w:pPr>
          </w:p>
          <w:p w14:paraId="201AC755" w14:textId="77777777" w:rsidR="002936A5" w:rsidRPr="00741F99" w:rsidRDefault="002936A5" w:rsidP="00105D0F">
            <w:pPr>
              <w:rPr>
                <w:lang w:val="en-US"/>
              </w:rPr>
            </w:pPr>
            <w:r w:rsidRPr="00741F99">
              <w:rPr>
                <w:lang w:val="en-US"/>
              </w:rPr>
              <w:t>This test is only relevant for IRD with S/PDIF output.</w:t>
            </w:r>
          </w:p>
          <w:p w14:paraId="3E5DC386" w14:textId="77777777" w:rsidR="00804FB0" w:rsidRPr="00741F99" w:rsidRDefault="00804FB0" w:rsidP="00105D0F">
            <w:pPr>
              <w:rPr>
                <w:lang w:val="en-US"/>
              </w:rPr>
            </w:pPr>
          </w:p>
          <w:p w14:paraId="2E22B5A3" w14:textId="77777777" w:rsidR="00804FB0" w:rsidRPr="00741F99" w:rsidRDefault="00804FB0" w:rsidP="00105D0F">
            <w:pPr>
              <w:rPr>
                <w:b/>
                <w:lang w:val="en-US"/>
              </w:rPr>
            </w:pPr>
            <w:r w:rsidRPr="00741F99">
              <w:rPr>
                <w:b/>
                <w:lang w:val="en-US"/>
              </w:rPr>
              <w:t>Equipment:</w:t>
            </w:r>
          </w:p>
          <w:p w14:paraId="049EEC69" w14:textId="77777777" w:rsidR="00804FB0" w:rsidRPr="00741F99" w:rsidRDefault="00804FB0" w:rsidP="00105D0F">
            <w:pPr>
              <w:rPr>
                <w:lang w:val="en-US"/>
              </w:rPr>
            </w:pPr>
          </w:p>
          <w:p w14:paraId="5FE0227A" w14:textId="77777777" w:rsidR="00804FB0" w:rsidRPr="00741F99" w:rsidRDefault="005F75DC" w:rsidP="00105D0F">
            <w:pPr>
              <w:rPr>
                <w:lang w:val="en-US"/>
              </w:rPr>
            </w:pPr>
            <w:r w:rsidRPr="00741F99">
              <w:rPr>
                <w:noProof/>
                <w:lang w:val="en-GB" w:eastAsia="en-GB"/>
              </w:rPr>
              <mc:AlternateContent>
                <mc:Choice Requires="wpc">
                  <w:drawing>
                    <wp:inline distT="0" distB="0" distL="0" distR="0" wp14:anchorId="395B1824" wp14:editId="76BA0154">
                      <wp:extent cx="4520565" cy="1273810"/>
                      <wp:effectExtent l="0" t="0" r="0" b="4445"/>
                      <wp:docPr id="556" name="Canvas 477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5248B650" w14:textId="77777777" w:rsidR="00161936" w:rsidRDefault="00161936" w:rsidP="00804FB0">
                                    <w:pPr>
                                      <w:rPr>
                                        <w:sz w:val="18"/>
                                        <w:szCs w:val="18"/>
                                      </w:rPr>
                                    </w:pPr>
                                    <w:r>
                                      <w:rPr>
                                        <w:sz w:val="18"/>
                                        <w:szCs w:val="18"/>
                                      </w:rPr>
                                      <w:t>MPEG-2 source</w:t>
                                    </w:r>
                                  </w:p>
                                </w:txbxContent>
                              </wps:txbx>
                              <wps:bodyPr rot="0" vert="horz" wrap="square" lIns="91440" tIns="45720" rIns="91440" bIns="45720" anchor="t" anchorCtr="0" upright="1">
                                <a:noAutofit/>
                              </wps:bodyPr>
                            </wps:wsp>
                            <wps:wsp>
                              <wps:cNvPr id="59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38178073" w14:textId="77777777" w:rsidR="00161936" w:rsidRDefault="00161936" w:rsidP="00804FB0">
                                    <w:r>
                                      <w:t>MUX</w:t>
                                    </w:r>
                                  </w:p>
                                </w:txbxContent>
                              </wps:txbx>
                              <wps:bodyPr rot="0" vert="horz" wrap="square" lIns="91440" tIns="45720" rIns="91440" bIns="45720" anchor="t" anchorCtr="0" upright="1">
                                <a:noAutofit/>
                              </wps:bodyPr>
                            </wps:wsp>
                            <wps:wsp>
                              <wps:cNvPr id="59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50A7DA1F" w14:textId="77777777" w:rsidR="00161936" w:rsidRDefault="00161936" w:rsidP="00804FB0">
                                    <w:r>
                                      <w:t>Exciter</w:t>
                                    </w:r>
                                  </w:p>
                                </w:txbxContent>
                              </wps:txbx>
                              <wps:bodyPr rot="0" vert="horz" wrap="square" lIns="91440" tIns="45720" rIns="91440" bIns="45720" anchor="t" anchorCtr="0" upright="1">
                                <a:noAutofit/>
                              </wps:bodyPr>
                            </wps:wsp>
                            <wps:wsp>
                              <wps:cNvPr id="600"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6F470103" w14:textId="77777777" w:rsidR="00161936" w:rsidRDefault="00161936" w:rsidP="00804FB0">
                                    <w:r>
                                      <w:t>DVB receiver</w:t>
                                    </w:r>
                                  </w:p>
                                </w:txbxContent>
                              </wps:txbx>
                              <wps:bodyPr rot="0" vert="horz" wrap="square" lIns="91440" tIns="45720" rIns="91440" bIns="45720" anchor="t" anchorCtr="0" upright="1">
                                <a:noAutofit/>
                              </wps:bodyPr>
                            </wps:wsp>
                            <wps:wsp>
                              <wps:cNvPr id="60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7425860C" w14:textId="77777777" w:rsidR="00161936" w:rsidRDefault="00161936" w:rsidP="00804FB0">
                                    <w:r>
                                      <w:t>S/PDIF receiver</w:t>
                                    </w:r>
                                  </w:p>
                                </w:txbxContent>
                              </wps:txbx>
                              <wps:bodyPr rot="0" vert="horz" wrap="square" lIns="91440" tIns="45720" rIns="91440" bIns="45720" anchor="t" anchorCtr="0" upright="1">
                                <a:noAutofit/>
                              </wps:bodyPr>
                            </wps:wsp>
                            <wps:wsp>
                              <wps:cNvPr id="602"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7EF2B1B7" w14:textId="77777777" w:rsidR="00161936" w:rsidRDefault="00161936" w:rsidP="00804FB0">
                                    <w:r>
                                      <w:t>Monitor</w:t>
                                    </w:r>
                                  </w:p>
                                </w:txbxContent>
                              </wps:txbx>
                              <wps:bodyPr rot="0" vert="horz" wrap="square" lIns="91440" tIns="45720" rIns="91440" bIns="45720" anchor="t" anchorCtr="0" upright="1">
                                <a:noAutofit/>
                              </wps:bodyPr>
                            </wps:wsp>
                            <wps:wsp>
                              <wps:cNvPr id="603"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95B1824" id="Canvas 4775" o:spid="_x0000_s1644"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">
                      <v:shape id="_x0000_s1645" type="#_x0000_t75" style="position:absolute;width:45205;height:12738;visibility:visible;mso-wrap-style:square">
                        <v:fill o:detectmouseclick="t"/>
                        <v:path o:connecttype="none"/>
                      </v:shape>
                      <v:line id="Line 744" o:spid="_x0000_s1646"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5rYxwAAANwAAAAPAAAAZHJzL2Rvd25yZXYueG1sRI9Ba8JA&#10;FITvhf6H5RW81U1bDD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HULmtjHAAAA3AAA&#10;AA8AAAAAAAAAAAAAAAAABwIAAGRycy9kb3ducmV2LnhtbFBLBQYAAAAAAwADALcAAAD7AgAAAAA=&#10;"/>
                      <v:rect id="_x0000_s1647"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">
                        <v:textbox>
                          <w:txbxContent>
                            <w:p w14:paraId="5248B650" w14:textId="77777777" w:rsidR="00161936" w:rsidRDefault="00161936" w:rsidP="00804FB0">
                              <w:pPr>
                                <w:rPr>
                                  <w:sz w:val="18"/>
                                  <w:szCs w:val="18"/>
                                </w:rPr>
                              </w:pPr>
                              <w:r>
                                <w:rPr>
                                  <w:sz w:val="18"/>
                                  <w:szCs w:val="18"/>
                                </w:rPr>
                                <w:t>MPEG-2 source</w:t>
                              </w:r>
                            </w:p>
                          </w:txbxContent>
                        </v:textbox>
                      </v:rect>
                      <v:rect id="_x0000_s1648"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">
                        <v:textbox>
                          <w:txbxContent>
                            <w:p w14:paraId="38178073" w14:textId="77777777" w:rsidR="00161936" w:rsidRDefault="00161936" w:rsidP="00804FB0">
                              <w:r>
                                <w:t>MUX</w:t>
                              </w:r>
                            </w:p>
                          </w:txbxContent>
                        </v:textbox>
                      </v:rect>
                      <v:rect id="_x0000_s1649"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">
                        <v:textbox>
                          <w:txbxContent>
                            <w:p w14:paraId="50A7DA1F" w14:textId="77777777" w:rsidR="00161936" w:rsidRDefault="00161936" w:rsidP="00804FB0">
                              <w:r>
                                <w:t>Exciter</w:t>
                              </w:r>
                            </w:p>
                          </w:txbxContent>
                        </v:textbox>
                      </v:rect>
                      <v:rect id="_x0000_s1650"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">
                        <v:textbox>
                          <w:txbxContent>
                            <w:p w14:paraId="6F470103" w14:textId="77777777" w:rsidR="00161936" w:rsidRDefault="00161936" w:rsidP="00804FB0">
                              <w:r>
                                <w:t>DVB receiver</w:t>
                              </w:r>
                            </w:p>
                          </w:txbxContent>
                        </v:textbox>
                      </v:rect>
                      <v:rect id="_x0000_s1651"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">
                        <v:textbox>
                          <w:txbxContent>
                            <w:p w14:paraId="7425860C" w14:textId="77777777" w:rsidR="00161936" w:rsidRDefault="00161936" w:rsidP="00804FB0">
                              <w:r>
                                <w:t>S/PDIF receiver</w:t>
                              </w:r>
                            </w:p>
                          </w:txbxContent>
                        </v:textbox>
                      </v:rect>
                      <v:rect id="_x0000_s1652"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">
                        <v:textbox>
                          <w:txbxContent>
                            <w:p w14:paraId="7EF2B1B7" w14:textId="77777777" w:rsidR="00161936" w:rsidRDefault="00161936" w:rsidP="00804FB0">
                              <w:r>
                                <w:t>Monitor</w:t>
                              </w:r>
                            </w:p>
                          </w:txbxContent>
                        </v:textbox>
                      </v:rect>
                      <v:line id="Line 751" o:spid="_x0000_s1653"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"/>
                      <v:line id="Line 752" o:spid="_x0000_s1654"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u4xwAAANwAAAAPAAAAZHJzL2Rvd25yZXYueG1sRI9Pa8JA&#10;FMTvhX6H5Qm91Y1tC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Cloy7jHAAAA3AAA&#10;AA8AAAAAAAAAAAAAAAAABwIAAGRycy9kb3ducmV2LnhtbFBLBQYAAAAAAwADALcAAAD7AgAAAAA=&#10;"/>
                      <w10:anchorlock/>
                    </v:group>
                  </w:pict>
                </mc:Fallback>
              </mc:AlternateContent>
            </w:r>
          </w:p>
          <w:p w14:paraId="34979436" w14:textId="77777777" w:rsidR="00804FB0" w:rsidRPr="00741F99" w:rsidRDefault="00804FB0" w:rsidP="00105D0F">
            <w:pPr>
              <w:rPr>
                <w:lang w:val="en-US"/>
              </w:rPr>
            </w:pPr>
          </w:p>
          <w:p w14:paraId="361DB90E" w14:textId="77777777" w:rsidR="00A51442" w:rsidRPr="00741F99" w:rsidRDefault="00804FB0">
            <w:r w:rsidRPr="00741F99">
              <w:rPr>
                <w:lang w:val="en-US"/>
              </w:rPr>
              <w:t xml:space="preserve">A transport stream </w:t>
            </w:r>
            <w:r w:rsidR="007923F7" w:rsidRPr="00741F99">
              <w:rPr>
                <w:lang w:val="en-US"/>
              </w:rPr>
              <w:t xml:space="preserve">containing aservice </w:t>
            </w:r>
            <w:r w:rsidRPr="00741F99">
              <w:rPr>
                <w:lang w:val="en-US"/>
              </w:rPr>
              <w:t>with AC-3 multichannel audio.</w:t>
            </w:r>
          </w:p>
          <w:p w14:paraId="2D5114F8" w14:textId="77777777" w:rsidR="00804FB0" w:rsidRPr="00741F99" w:rsidRDefault="00804FB0" w:rsidP="00105D0F">
            <w:pPr>
              <w:rPr>
                <w:lang w:val="en-GB"/>
              </w:rPr>
            </w:pPr>
          </w:p>
          <w:p w14:paraId="1A9E417E" w14:textId="77777777" w:rsidR="00804FB0" w:rsidRPr="00741F99" w:rsidRDefault="00804FB0" w:rsidP="00105D0F">
            <w:pPr>
              <w:rPr>
                <w:b/>
                <w:lang w:val="en-US"/>
              </w:rPr>
            </w:pPr>
            <w:r w:rsidRPr="00741F99">
              <w:rPr>
                <w:b/>
                <w:lang w:val="en-US"/>
              </w:rPr>
              <w:t>Test procedure:</w:t>
            </w:r>
          </w:p>
          <w:p w14:paraId="4443389E" w14:textId="77777777" w:rsidR="00804FB0" w:rsidRPr="00741F99" w:rsidRDefault="00804FB0" w:rsidP="00105D0F">
            <w:pPr>
              <w:rPr>
                <w:lang w:val="en-US"/>
              </w:rPr>
            </w:pPr>
          </w:p>
          <w:p w14:paraId="61DFE7ED" w14:textId="77777777" w:rsidR="00804FB0" w:rsidRPr="00741F99" w:rsidRDefault="00804FB0" w:rsidP="00AD1FCF">
            <w:pPr>
              <w:pStyle w:val="Listeafsnit"/>
              <w:numPr>
                <w:ilvl w:val="0"/>
                <w:numId w:val="219"/>
              </w:numPr>
              <w:rPr>
                <w:lang w:val="en-US"/>
              </w:rPr>
            </w:pPr>
            <w:r w:rsidRPr="00741F99">
              <w:rPr>
                <w:lang w:val="en-US"/>
              </w:rPr>
              <w:t xml:space="preserve">Connect the IRD to </w:t>
            </w:r>
            <w:r w:rsidR="00985F00" w:rsidRPr="00741F99">
              <w:rPr>
                <w:lang w:val="en-US"/>
              </w:rPr>
              <w:t xml:space="preserve">a S/PDIF receiver e.g. </w:t>
            </w:r>
            <w:r w:rsidRPr="00741F99">
              <w:rPr>
                <w:lang w:val="en-US"/>
              </w:rPr>
              <w:t>Home Theater System with S/PDIF.</w:t>
            </w:r>
          </w:p>
          <w:p w14:paraId="65D169D4" w14:textId="77777777" w:rsidR="00804FB0" w:rsidRPr="00741F99" w:rsidRDefault="00804FB0" w:rsidP="00AD1FCF">
            <w:pPr>
              <w:pStyle w:val="Listeafsnit"/>
              <w:numPr>
                <w:ilvl w:val="0"/>
                <w:numId w:val="219"/>
              </w:numPr>
              <w:rPr>
                <w:lang w:val="en-US"/>
              </w:rPr>
            </w:pPr>
            <w:r w:rsidRPr="00741F99">
              <w:rPr>
                <w:lang w:val="en-US"/>
              </w:rPr>
              <w:t>Verify that service has a multichannel AC-3 audio available.</w:t>
            </w:r>
          </w:p>
          <w:p w14:paraId="2DD5D816" w14:textId="77777777" w:rsidR="00804FB0" w:rsidRPr="00741F99" w:rsidRDefault="00804FB0" w:rsidP="00AD1FCF">
            <w:pPr>
              <w:pStyle w:val="Listeafsnit"/>
              <w:numPr>
                <w:ilvl w:val="0"/>
                <w:numId w:val="219"/>
              </w:numPr>
              <w:rPr>
                <w:lang w:val="en-US"/>
              </w:rPr>
            </w:pPr>
            <w:r w:rsidRPr="00741F99">
              <w:rPr>
                <w:lang w:val="en-US"/>
              </w:rPr>
              <w:t xml:space="preserve">In receiver menu, select </w:t>
            </w:r>
            <w:r w:rsidR="00985F00" w:rsidRPr="00741F99">
              <w:rPr>
                <w:lang w:val="en-US"/>
              </w:rPr>
              <w:t>stereo audio</w:t>
            </w:r>
            <w:r w:rsidRPr="00741F99">
              <w:rPr>
                <w:lang w:val="en-US"/>
              </w:rPr>
              <w:t>.</w:t>
            </w:r>
          </w:p>
          <w:p w14:paraId="7FCF974F" w14:textId="77777777" w:rsidR="00804FB0" w:rsidRPr="00741F99" w:rsidRDefault="00804FB0" w:rsidP="00AD1FCF">
            <w:pPr>
              <w:pStyle w:val="Listeafsnit"/>
              <w:numPr>
                <w:ilvl w:val="0"/>
                <w:numId w:val="219"/>
              </w:numPr>
              <w:rPr>
                <w:lang w:val="en-US"/>
              </w:rPr>
            </w:pPr>
            <w:r w:rsidRPr="00741F99">
              <w:rPr>
                <w:lang w:val="en-US"/>
              </w:rPr>
              <w:t>Verify that AC-3 multichannel is decoded and downmixed to PCM stereo bitstream for S/PDIF output.</w:t>
            </w:r>
          </w:p>
          <w:p w14:paraId="59ECB14D" w14:textId="77777777" w:rsidR="007923F7" w:rsidRPr="00741F99" w:rsidRDefault="007923F7" w:rsidP="00AD1FCF">
            <w:pPr>
              <w:pStyle w:val="Listeafsnit"/>
              <w:numPr>
                <w:ilvl w:val="0"/>
                <w:numId w:val="219"/>
              </w:numPr>
              <w:rPr>
                <w:lang w:val="en-US"/>
              </w:rPr>
            </w:pPr>
            <w:r w:rsidRPr="00741F99">
              <w:rPr>
                <w:lang w:val="en-US"/>
              </w:rPr>
              <w:t>Verify the audio output level can be adjusted.</w:t>
            </w:r>
          </w:p>
          <w:p w14:paraId="685ABDB2" w14:textId="77777777" w:rsidR="00804FB0" w:rsidRPr="00741F99" w:rsidRDefault="00804FB0" w:rsidP="00AD1FCF">
            <w:pPr>
              <w:pStyle w:val="Listeafsnit"/>
              <w:numPr>
                <w:ilvl w:val="0"/>
                <w:numId w:val="219"/>
              </w:numPr>
              <w:rPr>
                <w:lang w:val="en-US"/>
              </w:rPr>
            </w:pPr>
            <w:r w:rsidRPr="00741F99">
              <w:rPr>
                <w:lang w:val="en-US"/>
              </w:rPr>
              <w:t>In receiver menu, select multichannel audio.</w:t>
            </w:r>
          </w:p>
          <w:p w14:paraId="7C2C56FD" w14:textId="77777777" w:rsidR="00804FB0" w:rsidRPr="00741F99" w:rsidRDefault="00804FB0" w:rsidP="00AD1FCF">
            <w:pPr>
              <w:pStyle w:val="Listeafsnit"/>
              <w:numPr>
                <w:ilvl w:val="0"/>
                <w:numId w:val="219"/>
              </w:numPr>
              <w:rPr>
                <w:lang w:val="en-US"/>
              </w:rPr>
            </w:pPr>
            <w:r w:rsidRPr="00741F99">
              <w:rPr>
                <w:lang w:val="en-US"/>
              </w:rPr>
              <w:t>Verify that AC-3 multichannel is passed-through as native bitstream for S/PDIF output.</w:t>
            </w:r>
          </w:p>
          <w:p w14:paraId="4C121561" w14:textId="77777777" w:rsidR="00804FB0" w:rsidRPr="00741F99" w:rsidRDefault="00804FB0" w:rsidP="00105D0F">
            <w:pPr>
              <w:rPr>
                <w:lang w:val="en-US"/>
              </w:rPr>
            </w:pPr>
          </w:p>
          <w:p w14:paraId="6CCB129C" w14:textId="77777777" w:rsidR="00804FB0" w:rsidRPr="00741F99" w:rsidRDefault="00804FB0" w:rsidP="00105D0F">
            <w:pPr>
              <w:rPr>
                <w:b/>
                <w:lang w:val="en-US"/>
              </w:rPr>
            </w:pPr>
            <w:r w:rsidRPr="00741F99">
              <w:rPr>
                <w:b/>
                <w:lang w:val="en-US"/>
              </w:rPr>
              <w:t>Expected result:</w:t>
            </w:r>
          </w:p>
          <w:p w14:paraId="2385C35E" w14:textId="77777777" w:rsidR="007923F7" w:rsidRPr="00741F99" w:rsidRDefault="00804FB0" w:rsidP="00105D0F">
            <w:pPr>
              <w:rPr>
                <w:lang w:val="en-US"/>
              </w:rPr>
            </w:pPr>
            <w:r w:rsidRPr="00741F99">
              <w:rPr>
                <w:lang w:val="en-US"/>
              </w:rPr>
              <w:t xml:space="preserve">IRD supports AC-3 audio decoding </w:t>
            </w:r>
            <w:r w:rsidR="007923F7" w:rsidRPr="00741F99">
              <w:rPr>
                <w:lang w:val="en-US"/>
              </w:rPr>
              <w:t xml:space="preserve">and downmixing to PCM stereo when stereo audio is selected. </w:t>
            </w:r>
          </w:p>
          <w:p w14:paraId="5DA4B753" w14:textId="77777777" w:rsidR="007923F7" w:rsidRPr="00741F99" w:rsidRDefault="007923F7" w:rsidP="00105D0F">
            <w:pPr>
              <w:rPr>
                <w:lang w:val="en-US"/>
              </w:rPr>
            </w:pPr>
          </w:p>
          <w:p w14:paraId="1319E49D" w14:textId="77777777" w:rsidR="007923F7" w:rsidRPr="00741F99" w:rsidRDefault="007923F7" w:rsidP="00105D0F">
            <w:pPr>
              <w:rPr>
                <w:lang w:val="en-US"/>
              </w:rPr>
            </w:pPr>
            <w:r w:rsidRPr="00741F99">
              <w:rPr>
                <w:lang w:val="en-US"/>
              </w:rPr>
              <w:t xml:space="preserve">IRD supports AC-3 audio </w:t>
            </w:r>
            <w:r w:rsidR="00804FB0" w:rsidRPr="00741F99">
              <w:rPr>
                <w:lang w:val="en-US"/>
              </w:rPr>
              <w:t xml:space="preserve">pass-through native bitstream </w:t>
            </w:r>
            <w:r w:rsidRPr="00741F99">
              <w:rPr>
                <w:lang w:val="en-US"/>
              </w:rPr>
              <w:t xml:space="preserve">when multichannel audio is selected. </w:t>
            </w:r>
          </w:p>
          <w:p w14:paraId="13144C2B" w14:textId="77777777" w:rsidR="00804FB0" w:rsidRPr="00741F99" w:rsidRDefault="00804FB0" w:rsidP="00105D0F">
            <w:pPr>
              <w:rPr>
                <w:lang w:val="en-US"/>
              </w:rPr>
            </w:pPr>
          </w:p>
        </w:tc>
      </w:tr>
      <w:tr w:rsidR="00804FB0" w:rsidRPr="00741F99" w14:paraId="1D90663C" w14:textId="77777777" w:rsidTr="00105D0F">
        <w:tc>
          <w:tcPr>
            <w:tcW w:w="1418" w:type="dxa"/>
            <w:tcBorders>
              <w:left w:val="single" w:sz="8" w:space="0" w:color="000000"/>
              <w:bottom w:val="single" w:sz="8" w:space="0" w:color="000000"/>
            </w:tcBorders>
            <w:shd w:val="clear" w:color="auto" w:fill="BFBFBF"/>
          </w:tcPr>
          <w:p w14:paraId="728359C7" w14:textId="77777777" w:rsidR="00804FB0" w:rsidRPr="00741F99" w:rsidRDefault="00804FB0" w:rsidP="00105D0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41826AC" w14:textId="77777777" w:rsidR="00804FB0" w:rsidRPr="00741F99" w:rsidRDefault="00804FB0" w:rsidP="00105D0F">
            <w:pPr>
              <w:rPr>
                <w:lang w:val="en-US"/>
              </w:rPr>
            </w:pPr>
          </w:p>
        </w:tc>
      </w:tr>
      <w:tr w:rsidR="00804FB0" w:rsidRPr="00741F99" w14:paraId="2E676553" w14:textId="77777777" w:rsidTr="00105D0F">
        <w:tc>
          <w:tcPr>
            <w:tcW w:w="1418" w:type="dxa"/>
            <w:tcBorders>
              <w:left w:val="single" w:sz="8" w:space="0" w:color="000000"/>
              <w:bottom w:val="single" w:sz="8" w:space="0" w:color="000000"/>
            </w:tcBorders>
            <w:shd w:val="clear" w:color="auto" w:fill="BFBFBF"/>
          </w:tcPr>
          <w:p w14:paraId="47AEC5CB" w14:textId="77777777" w:rsidR="00804FB0" w:rsidRPr="00741F99" w:rsidRDefault="00804FB0"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6E6C6DA" w14:textId="77777777" w:rsidR="00804FB0"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4FB0" w:rsidRPr="00741F99">
              <w:rPr>
                <w:lang w:val="en-US"/>
              </w:rPr>
              <w:t xml:space="preserve">OK </w:t>
            </w:r>
            <w:r w:rsidR="00804FB0" w:rsidRPr="00741F99">
              <w:rPr>
                <w:lang w:val="en-US"/>
              </w:rPr>
              <w:tab/>
            </w:r>
            <w:r w:rsidR="00804FB0"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4FB0" w:rsidRPr="00741F99">
              <w:rPr>
                <w:lang w:val="en-US"/>
              </w:rPr>
              <w:t xml:space="preserve"> Major </w:t>
            </w:r>
            <w:r w:rsidR="00804FB0" w:rsidRPr="00741F99">
              <w:rPr>
                <w:lang w:val="en-US"/>
              </w:rPr>
              <w:tab/>
            </w:r>
            <w:r w:rsidR="00804FB0" w:rsidRPr="00741F99">
              <w:rPr>
                <w:lang w:val="en-US"/>
              </w:rPr>
              <w:tab/>
            </w: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4FB0" w:rsidRPr="00741F99">
              <w:rPr>
                <w:lang w:val="en-US"/>
              </w:rPr>
              <w:t xml:space="preserve"> Minor, define fail reason in comments</w:t>
            </w:r>
          </w:p>
        </w:tc>
      </w:tr>
      <w:tr w:rsidR="00804FB0" w:rsidRPr="00741F99" w14:paraId="6237C737" w14:textId="77777777" w:rsidTr="00105D0F">
        <w:tc>
          <w:tcPr>
            <w:tcW w:w="1418" w:type="dxa"/>
            <w:tcBorders>
              <w:left w:val="single" w:sz="8" w:space="0" w:color="000000"/>
              <w:bottom w:val="single" w:sz="8" w:space="0" w:color="000000"/>
            </w:tcBorders>
            <w:shd w:val="clear" w:color="auto" w:fill="BFBFBF"/>
          </w:tcPr>
          <w:p w14:paraId="4FA6E99B" w14:textId="77777777" w:rsidR="00804FB0" w:rsidRPr="00741F99" w:rsidRDefault="00804FB0"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5CD1F3" w14:textId="77777777" w:rsidR="00804FB0" w:rsidRPr="00741F99" w:rsidRDefault="00804FB0"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70EF2DAB" w14:textId="77777777" w:rsidR="00804FB0" w:rsidRPr="00741F99" w:rsidRDefault="00804FB0" w:rsidP="00105D0F">
            <w:pPr>
              <w:rPr>
                <w:lang w:val="en-US"/>
              </w:rPr>
            </w:pPr>
            <w:r w:rsidRPr="00741F99">
              <w:rPr>
                <w:lang w:val="en-US"/>
              </w:rPr>
              <w:t xml:space="preserve">Describe more specific faults and/or other information </w:t>
            </w:r>
          </w:p>
          <w:p w14:paraId="22B7E385" w14:textId="77777777" w:rsidR="00804FB0" w:rsidRPr="00741F99" w:rsidRDefault="00804FB0" w:rsidP="00105D0F">
            <w:pPr>
              <w:rPr>
                <w:lang w:val="en-US"/>
              </w:rPr>
            </w:pPr>
          </w:p>
          <w:p w14:paraId="03A03C76" w14:textId="77777777" w:rsidR="00804FB0" w:rsidRPr="00741F99" w:rsidRDefault="00804FB0" w:rsidP="00105D0F">
            <w:pPr>
              <w:rPr>
                <w:lang w:val="en-US"/>
              </w:rPr>
            </w:pPr>
          </w:p>
          <w:p w14:paraId="353C37DC" w14:textId="77777777" w:rsidR="00804FB0" w:rsidRPr="00741F99" w:rsidRDefault="00804FB0" w:rsidP="00105D0F">
            <w:pPr>
              <w:rPr>
                <w:lang w:val="en-US"/>
              </w:rPr>
            </w:pPr>
          </w:p>
        </w:tc>
      </w:tr>
      <w:tr w:rsidR="00804FB0" w:rsidRPr="00741F99" w14:paraId="075E6276" w14:textId="77777777" w:rsidTr="00105D0F">
        <w:tc>
          <w:tcPr>
            <w:tcW w:w="1418" w:type="dxa"/>
            <w:tcBorders>
              <w:left w:val="single" w:sz="8" w:space="0" w:color="000000"/>
              <w:bottom w:val="single" w:sz="8" w:space="0" w:color="000000"/>
            </w:tcBorders>
            <w:shd w:val="clear" w:color="auto" w:fill="BFBFBF"/>
          </w:tcPr>
          <w:p w14:paraId="10E27016" w14:textId="77777777" w:rsidR="00804FB0" w:rsidRPr="00741F99" w:rsidRDefault="00804FB0" w:rsidP="00105D0F">
            <w:pPr>
              <w:pStyle w:val="Tasktableheading"/>
            </w:pPr>
            <w:r w:rsidRPr="00741F99">
              <w:t>Date</w:t>
            </w:r>
          </w:p>
        </w:tc>
        <w:tc>
          <w:tcPr>
            <w:tcW w:w="3685" w:type="dxa"/>
            <w:tcBorders>
              <w:left w:val="single" w:sz="8" w:space="0" w:color="000000"/>
              <w:bottom w:val="single" w:sz="8" w:space="0" w:color="000000"/>
            </w:tcBorders>
          </w:tcPr>
          <w:p w14:paraId="59F2AD12" w14:textId="77777777" w:rsidR="00804FB0" w:rsidRPr="00741F99" w:rsidRDefault="00804FB0" w:rsidP="00105D0F">
            <w:pPr>
              <w:pStyle w:val="Tasktableheading"/>
            </w:pPr>
          </w:p>
        </w:tc>
        <w:tc>
          <w:tcPr>
            <w:tcW w:w="1087" w:type="dxa"/>
            <w:tcBorders>
              <w:left w:val="single" w:sz="8" w:space="0" w:color="000000"/>
              <w:bottom w:val="single" w:sz="8" w:space="0" w:color="000000"/>
            </w:tcBorders>
            <w:shd w:val="clear" w:color="auto" w:fill="BFBFBF"/>
          </w:tcPr>
          <w:p w14:paraId="4DE66467" w14:textId="77777777" w:rsidR="00804FB0" w:rsidRPr="00741F99" w:rsidRDefault="00804FB0"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AA6AD98" w14:textId="77777777" w:rsidR="00804FB0" w:rsidRPr="00741F99" w:rsidRDefault="00804FB0" w:rsidP="00105D0F">
            <w:pPr>
              <w:pStyle w:val="Tasktableheading"/>
            </w:pPr>
          </w:p>
        </w:tc>
      </w:tr>
    </w:tbl>
    <w:p w14:paraId="4AF3EBDC" w14:textId="683B7DC2" w:rsidR="00EC1A61" w:rsidRDefault="00EC1A61" w:rsidP="001A3946">
      <w:pPr>
        <w:rPr>
          <w:lang w:val="en-US"/>
        </w:rPr>
      </w:pPr>
    </w:p>
    <w:p w14:paraId="4D545A7C"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C30A7" w:rsidRPr="00741F99" w14:paraId="3108FCB6" w14:textId="77777777" w:rsidTr="00105D0F">
        <w:tc>
          <w:tcPr>
            <w:tcW w:w="1418" w:type="dxa"/>
            <w:tcBorders>
              <w:top w:val="single" w:sz="8" w:space="0" w:color="000000"/>
              <w:left w:val="single" w:sz="8" w:space="0" w:color="000000"/>
              <w:bottom w:val="single" w:sz="8" w:space="0" w:color="000000"/>
            </w:tcBorders>
            <w:shd w:val="clear" w:color="auto" w:fill="BFBFBF"/>
          </w:tcPr>
          <w:p w14:paraId="0AAC2A19" w14:textId="77777777" w:rsidR="004C30A7" w:rsidRPr="00741F99" w:rsidRDefault="004C30A7"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9D7A606" w14:textId="77777777" w:rsidR="00C12F1E" w:rsidRPr="00741F99" w:rsidRDefault="004C30A7" w:rsidP="0008567E">
            <w:pPr>
              <w:pStyle w:val="Task2"/>
            </w:pPr>
            <w:bookmarkStart w:id="3323" w:name="_Toc361215026"/>
            <w:bookmarkStart w:id="3324" w:name="_Toc441762142"/>
            <w:bookmarkStart w:id="3325" w:name="_Toc492989757"/>
            <w:bookmarkStart w:id="3326" w:name="_Toc102128297"/>
            <w:bookmarkStart w:id="3327" w:name="_Toc147824490"/>
            <w:bookmarkStart w:id="3328" w:name="_Toc147824877"/>
            <w:r w:rsidRPr="00741F99">
              <w:t>AC-3: Metadata</w:t>
            </w:r>
            <w:bookmarkEnd w:id="3323"/>
            <w:bookmarkEnd w:id="3324"/>
            <w:bookmarkEnd w:id="3325"/>
            <w:bookmarkEnd w:id="3326"/>
            <w:bookmarkEnd w:id="3327"/>
            <w:bookmarkEnd w:id="3328"/>
          </w:p>
        </w:tc>
      </w:tr>
      <w:tr w:rsidR="004C30A7" w:rsidRPr="00741F99" w14:paraId="2E910ADC" w14:textId="77777777" w:rsidTr="00105D0F">
        <w:tc>
          <w:tcPr>
            <w:tcW w:w="1418" w:type="dxa"/>
            <w:tcBorders>
              <w:left w:val="single" w:sz="8" w:space="0" w:color="000000"/>
              <w:bottom w:val="single" w:sz="8" w:space="0" w:color="000000"/>
            </w:tcBorders>
            <w:shd w:val="clear" w:color="auto" w:fill="BFBFBF"/>
          </w:tcPr>
          <w:p w14:paraId="40D3A55D" w14:textId="77777777" w:rsidR="004C30A7" w:rsidRPr="00741F99" w:rsidRDefault="004C30A7"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7BB30F" w14:textId="77777777" w:rsidR="00C12F1E" w:rsidRPr="00741F99" w:rsidRDefault="004C30A7">
            <w:pPr>
              <w:pStyle w:val="NordigChapter"/>
            </w:pPr>
            <w:bookmarkStart w:id="3329" w:name="_Toc361215330"/>
            <w:bookmarkStart w:id="3330" w:name="_Toc361216237"/>
            <w:bookmarkStart w:id="3331" w:name="_Toc361216845"/>
            <w:r w:rsidRPr="00741F99">
              <w:t>NorDig Unified 6.2.2.2</w:t>
            </w:r>
            <w:bookmarkEnd w:id="3329"/>
            <w:bookmarkEnd w:id="3330"/>
            <w:bookmarkEnd w:id="3331"/>
          </w:p>
        </w:tc>
      </w:tr>
      <w:tr w:rsidR="004C30A7" w:rsidRPr="00741F99" w14:paraId="3F5CD594" w14:textId="77777777" w:rsidTr="00105D0F">
        <w:tc>
          <w:tcPr>
            <w:tcW w:w="1418" w:type="dxa"/>
            <w:tcBorders>
              <w:left w:val="single" w:sz="8" w:space="0" w:color="000000"/>
              <w:bottom w:val="single" w:sz="8" w:space="0" w:color="000000"/>
            </w:tcBorders>
            <w:shd w:val="clear" w:color="auto" w:fill="BFBFBF"/>
          </w:tcPr>
          <w:p w14:paraId="0D5A6D8C" w14:textId="77777777" w:rsidR="004C30A7" w:rsidRPr="00741F99" w:rsidRDefault="004C30A7"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50C9649" w14:textId="2D159710" w:rsidR="00D61BBD" w:rsidRPr="00280881" w:rsidRDefault="004C30A7" w:rsidP="00280881">
            <w:pPr>
              <w:rPr>
                <w:sz w:val="22"/>
                <w:szCs w:val="22"/>
                <w:lang w:val="en-US" w:eastAsia="fi-FI"/>
              </w:rPr>
            </w:pPr>
            <w:r w:rsidRPr="00D61BBD">
              <w:rPr>
                <w:lang w:val="en-US"/>
              </w:rPr>
              <w:t>The NorDig IRD supporting E-AC-3 and AC-3 shall support the use of a complete set of Dolby metadata embedded in the audio stream</w:t>
            </w:r>
          </w:p>
          <w:p w14:paraId="577E490E" w14:textId="0DCD004E" w:rsidR="00D61BBD" w:rsidRPr="00280881" w:rsidRDefault="004C30A7" w:rsidP="00D61BBD">
            <w:pPr>
              <w:pStyle w:val="Listeafsnit"/>
              <w:numPr>
                <w:ilvl w:val="0"/>
                <w:numId w:val="351"/>
              </w:numPr>
              <w:rPr>
                <w:sz w:val="22"/>
                <w:szCs w:val="22"/>
                <w:lang w:val="en-US" w:eastAsia="fi-FI"/>
              </w:rPr>
            </w:pPr>
            <w:r w:rsidRPr="00D61BBD">
              <w:rPr>
                <w:lang w:val="en-US"/>
              </w:rPr>
              <w:t>when decoding AC-3 or E-AC-3 bitstreams</w:t>
            </w:r>
          </w:p>
          <w:p w14:paraId="6DC86B7B" w14:textId="0C916C0F" w:rsidR="00D61BBD" w:rsidRPr="00280881" w:rsidRDefault="004C30A7" w:rsidP="00D61BBD">
            <w:pPr>
              <w:pStyle w:val="Listeafsnit"/>
              <w:numPr>
                <w:ilvl w:val="0"/>
                <w:numId w:val="351"/>
              </w:numPr>
              <w:rPr>
                <w:sz w:val="22"/>
                <w:szCs w:val="22"/>
                <w:lang w:val="en-US" w:eastAsia="fi-FI"/>
              </w:rPr>
            </w:pPr>
            <w:r w:rsidRPr="00D61BBD">
              <w:rPr>
                <w:lang w:val="en-US"/>
              </w:rPr>
              <w:t>transcoding E-AC-3 bitstreams to AC-3</w:t>
            </w:r>
          </w:p>
          <w:p w14:paraId="61293C3E" w14:textId="41EB2602" w:rsidR="00AA367D" w:rsidRPr="00D61BBD" w:rsidRDefault="004C30A7" w:rsidP="00280881">
            <w:pPr>
              <w:pStyle w:val="Listeafsnit"/>
              <w:numPr>
                <w:ilvl w:val="0"/>
                <w:numId w:val="351"/>
              </w:numPr>
              <w:rPr>
                <w:sz w:val="22"/>
                <w:szCs w:val="22"/>
                <w:lang w:val="en-US" w:eastAsia="fi-FI"/>
              </w:rPr>
            </w:pPr>
            <w:r w:rsidRPr="00D61BBD">
              <w:rPr>
                <w:lang w:val="en-US"/>
              </w:rPr>
              <w:t>or creating a PCM stereo downmix from a decoded EAC-3 or AC-3 bitstream.</w:t>
            </w:r>
          </w:p>
          <w:p w14:paraId="05F9130F" w14:textId="77777777" w:rsidR="004C30A7" w:rsidRPr="00741F99" w:rsidRDefault="004C30A7" w:rsidP="00105D0F">
            <w:pPr>
              <w:suppressAutoHyphens w:val="0"/>
              <w:autoSpaceDE w:val="0"/>
              <w:autoSpaceDN w:val="0"/>
              <w:adjustRightInd w:val="0"/>
              <w:rPr>
                <w:lang w:val="en-US"/>
              </w:rPr>
            </w:pPr>
          </w:p>
        </w:tc>
      </w:tr>
      <w:tr w:rsidR="004C30A7" w:rsidRPr="00741F99" w14:paraId="184B7979" w14:textId="77777777" w:rsidTr="00105D0F">
        <w:tc>
          <w:tcPr>
            <w:tcW w:w="1418" w:type="dxa"/>
            <w:tcBorders>
              <w:left w:val="single" w:sz="8" w:space="0" w:color="000000"/>
              <w:bottom w:val="single" w:sz="8" w:space="0" w:color="000000"/>
            </w:tcBorders>
            <w:shd w:val="clear" w:color="auto" w:fill="BFBFBF"/>
          </w:tcPr>
          <w:p w14:paraId="677A7245" w14:textId="4721852B" w:rsidR="004C30A7" w:rsidRPr="00D104D2" w:rsidRDefault="004C30A7" w:rsidP="00D104D2">
            <w:pPr>
              <w:pStyle w:val="Tasktableheading"/>
              <w:rPr>
                <w:color w:val="000000" w:themeColor="text1"/>
                <w:lang w:val="en-GB"/>
              </w:rPr>
            </w:pPr>
            <w:r w:rsidRPr="00D104D2">
              <w:lastRenderedPageBreak/>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7EA34C" w14:textId="41E9596E" w:rsidR="004C30A7" w:rsidRPr="00D104D2" w:rsidRDefault="004E6601" w:rsidP="00105D0F">
            <w:pPr>
              <w:pStyle w:val="NordigProfile"/>
            </w:pPr>
            <w:r w:rsidRPr="00D104D2">
              <w:t>all IRDs</w:t>
            </w:r>
            <w:r w:rsidRPr="00D104D2">
              <w:br/>
            </w:r>
          </w:p>
        </w:tc>
      </w:tr>
      <w:tr w:rsidR="004C30A7" w:rsidRPr="00741F99" w14:paraId="1DC1034F" w14:textId="77777777" w:rsidTr="00105D0F">
        <w:tc>
          <w:tcPr>
            <w:tcW w:w="1418" w:type="dxa"/>
            <w:tcBorders>
              <w:left w:val="single" w:sz="8" w:space="0" w:color="000000"/>
              <w:bottom w:val="single" w:sz="8" w:space="0" w:color="000000"/>
            </w:tcBorders>
            <w:shd w:val="clear" w:color="auto" w:fill="BFBFBF"/>
          </w:tcPr>
          <w:p w14:paraId="227FC8C9" w14:textId="77777777" w:rsidR="004C30A7" w:rsidRPr="00741F99" w:rsidRDefault="004C30A7"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B4698D8" w14:textId="77777777" w:rsidR="004C30A7" w:rsidRPr="00741F99" w:rsidRDefault="004C30A7" w:rsidP="00105D0F">
            <w:pPr>
              <w:rPr>
                <w:lang w:val="en-US"/>
              </w:rPr>
            </w:pPr>
            <w:r w:rsidRPr="00741F99">
              <w:rPr>
                <w:b/>
                <w:bCs/>
                <w:lang w:val="en-US"/>
              </w:rPr>
              <w:t>TBD</w:t>
            </w:r>
          </w:p>
          <w:p w14:paraId="7E62576E" w14:textId="77777777" w:rsidR="004C30A7" w:rsidRPr="00741F99" w:rsidRDefault="004C30A7" w:rsidP="00105D0F">
            <w:pPr>
              <w:rPr>
                <w:lang w:val="en-US"/>
              </w:rPr>
            </w:pPr>
          </w:p>
        </w:tc>
      </w:tr>
      <w:tr w:rsidR="004C30A7" w:rsidRPr="00741F99" w14:paraId="47374D78" w14:textId="77777777" w:rsidTr="00105D0F">
        <w:tc>
          <w:tcPr>
            <w:tcW w:w="1418" w:type="dxa"/>
            <w:tcBorders>
              <w:left w:val="single" w:sz="8" w:space="0" w:color="000000"/>
              <w:bottom w:val="single" w:sz="8" w:space="0" w:color="000000"/>
            </w:tcBorders>
            <w:shd w:val="clear" w:color="auto" w:fill="BFBFBF"/>
          </w:tcPr>
          <w:p w14:paraId="10A8BA5B" w14:textId="77777777" w:rsidR="004C30A7" w:rsidRPr="00741F99" w:rsidRDefault="004C30A7" w:rsidP="00105D0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401E191" w14:textId="77777777" w:rsidR="004C30A7" w:rsidRPr="00741F99" w:rsidRDefault="004C30A7" w:rsidP="00105D0F">
            <w:pPr>
              <w:rPr>
                <w:lang w:val="en-US"/>
              </w:rPr>
            </w:pPr>
          </w:p>
        </w:tc>
      </w:tr>
      <w:tr w:rsidR="004C30A7" w:rsidRPr="00741F99" w14:paraId="1FA4083B" w14:textId="77777777" w:rsidTr="00105D0F">
        <w:tc>
          <w:tcPr>
            <w:tcW w:w="1418" w:type="dxa"/>
            <w:tcBorders>
              <w:left w:val="single" w:sz="8" w:space="0" w:color="000000"/>
              <w:bottom w:val="single" w:sz="8" w:space="0" w:color="000000"/>
            </w:tcBorders>
            <w:shd w:val="clear" w:color="auto" w:fill="BFBFBF"/>
          </w:tcPr>
          <w:p w14:paraId="2FA3CD9C" w14:textId="77777777" w:rsidR="004C30A7" w:rsidRPr="00741F99" w:rsidRDefault="004C30A7"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13AB6B" w14:textId="77777777" w:rsidR="004C30A7"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C30A7" w:rsidRPr="00741F99">
              <w:rPr>
                <w:lang w:val="en-US"/>
              </w:rPr>
              <w:t xml:space="preserve">OK </w:t>
            </w:r>
            <w:r w:rsidR="004C30A7" w:rsidRPr="00741F99">
              <w:rPr>
                <w:lang w:val="en-US"/>
              </w:rPr>
              <w:tab/>
            </w:r>
            <w:r w:rsidR="004C30A7"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C30A7" w:rsidRPr="00741F99">
              <w:rPr>
                <w:lang w:val="en-US"/>
              </w:rPr>
              <w:t xml:space="preserve"> Major </w:t>
            </w:r>
            <w:r w:rsidR="004C30A7" w:rsidRPr="00741F99">
              <w:rPr>
                <w:lang w:val="en-US"/>
              </w:rPr>
              <w:tab/>
            </w:r>
            <w:r w:rsidR="004C30A7" w:rsidRPr="00741F99">
              <w:rPr>
                <w:lang w:val="en-US"/>
              </w:rPr>
              <w:tab/>
            </w: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C30A7" w:rsidRPr="00741F99">
              <w:rPr>
                <w:lang w:val="en-US"/>
              </w:rPr>
              <w:t xml:space="preserve"> Minor, define fail reason in comments</w:t>
            </w:r>
          </w:p>
        </w:tc>
      </w:tr>
      <w:tr w:rsidR="004C30A7" w:rsidRPr="00741F99" w14:paraId="123F3FA6" w14:textId="77777777" w:rsidTr="00105D0F">
        <w:tc>
          <w:tcPr>
            <w:tcW w:w="1418" w:type="dxa"/>
            <w:tcBorders>
              <w:left w:val="single" w:sz="8" w:space="0" w:color="000000"/>
              <w:bottom w:val="single" w:sz="8" w:space="0" w:color="000000"/>
            </w:tcBorders>
            <w:shd w:val="clear" w:color="auto" w:fill="BFBFBF"/>
          </w:tcPr>
          <w:p w14:paraId="72DC8989" w14:textId="77777777" w:rsidR="004C30A7" w:rsidRPr="00741F99" w:rsidRDefault="004C30A7"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1953F43" w14:textId="77777777" w:rsidR="004C30A7" w:rsidRPr="00741F99" w:rsidRDefault="004C30A7"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25A8B5CC" w14:textId="77777777" w:rsidR="004C30A7" w:rsidRPr="00741F99" w:rsidRDefault="004C30A7" w:rsidP="00105D0F">
            <w:pPr>
              <w:rPr>
                <w:lang w:val="en-US"/>
              </w:rPr>
            </w:pPr>
            <w:r w:rsidRPr="00741F99">
              <w:rPr>
                <w:lang w:val="en-US"/>
              </w:rPr>
              <w:t xml:space="preserve">Describe more specific faults and/or other information </w:t>
            </w:r>
          </w:p>
          <w:p w14:paraId="54531F63" w14:textId="77777777" w:rsidR="004C30A7" w:rsidRPr="00741F99" w:rsidRDefault="004C30A7" w:rsidP="00105D0F">
            <w:pPr>
              <w:rPr>
                <w:lang w:val="en-US"/>
              </w:rPr>
            </w:pPr>
          </w:p>
          <w:p w14:paraId="13E7EF5C" w14:textId="77777777" w:rsidR="004C30A7" w:rsidRPr="00741F99" w:rsidRDefault="004C30A7" w:rsidP="00105D0F">
            <w:pPr>
              <w:rPr>
                <w:lang w:val="en-US"/>
              </w:rPr>
            </w:pPr>
          </w:p>
          <w:p w14:paraId="43D66075" w14:textId="77777777" w:rsidR="004C30A7" w:rsidRPr="00741F99" w:rsidRDefault="004C30A7" w:rsidP="00105D0F">
            <w:pPr>
              <w:rPr>
                <w:lang w:val="en-US"/>
              </w:rPr>
            </w:pPr>
          </w:p>
        </w:tc>
      </w:tr>
      <w:tr w:rsidR="004C30A7" w:rsidRPr="00741F99" w14:paraId="781397EA" w14:textId="77777777" w:rsidTr="00105D0F">
        <w:tc>
          <w:tcPr>
            <w:tcW w:w="1418" w:type="dxa"/>
            <w:tcBorders>
              <w:left w:val="single" w:sz="8" w:space="0" w:color="000000"/>
              <w:bottom w:val="single" w:sz="8" w:space="0" w:color="000000"/>
            </w:tcBorders>
            <w:shd w:val="clear" w:color="auto" w:fill="BFBFBF"/>
          </w:tcPr>
          <w:p w14:paraId="1F79804C" w14:textId="77777777" w:rsidR="004C30A7" w:rsidRPr="00741F99" w:rsidRDefault="004C30A7" w:rsidP="00105D0F">
            <w:pPr>
              <w:pStyle w:val="Tasktableheading"/>
            </w:pPr>
            <w:r w:rsidRPr="00741F99">
              <w:t>Date</w:t>
            </w:r>
          </w:p>
        </w:tc>
        <w:tc>
          <w:tcPr>
            <w:tcW w:w="3685" w:type="dxa"/>
            <w:tcBorders>
              <w:left w:val="single" w:sz="8" w:space="0" w:color="000000"/>
              <w:bottom w:val="single" w:sz="8" w:space="0" w:color="000000"/>
            </w:tcBorders>
          </w:tcPr>
          <w:p w14:paraId="133BB7E8" w14:textId="77777777" w:rsidR="004C30A7" w:rsidRPr="00741F99" w:rsidRDefault="004C30A7" w:rsidP="00105D0F">
            <w:pPr>
              <w:pStyle w:val="Tasktableheading"/>
            </w:pPr>
          </w:p>
        </w:tc>
        <w:tc>
          <w:tcPr>
            <w:tcW w:w="1087" w:type="dxa"/>
            <w:tcBorders>
              <w:left w:val="single" w:sz="8" w:space="0" w:color="000000"/>
              <w:bottom w:val="single" w:sz="8" w:space="0" w:color="000000"/>
            </w:tcBorders>
            <w:shd w:val="clear" w:color="auto" w:fill="BFBFBF"/>
          </w:tcPr>
          <w:p w14:paraId="750B0004" w14:textId="77777777" w:rsidR="004C30A7" w:rsidRPr="00741F99" w:rsidRDefault="004C30A7"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20C9742" w14:textId="77777777" w:rsidR="004C30A7" w:rsidRPr="00741F99" w:rsidRDefault="004C30A7" w:rsidP="00105D0F">
            <w:pPr>
              <w:pStyle w:val="Tasktableheading"/>
            </w:pPr>
          </w:p>
        </w:tc>
      </w:tr>
    </w:tbl>
    <w:p w14:paraId="22B7DD27" w14:textId="31F02F7F" w:rsidR="00804FB0" w:rsidRDefault="00804FB0" w:rsidP="001A3946">
      <w:pPr>
        <w:rPr>
          <w:lang w:val="en-US"/>
        </w:rPr>
      </w:pPr>
    </w:p>
    <w:p w14:paraId="665AF7E5" w14:textId="77777777" w:rsidR="005C5741" w:rsidRPr="00741F99" w:rsidRDefault="005C574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56C82" w:rsidRPr="00741F99" w14:paraId="3272E3AF" w14:textId="77777777" w:rsidTr="00105D0F">
        <w:tc>
          <w:tcPr>
            <w:tcW w:w="1418" w:type="dxa"/>
            <w:tcBorders>
              <w:top w:val="single" w:sz="8" w:space="0" w:color="000000"/>
              <w:left w:val="single" w:sz="8" w:space="0" w:color="000000"/>
              <w:bottom w:val="single" w:sz="8" w:space="0" w:color="000000"/>
            </w:tcBorders>
            <w:shd w:val="clear" w:color="auto" w:fill="BFBFBF"/>
          </w:tcPr>
          <w:p w14:paraId="02ABDF70" w14:textId="77777777" w:rsidR="00456C82" w:rsidRPr="00741F99" w:rsidRDefault="00456C82"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A77CFE" w14:textId="77777777" w:rsidR="00C12F1E" w:rsidRPr="00741F99" w:rsidRDefault="00456C82" w:rsidP="0008567E">
            <w:pPr>
              <w:pStyle w:val="Task2"/>
            </w:pPr>
            <w:bookmarkStart w:id="3332" w:name="_Toc361215027"/>
            <w:bookmarkStart w:id="3333" w:name="_Toc441762143"/>
            <w:bookmarkStart w:id="3334" w:name="_Toc492989758"/>
            <w:bookmarkStart w:id="3335" w:name="_Toc102128298"/>
            <w:bookmarkStart w:id="3336" w:name="_Toc147824491"/>
            <w:bookmarkStart w:id="3337" w:name="_Toc147824878"/>
            <w:r w:rsidRPr="00741F99">
              <w:t>E-AC-3: Requirements</w:t>
            </w:r>
            <w:bookmarkEnd w:id="3332"/>
            <w:bookmarkEnd w:id="3333"/>
            <w:bookmarkEnd w:id="3334"/>
            <w:bookmarkEnd w:id="3335"/>
            <w:bookmarkEnd w:id="3336"/>
            <w:bookmarkEnd w:id="3337"/>
          </w:p>
        </w:tc>
      </w:tr>
      <w:tr w:rsidR="00456C82" w:rsidRPr="00741F99" w14:paraId="6BB59CDE" w14:textId="77777777" w:rsidTr="00105D0F">
        <w:tc>
          <w:tcPr>
            <w:tcW w:w="1418" w:type="dxa"/>
            <w:tcBorders>
              <w:left w:val="single" w:sz="8" w:space="0" w:color="000000"/>
              <w:bottom w:val="single" w:sz="8" w:space="0" w:color="000000"/>
            </w:tcBorders>
            <w:shd w:val="clear" w:color="auto" w:fill="BFBFBF"/>
          </w:tcPr>
          <w:p w14:paraId="7C957F05" w14:textId="77777777" w:rsidR="00456C82" w:rsidRPr="00741F99" w:rsidRDefault="00456C82"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E36E9D7" w14:textId="6981D421" w:rsidR="00456C82" w:rsidRPr="00D104D2" w:rsidRDefault="00456C82" w:rsidP="00105D0F">
            <w:pPr>
              <w:pStyle w:val="NordigChapter"/>
            </w:pPr>
            <w:bookmarkStart w:id="3338" w:name="_Toc361215331"/>
            <w:bookmarkStart w:id="3339" w:name="_Toc361216238"/>
            <w:bookmarkStart w:id="3340" w:name="_Toc361216846"/>
            <w:r w:rsidRPr="00D104D2">
              <w:t>NorDig Unified 6.2.2</w:t>
            </w:r>
            <w:bookmarkEnd w:id="3338"/>
            <w:bookmarkEnd w:id="3339"/>
            <w:bookmarkEnd w:id="3340"/>
            <w:r w:rsidR="00D61BBD" w:rsidRPr="00D104D2">
              <w:t>.1</w:t>
            </w:r>
          </w:p>
        </w:tc>
      </w:tr>
      <w:tr w:rsidR="00456C82" w:rsidRPr="00741F99" w14:paraId="75FCFEDD" w14:textId="77777777" w:rsidTr="00105D0F">
        <w:tc>
          <w:tcPr>
            <w:tcW w:w="1418" w:type="dxa"/>
            <w:tcBorders>
              <w:left w:val="single" w:sz="8" w:space="0" w:color="000000"/>
              <w:bottom w:val="single" w:sz="8" w:space="0" w:color="000000"/>
            </w:tcBorders>
            <w:shd w:val="clear" w:color="auto" w:fill="BFBFBF"/>
          </w:tcPr>
          <w:p w14:paraId="314FE098" w14:textId="77777777" w:rsidR="00456C82" w:rsidRPr="00741F99" w:rsidRDefault="00456C82"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067E914" w14:textId="70E52D43" w:rsidR="00456C82" w:rsidRPr="00D104D2" w:rsidRDefault="00456C82" w:rsidP="00105D0F">
            <w:pPr>
              <w:rPr>
                <w:lang w:val="en-US"/>
              </w:rPr>
            </w:pPr>
            <w:r w:rsidRPr="00D104D2">
              <w:rPr>
                <w:lang w:val="en-US"/>
              </w:rPr>
              <w:t xml:space="preserve">NorDig IRD supporting E-AC-3 and AC-3 </w:t>
            </w:r>
            <w:r w:rsidR="00D61BBD" w:rsidRPr="00D104D2">
              <w:rPr>
                <w:lang w:val="en-US" w:eastAsia="fi-FI"/>
              </w:rPr>
              <w:t>according to ETSI TS 102 366</w:t>
            </w:r>
            <w:r w:rsidR="00D104D2">
              <w:rPr>
                <w:lang w:val="en-US" w:eastAsia="fi-FI"/>
              </w:rPr>
              <w:t xml:space="preserve"> </w:t>
            </w:r>
            <w:r w:rsidRPr="00D104D2">
              <w:rPr>
                <w:lang w:val="en-US"/>
              </w:rPr>
              <w:t>shall</w:t>
            </w:r>
            <w:r w:rsidR="009B634E" w:rsidRPr="00D104D2">
              <w:rPr>
                <w:lang w:val="en-US"/>
              </w:rPr>
              <w:t>:</w:t>
            </w:r>
          </w:p>
          <w:p w14:paraId="0D659782" w14:textId="6F126752" w:rsidR="00456C82" w:rsidRPr="00D104D2" w:rsidRDefault="00456C82" w:rsidP="00280881">
            <w:pPr>
              <w:pStyle w:val="Listeafsnit"/>
              <w:numPr>
                <w:ilvl w:val="0"/>
                <w:numId w:val="359"/>
              </w:numPr>
              <w:rPr>
                <w:lang w:val="en-US"/>
              </w:rPr>
            </w:pPr>
            <w:r w:rsidRPr="00D104D2">
              <w:rPr>
                <w:lang w:val="en-US"/>
              </w:rPr>
              <w:t>decode AC-3 streams at all bit rates and sample rates  (not including Annex E)</w:t>
            </w:r>
          </w:p>
          <w:p w14:paraId="0D7217A4" w14:textId="13A5D454" w:rsidR="00456C82" w:rsidRPr="00D104D2" w:rsidRDefault="00007C3B" w:rsidP="00280881">
            <w:pPr>
              <w:pStyle w:val="Listeafsnit"/>
              <w:numPr>
                <w:ilvl w:val="0"/>
                <w:numId w:val="359"/>
              </w:numPr>
              <w:suppressAutoHyphens w:val="0"/>
              <w:autoSpaceDE w:val="0"/>
              <w:autoSpaceDN w:val="0"/>
              <w:adjustRightInd w:val="0"/>
              <w:rPr>
                <w:lang w:val="en-US" w:eastAsia="fi-FI"/>
              </w:rPr>
            </w:pPr>
            <w:r w:rsidRPr="00D104D2">
              <w:rPr>
                <w:lang w:val="en-US" w:eastAsia="fi-FI"/>
              </w:rPr>
              <w:t>(additionally) decode E-AC-3 streams with data rates from 32 kbps to 3 024 kbps and</w:t>
            </w:r>
            <w:r w:rsidR="00456C82" w:rsidRPr="00D104D2">
              <w:rPr>
                <w:lang w:val="en-US" w:eastAsia="fi-FI"/>
              </w:rPr>
              <w:t xml:space="preserve"> </w:t>
            </w:r>
            <w:r w:rsidRPr="00D104D2">
              <w:rPr>
                <w:lang w:val="en-US" w:eastAsia="fi-FI"/>
              </w:rPr>
              <w:t>support all sample rates Annex E</w:t>
            </w:r>
          </w:p>
          <w:p w14:paraId="6A560280" w14:textId="77777777" w:rsidR="00AA367D" w:rsidRDefault="00007C3B" w:rsidP="00280881">
            <w:pPr>
              <w:pStyle w:val="Listeafsnit"/>
              <w:numPr>
                <w:ilvl w:val="0"/>
                <w:numId w:val="359"/>
              </w:numPr>
              <w:suppressAutoHyphens w:val="0"/>
              <w:autoSpaceDE w:val="0"/>
              <w:autoSpaceDN w:val="0"/>
              <w:adjustRightInd w:val="0"/>
              <w:rPr>
                <w:lang w:val="en-US"/>
              </w:rPr>
            </w:pPr>
            <w:r w:rsidRPr="00D104D2">
              <w:rPr>
                <w:lang w:val="en-US" w:eastAsia="fi-FI"/>
              </w:rPr>
              <w:t>be capable of transcoding E-AC-3 bitstreams to AC-3 bitstreams. Transcoding to AC-3 audio streams shall be at a fixed bit rate of 640 kbps</w:t>
            </w:r>
            <w:r w:rsidR="00C6516C">
              <w:rPr>
                <w:lang w:val="en-US" w:eastAsia="fi-FI"/>
              </w:rPr>
              <w:t>.</w:t>
            </w:r>
          </w:p>
          <w:p w14:paraId="6D01B801" w14:textId="3A51AC91" w:rsidR="00C6516C" w:rsidRPr="00D104D2" w:rsidRDefault="00C6516C" w:rsidP="00C6516C">
            <w:pPr>
              <w:pStyle w:val="Listeafsnit"/>
              <w:suppressAutoHyphens w:val="0"/>
              <w:autoSpaceDE w:val="0"/>
              <w:autoSpaceDN w:val="0"/>
              <w:adjustRightInd w:val="0"/>
              <w:rPr>
                <w:lang w:val="en-US"/>
              </w:rPr>
            </w:pPr>
          </w:p>
        </w:tc>
      </w:tr>
      <w:tr w:rsidR="00456C82" w:rsidRPr="00741F99" w14:paraId="63FD0701" w14:textId="77777777" w:rsidTr="00105D0F">
        <w:tc>
          <w:tcPr>
            <w:tcW w:w="1418" w:type="dxa"/>
            <w:tcBorders>
              <w:left w:val="single" w:sz="8" w:space="0" w:color="000000"/>
              <w:bottom w:val="single" w:sz="8" w:space="0" w:color="000000"/>
            </w:tcBorders>
            <w:shd w:val="clear" w:color="auto" w:fill="BFBFBF"/>
          </w:tcPr>
          <w:p w14:paraId="05CA51E9" w14:textId="1A87FAC7" w:rsidR="00456C82" w:rsidRPr="004E6601" w:rsidRDefault="00456C82" w:rsidP="00D104D2">
            <w:pPr>
              <w:pStyle w:val="Tasktableheading"/>
              <w:rPr>
                <w:color w:val="000000" w:themeColor="text1"/>
                <w:highlight w:val="yellow"/>
                <w:lang w:val="en-GB"/>
              </w:rPr>
            </w:pPr>
            <w:r w:rsidRPr="00741F99">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B5013B" w14:textId="5A627EC1" w:rsidR="00456C82" w:rsidRPr="00D104D2" w:rsidRDefault="004E6601" w:rsidP="00105D0F">
            <w:pPr>
              <w:pStyle w:val="NordigProfile"/>
            </w:pPr>
            <w:r w:rsidRPr="00D104D2">
              <w:t>all IRDs</w:t>
            </w:r>
          </w:p>
        </w:tc>
      </w:tr>
      <w:tr w:rsidR="00456C82" w:rsidRPr="00741F99" w14:paraId="34A23762" w14:textId="77777777" w:rsidTr="00105D0F">
        <w:tc>
          <w:tcPr>
            <w:tcW w:w="1418" w:type="dxa"/>
            <w:tcBorders>
              <w:left w:val="single" w:sz="8" w:space="0" w:color="000000"/>
              <w:bottom w:val="single" w:sz="8" w:space="0" w:color="000000"/>
            </w:tcBorders>
            <w:shd w:val="clear" w:color="auto" w:fill="BFBFBF"/>
          </w:tcPr>
          <w:p w14:paraId="7D0291A5" w14:textId="77777777" w:rsidR="00456C82" w:rsidRPr="00741F99" w:rsidRDefault="00456C82"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69A5070" w14:textId="77777777" w:rsidR="00456C82" w:rsidRPr="00741F99" w:rsidRDefault="00456C82" w:rsidP="00105D0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90CCF4C" w14:textId="77777777" w:rsidR="00456C82" w:rsidRPr="00741F99" w:rsidRDefault="00456C82" w:rsidP="00105D0F">
            <w:pPr>
              <w:rPr>
                <w:bCs/>
                <w:lang w:val="en-US"/>
              </w:rPr>
            </w:pPr>
            <w:r w:rsidRPr="00741F99">
              <w:rPr>
                <w:bCs/>
                <w:lang w:val="en-US"/>
              </w:rPr>
              <w:t>To verify that the IRD supports different E-AC-3 bit rates and sampling rates.</w:t>
            </w:r>
          </w:p>
          <w:p w14:paraId="0B79850F" w14:textId="77777777" w:rsidR="00456C82" w:rsidRPr="00741F99" w:rsidRDefault="00456C82" w:rsidP="00105D0F">
            <w:pPr>
              <w:rPr>
                <w:bCs/>
                <w:lang w:val="en-US"/>
              </w:rPr>
            </w:pPr>
          </w:p>
          <w:p w14:paraId="4FF239E2" w14:textId="77777777" w:rsidR="00456C82" w:rsidRPr="00741F99" w:rsidRDefault="00456C82" w:rsidP="00105D0F">
            <w:pPr>
              <w:rPr>
                <w:b/>
                <w:bCs/>
                <w:lang w:val="en-US"/>
              </w:rPr>
            </w:pPr>
            <w:r w:rsidRPr="00741F99">
              <w:rPr>
                <w:b/>
                <w:bCs/>
                <w:lang w:val="en-US"/>
              </w:rPr>
              <w:t>Equipment:</w:t>
            </w:r>
          </w:p>
          <w:p w14:paraId="1AA37E1A" w14:textId="77777777" w:rsidR="00456C82" w:rsidRPr="00741F99" w:rsidRDefault="005F75DC" w:rsidP="00105D0F">
            <w:pPr>
              <w:rPr>
                <w:lang w:val="en-US"/>
              </w:rPr>
            </w:pPr>
            <w:r w:rsidRPr="00741F99">
              <w:rPr>
                <w:b/>
                <w:bCs/>
                <w:noProof/>
                <w:lang w:val="en-GB" w:eastAsia="en-GB"/>
              </w:rPr>
              <mc:AlternateContent>
                <mc:Choice Requires="wpc">
                  <w:drawing>
                    <wp:inline distT="0" distB="0" distL="0" distR="0" wp14:anchorId="58D1F511" wp14:editId="09B36944">
                      <wp:extent cx="4404995" cy="759460"/>
                      <wp:effectExtent l="6350" t="0" r="0" b="0"/>
                      <wp:docPr id="567" name="Canvas 6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4" name="Line 628"/>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5" name="Rectangle 629"/>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331C836" w14:textId="77777777" w:rsidR="00161936" w:rsidRDefault="00161936" w:rsidP="00456C82">
                                    <w:r>
                                      <w:t xml:space="preserve">Audio </w:t>
                                    </w:r>
                                  </w:p>
                                  <w:p w14:paraId="07DAA393" w14:textId="77777777" w:rsidR="00161936" w:rsidRDefault="00161936" w:rsidP="00456C82">
                                    <w:r>
                                      <w:t>decoder</w:t>
                                    </w:r>
                                  </w:p>
                                </w:txbxContent>
                              </wps:txbx>
                              <wps:bodyPr rot="0" vert="horz" wrap="square" lIns="91440" tIns="45720" rIns="91440" bIns="45720" anchor="t" anchorCtr="0" upright="1">
                                <a:noAutofit/>
                              </wps:bodyPr>
                            </wps:wsp>
                            <wpg:wgp>
                              <wpg:cNvPr id="586" name="Group 630"/>
                              <wpg:cNvGrpSpPr>
                                <a:grpSpLocks/>
                              </wpg:cNvGrpSpPr>
                              <wpg:grpSpPr bwMode="auto">
                                <a:xfrm>
                                  <a:off x="0" y="177614"/>
                                  <a:ext cx="3223370" cy="404832"/>
                                  <a:chOff x="3451" y="9083"/>
                                  <a:chExt cx="5076" cy="636"/>
                                </a:xfrm>
                              </wpg:grpSpPr>
                              <wps:wsp>
                                <wps:cNvPr id="587" name="Rectangle 631"/>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522F41FA" w14:textId="77777777" w:rsidR="00161936" w:rsidRDefault="00161936" w:rsidP="00456C82">
                                      <w:pPr>
                                        <w:jc w:val="center"/>
                                        <w:rPr>
                                          <w:sz w:val="16"/>
                                        </w:rPr>
                                      </w:pPr>
                                      <w:r>
                                        <w:rPr>
                                          <w:sz w:val="16"/>
                                        </w:rPr>
                                        <w:t>MUX</w:t>
                                      </w:r>
                                    </w:p>
                                  </w:txbxContent>
                                </wps:txbx>
                                <wps:bodyPr rot="0" vert="horz" wrap="square" lIns="91440" tIns="45720" rIns="91440" bIns="45720" anchor="t" anchorCtr="0" upright="1">
                                  <a:noAutofit/>
                                </wps:bodyPr>
                              </wps:wsp>
                              <wps:wsp>
                                <wps:cNvPr id="589" name="Rectangle 632"/>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5D7B3D08" w14:textId="77777777" w:rsidR="00161936" w:rsidRDefault="00161936" w:rsidP="00456C82">
                                      <w:pPr>
                                        <w:jc w:val="center"/>
                                        <w:rPr>
                                          <w:sz w:val="16"/>
                                        </w:rPr>
                                      </w:pPr>
                                      <w:r>
                                        <w:rPr>
                                          <w:sz w:val="16"/>
                                        </w:rPr>
                                        <w:t>Exciter</w:t>
                                      </w:r>
                                    </w:p>
                                  </w:txbxContent>
                                </wps:txbx>
                                <wps:bodyPr rot="0" vert="horz" wrap="square" lIns="91440" tIns="45720" rIns="91440" bIns="45720" anchor="t" anchorCtr="0" upright="1">
                                  <a:noAutofit/>
                                </wps:bodyPr>
                              </wps:wsp>
                              <wps:wsp>
                                <wps:cNvPr id="590" name="Line 633"/>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1" name="Rectangle 634"/>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A9B2943" w14:textId="77777777" w:rsidR="00161936" w:rsidRDefault="00161936" w:rsidP="00456C82">
                                      <w:pPr>
                                        <w:rPr>
                                          <w:sz w:val="16"/>
                                        </w:rPr>
                                      </w:pPr>
                                      <w:r>
                                        <w:rPr>
                                          <w:sz w:val="16"/>
                                        </w:rPr>
                                        <w:t>IRD</w:t>
                                      </w:r>
                                    </w:p>
                                  </w:txbxContent>
                                </wps:txbx>
                                <wps:bodyPr rot="0" vert="horz" wrap="square" lIns="91440" tIns="45720" rIns="91440" bIns="45720" anchor="t" anchorCtr="0" upright="1">
                                  <a:noAutofit/>
                                </wps:bodyPr>
                              </wps:wsp>
                              <wps:wsp>
                                <wps:cNvPr id="592" name="Line 635"/>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 name="Rectangle 636"/>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442CE1F" w14:textId="77777777" w:rsidR="00161936" w:rsidRDefault="00161936" w:rsidP="00456C82">
                                      <w:pPr>
                                        <w:rPr>
                                          <w:sz w:val="16"/>
                                        </w:rPr>
                                      </w:pPr>
                                      <w:r>
                                        <w:rPr>
                                          <w:sz w:val="16"/>
                                        </w:rPr>
                                        <w:t>TS Source</w:t>
                                      </w:r>
                                      <w:r>
                                        <w:rPr>
                                          <w:sz w:val="16"/>
                                        </w:rPr>
                                        <w:tab/>
                                      </w:r>
                                    </w:p>
                                  </w:txbxContent>
                                </wps:txbx>
                                <wps:bodyPr rot="0" vert="horz" wrap="square" lIns="91440" tIns="45720" rIns="91440" bIns="45720" anchor="t" anchorCtr="0" upright="1">
                                  <a:noAutofit/>
                                </wps:bodyPr>
                              </wps:wsp>
                              <wps:wsp>
                                <wps:cNvPr id="594" name="Line 637"/>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8D1F511" id="Canvas 626" o:spid="_x0000_s1655"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">
                      <v:shape id="_x0000_s1656" type="#_x0000_t75" style="position:absolute;width:44049;height:7594;visibility:visible;mso-wrap-style:square">
                        <v:fill o:detectmouseclick="t"/>
                        <v:path o:connecttype="none"/>
                      </v:shape>
                      <v:line id="Line 628" o:spid="_x0000_s1657"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" strokeweight=".74pt">
                        <v:stroke endarrow="block"/>
                      </v:line>
                      <v:rect id="Rectangle 629" o:spid="_x0000_s1658"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" strokeweight=".74pt">
                        <v:textbox>
                          <w:txbxContent>
                            <w:p w14:paraId="6331C836" w14:textId="77777777" w:rsidR="00161936" w:rsidRDefault="00161936" w:rsidP="00456C82">
                              <w:r>
                                <w:t xml:space="preserve">Audio </w:t>
                              </w:r>
                            </w:p>
                            <w:p w14:paraId="07DAA393" w14:textId="77777777" w:rsidR="00161936" w:rsidRDefault="00161936" w:rsidP="00456C82">
                              <w:r>
                                <w:t>decoder</w:t>
                              </w:r>
                            </w:p>
                          </w:txbxContent>
                        </v:textbox>
                      </v:rect>
                      <v:group id="Group 630" o:spid="_x0000_s1659"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Qjw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yFP7OhCMgN78AAAD//wMAUEsBAi0AFAAGAAgAAAAhANvh9svuAAAAhQEAABMAAAAAAAAA&#10;AAAAAAAAAAAAAFtDb250ZW50X1R5cGVzXS54bWxQSwECLQAUAAYACAAAACEAWvQsW78AAAAVAQAA&#10;CwAAAAAAAAAAAAAAAAAfAQAAX3JlbHMvLnJlbHNQSwECLQAUAAYACAAAACEA3T0I8MYAAADcAAAA&#10;DwAAAAAAAAAAAAAAAAAHAgAAZHJzL2Rvd25yZXYueG1sUEsFBgAAAAADAAMAtwAAAPoCAAAAAA==&#10;">
                        <v:rect id="Rectangle 631" o:spid="_x0000_s1660"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">
                          <v:textbox>
                            <w:txbxContent>
                              <w:p w14:paraId="522F41FA" w14:textId="77777777" w:rsidR="00161936" w:rsidRDefault="00161936" w:rsidP="00456C82">
                                <w:pPr>
                                  <w:jc w:val="center"/>
                                  <w:rPr>
                                    <w:sz w:val="16"/>
                                  </w:rPr>
                                </w:pPr>
                                <w:r>
                                  <w:rPr>
                                    <w:sz w:val="16"/>
                                  </w:rPr>
                                  <w:t>MUX</w:t>
                                </w:r>
                              </w:p>
                            </w:txbxContent>
                          </v:textbox>
                        </v:rect>
                        <v:rect id="Rectangle 632" o:spid="_x0000_s1661"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">
                          <v:textbox>
                            <w:txbxContent>
                              <w:p w14:paraId="5D7B3D08" w14:textId="77777777" w:rsidR="00161936" w:rsidRDefault="00161936" w:rsidP="00456C82">
                                <w:pPr>
                                  <w:jc w:val="center"/>
                                  <w:rPr>
                                    <w:sz w:val="16"/>
                                  </w:rPr>
                                </w:pPr>
                                <w:r>
                                  <w:rPr>
                                    <w:sz w:val="16"/>
                                  </w:rPr>
                                  <w:t>Exciter</w:t>
                                </w:r>
                              </w:p>
                            </w:txbxContent>
                          </v:textbox>
                        </v:rect>
                        <v:line id="Line 633" o:spid="_x0000_s1662"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">
                          <v:stroke endarrow="block"/>
                        </v:line>
                        <v:rect id="Rectangle 634" o:spid="_x0000_s1663"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">
                          <v:textbox>
                            <w:txbxContent>
                              <w:p w14:paraId="6A9B2943" w14:textId="77777777" w:rsidR="00161936" w:rsidRDefault="00161936" w:rsidP="00456C82">
                                <w:pPr>
                                  <w:rPr>
                                    <w:sz w:val="16"/>
                                  </w:rPr>
                                </w:pPr>
                                <w:r>
                                  <w:rPr>
                                    <w:sz w:val="16"/>
                                  </w:rPr>
                                  <w:t>IRD</w:t>
                                </w:r>
                              </w:p>
                            </w:txbxContent>
                          </v:textbox>
                        </v:rect>
                        <v:line id="Line 635" o:spid="_x0000_s1664"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">
                          <v:stroke endarrow="block"/>
                        </v:line>
                        <v:rect id="Rectangle 636" o:spid="_x0000_s1665"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">
                          <v:textbox>
                            <w:txbxContent>
                              <w:p w14:paraId="3442CE1F" w14:textId="77777777" w:rsidR="00161936" w:rsidRDefault="00161936" w:rsidP="00456C82">
                                <w:pPr>
                                  <w:rPr>
                                    <w:sz w:val="16"/>
                                  </w:rPr>
                                </w:pPr>
                                <w:r>
                                  <w:rPr>
                                    <w:sz w:val="16"/>
                                  </w:rPr>
                                  <w:t>TS Source</w:t>
                                </w:r>
                                <w:r>
                                  <w:rPr>
                                    <w:sz w:val="16"/>
                                  </w:rPr>
                                  <w:tab/>
                                </w:r>
                              </w:p>
                            </w:txbxContent>
                          </v:textbox>
                        </v:rect>
                        <v:line id="Line 637" o:spid="_x0000_s1666"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">
                          <v:stroke endarrow="block"/>
                        </v:line>
                      </v:group>
                      <w10:anchorlock/>
                    </v:group>
                  </w:pict>
                </mc:Fallback>
              </mc:AlternateContent>
            </w:r>
          </w:p>
          <w:p w14:paraId="0D296D9C" w14:textId="77777777" w:rsidR="00456C82" w:rsidRPr="00741F99" w:rsidRDefault="00456C82" w:rsidP="00105D0F">
            <w:pPr>
              <w:rPr>
                <w:lang w:val="en-US"/>
              </w:rPr>
            </w:pPr>
          </w:p>
          <w:p w14:paraId="095EBC10" w14:textId="77777777" w:rsidR="00456C82" w:rsidRPr="00741F99" w:rsidRDefault="00456C82" w:rsidP="00105D0F">
            <w:pPr>
              <w:rPr>
                <w:lang w:val="en-US"/>
              </w:rPr>
            </w:pPr>
            <w:r w:rsidRPr="00741F99">
              <w:rPr>
                <w:lang w:val="en-US"/>
              </w:rPr>
              <w:t xml:space="preserve">The TS shall contain services, which has </w:t>
            </w:r>
          </w:p>
          <w:p w14:paraId="126162BE" w14:textId="77777777" w:rsidR="00456C82" w:rsidRPr="00741F99" w:rsidRDefault="00456C82" w:rsidP="00AD1FCF">
            <w:pPr>
              <w:numPr>
                <w:ilvl w:val="0"/>
                <w:numId w:val="78"/>
              </w:numPr>
              <w:rPr>
                <w:lang w:val="en-US"/>
              </w:rPr>
            </w:pPr>
            <w:r w:rsidRPr="00741F99">
              <w:rPr>
                <w:lang w:val="en-US"/>
              </w:rPr>
              <w:t>a E-AC-3 (mono,stereo) audio component with relevant signaling at bit rates and sampling rates:</w:t>
            </w:r>
          </w:p>
          <w:p w14:paraId="3D15DDF4" w14:textId="77777777" w:rsidR="00962ECE" w:rsidRPr="00741F99" w:rsidRDefault="00962ECE" w:rsidP="00AD1FCF">
            <w:pPr>
              <w:numPr>
                <w:ilvl w:val="1"/>
                <w:numId w:val="78"/>
              </w:numPr>
              <w:rPr>
                <w:lang w:val="en-US"/>
              </w:rPr>
            </w:pPr>
            <w:r w:rsidRPr="00741F99">
              <w:rPr>
                <w:lang w:val="en-US"/>
              </w:rPr>
              <w:t>Sampling rates 32, 44,1 and 48 kHz</w:t>
            </w:r>
          </w:p>
          <w:p w14:paraId="0AF0A5B2" w14:textId="77777777" w:rsidR="00456C82" w:rsidRPr="00741F99" w:rsidRDefault="00962ECE" w:rsidP="00AD1FCF">
            <w:pPr>
              <w:numPr>
                <w:ilvl w:val="0"/>
                <w:numId w:val="78"/>
              </w:numPr>
              <w:rPr>
                <w:lang w:val="en-US"/>
              </w:rPr>
            </w:pPr>
            <w:r w:rsidRPr="00741F99">
              <w:rPr>
                <w:lang w:val="en-US"/>
              </w:rPr>
              <w:t>Bit rates 64, 192, 384 and 640 kbit/s</w:t>
            </w:r>
            <w:r w:rsidRPr="00741F99" w:rsidDel="00962ECE">
              <w:rPr>
                <w:lang w:val="en-US"/>
              </w:rPr>
              <w:t xml:space="preserve"> </w:t>
            </w:r>
            <w:r w:rsidR="00456C82" w:rsidRPr="00741F99">
              <w:rPr>
                <w:lang w:val="en-US"/>
              </w:rPr>
              <w:t xml:space="preserve">a E-AC-3 (multichannel) audio component with relevant signaling at bit rates and sampling rates: </w:t>
            </w:r>
          </w:p>
          <w:p w14:paraId="4D115F27" w14:textId="77777777" w:rsidR="00962ECE" w:rsidRPr="00741F99" w:rsidRDefault="00962ECE" w:rsidP="00AD1FCF">
            <w:pPr>
              <w:numPr>
                <w:ilvl w:val="1"/>
                <w:numId w:val="78"/>
              </w:numPr>
              <w:rPr>
                <w:lang w:val="en-US"/>
              </w:rPr>
            </w:pPr>
            <w:r w:rsidRPr="00741F99">
              <w:rPr>
                <w:lang w:val="en-US"/>
              </w:rPr>
              <w:t>Sampling rates 32, 44,1 and 48 kHz</w:t>
            </w:r>
          </w:p>
          <w:p w14:paraId="2E7C2B91" w14:textId="23066831" w:rsidR="00456C82" w:rsidRPr="00D104D2" w:rsidRDefault="00962ECE" w:rsidP="00D104D2">
            <w:pPr>
              <w:pStyle w:val="Listeafsnit"/>
              <w:numPr>
                <w:ilvl w:val="0"/>
                <w:numId w:val="399"/>
              </w:numPr>
              <w:rPr>
                <w:lang w:val="en-US"/>
              </w:rPr>
            </w:pPr>
            <w:r w:rsidRPr="00D104D2">
              <w:rPr>
                <w:lang w:val="en-US"/>
              </w:rPr>
              <w:t>Bit rates 64, 192, 384 and 640 kbit/s</w:t>
            </w:r>
            <w:r w:rsidRPr="00D104D2" w:rsidDel="00962ECE">
              <w:rPr>
                <w:lang w:val="en-US"/>
              </w:rPr>
              <w:t xml:space="preserve"> </w:t>
            </w:r>
          </w:p>
          <w:p w14:paraId="47D7D539" w14:textId="77777777" w:rsidR="00D104D2" w:rsidRPr="00741F99" w:rsidRDefault="00D104D2" w:rsidP="00105D0F">
            <w:pPr>
              <w:rPr>
                <w:lang w:val="en-US"/>
              </w:rPr>
            </w:pPr>
          </w:p>
          <w:p w14:paraId="6CA02FB1" w14:textId="77777777" w:rsidR="00456C82" w:rsidRPr="00741F99" w:rsidRDefault="00456C82" w:rsidP="00105D0F">
            <w:pPr>
              <w:rPr>
                <w:b/>
                <w:bCs/>
                <w:lang w:val="en-US"/>
              </w:rPr>
            </w:pPr>
            <w:r w:rsidRPr="00741F99">
              <w:rPr>
                <w:b/>
                <w:bCs/>
                <w:lang w:val="en-US"/>
              </w:rPr>
              <w:t>Test procedure:</w:t>
            </w:r>
          </w:p>
          <w:p w14:paraId="58528738" w14:textId="77777777" w:rsidR="00456C82" w:rsidRPr="00741F99" w:rsidRDefault="00456C82" w:rsidP="00105D0F">
            <w:pPr>
              <w:rPr>
                <w:lang w:val="en-US"/>
              </w:rPr>
            </w:pPr>
          </w:p>
          <w:p w14:paraId="711A5B2A" w14:textId="77777777" w:rsidR="00962ECE" w:rsidRPr="00741F99" w:rsidRDefault="00962ECE" w:rsidP="00AD1FCF">
            <w:pPr>
              <w:pStyle w:val="Listeafsnit"/>
              <w:numPr>
                <w:ilvl w:val="0"/>
                <w:numId w:val="238"/>
              </w:numPr>
              <w:rPr>
                <w:lang w:val="en-US"/>
              </w:rPr>
            </w:pPr>
            <w:r w:rsidRPr="00741F99">
              <w:rPr>
                <w:lang w:val="en-US"/>
              </w:rPr>
              <w:t>Connect the IRD to an audio receiver, e.g. Home Theater System with HDMI.</w:t>
            </w:r>
          </w:p>
          <w:p w14:paraId="1B2842B6" w14:textId="77777777" w:rsidR="00962ECE" w:rsidRPr="00741F99" w:rsidRDefault="00962ECE" w:rsidP="00AD1FCF">
            <w:pPr>
              <w:pStyle w:val="Listeafsnit"/>
              <w:numPr>
                <w:ilvl w:val="0"/>
                <w:numId w:val="238"/>
              </w:numPr>
              <w:rPr>
                <w:lang w:val="en-US"/>
              </w:rPr>
            </w:pPr>
            <w:r w:rsidRPr="00741F99">
              <w:rPr>
                <w:lang w:val="en-US"/>
              </w:rPr>
              <w:t>Verify that service has a multichannel E-AC-3 audio available.</w:t>
            </w:r>
          </w:p>
          <w:p w14:paraId="7293FBAF" w14:textId="77777777" w:rsidR="00962ECE" w:rsidRPr="00741F99" w:rsidRDefault="00962ECE" w:rsidP="00AD1FCF">
            <w:pPr>
              <w:pStyle w:val="Listeafsnit"/>
              <w:numPr>
                <w:ilvl w:val="0"/>
                <w:numId w:val="238"/>
              </w:numPr>
              <w:rPr>
                <w:lang w:val="en-US"/>
              </w:rPr>
            </w:pPr>
            <w:r w:rsidRPr="00741F99">
              <w:rPr>
                <w:lang w:val="en-US"/>
              </w:rPr>
              <w:t>In receiver menu, select MPEGstereo audio.</w:t>
            </w:r>
          </w:p>
          <w:p w14:paraId="322B51ED" w14:textId="77777777" w:rsidR="00962ECE" w:rsidRPr="00741F99" w:rsidRDefault="00962ECE" w:rsidP="00AD1FCF">
            <w:pPr>
              <w:pStyle w:val="Listeafsnit"/>
              <w:numPr>
                <w:ilvl w:val="0"/>
                <w:numId w:val="238"/>
              </w:numPr>
              <w:rPr>
                <w:lang w:val="en-US"/>
              </w:rPr>
            </w:pPr>
            <w:r w:rsidRPr="00741F99">
              <w:rPr>
                <w:lang w:val="en-US"/>
              </w:rPr>
              <w:t>Verify that E-AC-3 multichannel is decoded and downmixed to PCM stereo bitstream for HDMI output and if supported for HDMI ARC.</w:t>
            </w:r>
          </w:p>
          <w:p w14:paraId="42F2B38F" w14:textId="77777777" w:rsidR="00962ECE" w:rsidRPr="00741F99" w:rsidRDefault="00962ECE" w:rsidP="00AD1FCF">
            <w:pPr>
              <w:pStyle w:val="Listeafsnit"/>
              <w:numPr>
                <w:ilvl w:val="0"/>
                <w:numId w:val="238"/>
              </w:numPr>
              <w:rPr>
                <w:lang w:val="en-US"/>
              </w:rPr>
            </w:pPr>
            <w:r w:rsidRPr="00741F99">
              <w:rPr>
                <w:lang w:val="en-US"/>
              </w:rPr>
              <w:t>Verify the audio output level can be adjusted.</w:t>
            </w:r>
          </w:p>
          <w:p w14:paraId="73DF5335" w14:textId="77777777" w:rsidR="00962ECE" w:rsidRPr="00741F99" w:rsidRDefault="00962ECE" w:rsidP="00AD1FCF">
            <w:pPr>
              <w:pStyle w:val="Listeafsnit"/>
              <w:numPr>
                <w:ilvl w:val="0"/>
                <w:numId w:val="238"/>
              </w:numPr>
              <w:rPr>
                <w:lang w:val="en-US"/>
              </w:rPr>
            </w:pPr>
            <w:r w:rsidRPr="00741F99">
              <w:rPr>
                <w:lang w:val="en-US"/>
              </w:rPr>
              <w:t>In receiver menu, select multichannel audio.</w:t>
            </w:r>
          </w:p>
          <w:p w14:paraId="5988056C" w14:textId="77777777" w:rsidR="00962ECE" w:rsidRPr="00741F99" w:rsidRDefault="00962ECE" w:rsidP="00AD1FCF">
            <w:pPr>
              <w:pStyle w:val="Listeafsnit"/>
              <w:numPr>
                <w:ilvl w:val="0"/>
                <w:numId w:val="238"/>
              </w:numPr>
              <w:rPr>
                <w:lang w:val="en-US"/>
              </w:rPr>
            </w:pPr>
            <w:r w:rsidRPr="00741F99">
              <w:rPr>
                <w:lang w:val="en-US"/>
              </w:rPr>
              <w:t>Verify that E-AC-3 multichannel is passed-through as native bitstream for HDMI output.</w:t>
            </w:r>
          </w:p>
          <w:p w14:paraId="3A2EF161" w14:textId="77777777" w:rsidR="00962ECE" w:rsidRPr="00741F99" w:rsidRDefault="00962ECE" w:rsidP="00AD1FCF">
            <w:pPr>
              <w:pStyle w:val="Listeafsnit"/>
              <w:numPr>
                <w:ilvl w:val="0"/>
                <w:numId w:val="238"/>
              </w:numPr>
              <w:rPr>
                <w:lang w:val="en-US"/>
              </w:rPr>
            </w:pPr>
            <w:r w:rsidRPr="00741F99">
              <w:rPr>
                <w:lang w:val="en-US"/>
              </w:rPr>
              <w:t>Verify that service has a stereo E-AC-3 audio available.</w:t>
            </w:r>
          </w:p>
          <w:p w14:paraId="35EEF446" w14:textId="77777777" w:rsidR="00962ECE" w:rsidRPr="00741F99" w:rsidRDefault="00962ECE" w:rsidP="00AD1FCF">
            <w:pPr>
              <w:pStyle w:val="Listeafsnit"/>
              <w:numPr>
                <w:ilvl w:val="0"/>
                <w:numId w:val="238"/>
              </w:numPr>
              <w:rPr>
                <w:lang w:val="en-US"/>
              </w:rPr>
            </w:pPr>
            <w:r w:rsidRPr="00741F99">
              <w:rPr>
                <w:lang w:val="en-US"/>
              </w:rPr>
              <w:lastRenderedPageBreak/>
              <w:t>In receiver menu, select MPEGstereo audio.</w:t>
            </w:r>
          </w:p>
          <w:p w14:paraId="2B1DF9B2" w14:textId="77777777" w:rsidR="00962ECE" w:rsidRPr="00741F99" w:rsidRDefault="00962ECE" w:rsidP="00AD1FCF">
            <w:pPr>
              <w:pStyle w:val="Listeafsnit"/>
              <w:numPr>
                <w:ilvl w:val="0"/>
                <w:numId w:val="238"/>
              </w:numPr>
              <w:rPr>
                <w:lang w:val="en-US"/>
              </w:rPr>
            </w:pPr>
            <w:r w:rsidRPr="00741F99">
              <w:rPr>
                <w:lang w:val="en-US"/>
              </w:rPr>
              <w:t xml:space="preserve">Verify that E-AC-3 </w:t>
            </w:r>
            <w:r w:rsidR="00C87849" w:rsidRPr="00741F99">
              <w:rPr>
                <w:lang w:val="en-US"/>
              </w:rPr>
              <w:t>stereo</w:t>
            </w:r>
            <w:r w:rsidRPr="00741F99">
              <w:rPr>
                <w:lang w:val="en-US"/>
              </w:rPr>
              <w:t xml:space="preserve"> is decoded and downmixed to PCM stereo bitstream for HDMI output and if supported for HDMI ARC.</w:t>
            </w:r>
          </w:p>
          <w:p w14:paraId="3800FA74" w14:textId="77777777" w:rsidR="00962ECE" w:rsidRPr="00741F99" w:rsidRDefault="00962ECE" w:rsidP="00AD1FCF">
            <w:pPr>
              <w:pStyle w:val="Listeafsnit"/>
              <w:numPr>
                <w:ilvl w:val="0"/>
                <w:numId w:val="238"/>
              </w:numPr>
              <w:rPr>
                <w:lang w:val="en-US"/>
              </w:rPr>
            </w:pPr>
            <w:r w:rsidRPr="00741F99">
              <w:rPr>
                <w:lang w:val="en-US"/>
              </w:rPr>
              <w:t>Verify the audio output level can be adjusted.</w:t>
            </w:r>
          </w:p>
          <w:p w14:paraId="18951759" w14:textId="77777777" w:rsidR="00962ECE" w:rsidRPr="00741F99" w:rsidRDefault="00962ECE" w:rsidP="00AD1FCF">
            <w:pPr>
              <w:pStyle w:val="Listeafsnit"/>
              <w:numPr>
                <w:ilvl w:val="0"/>
                <w:numId w:val="238"/>
              </w:numPr>
              <w:rPr>
                <w:lang w:val="en-US"/>
              </w:rPr>
            </w:pPr>
            <w:r w:rsidRPr="00741F99">
              <w:rPr>
                <w:lang w:val="en-US"/>
              </w:rPr>
              <w:t>In receiver menu, select multichannel audio.</w:t>
            </w:r>
          </w:p>
          <w:p w14:paraId="2AAD77B1" w14:textId="77777777" w:rsidR="00962ECE" w:rsidRPr="00741F99" w:rsidRDefault="00962ECE" w:rsidP="00AD1FCF">
            <w:pPr>
              <w:pStyle w:val="Listeafsnit"/>
              <w:numPr>
                <w:ilvl w:val="0"/>
                <w:numId w:val="238"/>
              </w:numPr>
              <w:rPr>
                <w:lang w:val="en-US"/>
              </w:rPr>
            </w:pPr>
            <w:r w:rsidRPr="00741F99">
              <w:rPr>
                <w:lang w:val="en-US"/>
              </w:rPr>
              <w:t xml:space="preserve">Verify that E-AC-3 </w:t>
            </w:r>
            <w:r w:rsidR="00C87849" w:rsidRPr="00741F99">
              <w:rPr>
                <w:lang w:val="en-US"/>
              </w:rPr>
              <w:t>stereo</w:t>
            </w:r>
            <w:r w:rsidRPr="00741F99">
              <w:rPr>
                <w:lang w:val="en-US"/>
              </w:rPr>
              <w:t xml:space="preserve"> is passed-through as native bitstream for HDMI output.</w:t>
            </w:r>
          </w:p>
          <w:p w14:paraId="5BD58A48" w14:textId="77777777" w:rsidR="00456C82" w:rsidRPr="00741F99" w:rsidRDefault="00456C82" w:rsidP="00105D0F">
            <w:pPr>
              <w:rPr>
                <w:lang w:val="en-US"/>
              </w:rPr>
            </w:pPr>
          </w:p>
          <w:p w14:paraId="2A26C2DA" w14:textId="77777777" w:rsidR="00456C82" w:rsidRPr="00741F99" w:rsidRDefault="00456C82" w:rsidP="00105D0F">
            <w:pPr>
              <w:rPr>
                <w:b/>
                <w:bCs/>
                <w:lang w:val="en-US"/>
              </w:rPr>
            </w:pPr>
            <w:r w:rsidRPr="00741F99">
              <w:rPr>
                <w:b/>
                <w:bCs/>
                <w:lang w:val="en-US"/>
              </w:rPr>
              <w:t xml:space="preserve">Expected result: </w:t>
            </w:r>
          </w:p>
          <w:p w14:paraId="2B26E5AF" w14:textId="77777777" w:rsidR="00456C82" w:rsidRPr="00741F99" w:rsidRDefault="00456C82" w:rsidP="00105D0F">
            <w:pPr>
              <w:rPr>
                <w:lang w:val="en-US"/>
              </w:rPr>
            </w:pPr>
            <w:r w:rsidRPr="00741F99">
              <w:rPr>
                <w:lang w:val="en-US"/>
              </w:rPr>
              <w:t xml:space="preserve">IRD supports for E-AC-3 input audio signal and down-mix to stereo. </w:t>
            </w:r>
          </w:p>
          <w:p w14:paraId="0E462911" w14:textId="77777777" w:rsidR="00456C82" w:rsidRPr="00741F99" w:rsidRDefault="00456C82" w:rsidP="00105D0F">
            <w:pPr>
              <w:rPr>
                <w:lang w:val="en-US"/>
              </w:rPr>
            </w:pPr>
          </w:p>
        </w:tc>
      </w:tr>
      <w:tr w:rsidR="00456C82" w:rsidRPr="00741F99" w14:paraId="479B34E3" w14:textId="77777777" w:rsidTr="00105D0F">
        <w:tc>
          <w:tcPr>
            <w:tcW w:w="1418" w:type="dxa"/>
            <w:tcBorders>
              <w:left w:val="single" w:sz="8" w:space="0" w:color="000000"/>
              <w:bottom w:val="single" w:sz="8" w:space="0" w:color="000000"/>
            </w:tcBorders>
            <w:shd w:val="clear" w:color="auto" w:fill="BFBFBF"/>
          </w:tcPr>
          <w:p w14:paraId="4E338C02" w14:textId="77777777" w:rsidR="00456C82" w:rsidRPr="00741F99" w:rsidRDefault="00456C82"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A8F07AA" w14:textId="77777777" w:rsidR="00456C82" w:rsidRPr="00741F99" w:rsidRDefault="00456C82" w:rsidP="00105D0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gridCol w:w="1276"/>
              <w:gridCol w:w="1559"/>
            </w:tblGrid>
            <w:tr w:rsidR="00456C82" w:rsidRPr="00741F99" w14:paraId="145B96E2" w14:textId="77777777" w:rsidTr="008548F9">
              <w:tc>
                <w:tcPr>
                  <w:tcW w:w="2335" w:type="dxa"/>
                  <w:shd w:val="clear" w:color="auto" w:fill="D9D9D9" w:themeFill="background1" w:themeFillShade="D9"/>
                </w:tcPr>
                <w:p w14:paraId="4C25BD8E" w14:textId="77777777" w:rsidR="00456C82" w:rsidRPr="00741F99" w:rsidRDefault="00456C82" w:rsidP="00105D0F">
                  <w:pPr>
                    <w:rPr>
                      <w:lang w:val="en-US"/>
                    </w:rPr>
                  </w:pPr>
                </w:p>
              </w:tc>
              <w:tc>
                <w:tcPr>
                  <w:tcW w:w="1559" w:type="dxa"/>
                  <w:shd w:val="clear" w:color="auto" w:fill="D9D9D9" w:themeFill="background1" w:themeFillShade="D9"/>
                </w:tcPr>
                <w:p w14:paraId="5EE5BE49" w14:textId="77777777" w:rsidR="00456C82" w:rsidRPr="00741F99" w:rsidRDefault="00456C82" w:rsidP="00105D0F">
                  <w:pPr>
                    <w:rPr>
                      <w:lang w:val="en-US"/>
                    </w:rPr>
                  </w:pPr>
                  <w:r w:rsidRPr="00741F99">
                    <w:rPr>
                      <w:lang w:val="en-US"/>
                    </w:rPr>
                    <w:t>Bit rate</w:t>
                  </w:r>
                </w:p>
              </w:tc>
              <w:tc>
                <w:tcPr>
                  <w:tcW w:w="1276" w:type="dxa"/>
                  <w:shd w:val="clear" w:color="auto" w:fill="D9D9D9" w:themeFill="background1" w:themeFillShade="D9"/>
                </w:tcPr>
                <w:p w14:paraId="2EC1DE39" w14:textId="77777777" w:rsidR="00456C82" w:rsidRPr="00741F99" w:rsidRDefault="00456C82" w:rsidP="00105D0F">
                  <w:pPr>
                    <w:rPr>
                      <w:lang w:val="en-US"/>
                    </w:rPr>
                  </w:pPr>
                  <w:r w:rsidRPr="00741F99">
                    <w:rPr>
                      <w:lang w:val="en-US"/>
                    </w:rPr>
                    <w:t>Sampling rate</w:t>
                  </w:r>
                </w:p>
              </w:tc>
              <w:tc>
                <w:tcPr>
                  <w:tcW w:w="1559" w:type="dxa"/>
                  <w:shd w:val="clear" w:color="auto" w:fill="D9D9D9" w:themeFill="background1" w:themeFillShade="D9"/>
                </w:tcPr>
                <w:p w14:paraId="5E76F32B" w14:textId="10465BB4" w:rsidR="00456C82" w:rsidRPr="00741F99" w:rsidRDefault="00456C82" w:rsidP="00105D0F">
                  <w:pPr>
                    <w:rPr>
                      <w:lang w:val="en-US"/>
                    </w:rPr>
                  </w:pPr>
                  <w:r w:rsidRPr="00D104D2">
                    <w:rPr>
                      <w:b/>
                      <w:bCs/>
                      <w:lang w:val="en-US"/>
                    </w:rPr>
                    <w:t>OK</w:t>
                  </w:r>
                  <w:r w:rsidRPr="00741F99">
                    <w:rPr>
                      <w:lang w:val="en-US"/>
                    </w:rPr>
                    <w:t xml:space="preserve"> or </w:t>
                  </w:r>
                  <w:r w:rsidR="00D104D2" w:rsidRPr="00D104D2">
                    <w:rPr>
                      <w:b/>
                      <w:bCs/>
                      <w:lang w:val="en-US"/>
                    </w:rPr>
                    <w:t>N</w:t>
                  </w:r>
                  <w:r w:rsidRPr="00D104D2">
                    <w:rPr>
                      <w:b/>
                      <w:bCs/>
                      <w:lang w:val="en-US"/>
                    </w:rPr>
                    <w:t>OK</w:t>
                  </w:r>
                </w:p>
              </w:tc>
            </w:tr>
            <w:tr w:rsidR="00456C82" w:rsidRPr="00741F99" w14:paraId="27797F99" w14:textId="77777777" w:rsidTr="00105D0F">
              <w:tc>
                <w:tcPr>
                  <w:tcW w:w="2335" w:type="dxa"/>
                </w:tcPr>
                <w:p w14:paraId="18B822E9" w14:textId="77777777" w:rsidR="00456C82" w:rsidRPr="00741F99" w:rsidRDefault="00456C82" w:rsidP="00105D0F">
                  <w:pPr>
                    <w:rPr>
                      <w:lang w:val="en-US"/>
                    </w:rPr>
                  </w:pPr>
                  <w:r w:rsidRPr="00741F99">
                    <w:rPr>
                      <w:lang w:val="en-US"/>
                    </w:rPr>
                    <w:t>mono</w:t>
                  </w:r>
                </w:p>
              </w:tc>
              <w:tc>
                <w:tcPr>
                  <w:tcW w:w="1559" w:type="dxa"/>
                </w:tcPr>
                <w:p w14:paraId="6B201112" w14:textId="77777777" w:rsidR="00456C82" w:rsidRPr="00741F99" w:rsidRDefault="00456C82" w:rsidP="00105D0F">
                  <w:pPr>
                    <w:rPr>
                      <w:lang w:val="en-US"/>
                    </w:rPr>
                  </w:pPr>
                </w:p>
              </w:tc>
              <w:tc>
                <w:tcPr>
                  <w:tcW w:w="1276" w:type="dxa"/>
                </w:tcPr>
                <w:p w14:paraId="483BC3DE" w14:textId="77777777" w:rsidR="00456C82" w:rsidRPr="00741F99" w:rsidRDefault="00456C82" w:rsidP="00105D0F">
                  <w:pPr>
                    <w:rPr>
                      <w:lang w:val="en-US"/>
                    </w:rPr>
                  </w:pPr>
                </w:p>
              </w:tc>
              <w:tc>
                <w:tcPr>
                  <w:tcW w:w="1559" w:type="dxa"/>
                </w:tcPr>
                <w:p w14:paraId="37D5FDE1" w14:textId="77777777" w:rsidR="00456C82" w:rsidRPr="00741F99" w:rsidRDefault="00456C82" w:rsidP="00105D0F">
                  <w:pPr>
                    <w:rPr>
                      <w:lang w:val="en-US"/>
                    </w:rPr>
                  </w:pPr>
                </w:p>
              </w:tc>
            </w:tr>
            <w:tr w:rsidR="00456C82" w:rsidRPr="00741F99" w14:paraId="7632A2C0" w14:textId="77777777" w:rsidTr="00105D0F">
              <w:tc>
                <w:tcPr>
                  <w:tcW w:w="2335" w:type="dxa"/>
                </w:tcPr>
                <w:p w14:paraId="7B20E8C5" w14:textId="77777777" w:rsidR="00456C82" w:rsidRPr="00741F99" w:rsidRDefault="00456C82" w:rsidP="00105D0F">
                  <w:pPr>
                    <w:rPr>
                      <w:lang w:val="en-US"/>
                    </w:rPr>
                  </w:pPr>
                  <w:r w:rsidRPr="00741F99">
                    <w:rPr>
                      <w:lang w:val="en-US"/>
                    </w:rPr>
                    <w:t>stereo</w:t>
                  </w:r>
                </w:p>
              </w:tc>
              <w:tc>
                <w:tcPr>
                  <w:tcW w:w="1559" w:type="dxa"/>
                </w:tcPr>
                <w:p w14:paraId="388EC5C1" w14:textId="77777777" w:rsidR="00456C82" w:rsidRPr="00741F99" w:rsidRDefault="00456C82" w:rsidP="00105D0F">
                  <w:pPr>
                    <w:rPr>
                      <w:lang w:val="en-US"/>
                    </w:rPr>
                  </w:pPr>
                </w:p>
              </w:tc>
              <w:tc>
                <w:tcPr>
                  <w:tcW w:w="1276" w:type="dxa"/>
                </w:tcPr>
                <w:p w14:paraId="58453E13" w14:textId="77777777" w:rsidR="00456C82" w:rsidRPr="00741F99" w:rsidRDefault="00456C82" w:rsidP="00105D0F">
                  <w:pPr>
                    <w:rPr>
                      <w:lang w:val="en-US"/>
                    </w:rPr>
                  </w:pPr>
                </w:p>
              </w:tc>
              <w:tc>
                <w:tcPr>
                  <w:tcW w:w="1559" w:type="dxa"/>
                </w:tcPr>
                <w:p w14:paraId="736B4B3F" w14:textId="77777777" w:rsidR="00456C82" w:rsidRPr="00741F99" w:rsidRDefault="00456C82" w:rsidP="00105D0F">
                  <w:pPr>
                    <w:rPr>
                      <w:lang w:val="en-US"/>
                    </w:rPr>
                  </w:pPr>
                </w:p>
              </w:tc>
            </w:tr>
            <w:tr w:rsidR="00456C82" w:rsidRPr="00741F99" w14:paraId="3D0E8086" w14:textId="77777777" w:rsidTr="00105D0F">
              <w:tc>
                <w:tcPr>
                  <w:tcW w:w="2335" w:type="dxa"/>
                </w:tcPr>
                <w:p w14:paraId="0F9A8B20" w14:textId="77777777" w:rsidR="00456C82" w:rsidRPr="00741F99" w:rsidRDefault="00456C82" w:rsidP="00105D0F">
                  <w:pPr>
                    <w:rPr>
                      <w:lang w:val="en-US"/>
                    </w:rPr>
                  </w:pPr>
                  <w:r w:rsidRPr="00741F99">
                    <w:rPr>
                      <w:lang w:val="en-US"/>
                    </w:rPr>
                    <w:t>Multichannel 5.1</w:t>
                  </w:r>
                </w:p>
              </w:tc>
              <w:tc>
                <w:tcPr>
                  <w:tcW w:w="1559" w:type="dxa"/>
                </w:tcPr>
                <w:p w14:paraId="36D80957" w14:textId="77777777" w:rsidR="00456C82" w:rsidRPr="00741F99" w:rsidRDefault="00456C82" w:rsidP="00105D0F">
                  <w:pPr>
                    <w:rPr>
                      <w:lang w:val="en-US"/>
                    </w:rPr>
                  </w:pPr>
                </w:p>
              </w:tc>
              <w:tc>
                <w:tcPr>
                  <w:tcW w:w="1276" w:type="dxa"/>
                </w:tcPr>
                <w:p w14:paraId="18EB29B9" w14:textId="77777777" w:rsidR="00456C82" w:rsidRPr="00741F99" w:rsidRDefault="00456C82" w:rsidP="00105D0F">
                  <w:pPr>
                    <w:rPr>
                      <w:lang w:val="en-US"/>
                    </w:rPr>
                  </w:pPr>
                </w:p>
              </w:tc>
              <w:tc>
                <w:tcPr>
                  <w:tcW w:w="1559" w:type="dxa"/>
                </w:tcPr>
                <w:p w14:paraId="10AC4CE4" w14:textId="77777777" w:rsidR="00456C82" w:rsidRPr="00741F99" w:rsidRDefault="00456C82" w:rsidP="00105D0F">
                  <w:pPr>
                    <w:rPr>
                      <w:lang w:val="en-US"/>
                    </w:rPr>
                  </w:pPr>
                </w:p>
              </w:tc>
            </w:tr>
            <w:tr w:rsidR="00456C82" w:rsidRPr="00741F99" w14:paraId="6DC30851" w14:textId="77777777" w:rsidTr="00105D0F">
              <w:tc>
                <w:tcPr>
                  <w:tcW w:w="2335" w:type="dxa"/>
                </w:tcPr>
                <w:p w14:paraId="70656945" w14:textId="77777777" w:rsidR="00456C82" w:rsidRPr="00741F99" w:rsidRDefault="00456C82" w:rsidP="00105D0F">
                  <w:pPr>
                    <w:rPr>
                      <w:lang w:val="en-US"/>
                    </w:rPr>
                  </w:pPr>
                  <w:r w:rsidRPr="00741F99">
                    <w:rPr>
                      <w:lang w:val="en-US"/>
                    </w:rPr>
                    <w:t>Down-mix to stereo</w:t>
                  </w:r>
                </w:p>
              </w:tc>
              <w:tc>
                <w:tcPr>
                  <w:tcW w:w="1559" w:type="dxa"/>
                </w:tcPr>
                <w:p w14:paraId="7D847F0A" w14:textId="77777777" w:rsidR="00456C82" w:rsidRPr="00741F99" w:rsidRDefault="00456C82" w:rsidP="00105D0F">
                  <w:pPr>
                    <w:rPr>
                      <w:lang w:val="en-US"/>
                    </w:rPr>
                  </w:pPr>
                  <w:r w:rsidRPr="00741F99">
                    <w:rPr>
                      <w:lang w:val="en-US"/>
                    </w:rPr>
                    <w:t>N/A</w:t>
                  </w:r>
                </w:p>
              </w:tc>
              <w:tc>
                <w:tcPr>
                  <w:tcW w:w="1276" w:type="dxa"/>
                </w:tcPr>
                <w:p w14:paraId="5F0A8FF4" w14:textId="77777777" w:rsidR="00456C82" w:rsidRPr="00741F99" w:rsidRDefault="00456C82" w:rsidP="00105D0F">
                  <w:pPr>
                    <w:rPr>
                      <w:lang w:val="en-US"/>
                    </w:rPr>
                  </w:pPr>
                  <w:r w:rsidRPr="00741F99">
                    <w:rPr>
                      <w:lang w:val="en-US"/>
                    </w:rPr>
                    <w:t>N/A</w:t>
                  </w:r>
                </w:p>
              </w:tc>
              <w:tc>
                <w:tcPr>
                  <w:tcW w:w="1559" w:type="dxa"/>
                </w:tcPr>
                <w:p w14:paraId="33415E15" w14:textId="77777777" w:rsidR="00456C82" w:rsidRPr="00741F99" w:rsidRDefault="00456C82" w:rsidP="00105D0F">
                  <w:pPr>
                    <w:rPr>
                      <w:lang w:val="en-US"/>
                    </w:rPr>
                  </w:pPr>
                </w:p>
              </w:tc>
            </w:tr>
          </w:tbl>
          <w:p w14:paraId="6F37B803" w14:textId="77777777" w:rsidR="00456C82" w:rsidRPr="00741F99" w:rsidRDefault="00456C82" w:rsidP="00105D0F">
            <w:pPr>
              <w:rPr>
                <w:lang w:val="en-US"/>
              </w:rPr>
            </w:pPr>
          </w:p>
        </w:tc>
      </w:tr>
      <w:tr w:rsidR="00456C82" w:rsidRPr="00741F99" w14:paraId="47B79F70" w14:textId="77777777" w:rsidTr="00105D0F">
        <w:tc>
          <w:tcPr>
            <w:tcW w:w="1418" w:type="dxa"/>
            <w:tcBorders>
              <w:left w:val="single" w:sz="8" w:space="0" w:color="000000"/>
              <w:bottom w:val="single" w:sz="8" w:space="0" w:color="000000"/>
            </w:tcBorders>
            <w:shd w:val="clear" w:color="auto" w:fill="BFBFBF"/>
          </w:tcPr>
          <w:p w14:paraId="2848D497" w14:textId="77777777" w:rsidR="00456C82" w:rsidRPr="00741F99" w:rsidRDefault="00456C82"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105C75" w14:textId="77777777" w:rsidR="00456C82"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56C82" w:rsidRPr="00741F99">
              <w:rPr>
                <w:b/>
                <w:lang w:val="en-US"/>
              </w:rPr>
              <w:t xml:space="preserve">OK </w:t>
            </w:r>
            <w:r w:rsidR="00456C82" w:rsidRPr="00741F99">
              <w:rPr>
                <w:b/>
                <w:lang w:val="en-US"/>
              </w:rPr>
              <w:tab/>
            </w:r>
            <w:r w:rsidR="00456C8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56C82" w:rsidRPr="00741F99">
              <w:rPr>
                <w:lang w:val="en-US"/>
              </w:rPr>
              <w:t xml:space="preserve"> Major </w:t>
            </w:r>
            <w:r w:rsidR="00456C82" w:rsidRPr="00741F99">
              <w:rPr>
                <w:lang w:val="en-US"/>
              </w:rPr>
              <w:tab/>
            </w:r>
            <w:r w:rsidR="00456C82" w:rsidRPr="00741F99">
              <w:rPr>
                <w:lang w:val="en-US"/>
              </w:rPr>
              <w:tab/>
            </w: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56C82" w:rsidRPr="00741F99">
              <w:rPr>
                <w:lang w:val="en-US"/>
              </w:rPr>
              <w:t xml:space="preserve"> Minor, define fail reason in comments</w:t>
            </w:r>
          </w:p>
        </w:tc>
      </w:tr>
      <w:tr w:rsidR="00456C82" w:rsidRPr="00741F99" w14:paraId="1AA2D2A8" w14:textId="77777777" w:rsidTr="00105D0F">
        <w:tc>
          <w:tcPr>
            <w:tcW w:w="1418" w:type="dxa"/>
            <w:tcBorders>
              <w:left w:val="single" w:sz="8" w:space="0" w:color="000000"/>
              <w:bottom w:val="single" w:sz="8" w:space="0" w:color="000000"/>
            </w:tcBorders>
            <w:shd w:val="clear" w:color="auto" w:fill="BFBFBF"/>
          </w:tcPr>
          <w:p w14:paraId="6A6C6899" w14:textId="77777777" w:rsidR="00456C82" w:rsidRPr="00741F99" w:rsidRDefault="00456C82"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BF59869" w14:textId="77777777" w:rsidR="00456C82" w:rsidRPr="00741F99" w:rsidRDefault="00456C82"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7E4E462" w14:textId="77777777" w:rsidR="00456C82" w:rsidRPr="00741F99" w:rsidRDefault="00456C82" w:rsidP="00105D0F">
            <w:pPr>
              <w:rPr>
                <w:lang w:val="en-US"/>
              </w:rPr>
            </w:pPr>
            <w:r w:rsidRPr="00741F99">
              <w:rPr>
                <w:lang w:val="en-US"/>
              </w:rPr>
              <w:t xml:space="preserve">Describe more specific faults and/or other information </w:t>
            </w:r>
          </w:p>
          <w:p w14:paraId="231A878D" w14:textId="77777777" w:rsidR="00456C82" w:rsidRPr="00741F99" w:rsidRDefault="00456C82" w:rsidP="00105D0F">
            <w:pPr>
              <w:rPr>
                <w:lang w:val="en-US"/>
              </w:rPr>
            </w:pPr>
          </w:p>
          <w:p w14:paraId="4BCF011E" w14:textId="77777777" w:rsidR="00456C82" w:rsidRPr="00741F99" w:rsidRDefault="00456C82" w:rsidP="00105D0F">
            <w:pPr>
              <w:rPr>
                <w:lang w:val="en-US"/>
              </w:rPr>
            </w:pPr>
          </w:p>
          <w:p w14:paraId="5F6AAE05" w14:textId="77777777" w:rsidR="00456C82" w:rsidRPr="00741F99" w:rsidRDefault="00456C82" w:rsidP="00105D0F">
            <w:pPr>
              <w:rPr>
                <w:lang w:val="en-US"/>
              </w:rPr>
            </w:pPr>
          </w:p>
        </w:tc>
      </w:tr>
      <w:tr w:rsidR="00456C82" w:rsidRPr="00741F99" w14:paraId="210671B0" w14:textId="77777777" w:rsidTr="00105D0F">
        <w:tc>
          <w:tcPr>
            <w:tcW w:w="1418" w:type="dxa"/>
            <w:tcBorders>
              <w:left w:val="single" w:sz="8" w:space="0" w:color="000000"/>
              <w:bottom w:val="single" w:sz="8" w:space="0" w:color="000000"/>
            </w:tcBorders>
            <w:shd w:val="clear" w:color="auto" w:fill="BFBFBF"/>
          </w:tcPr>
          <w:p w14:paraId="73782C87" w14:textId="77777777" w:rsidR="00456C82" w:rsidRPr="00741F99" w:rsidRDefault="00456C82" w:rsidP="00105D0F">
            <w:pPr>
              <w:pStyle w:val="Tasktableheading"/>
            </w:pPr>
            <w:r w:rsidRPr="00741F99">
              <w:t>Date</w:t>
            </w:r>
          </w:p>
        </w:tc>
        <w:tc>
          <w:tcPr>
            <w:tcW w:w="3685" w:type="dxa"/>
            <w:tcBorders>
              <w:left w:val="single" w:sz="8" w:space="0" w:color="000000"/>
              <w:bottom w:val="single" w:sz="8" w:space="0" w:color="000000"/>
            </w:tcBorders>
          </w:tcPr>
          <w:p w14:paraId="64512B68" w14:textId="77777777" w:rsidR="00456C82" w:rsidRPr="00741F99" w:rsidRDefault="00456C82" w:rsidP="00105D0F">
            <w:pPr>
              <w:pStyle w:val="Tasktableheading"/>
            </w:pPr>
          </w:p>
        </w:tc>
        <w:tc>
          <w:tcPr>
            <w:tcW w:w="1087" w:type="dxa"/>
            <w:tcBorders>
              <w:left w:val="single" w:sz="8" w:space="0" w:color="000000"/>
              <w:bottom w:val="single" w:sz="8" w:space="0" w:color="000000"/>
            </w:tcBorders>
            <w:shd w:val="clear" w:color="auto" w:fill="BFBFBF"/>
          </w:tcPr>
          <w:p w14:paraId="18FB1212" w14:textId="77777777" w:rsidR="00456C82" w:rsidRPr="00741F99" w:rsidRDefault="00456C82"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2F0F57B" w14:textId="77777777" w:rsidR="00456C82" w:rsidRPr="00741F99" w:rsidRDefault="00456C82" w:rsidP="00105D0F">
            <w:pPr>
              <w:pStyle w:val="Tasktableheading"/>
            </w:pPr>
          </w:p>
        </w:tc>
      </w:tr>
    </w:tbl>
    <w:p w14:paraId="0F44261C" w14:textId="38202D2D" w:rsidR="00456C82" w:rsidRDefault="00456C82" w:rsidP="001A3946">
      <w:pPr>
        <w:rPr>
          <w:lang w:val="en-US"/>
        </w:rPr>
      </w:pPr>
    </w:p>
    <w:p w14:paraId="4571E0ED"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254E2" w:rsidRPr="00741F99" w14:paraId="05DA7D16" w14:textId="77777777" w:rsidTr="00C12F1E">
        <w:tc>
          <w:tcPr>
            <w:tcW w:w="1418" w:type="dxa"/>
            <w:tcBorders>
              <w:top w:val="single" w:sz="8" w:space="0" w:color="000000"/>
              <w:left w:val="single" w:sz="8" w:space="0" w:color="000000"/>
              <w:bottom w:val="single" w:sz="8" w:space="0" w:color="000000"/>
            </w:tcBorders>
            <w:shd w:val="clear" w:color="auto" w:fill="BFBFBF"/>
          </w:tcPr>
          <w:p w14:paraId="4476CA5A" w14:textId="77777777" w:rsidR="007254E2" w:rsidRPr="00741F99" w:rsidRDefault="007254E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3DB1CB" w14:textId="77777777" w:rsidR="007254E2" w:rsidRPr="00741F99" w:rsidRDefault="007254E2" w:rsidP="0008567E">
            <w:pPr>
              <w:pStyle w:val="Task2"/>
            </w:pPr>
            <w:bookmarkStart w:id="3341" w:name="_Toc361215028"/>
            <w:bookmarkStart w:id="3342" w:name="_Toc441762144"/>
            <w:bookmarkStart w:id="3343" w:name="_Toc492989759"/>
            <w:bookmarkStart w:id="3344" w:name="_Toc102128299"/>
            <w:bookmarkStart w:id="3345" w:name="_Toc147824492"/>
            <w:bookmarkStart w:id="3346" w:name="_Toc147824879"/>
            <w:r w:rsidRPr="00741F99">
              <w:t>E-AC-3: Analogue audio output</w:t>
            </w:r>
            <w:bookmarkEnd w:id="3341"/>
            <w:bookmarkEnd w:id="3342"/>
            <w:bookmarkEnd w:id="3343"/>
            <w:bookmarkEnd w:id="3344"/>
            <w:bookmarkEnd w:id="3345"/>
            <w:bookmarkEnd w:id="3346"/>
          </w:p>
        </w:tc>
      </w:tr>
      <w:tr w:rsidR="007254E2" w:rsidRPr="00741F99" w14:paraId="5D0B5E56" w14:textId="77777777" w:rsidTr="00C12F1E">
        <w:tc>
          <w:tcPr>
            <w:tcW w:w="1418" w:type="dxa"/>
            <w:tcBorders>
              <w:left w:val="single" w:sz="8" w:space="0" w:color="000000"/>
              <w:bottom w:val="single" w:sz="8" w:space="0" w:color="000000"/>
            </w:tcBorders>
            <w:shd w:val="clear" w:color="auto" w:fill="BFBFBF"/>
          </w:tcPr>
          <w:p w14:paraId="29FD5B48" w14:textId="77777777" w:rsidR="007254E2" w:rsidRPr="00741F99" w:rsidRDefault="007254E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7A3AC06" w14:textId="79E150DB" w:rsidR="007254E2" w:rsidRPr="00D104D2" w:rsidRDefault="007254E2" w:rsidP="00C12F1E">
            <w:pPr>
              <w:pStyle w:val="NordigChapter"/>
            </w:pPr>
            <w:bookmarkStart w:id="3347" w:name="_Toc361215332"/>
            <w:bookmarkStart w:id="3348" w:name="_Toc361216239"/>
            <w:bookmarkStart w:id="3349" w:name="_Toc361216847"/>
            <w:r w:rsidRPr="00D104D2">
              <w:t>NorDig Unified 6.2.2</w:t>
            </w:r>
            <w:bookmarkEnd w:id="3347"/>
            <w:bookmarkEnd w:id="3348"/>
            <w:bookmarkEnd w:id="3349"/>
            <w:r w:rsidR="00D61BBD" w:rsidRPr="00D104D2">
              <w:t>.1, 6.8.1</w:t>
            </w:r>
          </w:p>
        </w:tc>
      </w:tr>
      <w:tr w:rsidR="007254E2" w:rsidRPr="00741F99" w14:paraId="4D5B5198" w14:textId="77777777" w:rsidTr="00C12F1E">
        <w:tc>
          <w:tcPr>
            <w:tcW w:w="1418" w:type="dxa"/>
            <w:tcBorders>
              <w:left w:val="single" w:sz="8" w:space="0" w:color="000000"/>
              <w:bottom w:val="single" w:sz="8" w:space="0" w:color="000000"/>
            </w:tcBorders>
            <w:shd w:val="clear" w:color="auto" w:fill="BFBFBF"/>
          </w:tcPr>
          <w:p w14:paraId="182EE256" w14:textId="77777777" w:rsidR="007254E2" w:rsidRPr="00741F99" w:rsidRDefault="007254E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9ADAF98" w14:textId="69511958" w:rsidR="007254E2" w:rsidRPr="00D104D2" w:rsidRDefault="007254E2" w:rsidP="00C12F1E">
            <w:pPr>
              <w:rPr>
                <w:lang w:val="en-US"/>
              </w:rPr>
            </w:pPr>
            <w:r w:rsidRPr="00D104D2">
              <w:rPr>
                <w:lang w:val="en-US"/>
              </w:rPr>
              <w:t>The NorDig IRD with analogue outputs shall always have an audio signal present on the analogue outputs (to built-in loudspeakers (see note 1)) if any of the supported formats is received.</w:t>
            </w:r>
          </w:p>
          <w:p w14:paraId="77363674" w14:textId="77777777" w:rsidR="007254E2" w:rsidRPr="00D104D2" w:rsidRDefault="007254E2" w:rsidP="00C12F1E">
            <w:pPr>
              <w:rPr>
                <w:lang w:val="en-US"/>
              </w:rPr>
            </w:pPr>
          </w:p>
          <w:p w14:paraId="75D3F0FB" w14:textId="77777777" w:rsidR="007254E2" w:rsidRPr="00D104D2" w:rsidRDefault="007254E2" w:rsidP="00C12F1E">
            <w:pPr>
              <w:suppressAutoHyphens w:val="0"/>
              <w:autoSpaceDE w:val="0"/>
              <w:autoSpaceDN w:val="0"/>
              <w:adjustRightInd w:val="0"/>
              <w:rPr>
                <w:lang w:val="en-US" w:eastAsia="fi-FI"/>
              </w:rPr>
            </w:pPr>
            <w:r w:rsidRPr="00D104D2">
              <w:rPr>
                <w:lang w:val="en-US" w:eastAsia="fi-FI"/>
              </w:rPr>
              <w:t>If the NorDig IRD has analogue stereo output(s), it shall be capable of decoding and downmixing the supported audio formats for the analogue outputs.</w:t>
            </w:r>
          </w:p>
          <w:p w14:paraId="5ED0BC4D" w14:textId="77777777" w:rsidR="007254E2" w:rsidRPr="00D104D2" w:rsidRDefault="007254E2" w:rsidP="00C12F1E">
            <w:pPr>
              <w:suppressAutoHyphens w:val="0"/>
              <w:autoSpaceDE w:val="0"/>
              <w:autoSpaceDN w:val="0"/>
              <w:adjustRightInd w:val="0"/>
              <w:rPr>
                <w:lang w:val="en-US" w:eastAsia="fi-FI"/>
              </w:rPr>
            </w:pPr>
          </w:p>
          <w:p w14:paraId="08D4BE34" w14:textId="63930A5E" w:rsidR="00C12F1E" w:rsidRPr="00D104D2" w:rsidRDefault="00DF4A93">
            <w:pPr>
              <w:suppressAutoHyphens w:val="0"/>
              <w:autoSpaceDE w:val="0"/>
              <w:autoSpaceDN w:val="0"/>
              <w:adjustRightInd w:val="0"/>
              <w:rPr>
                <w:lang w:val="en-US" w:eastAsia="fi-FI"/>
              </w:rPr>
            </w:pPr>
            <w:r w:rsidRPr="00D104D2">
              <w:rPr>
                <w:lang w:val="en-US" w:eastAsia="fi-FI"/>
              </w:rPr>
              <w:t xml:space="preserve">NorDig IRD supporting E-AC-3 and AC-3 </w:t>
            </w:r>
            <w:r w:rsidR="00D61BBD" w:rsidRPr="00D104D2">
              <w:rPr>
                <w:lang w:val="en-US" w:eastAsia="fi-FI"/>
              </w:rPr>
              <w:t xml:space="preserve">according to ETSI TS 102 366 </w:t>
            </w:r>
            <w:r w:rsidRPr="00D104D2">
              <w:rPr>
                <w:lang w:val="en-US" w:eastAsia="fi-FI"/>
              </w:rPr>
              <w:t>shall</w:t>
            </w:r>
          </w:p>
          <w:p w14:paraId="64917767" w14:textId="115DFCC5" w:rsidR="007254E2" w:rsidRPr="00D104D2" w:rsidRDefault="00DF4A93" w:rsidP="007254E2">
            <w:pPr>
              <w:suppressAutoHyphens w:val="0"/>
              <w:autoSpaceDE w:val="0"/>
              <w:autoSpaceDN w:val="0"/>
              <w:adjustRightInd w:val="0"/>
              <w:rPr>
                <w:rFonts w:eastAsia="SymbolMT"/>
                <w:lang w:val="en-US" w:eastAsia="fi-FI"/>
              </w:rPr>
            </w:pPr>
            <w:r w:rsidRPr="00D104D2">
              <w:rPr>
                <w:rFonts w:ascii="SymbolMT" w:eastAsia="SymbolMT" w:cs="SymbolMT"/>
                <w:lang w:val="en-US" w:eastAsia="fi-FI"/>
              </w:rPr>
              <w:t>•</w:t>
            </w:r>
            <w:r w:rsidRPr="00D104D2">
              <w:rPr>
                <w:rFonts w:ascii="SymbolMT" w:eastAsia="SymbolMT" w:cs="SymbolMT"/>
                <w:lang w:val="en-US" w:eastAsia="fi-FI"/>
              </w:rPr>
              <w:t xml:space="preserve"> </w:t>
            </w:r>
            <w:r w:rsidRPr="00D104D2">
              <w:rPr>
                <w:rFonts w:eastAsia="SymbolMT"/>
                <w:lang w:val="en-US" w:eastAsia="fi-FI"/>
              </w:rPr>
              <w:t>(additionally) decode E-AC-3 streams with data rates from 32 kbps to 3 024 kbps and</w:t>
            </w:r>
            <w:r w:rsidR="007254E2" w:rsidRPr="00D104D2">
              <w:rPr>
                <w:rFonts w:eastAsia="SymbolMT"/>
                <w:lang w:val="en-US" w:eastAsia="fi-FI"/>
              </w:rPr>
              <w:t xml:space="preserve"> </w:t>
            </w:r>
            <w:r w:rsidRPr="00D104D2">
              <w:rPr>
                <w:rFonts w:eastAsia="SymbolMT"/>
                <w:lang w:val="en-US" w:eastAsia="fi-FI"/>
              </w:rPr>
              <w:t>support all sample rates</w:t>
            </w:r>
            <w:r w:rsidR="00D104D2">
              <w:rPr>
                <w:rFonts w:eastAsia="SymbolMT"/>
                <w:lang w:val="en-US" w:eastAsia="fi-FI"/>
              </w:rPr>
              <w:t>.</w:t>
            </w:r>
          </w:p>
          <w:p w14:paraId="3B9E9232" w14:textId="77777777" w:rsidR="00C12F1E" w:rsidRPr="00D104D2" w:rsidRDefault="00C12F1E">
            <w:pPr>
              <w:suppressAutoHyphens w:val="0"/>
              <w:autoSpaceDE w:val="0"/>
              <w:autoSpaceDN w:val="0"/>
              <w:adjustRightInd w:val="0"/>
              <w:rPr>
                <w:lang w:val="en-US"/>
              </w:rPr>
            </w:pPr>
          </w:p>
        </w:tc>
      </w:tr>
      <w:tr w:rsidR="007254E2" w:rsidRPr="00741F99" w14:paraId="3E115137" w14:textId="77777777" w:rsidTr="00C12F1E">
        <w:tc>
          <w:tcPr>
            <w:tcW w:w="1418" w:type="dxa"/>
            <w:tcBorders>
              <w:left w:val="single" w:sz="8" w:space="0" w:color="000000"/>
              <w:bottom w:val="single" w:sz="8" w:space="0" w:color="000000"/>
            </w:tcBorders>
            <w:shd w:val="clear" w:color="auto" w:fill="BFBFBF"/>
          </w:tcPr>
          <w:p w14:paraId="43560E5C" w14:textId="462C2E06" w:rsidR="007254E2" w:rsidRPr="004E6601" w:rsidRDefault="007254E2" w:rsidP="00D104D2">
            <w:pPr>
              <w:pStyle w:val="Tasktableheading"/>
              <w:rPr>
                <w:color w:val="000000" w:themeColor="text1"/>
                <w:highlight w:val="yellow"/>
                <w:lang w:val="en-GB"/>
              </w:rPr>
            </w:pPr>
            <w:r w:rsidRPr="00D104D2">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771A69A" w14:textId="43E9B528" w:rsidR="007254E2" w:rsidRPr="00D104D2" w:rsidRDefault="004E6601" w:rsidP="00C12F1E">
            <w:pPr>
              <w:pStyle w:val="NordigProfile"/>
            </w:pPr>
            <w:r w:rsidRPr="00D104D2">
              <w:t>all IRDs</w:t>
            </w:r>
          </w:p>
        </w:tc>
      </w:tr>
      <w:tr w:rsidR="007254E2" w:rsidRPr="00741F99" w14:paraId="35A04461" w14:textId="77777777" w:rsidTr="00C12F1E">
        <w:tc>
          <w:tcPr>
            <w:tcW w:w="1418" w:type="dxa"/>
            <w:tcBorders>
              <w:left w:val="single" w:sz="8" w:space="0" w:color="000000"/>
              <w:bottom w:val="single" w:sz="8" w:space="0" w:color="000000"/>
            </w:tcBorders>
            <w:shd w:val="clear" w:color="auto" w:fill="BFBFBF"/>
          </w:tcPr>
          <w:p w14:paraId="39657AB4" w14:textId="77777777" w:rsidR="007254E2" w:rsidRPr="00741F99" w:rsidRDefault="007254E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212F6C" w14:textId="77777777" w:rsidR="007254E2" w:rsidRPr="00741F99" w:rsidRDefault="007254E2" w:rsidP="00C12F1E">
            <w:pPr>
              <w:rPr>
                <w:bCs/>
                <w:lang w:val="en-US"/>
              </w:rPr>
            </w:pPr>
            <w:r w:rsidRPr="00741F99">
              <w:rPr>
                <w:b/>
                <w:bCs/>
                <w:lang w:val="en-US"/>
              </w:rPr>
              <w:t>Purpose of test</w:t>
            </w:r>
            <w:r w:rsidRPr="00741F99">
              <w:rPr>
                <w:bCs/>
                <w:lang w:val="en-US"/>
              </w:rPr>
              <w:t>:</w:t>
            </w:r>
          </w:p>
          <w:p w14:paraId="65250884" w14:textId="77777777" w:rsidR="007254E2" w:rsidRPr="00741F99" w:rsidRDefault="007254E2" w:rsidP="00C12F1E">
            <w:pPr>
              <w:rPr>
                <w:lang w:val="en-US"/>
              </w:rPr>
            </w:pPr>
            <w:r w:rsidRPr="00741F99">
              <w:rPr>
                <w:lang w:val="en-US"/>
              </w:rPr>
              <w:t>To verify that receiver decodes E-AC-3 bitstream</w:t>
            </w:r>
            <w:r w:rsidR="007923F7" w:rsidRPr="00741F99">
              <w:rPr>
                <w:lang w:val="en-US"/>
              </w:rPr>
              <w:t xml:space="preserve"> and audio output level can be adjusted</w:t>
            </w:r>
            <w:r w:rsidRPr="00741F99">
              <w:rPr>
                <w:lang w:val="en-US"/>
              </w:rPr>
              <w:t>.</w:t>
            </w:r>
          </w:p>
          <w:p w14:paraId="58C49854" w14:textId="77777777" w:rsidR="007254E2" w:rsidRPr="00741F99" w:rsidRDefault="007254E2" w:rsidP="00C12F1E">
            <w:pPr>
              <w:rPr>
                <w:lang w:val="en-US"/>
              </w:rPr>
            </w:pPr>
          </w:p>
          <w:p w14:paraId="0914A955" w14:textId="30A5E663" w:rsidR="007254E2" w:rsidRPr="00741F99" w:rsidRDefault="007254E2" w:rsidP="00C12F1E">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78B0DB0C" w14:textId="77777777" w:rsidR="007254E2" w:rsidRPr="00741F99" w:rsidRDefault="007254E2" w:rsidP="00C12F1E">
            <w:pPr>
              <w:rPr>
                <w:lang w:val="en-US"/>
              </w:rPr>
            </w:pPr>
          </w:p>
          <w:p w14:paraId="33D04BE7" w14:textId="77777777" w:rsidR="007254E2" w:rsidRPr="00741F99" w:rsidRDefault="007254E2" w:rsidP="00C12F1E">
            <w:pPr>
              <w:rPr>
                <w:b/>
                <w:lang w:val="en-US"/>
              </w:rPr>
            </w:pPr>
            <w:r w:rsidRPr="00741F99">
              <w:rPr>
                <w:b/>
                <w:lang w:val="en-US"/>
              </w:rPr>
              <w:t>Equipment:</w:t>
            </w:r>
          </w:p>
          <w:p w14:paraId="58FCB029" w14:textId="77777777" w:rsidR="007254E2" w:rsidRPr="00741F99" w:rsidRDefault="007254E2" w:rsidP="00C12F1E">
            <w:pPr>
              <w:rPr>
                <w:lang w:val="en-US"/>
              </w:rPr>
            </w:pPr>
          </w:p>
          <w:p w14:paraId="70FF0D87" w14:textId="77777777" w:rsidR="007254E2" w:rsidRPr="00741F99" w:rsidRDefault="005F75DC" w:rsidP="00C12F1E">
            <w:pPr>
              <w:rPr>
                <w:lang w:val="en-US"/>
              </w:rPr>
            </w:pPr>
            <w:r w:rsidRPr="00741F99">
              <w:rPr>
                <w:noProof/>
                <w:lang w:val="en-GB" w:eastAsia="en-GB"/>
              </w:rPr>
              <mc:AlternateContent>
                <mc:Choice Requires="wpc">
                  <w:drawing>
                    <wp:inline distT="0" distB="0" distL="0" distR="0" wp14:anchorId="42DA123F" wp14:editId="42FACBBC">
                      <wp:extent cx="4520565" cy="636905"/>
                      <wp:effectExtent l="0" t="0" r="0" b="4445"/>
                      <wp:docPr id="583" name="Canvas 48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6"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24EC078" w14:textId="77777777" w:rsidR="00161936" w:rsidRDefault="00161936" w:rsidP="007254E2">
                                    <w:pPr>
                                      <w:rPr>
                                        <w:sz w:val="18"/>
                                        <w:szCs w:val="18"/>
                                      </w:rPr>
                                    </w:pPr>
                                    <w:r>
                                      <w:rPr>
                                        <w:sz w:val="18"/>
                                        <w:szCs w:val="18"/>
                                      </w:rPr>
                                      <w:t>Source</w:t>
                                    </w:r>
                                  </w:p>
                                </w:txbxContent>
                              </wps:txbx>
                              <wps:bodyPr rot="0" vert="horz" wrap="square" lIns="91440" tIns="45720" rIns="91440" bIns="45720" anchor="t" anchorCtr="0" upright="1">
                                <a:noAutofit/>
                              </wps:bodyPr>
                            </wps:wsp>
                            <wps:wsp>
                              <wps:cNvPr id="578"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49A98CD9" w14:textId="77777777" w:rsidR="00161936" w:rsidRDefault="00161936" w:rsidP="007254E2">
                                    <w:r>
                                      <w:t>MUX</w:t>
                                    </w:r>
                                  </w:p>
                                </w:txbxContent>
                              </wps:txbx>
                              <wps:bodyPr rot="0" vert="horz" wrap="square" lIns="91440" tIns="45720" rIns="91440" bIns="45720" anchor="t" anchorCtr="0" upright="1">
                                <a:noAutofit/>
                              </wps:bodyPr>
                            </wps:wsp>
                            <wps:wsp>
                              <wps:cNvPr id="579"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2D4A2792" w14:textId="77777777" w:rsidR="00161936" w:rsidRDefault="00161936" w:rsidP="007254E2">
                                    <w:r>
                                      <w:t>Exciter</w:t>
                                    </w:r>
                                  </w:p>
                                </w:txbxContent>
                              </wps:txbx>
                              <wps:bodyPr rot="0" vert="horz" wrap="square" lIns="91440" tIns="45720" rIns="91440" bIns="45720" anchor="t" anchorCtr="0" upright="1">
                                <a:noAutofit/>
                              </wps:bodyPr>
                            </wps:wsp>
                            <wps:wsp>
                              <wps:cNvPr id="580"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04800505" w14:textId="77777777" w:rsidR="00161936" w:rsidRDefault="00161936" w:rsidP="007254E2">
                                    <w:r>
                                      <w:t>DVB receiver</w:t>
                                    </w:r>
                                  </w:p>
                                </w:txbxContent>
                              </wps:txbx>
                              <wps:bodyPr rot="0" vert="horz" wrap="square" lIns="91440" tIns="45720" rIns="91440" bIns="45720" anchor="t" anchorCtr="0" upright="1">
                                <a:noAutofit/>
                              </wps:bodyPr>
                            </wps:wsp>
                            <wps:wsp>
                              <wps:cNvPr id="581"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3416D05E" w14:textId="77777777" w:rsidR="00161936" w:rsidRDefault="00161936" w:rsidP="007254E2">
                                    <w:r>
                                      <w:t>Monitor</w:t>
                                    </w:r>
                                  </w:p>
                                </w:txbxContent>
                              </wps:txbx>
                              <wps:bodyPr rot="0" vert="horz" wrap="square" lIns="91440" tIns="45720" rIns="91440" bIns="45720" anchor="t" anchorCtr="0" upright="1">
                                <a:noAutofit/>
                              </wps:bodyPr>
                            </wps:wsp>
                            <wps:wsp>
                              <wps:cNvPr id="582"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DA123F" id="Canvas 4821" o:spid="_x0000_s166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">
                      <v:shape id="_x0000_s1668" type="#_x0000_t75" style="position:absolute;width:45205;height:6369;visibility:visible;mso-wrap-style:square">
                        <v:fill o:detectmouseclick="t"/>
                        <v:path o:connecttype="none"/>
                      </v:shape>
                      <v:line id="Line 683" o:spid="_x0000_s1669"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"/>
                      <v:rect id="Rectangle 684" o:spid="_x0000_s167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">
                        <v:textbox>
                          <w:txbxContent>
                            <w:p w14:paraId="124EC078" w14:textId="77777777" w:rsidR="00161936" w:rsidRDefault="00161936" w:rsidP="007254E2">
                              <w:pPr>
                                <w:rPr>
                                  <w:sz w:val="18"/>
                                  <w:szCs w:val="18"/>
                                </w:rPr>
                              </w:pPr>
                              <w:r>
                                <w:rPr>
                                  <w:sz w:val="18"/>
                                  <w:szCs w:val="18"/>
                                </w:rPr>
                                <w:t>Source</w:t>
                              </w:r>
                            </w:p>
                          </w:txbxContent>
                        </v:textbox>
                      </v:rect>
                      <v:rect id="Rectangle 685" o:spid="_x0000_s1671"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">
                        <v:textbox>
                          <w:txbxContent>
                            <w:p w14:paraId="49A98CD9" w14:textId="77777777" w:rsidR="00161936" w:rsidRDefault="00161936" w:rsidP="007254E2">
                              <w:r>
                                <w:t>MUX</w:t>
                              </w:r>
                            </w:p>
                          </w:txbxContent>
                        </v:textbox>
                      </v:rect>
                      <v:rect id="Rectangle 686" o:spid="_x0000_s1672"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">
                        <v:textbox>
                          <w:txbxContent>
                            <w:p w14:paraId="2D4A2792" w14:textId="77777777" w:rsidR="00161936" w:rsidRDefault="00161936" w:rsidP="007254E2">
                              <w:r>
                                <w:t>Exciter</w:t>
                              </w:r>
                            </w:p>
                          </w:txbxContent>
                        </v:textbox>
                      </v:rect>
                      <v:rect id="Rectangle 687" o:spid="_x0000_s1673"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">
                        <v:textbox>
                          <w:txbxContent>
                            <w:p w14:paraId="04800505" w14:textId="77777777" w:rsidR="00161936" w:rsidRDefault="00161936" w:rsidP="007254E2">
                              <w:r>
                                <w:t>DVB receiver</w:t>
                              </w:r>
                            </w:p>
                          </w:txbxContent>
                        </v:textbox>
                      </v:rect>
                      <v:rect id="Rectangle 688" o:spid="_x0000_s1674"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">
                        <v:stroke dashstyle="1 1"/>
                        <v:textbox>
                          <w:txbxContent>
                            <w:p w14:paraId="3416D05E" w14:textId="77777777" w:rsidR="00161936" w:rsidRDefault="00161936" w:rsidP="007254E2">
                              <w:r>
                                <w:t>Monitor</w:t>
                              </w:r>
                            </w:p>
                          </w:txbxContent>
                        </v:textbox>
                      </v:rect>
                      <v:line id="Line 689" o:spid="_x0000_s1675"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Rx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fzuUccYAAADcAAAA&#10;DwAAAAAAAAAAAAAAAAAHAgAAZHJzL2Rvd25yZXYueG1sUEsFBgAAAAADAAMAtwAAAPoCAAAAAA==&#10;"/>
                      <w10:anchorlock/>
                    </v:group>
                  </w:pict>
                </mc:Fallback>
              </mc:AlternateContent>
            </w:r>
          </w:p>
          <w:p w14:paraId="03B6DED2" w14:textId="77777777" w:rsidR="007254E2" w:rsidRPr="00741F99" w:rsidRDefault="007254E2" w:rsidP="00C12F1E">
            <w:pPr>
              <w:rPr>
                <w:lang w:val="en-US"/>
              </w:rPr>
            </w:pPr>
          </w:p>
          <w:p w14:paraId="198ECBA0" w14:textId="77777777" w:rsidR="007254E2" w:rsidRPr="00741F99" w:rsidRDefault="007254E2" w:rsidP="007923F7">
            <w:r w:rsidRPr="00741F99">
              <w:rPr>
                <w:lang w:val="en-US"/>
              </w:rPr>
              <w:lastRenderedPageBreak/>
              <w:t xml:space="preserve">A transport stream </w:t>
            </w:r>
            <w:r w:rsidR="007923F7" w:rsidRPr="00741F99">
              <w:rPr>
                <w:lang w:val="en-US"/>
              </w:rPr>
              <w:t xml:space="preserve">containing aservice </w:t>
            </w:r>
            <w:r w:rsidRPr="00741F99">
              <w:rPr>
                <w:lang w:val="en-US"/>
              </w:rPr>
              <w:t>with E-AC-3 multichannel audio.</w:t>
            </w:r>
          </w:p>
          <w:p w14:paraId="1626687C" w14:textId="77777777" w:rsidR="007254E2" w:rsidRPr="00741F99" w:rsidRDefault="007254E2" w:rsidP="00C12F1E">
            <w:pPr>
              <w:rPr>
                <w:lang w:val="en-GB"/>
              </w:rPr>
            </w:pPr>
          </w:p>
          <w:p w14:paraId="5A8308BB" w14:textId="77777777" w:rsidR="007254E2" w:rsidRPr="00741F99" w:rsidRDefault="007254E2" w:rsidP="00C12F1E">
            <w:pPr>
              <w:rPr>
                <w:b/>
                <w:lang w:val="en-US"/>
              </w:rPr>
            </w:pPr>
            <w:r w:rsidRPr="00741F99">
              <w:rPr>
                <w:b/>
                <w:lang w:val="en-US"/>
              </w:rPr>
              <w:t>Test procedure:</w:t>
            </w:r>
          </w:p>
          <w:p w14:paraId="6FF2C3CC" w14:textId="77777777" w:rsidR="007254E2" w:rsidRPr="00741F99" w:rsidRDefault="007254E2" w:rsidP="00C12F1E">
            <w:pPr>
              <w:rPr>
                <w:lang w:val="en-US"/>
              </w:rPr>
            </w:pPr>
          </w:p>
          <w:p w14:paraId="4F4E6F75" w14:textId="77777777" w:rsidR="00A51442" w:rsidRPr="00741F99" w:rsidRDefault="007254E2" w:rsidP="00AD1FCF">
            <w:pPr>
              <w:pStyle w:val="Listeafsnit"/>
              <w:numPr>
                <w:ilvl w:val="0"/>
                <w:numId w:val="203"/>
              </w:numPr>
              <w:rPr>
                <w:lang w:val="en-US"/>
              </w:rPr>
            </w:pPr>
            <w:r w:rsidRPr="00741F99">
              <w:rPr>
                <w:lang w:val="en-US"/>
              </w:rPr>
              <w:t>Verify that service has a multichannel E-AC-3 audio available.</w:t>
            </w:r>
          </w:p>
          <w:p w14:paraId="0F16A935" w14:textId="77777777" w:rsidR="00A51442" w:rsidRPr="00741F99" w:rsidRDefault="007254E2" w:rsidP="00AD1FCF">
            <w:pPr>
              <w:pStyle w:val="Listeafsnit"/>
              <w:numPr>
                <w:ilvl w:val="0"/>
                <w:numId w:val="203"/>
              </w:numPr>
              <w:rPr>
                <w:lang w:val="en-US"/>
              </w:rPr>
            </w:pPr>
            <w:r w:rsidRPr="00741F99">
              <w:rPr>
                <w:lang w:val="en-US"/>
              </w:rPr>
              <w:t>In receiver menu, select MPEG-1 Layer II audio, (Sometimes called PCM).</w:t>
            </w:r>
          </w:p>
          <w:p w14:paraId="73661797" w14:textId="77777777" w:rsidR="00A51442" w:rsidRPr="00741F99" w:rsidRDefault="007254E2" w:rsidP="00AD1FCF">
            <w:pPr>
              <w:pStyle w:val="Listeafsnit"/>
              <w:numPr>
                <w:ilvl w:val="0"/>
                <w:numId w:val="203"/>
              </w:numPr>
              <w:rPr>
                <w:lang w:val="en-US"/>
              </w:rPr>
            </w:pPr>
            <w:r w:rsidRPr="00741F99">
              <w:rPr>
                <w:lang w:val="en-US"/>
              </w:rPr>
              <w:t>Verify that E-AC-3 multichannel is downmixed to stereo at analog audio output.</w:t>
            </w:r>
          </w:p>
          <w:p w14:paraId="2EA3E4AE" w14:textId="77777777" w:rsidR="00A51442" w:rsidRPr="00741F99" w:rsidRDefault="007254E2" w:rsidP="00AD1FCF">
            <w:pPr>
              <w:pStyle w:val="Listeafsnit"/>
              <w:numPr>
                <w:ilvl w:val="0"/>
                <w:numId w:val="203"/>
              </w:numPr>
              <w:rPr>
                <w:lang w:val="en-US"/>
              </w:rPr>
            </w:pPr>
            <w:r w:rsidRPr="00741F99">
              <w:rPr>
                <w:lang w:val="en-US"/>
              </w:rPr>
              <w:t>In receiver menu, select multichannel audio.</w:t>
            </w:r>
          </w:p>
          <w:p w14:paraId="6088C58B" w14:textId="77777777" w:rsidR="00A51442" w:rsidRPr="00741F99" w:rsidRDefault="007254E2" w:rsidP="00AD1FCF">
            <w:pPr>
              <w:pStyle w:val="Listeafsnit"/>
              <w:numPr>
                <w:ilvl w:val="0"/>
                <w:numId w:val="203"/>
              </w:numPr>
              <w:rPr>
                <w:lang w:val="en-US"/>
              </w:rPr>
            </w:pPr>
            <w:r w:rsidRPr="00741F99">
              <w:rPr>
                <w:lang w:val="en-US"/>
              </w:rPr>
              <w:t>Verify that E-AC-3 multichannel is downmixed to stereo at analog audio output.</w:t>
            </w:r>
          </w:p>
          <w:p w14:paraId="7A0F59A2" w14:textId="77777777" w:rsidR="007254E2" w:rsidRPr="00741F99" w:rsidRDefault="007254E2" w:rsidP="00C12F1E">
            <w:pPr>
              <w:rPr>
                <w:lang w:val="en-US"/>
              </w:rPr>
            </w:pPr>
          </w:p>
          <w:p w14:paraId="39EE8A85" w14:textId="77777777" w:rsidR="007254E2" w:rsidRPr="00741F99" w:rsidRDefault="007254E2" w:rsidP="00C12F1E">
            <w:pPr>
              <w:rPr>
                <w:b/>
                <w:lang w:val="en-US"/>
              </w:rPr>
            </w:pPr>
            <w:r w:rsidRPr="00741F99">
              <w:rPr>
                <w:b/>
                <w:lang w:val="en-US"/>
              </w:rPr>
              <w:t>Expected result:</w:t>
            </w:r>
          </w:p>
          <w:p w14:paraId="637B7F52" w14:textId="77777777" w:rsidR="007254E2" w:rsidRPr="00741F99" w:rsidRDefault="007254E2" w:rsidP="00C12F1E">
            <w:pPr>
              <w:rPr>
                <w:lang w:val="en-US"/>
              </w:rPr>
            </w:pPr>
            <w:r w:rsidRPr="00741F99">
              <w:rPr>
                <w:lang w:val="en-US"/>
              </w:rPr>
              <w:t>IRD supports E-AC-3 audio decoding and audio is downmixed to stereo in analog audio output(s).</w:t>
            </w:r>
          </w:p>
          <w:p w14:paraId="13D05252" w14:textId="77777777" w:rsidR="00216554" w:rsidRPr="00741F99" w:rsidRDefault="00216554" w:rsidP="00C12F1E">
            <w:pPr>
              <w:rPr>
                <w:lang w:val="en-US"/>
              </w:rPr>
            </w:pPr>
          </w:p>
          <w:p w14:paraId="39F2CBFC" w14:textId="77777777" w:rsidR="00216554" w:rsidRPr="00741F99" w:rsidRDefault="00216554" w:rsidP="00C12F1E">
            <w:pPr>
              <w:rPr>
                <w:lang w:val="en-US"/>
              </w:rPr>
            </w:pPr>
            <w:r w:rsidRPr="00741F99">
              <w:rPr>
                <w:lang w:val="en-US"/>
              </w:rPr>
              <w:t>The audio output level can be adjusted.</w:t>
            </w:r>
          </w:p>
          <w:p w14:paraId="3288653B" w14:textId="77777777" w:rsidR="007254E2" w:rsidRPr="00741F99" w:rsidRDefault="007254E2" w:rsidP="00C12F1E">
            <w:pPr>
              <w:rPr>
                <w:lang w:val="en-US"/>
              </w:rPr>
            </w:pPr>
          </w:p>
        </w:tc>
      </w:tr>
      <w:tr w:rsidR="007254E2" w:rsidRPr="00741F99" w14:paraId="52D6D610" w14:textId="77777777" w:rsidTr="00C12F1E">
        <w:tc>
          <w:tcPr>
            <w:tcW w:w="1418" w:type="dxa"/>
            <w:tcBorders>
              <w:left w:val="single" w:sz="8" w:space="0" w:color="000000"/>
              <w:bottom w:val="single" w:sz="8" w:space="0" w:color="000000"/>
            </w:tcBorders>
            <w:shd w:val="clear" w:color="auto" w:fill="BFBFBF"/>
          </w:tcPr>
          <w:p w14:paraId="606BFCB3" w14:textId="77777777" w:rsidR="007254E2" w:rsidRPr="00741F99" w:rsidRDefault="007254E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CA5976" w14:textId="77777777" w:rsidR="007254E2" w:rsidRPr="00741F99" w:rsidRDefault="007254E2" w:rsidP="00C12F1E">
            <w:pPr>
              <w:rPr>
                <w:lang w:val="en-US"/>
              </w:rPr>
            </w:pPr>
          </w:p>
        </w:tc>
      </w:tr>
      <w:tr w:rsidR="007254E2" w:rsidRPr="00741F99" w14:paraId="395C0374" w14:textId="77777777" w:rsidTr="00C12F1E">
        <w:tc>
          <w:tcPr>
            <w:tcW w:w="1418" w:type="dxa"/>
            <w:tcBorders>
              <w:left w:val="single" w:sz="8" w:space="0" w:color="000000"/>
              <w:bottom w:val="single" w:sz="8" w:space="0" w:color="000000"/>
            </w:tcBorders>
            <w:shd w:val="clear" w:color="auto" w:fill="BFBFBF"/>
          </w:tcPr>
          <w:p w14:paraId="16DF079F" w14:textId="77777777" w:rsidR="007254E2" w:rsidRPr="00741F99" w:rsidRDefault="007254E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5341025" w14:textId="77777777" w:rsidR="007254E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254E2" w:rsidRPr="00741F99">
              <w:rPr>
                <w:lang w:val="en-US"/>
              </w:rPr>
              <w:t xml:space="preserve">OK </w:t>
            </w:r>
            <w:r w:rsidR="007254E2" w:rsidRPr="00741F99">
              <w:rPr>
                <w:lang w:val="en-US"/>
              </w:rPr>
              <w:tab/>
            </w:r>
            <w:r w:rsidR="007254E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254E2" w:rsidRPr="00741F99">
              <w:rPr>
                <w:lang w:val="en-US"/>
              </w:rPr>
              <w:t xml:space="preserve"> Major </w:t>
            </w:r>
            <w:r w:rsidR="007254E2" w:rsidRPr="00741F99">
              <w:rPr>
                <w:lang w:val="en-US"/>
              </w:rPr>
              <w:tab/>
            </w:r>
            <w:r w:rsidR="007254E2" w:rsidRPr="00741F99">
              <w:rPr>
                <w:lang w:val="en-US"/>
              </w:rPr>
              <w:tab/>
            </w: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254E2" w:rsidRPr="00741F99">
              <w:rPr>
                <w:lang w:val="en-US"/>
              </w:rPr>
              <w:t xml:space="preserve"> Minor, define fail reason in comments</w:t>
            </w:r>
          </w:p>
        </w:tc>
      </w:tr>
      <w:tr w:rsidR="007254E2" w:rsidRPr="00741F99" w14:paraId="33399273" w14:textId="77777777" w:rsidTr="00C12F1E">
        <w:tc>
          <w:tcPr>
            <w:tcW w:w="1418" w:type="dxa"/>
            <w:tcBorders>
              <w:left w:val="single" w:sz="8" w:space="0" w:color="000000"/>
              <w:bottom w:val="single" w:sz="8" w:space="0" w:color="000000"/>
            </w:tcBorders>
            <w:shd w:val="clear" w:color="auto" w:fill="BFBFBF"/>
          </w:tcPr>
          <w:p w14:paraId="19FD52D5" w14:textId="77777777" w:rsidR="007254E2" w:rsidRPr="00741F99" w:rsidRDefault="007254E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5F791E" w14:textId="77777777" w:rsidR="007254E2" w:rsidRPr="00741F99" w:rsidRDefault="007254E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37B62F2B" w14:textId="77777777" w:rsidR="007254E2" w:rsidRPr="00741F99" w:rsidRDefault="007254E2" w:rsidP="00C12F1E">
            <w:pPr>
              <w:rPr>
                <w:lang w:val="en-US"/>
              </w:rPr>
            </w:pPr>
            <w:r w:rsidRPr="00741F99">
              <w:rPr>
                <w:lang w:val="en-US"/>
              </w:rPr>
              <w:t xml:space="preserve">Describe more specific faults and/or other information </w:t>
            </w:r>
          </w:p>
          <w:p w14:paraId="633C5218" w14:textId="77777777" w:rsidR="007254E2" w:rsidRPr="00741F99" w:rsidRDefault="007254E2" w:rsidP="00C12F1E">
            <w:pPr>
              <w:rPr>
                <w:lang w:val="en-US"/>
              </w:rPr>
            </w:pPr>
          </w:p>
          <w:p w14:paraId="1C265BE1" w14:textId="77777777" w:rsidR="007254E2" w:rsidRPr="00741F99" w:rsidRDefault="007254E2" w:rsidP="00C12F1E">
            <w:pPr>
              <w:rPr>
                <w:lang w:val="en-US"/>
              </w:rPr>
            </w:pPr>
          </w:p>
          <w:p w14:paraId="069F9591" w14:textId="77777777" w:rsidR="007254E2" w:rsidRPr="00741F99" w:rsidRDefault="007254E2" w:rsidP="00C12F1E">
            <w:pPr>
              <w:rPr>
                <w:lang w:val="en-US"/>
              </w:rPr>
            </w:pPr>
          </w:p>
        </w:tc>
      </w:tr>
      <w:tr w:rsidR="007254E2" w:rsidRPr="00741F99" w14:paraId="33DB9FFF" w14:textId="77777777" w:rsidTr="00C12F1E">
        <w:tc>
          <w:tcPr>
            <w:tcW w:w="1418" w:type="dxa"/>
            <w:tcBorders>
              <w:left w:val="single" w:sz="8" w:space="0" w:color="000000"/>
              <w:bottom w:val="single" w:sz="8" w:space="0" w:color="000000"/>
            </w:tcBorders>
            <w:shd w:val="clear" w:color="auto" w:fill="BFBFBF"/>
          </w:tcPr>
          <w:p w14:paraId="42B41726" w14:textId="77777777" w:rsidR="007254E2" w:rsidRPr="00741F99" w:rsidRDefault="007254E2" w:rsidP="00C12F1E">
            <w:pPr>
              <w:pStyle w:val="Tasktableheading"/>
            </w:pPr>
            <w:r w:rsidRPr="00741F99">
              <w:t>Date</w:t>
            </w:r>
          </w:p>
        </w:tc>
        <w:tc>
          <w:tcPr>
            <w:tcW w:w="3685" w:type="dxa"/>
            <w:tcBorders>
              <w:left w:val="single" w:sz="8" w:space="0" w:color="000000"/>
              <w:bottom w:val="single" w:sz="8" w:space="0" w:color="000000"/>
            </w:tcBorders>
          </w:tcPr>
          <w:p w14:paraId="11E8F0B0" w14:textId="77777777" w:rsidR="007254E2" w:rsidRPr="00741F99" w:rsidRDefault="007254E2" w:rsidP="00C12F1E">
            <w:pPr>
              <w:pStyle w:val="Tasktableheading"/>
            </w:pPr>
          </w:p>
        </w:tc>
        <w:tc>
          <w:tcPr>
            <w:tcW w:w="1087" w:type="dxa"/>
            <w:tcBorders>
              <w:left w:val="single" w:sz="8" w:space="0" w:color="000000"/>
              <w:bottom w:val="single" w:sz="8" w:space="0" w:color="000000"/>
            </w:tcBorders>
            <w:shd w:val="clear" w:color="auto" w:fill="BFBFBF"/>
          </w:tcPr>
          <w:p w14:paraId="30664849" w14:textId="77777777" w:rsidR="007254E2" w:rsidRPr="00741F99" w:rsidRDefault="007254E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EFE2C6" w14:textId="77777777" w:rsidR="007254E2" w:rsidRPr="00741F99" w:rsidRDefault="007254E2" w:rsidP="00C12F1E">
            <w:pPr>
              <w:pStyle w:val="Tasktableheading"/>
            </w:pPr>
          </w:p>
        </w:tc>
      </w:tr>
    </w:tbl>
    <w:p w14:paraId="0B95B9DB" w14:textId="3CCECC2C" w:rsidR="007254E2" w:rsidRDefault="007254E2" w:rsidP="001A3946">
      <w:pPr>
        <w:rPr>
          <w:lang w:val="en-US"/>
        </w:rPr>
      </w:pPr>
    </w:p>
    <w:p w14:paraId="647B9949"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04322" w:rsidRPr="00741F99" w14:paraId="3AEC87A3" w14:textId="77777777" w:rsidTr="00C12F1E">
        <w:tc>
          <w:tcPr>
            <w:tcW w:w="1418" w:type="dxa"/>
            <w:tcBorders>
              <w:top w:val="single" w:sz="8" w:space="0" w:color="000000"/>
              <w:left w:val="single" w:sz="8" w:space="0" w:color="000000"/>
              <w:bottom w:val="single" w:sz="8" w:space="0" w:color="000000"/>
            </w:tcBorders>
            <w:shd w:val="clear" w:color="auto" w:fill="BFBFBF"/>
          </w:tcPr>
          <w:p w14:paraId="0A07AD3A" w14:textId="77777777" w:rsidR="00404322" w:rsidRPr="00741F99" w:rsidRDefault="0040432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38D330E" w14:textId="4719BB06" w:rsidR="00404322" w:rsidRPr="00D104D2" w:rsidRDefault="00404322" w:rsidP="0008567E">
            <w:pPr>
              <w:pStyle w:val="Task2"/>
            </w:pPr>
            <w:bookmarkStart w:id="3350" w:name="_Toc361215029"/>
            <w:bookmarkStart w:id="3351" w:name="_Toc441762145"/>
            <w:bookmarkStart w:id="3352" w:name="_Toc492989760"/>
            <w:bookmarkStart w:id="3353" w:name="_Toc102128300"/>
            <w:bookmarkStart w:id="3354" w:name="_Toc147824493"/>
            <w:bookmarkStart w:id="3355" w:name="_Toc147824880"/>
            <w:r w:rsidRPr="00D104D2">
              <w:t xml:space="preserve">E-AC-3: </w:t>
            </w:r>
            <w:r w:rsidR="00B722D6" w:rsidRPr="00D104D2">
              <w:rPr>
                <w:lang w:val="en-GB"/>
              </w:rPr>
              <w:t xml:space="preserve">required output formats for </w:t>
            </w:r>
            <w:r w:rsidRPr="00D104D2">
              <w:t>HDMI output</w:t>
            </w:r>
            <w:r w:rsidR="00216554" w:rsidRPr="00D104D2">
              <w:t xml:space="preserve"> HDMI ARC</w:t>
            </w:r>
            <w:r w:rsidRPr="00D104D2">
              <w:t xml:space="preserve"> </w:t>
            </w:r>
            <w:bookmarkEnd w:id="3350"/>
            <w:bookmarkEnd w:id="3351"/>
            <w:bookmarkEnd w:id="3352"/>
            <w:r w:rsidR="001F2C3D" w:rsidRPr="00D104D2">
              <w:t>and HDMI eARC</w:t>
            </w:r>
            <w:bookmarkEnd w:id="3353"/>
            <w:bookmarkEnd w:id="3354"/>
            <w:bookmarkEnd w:id="3355"/>
          </w:p>
        </w:tc>
      </w:tr>
      <w:tr w:rsidR="00404322" w:rsidRPr="00741F99" w14:paraId="31F11A56" w14:textId="77777777" w:rsidTr="00C12F1E">
        <w:tc>
          <w:tcPr>
            <w:tcW w:w="1418" w:type="dxa"/>
            <w:tcBorders>
              <w:left w:val="single" w:sz="8" w:space="0" w:color="000000"/>
              <w:bottom w:val="single" w:sz="8" w:space="0" w:color="000000"/>
            </w:tcBorders>
            <w:shd w:val="clear" w:color="auto" w:fill="BFBFBF"/>
          </w:tcPr>
          <w:p w14:paraId="1F1C531B" w14:textId="77777777" w:rsidR="00404322" w:rsidRPr="00741F99" w:rsidRDefault="0040432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CACF2F3" w14:textId="014D1B37" w:rsidR="00404322" w:rsidRPr="00D104D2" w:rsidRDefault="00404322" w:rsidP="00C12F1E">
            <w:pPr>
              <w:pStyle w:val="NordigChapter"/>
            </w:pPr>
            <w:bookmarkStart w:id="3356" w:name="_Toc361215333"/>
            <w:bookmarkStart w:id="3357" w:name="_Toc361216240"/>
            <w:bookmarkStart w:id="3358" w:name="_Toc361216848"/>
            <w:r w:rsidRPr="00D104D2">
              <w:t>NorDig Unified 6.2.2</w:t>
            </w:r>
            <w:bookmarkEnd w:id="3356"/>
            <w:bookmarkEnd w:id="3357"/>
            <w:bookmarkEnd w:id="3358"/>
            <w:r w:rsidR="00BB2495" w:rsidRPr="00D104D2">
              <w:t>.3</w:t>
            </w:r>
          </w:p>
        </w:tc>
      </w:tr>
      <w:tr w:rsidR="00404322" w:rsidRPr="00741F99" w14:paraId="2E31E585" w14:textId="77777777" w:rsidTr="00C12F1E">
        <w:tc>
          <w:tcPr>
            <w:tcW w:w="1418" w:type="dxa"/>
            <w:tcBorders>
              <w:left w:val="single" w:sz="8" w:space="0" w:color="000000"/>
              <w:bottom w:val="single" w:sz="8" w:space="0" w:color="000000"/>
            </w:tcBorders>
            <w:shd w:val="clear" w:color="auto" w:fill="BFBFBF"/>
          </w:tcPr>
          <w:p w14:paraId="098C28B7" w14:textId="77777777" w:rsidR="00404322" w:rsidRPr="00741F99" w:rsidRDefault="0040432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102B54B" w14:textId="4128B17E" w:rsidR="00404322" w:rsidRPr="00D104D2" w:rsidRDefault="00BB2495" w:rsidP="00C12F1E">
            <w:pPr>
              <w:rPr>
                <w:lang w:val="en-US"/>
              </w:rPr>
            </w:pPr>
            <w:r w:rsidRPr="00D104D2">
              <w:rPr>
                <w:lang w:val="en-US"/>
              </w:rPr>
              <w:t xml:space="preserve">Where HDMI, HDMI ARC (or eARC) is implemented, </w:t>
            </w:r>
            <w:r w:rsidR="00404322" w:rsidRPr="00D104D2">
              <w:rPr>
                <w:lang w:val="en-US"/>
              </w:rPr>
              <w:t>NorDig IRDs supporting E-AC-3 and AC-3 shall be capable of providing the following formats from an E-AC-3 or AC-3 bitstream (see chapter 16 for factory default settings):</w:t>
            </w:r>
          </w:p>
          <w:p w14:paraId="3FF1DCA8" w14:textId="2B21CFB6" w:rsidR="00404322" w:rsidRPr="00D104D2" w:rsidRDefault="00404322" w:rsidP="00280881">
            <w:pPr>
              <w:pStyle w:val="Listeafsnit"/>
              <w:numPr>
                <w:ilvl w:val="0"/>
                <w:numId w:val="358"/>
              </w:numPr>
              <w:rPr>
                <w:lang w:val="en-US"/>
              </w:rPr>
            </w:pPr>
            <w:r w:rsidRPr="00D104D2">
              <w:rPr>
                <w:lang w:val="en-US"/>
              </w:rPr>
              <w:t>Pass-through of native bitstream (AC-3 and E-AC-3)</w:t>
            </w:r>
          </w:p>
          <w:p w14:paraId="3CAAEDC7" w14:textId="2DD4FFAF" w:rsidR="00404322" w:rsidRPr="00D104D2" w:rsidRDefault="00404322" w:rsidP="00280881">
            <w:pPr>
              <w:pStyle w:val="Listeafsnit"/>
              <w:numPr>
                <w:ilvl w:val="0"/>
                <w:numId w:val="358"/>
              </w:numPr>
              <w:rPr>
                <w:lang w:val="en-US"/>
              </w:rPr>
            </w:pPr>
            <w:r w:rsidRPr="00D104D2">
              <w:rPr>
                <w:lang w:val="en-US"/>
              </w:rPr>
              <w:t>E-AC-3 bitstream transcoded to AC-3 bitstream</w:t>
            </w:r>
          </w:p>
          <w:p w14:paraId="0470AF7B" w14:textId="5F619E49" w:rsidR="00404322" w:rsidRPr="00D104D2" w:rsidRDefault="00404322" w:rsidP="00280881">
            <w:pPr>
              <w:pStyle w:val="Listeafsnit"/>
              <w:numPr>
                <w:ilvl w:val="0"/>
                <w:numId w:val="358"/>
              </w:numPr>
              <w:suppressAutoHyphens w:val="0"/>
              <w:autoSpaceDE w:val="0"/>
              <w:autoSpaceDN w:val="0"/>
              <w:adjustRightInd w:val="0"/>
              <w:rPr>
                <w:sz w:val="22"/>
                <w:szCs w:val="22"/>
                <w:lang w:val="en-US" w:eastAsia="fi-FI"/>
              </w:rPr>
            </w:pPr>
            <w:r w:rsidRPr="00D104D2">
              <w:rPr>
                <w:lang w:val="en-US"/>
              </w:rPr>
              <w:t>Decoded and downmixed (if &gt; 2 channels) to PCM stereo bitstream</w:t>
            </w:r>
          </w:p>
          <w:p w14:paraId="0962CBD2" w14:textId="512E0038" w:rsidR="00C12F1E" w:rsidRPr="00D104D2" w:rsidRDefault="00C12F1E">
            <w:pPr>
              <w:suppressAutoHyphens w:val="0"/>
              <w:autoSpaceDE w:val="0"/>
              <w:autoSpaceDN w:val="0"/>
              <w:adjustRightInd w:val="0"/>
              <w:rPr>
                <w:lang w:val="en-US"/>
              </w:rPr>
            </w:pPr>
          </w:p>
        </w:tc>
      </w:tr>
      <w:tr w:rsidR="00404322" w:rsidRPr="00741F99" w14:paraId="053E033D" w14:textId="77777777" w:rsidTr="00C12F1E">
        <w:tc>
          <w:tcPr>
            <w:tcW w:w="1418" w:type="dxa"/>
            <w:tcBorders>
              <w:left w:val="single" w:sz="8" w:space="0" w:color="000000"/>
              <w:bottom w:val="single" w:sz="8" w:space="0" w:color="000000"/>
            </w:tcBorders>
            <w:shd w:val="clear" w:color="auto" w:fill="BFBFBF"/>
          </w:tcPr>
          <w:p w14:paraId="4B3EFBED" w14:textId="08E876BD" w:rsidR="00404322" w:rsidRPr="000C748B" w:rsidRDefault="00404322" w:rsidP="00D104D2">
            <w:pPr>
              <w:pStyle w:val="Tasktableheading"/>
              <w:rPr>
                <w:color w:val="000000" w:themeColor="text1"/>
                <w:highlight w:val="yellow"/>
                <w:lang w:val="en-GB"/>
              </w:rPr>
            </w:pPr>
            <w:r w:rsidRPr="00741F99">
              <w:t xml:space="preserve">IRD </w:t>
            </w:r>
            <w:r w:rsidR="000C748B"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A53A06B" w14:textId="49E4737C" w:rsidR="00404322" w:rsidRPr="00D104D2" w:rsidRDefault="00B722D6" w:rsidP="00C12F1E">
            <w:pPr>
              <w:pStyle w:val="NordigProfile"/>
              <w:rPr>
                <w:strike/>
              </w:rPr>
            </w:pPr>
            <w:r w:rsidRPr="00D104D2">
              <w:t xml:space="preserve">all IRDs </w:t>
            </w:r>
            <w:r w:rsidRPr="00D104D2">
              <w:rPr>
                <w:lang w:val="en-GB"/>
              </w:rPr>
              <w:t>with option for HDMI, or HDMI ARC, or HDMI eARC</w:t>
            </w:r>
          </w:p>
        </w:tc>
      </w:tr>
      <w:tr w:rsidR="00404322" w:rsidRPr="00741F99" w14:paraId="308725FB" w14:textId="77777777" w:rsidTr="00C12F1E">
        <w:tc>
          <w:tcPr>
            <w:tcW w:w="1418" w:type="dxa"/>
            <w:tcBorders>
              <w:left w:val="single" w:sz="8" w:space="0" w:color="000000"/>
              <w:bottom w:val="single" w:sz="8" w:space="0" w:color="000000"/>
            </w:tcBorders>
            <w:shd w:val="clear" w:color="auto" w:fill="BFBFBF"/>
          </w:tcPr>
          <w:p w14:paraId="370EF0E2" w14:textId="77777777" w:rsidR="00404322" w:rsidRPr="00741F99" w:rsidRDefault="0040432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33BF102" w14:textId="77777777" w:rsidR="00404322" w:rsidRPr="00741F99" w:rsidRDefault="00404322" w:rsidP="00C12F1E">
            <w:pPr>
              <w:rPr>
                <w:bCs/>
                <w:lang w:val="en-US"/>
              </w:rPr>
            </w:pPr>
            <w:r w:rsidRPr="00741F99">
              <w:rPr>
                <w:b/>
                <w:bCs/>
                <w:lang w:val="en-US"/>
              </w:rPr>
              <w:t>Purpose of test</w:t>
            </w:r>
            <w:r w:rsidRPr="00741F99">
              <w:rPr>
                <w:bCs/>
                <w:lang w:val="en-US"/>
              </w:rPr>
              <w:t>:</w:t>
            </w:r>
          </w:p>
          <w:p w14:paraId="3D99AA93" w14:textId="547C431A" w:rsidR="00404322" w:rsidRPr="00D104D2" w:rsidRDefault="00404322" w:rsidP="00C12F1E">
            <w:pPr>
              <w:rPr>
                <w:lang w:val="en-US"/>
              </w:rPr>
            </w:pPr>
            <w:r w:rsidRPr="00741F99">
              <w:rPr>
                <w:lang w:val="en-US"/>
              </w:rPr>
              <w:t xml:space="preserve">To </w:t>
            </w:r>
            <w:r w:rsidRPr="00D104D2">
              <w:rPr>
                <w:lang w:val="en-US"/>
              </w:rPr>
              <w:t xml:space="preserve">verify that </w:t>
            </w:r>
            <w:r w:rsidR="00B722D6" w:rsidRPr="00D104D2">
              <w:rPr>
                <w:lang w:val="en-US"/>
              </w:rPr>
              <w:t xml:space="preserve">IRD </w:t>
            </w:r>
            <w:r w:rsidRPr="00D104D2">
              <w:rPr>
                <w:lang w:val="en-US"/>
              </w:rPr>
              <w:t>decodes</w:t>
            </w:r>
            <w:r w:rsidR="000B1041" w:rsidRPr="00D104D2">
              <w:rPr>
                <w:lang w:val="en-US"/>
              </w:rPr>
              <w:t>/transcodes</w:t>
            </w:r>
            <w:r w:rsidRPr="00D104D2">
              <w:rPr>
                <w:lang w:val="en-US"/>
              </w:rPr>
              <w:t xml:space="preserve"> and passes-through </w:t>
            </w:r>
            <w:r w:rsidR="00904624" w:rsidRPr="00D104D2">
              <w:rPr>
                <w:lang w:val="en-US"/>
              </w:rPr>
              <w:t>E-</w:t>
            </w:r>
            <w:r w:rsidRPr="00D104D2">
              <w:rPr>
                <w:lang w:val="en-US"/>
              </w:rPr>
              <w:t>AC-3 bitstream.</w:t>
            </w:r>
          </w:p>
          <w:p w14:paraId="4B31A2DE" w14:textId="77777777" w:rsidR="00216554" w:rsidRPr="00D104D2" w:rsidRDefault="00216554" w:rsidP="00C12F1E">
            <w:pPr>
              <w:rPr>
                <w:lang w:val="en-US"/>
              </w:rPr>
            </w:pPr>
            <w:r w:rsidRPr="00D104D2">
              <w:rPr>
                <w:lang w:val="en-US"/>
              </w:rPr>
              <w:t>To verify for the decoded E-AC-3 bitstream that the audio output level can be adjusted.</w:t>
            </w:r>
          </w:p>
          <w:p w14:paraId="4A41F3D7" w14:textId="77777777" w:rsidR="00404322" w:rsidRPr="00D104D2" w:rsidRDefault="00404322" w:rsidP="00C12F1E">
            <w:pPr>
              <w:rPr>
                <w:lang w:val="en-US"/>
              </w:rPr>
            </w:pPr>
          </w:p>
          <w:p w14:paraId="5F346D19" w14:textId="1181F4B5" w:rsidR="00404322" w:rsidRPr="00741F99" w:rsidRDefault="00404322" w:rsidP="00C12F1E">
            <w:pPr>
              <w:rPr>
                <w:lang w:val="en-US"/>
              </w:rPr>
            </w:pPr>
            <w:r w:rsidRPr="00D104D2">
              <w:rPr>
                <w:lang w:val="en-US"/>
              </w:rPr>
              <w:t xml:space="preserve">This test </w:t>
            </w:r>
            <w:r w:rsidR="00B722D6" w:rsidRPr="00D104D2">
              <w:rPr>
                <w:lang w:val="en-US"/>
              </w:rPr>
              <w:t>is</w:t>
            </w:r>
            <w:r w:rsidRPr="00D104D2">
              <w:rPr>
                <w:lang w:val="en-US"/>
              </w:rPr>
              <w:t xml:space="preserve"> only relevant for </w:t>
            </w:r>
            <w:r w:rsidR="00BB2495" w:rsidRPr="00D104D2">
              <w:rPr>
                <w:lang w:val="en-US"/>
              </w:rPr>
              <w:t xml:space="preserve">STB </w:t>
            </w:r>
            <w:r w:rsidRPr="00D104D2">
              <w:rPr>
                <w:lang w:val="en-US"/>
              </w:rPr>
              <w:t>IRD</w:t>
            </w:r>
            <w:r w:rsidR="00BB2495" w:rsidRPr="00D104D2">
              <w:rPr>
                <w:lang w:val="en-US"/>
              </w:rPr>
              <w:t>s</w:t>
            </w:r>
            <w:r w:rsidRPr="00D104D2">
              <w:rPr>
                <w:lang w:val="en-US"/>
              </w:rPr>
              <w:t xml:space="preserve"> with HDMI output</w:t>
            </w:r>
            <w:r w:rsidR="00BB2495" w:rsidRPr="00D104D2">
              <w:rPr>
                <w:lang w:val="en-US"/>
              </w:rPr>
              <w:t xml:space="preserve"> </w:t>
            </w:r>
            <w:r w:rsidR="00BB2495" w:rsidRPr="00D104D2">
              <w:rPr>
                <w:lang w:val="en-GB"/>
              </w:rPr>
              <w:t>and iDTV IRDs with HDMI ARC and/or HDMI eARC output.</w:t>
            </w:r>
          </w:p>
          <w:p w14:paraId="794A4ACB" w14:textId="77777777" w:rsidR="00404322" w:rsidRPr="00741F99" w:rsidRDefault="00404322" w:rsidP="00C12F1E">
            <w:pPr>
              <w:rPr>
                <w:lang w:val="en-US"/>
              </w:rPr>
            </w:pPr>
          </w:p>
          <w:p w14:paraId="36564F06" w14:textId="5E7C9B79" w:rsidR="00404322" w:rsidRPr="00741F99" w:rsidRDefault="00404322" w:rsidP="00C12F1E">
            <w:pPr>
              <w:rPr>
                <w:lang w:val="en-US"/>
              </w:rPr>
            </w:pPr>
            <w:r w:rsidRPr="00741F99">
              <w:rPr>
                <w:b/>
                <w:lang w:val="en-US"/>
              </w:rPr>
              <w:t>Equipment:</w:t>
            </w:r>
          </w:p>
          <w:p w14:paraId="28225845" w14:textId="0341131A" w:rsidR="00404322" w:rsidRDefault="00404322" w:rsidP="00C12F1E">
            <w:pPr>
              <w:rPr>
                <w:lang w:val="en-US"/>
              </w:rPr>
            </w:pPr>
          </w:p>
          <w:p w14:paraId="72868829" w14:textId="2E22842F" w:rsidR="008C384D" w:rsidRDefault="008C384D" w:rsidP="00C12F1E">
            <w:pPr>
              <w:rPr>
                <w:lang w:val="en-US"/>
              </w:rPr>
            </w:pPr>
          </w:p>
          <w:p w14:paraId="7D35D038" w14:textId="1481E9AF" w:rsidR="008C384D" w:rsidRDefault="008C384D" w:rsidP="00C12F1E">
            <w:pPr>
              <w:rPr>
                <w:lang w:val="en-US"/>
              </w:rPr>
            </w:pPr>
          </w:p>
          <w:p w14:paraId="56EEA36F" w14:textId="1C00B065" w:rsidR="008C384D" w:rsidRDefault="008C384D" w:rsidP="00C12F1E">
            <w:pPr>
              <w:rPr>
                <w:lang w:val="en-US"/>
              </w:rPr>
            </w:pPr>
          </w:p>
          <w:p w14:paraId="617BC8B7" w14:textId="64CFECE5" w:rsidR="008C384D" w:rsidRDefault="008C384D" w:rsidP="00C12F1E">
            <w:pPr>
              <w:rPr>
                <w:lang w:val="en-US"/>
              </w:rPr>
            </w:pPr>
          </w:p>
          <w:p w14:paraId="17BFF3EC" w14:textId="39FD5956" w:rsidR="008C384D" w:rsidRDefault="008C384D" w:rsidP="00C12F1E">
            <w:pPr>
              <w:rPr>
                <w:lang w:val="en-US"/>
              </w:rPr>
            </w:pPr>
          </w:p>
          <w:p w14:paraId="4758FF59" w14:textId="3C48E1A2" w:rsidR="008C384D" w:rsidRDefault="008C384D" w:rsidP="00C12F1E">
            <w:pPr>
              <w:rPr>
                <w:lang w:val="en-US"/>
              </w:rPr>
            </w:pPr>
          </w:p>
          <w:p w14:paraId="5304D7B2" w14:textId="7BD3AB51" w:rsidR="008C384D" w:rsidRDefault="008C384D" w:rsidP="00C12F1E">
            <w:pPr>
              <w:rPr>
                <w:lang w:val="en-US"/>
              </w:rPr>
            </w:pPr>
          </w:p>
          <w:p w14:paraId="02603299" w14:textId="3F81C7E9" w:rsidR="008C384D" w:rsidRDefault="008C384D" w:rsidP="008C384D">
            <w:pPr>
              <w:rPr>
                <w:lang w:val="en-US"/>
              </w:rPr>
            </w:pPr>
          </w:p>
          <w:p w14:paraId="70DF158D" w14:textId="5ED15718" w:rsidR="008C384D" w:rsidRDefault="008C384D" w:rsidP="008C384D">
            <w:pPr>
              <w:rPr>
                <w:lang w:val="en-US"/>
              </w:rPr>
            </w:pPr>
            <w:r>
              <w:rPr>
                <w:noProof/>
              </w:rPr>
              <mc:AlternateContent>
                <mc:Choice Requires="wps">
                  <w:drawing>
                    <wp:anchor distT="0" distB="0" distL="114300" distR="114300" simplePos="0" relativeHeight="251785216" behindDoc="0" locked="0" layoutInCell="1" allowOverlap="1" wp14:anchorId="20072756" wp14:editId="4D7CCC22">
                      <wp:simplePos x="0" y="0"/>
                      <wp:positionH relativeFrom="column">
                        <wp:posOffset>663575</wp:posOffset>
                      </wp:positionH>
                      <wp:positionV relativeFrom="paragraph">
                        <wp:posOffset>432435</wp:posOffset>
                      </wp:positionV>
                      <wp:extent cx="1733525" cy="9498"/>
                      <wp:effectExtent l="0" t="0" r="0" b="0"/>
                      <wp:wrapNone/>
                      <wp:docPr id="7022" name="Line 744"/>
                      <wp:cNvGraphicFramePr/>
                      <a:graphic xmlns:a="http://schemas.openxmlformats.org/drawingml/2006/main">
                        <a:graphicData uri="http://schemas.microsoft.com/office/word/2010/wordprocessingShape">
                          <wps:wsp>
                            <wps:cNvCnPr/>
                            <wps:spPr bwMode="auto">
                              <a:xfrm>
                                <a:off x="0" y="0"/>
                                <a:ext cx="1733525" cy="9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B0180A6" id="Line 744" o:spid="_x0000_s1026" style="position:absolute;z-index:251785216;visibility:visible;mso-wrap-style:square;mso-wrap-distance-left:9pt;mso-wrap-distance-top:0;mso-wrap-distance-right:9pt;mso-wrap-distance-bottom:0;mso-position-horizontal:absolute;mso-position-horizontal-relative:text;mso-position-vertical:absolute;mso-position-vertical-relative:text" from="52.25pt,34.05pt" to="188.7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"/>
                  </w:pict>
                </mc:Fallback>
              </mc:AlternateContent>
            </w:r>
            <w:r>
              <w:rPr>
                <w:noProof/>
              </w:rPr>
              <mc:AlternateContent>
                <mc:Choice Requires="wps">
                  <w:drawing>
                    <wp:anchor distT="0" distB="0" distL="114300" distR="114300" simplePos="0" relativeHeight="251786240" behindDoc="0" locked="0" layoutInCell="1" allowOverlap="1" wp14:anchorId="47B00F8A" wp14:editId="4850FD25">
                      <wp:simplePos x="0" y="0"/>
                      <wp:positionH relativeFrom="column">
                        <wp:posOffset>-3175</wp:posOffset>
                      </wp:positionH>
                      <wp:positionV relativeFrom="paragraph">
                        <wp:posOffset>251460</wp:posOffset>
                      </wp:positionV>
                      <wp:extent cx="676210" cy="391026"/>
                      <wp:effectExtent l="0" t="0" r="0" b="0"/>
                      <wp:wrapNone/>
                      <wp:docPr id="7023" name="Rectangl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10" cy="391026"/>
                              </a:xfrm>
                              <a:prstGeom prst="rect">
                                <a:avLst/>
                              </a:prstGeom>
                              <a:solidFill>
                                <a:srgbClr val="FFFFFF"/>
                              </a:solidFill>
                              <a:ln w="9525">
                                <a:solidFill>
                                  <a:srgbClr val="000000"/>
                                </a:solidFill>
                                <a:miter lim="800000"/>
                                <a:headEnd/>
                                <a:tailEnd/>
                              </a:ln>
                            </wps:spPr>
                            <wps:txbx>
                              <w:txbxContent>
                                <w:p w14:paraId="72978096" w14:textId="77777777" w:rsidR="00161936" w:rsidRPr="000D6F78" w:rsidRDefault="00161936" w:rsidP="008C384D">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a:graphicData>
                      </a:graphic>
                    </wp:anchor>
                  </w:drawing>
                </mc:Choice>
                <mc:Fallback>
                  <w:pict>
                    <v:rect w14:anchorId="47B00F8A" id="Rectangle 745" o:spid="_x0000_s1676" style="position:absolute;margin-left:-.25pt;margin-top:19.8pt;width:53.25pt;height:30.8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">
                      <v:textbox>
                        <w:txbxContent>
                          <w:p w14:paraId="72978096" w14:textId="77777777" w:rsidR="00161936" w:rsidRPr="000D6F78" w:rsidRDefault="00161936" w:rsidP="008C384D">
                            <w:pPr>
                              <w:rPr>
                                <w:sz w:val="16"/>
                                <w:szCs w:val="16"/>
                              </w:rPr>
                            </w:pPr>
                            <w:r>
                              <w:rPr>
                                <w:sz w:val="16"/>
                                <w:szCs w:val="16"/>
                              </w:rPr>
                              <w:t>TS</w:t>
                            </w:r>
                            <w:r w:rsidRPr="000D6F78">
                              <w:rPr>
                                <w:sz w:val="16"/>
                                <w:szCs w:val="16"/>
                              </w:rPr>
                              <w:t xml:space="preserve"> source</w:t>
                            </w:r>
                          </w:p>
                        </w:txbxContent>
                      </v:textbox>
                    </v:rect>
                  </w:pict>
                </mc:Fallback>
              </mc:AlternateContent>
            </w:r>
            <w:r>
              <w:rPr>
                <w:noProof/>
              </w:rPr>
              <mc:AlternateContent>
                <mc:Choice Requires="wps">
                  <w:drawing>
                    <wp:anchor distT="0" distB="0" distL="114300" distR="114300" simplePos="0" relativeHeight="251787264" behindDoc="0" locked="0" layoutInCell="1" allowOverlap="1" wp14:anchorId="660C5060" wp14:editId="01746E36">
                      <wp:simplePos x="0" y="0"/>
                      <wp:positionH relativeFrom="column">
                        <wp:posOffset>825500</wp:posOffset>
                      </wp:positionH>
                      <wp:positionV relativeFrom="paragraph">
                        <wp:posOffset>261620</wp:posOffset>
                      </wp:positionV>
                      <wp:extent cx="504807" cy="390326"/>
                      <wp:effectExtent l="0" t="0" r="0" b="0"/>
                      <wp:wrapNone/>
                      <wp:docPr id="7024" name="Rectangle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07" cy="390326"/>
                              </a:xfrm>
                              <a:prstGeom prst="rect">
                                <a:avLst/>
                              </a:prstGeom>
                              <a:solidFill>
                                <a:srgbClr val="FFFFFF"/>
                              </a:solidFill>
                              <a:ln w="9525">
                                <a:solidFill>
                                  <a:srgbClr val="000000"/>
                                </a:solidFill>
                                <a:miter lim="800000"/>
                                <a:headEnd/>
                                <a:tailEnd/>
                              </a:ln>
                            </wps:spPr>
                            <wps:txbx>
                              <w:txbxContent>
                                <w:p w14:paraId="392CFED1" w14:textId="77777777" w:rsidR="00161936" w:rsidRPr="000D6F78" w:rsidRDefault="00161936" w:rsidP="008C384D">
                                  <w:pPr>
                                    <w:rPr>
                                      <w:sz w:val="16"/>
                                      <w:szCs w:val="16"/>
                                    </w:rPr>
                                  </w:pPr>
                                  <w:r w:rsidRPr="000D6F78">
                                    <w:rPr>
                                      <w:sz w:val="16"/>
                                      <w:szCs w:val="16"/>
                                    </w:rPr>
                                    <w:t>MUX</w:t>
                                  </w:r>
                                </w:p>
                              </w:txbxContent>
                            </wps:txbx>
                            <wps:bodyPr rot="0" vert="horz" wrap="square" lIns="91440" tIns="45720" rIns="91440" bIns="45720" anchor="t" anchorCtr="0" upright="1">
                              <a:noAutofit/>
                            </wps:bodyPr>
                          </wps:wsp>
                        </a:graphicData>
                      </a:graphic>
                    </wp:anchor>
                  </w:drawing>
                </mc:Choice>
                <mc:Fallback>
                  <w:pict>
                    <v:rect w14:anchorId="660C5060" id="Rectangle 746" o:spid="_x0000_s1677" style="position:absolute;margin-left:65pt;margin-top:20.6pt;width:39.75pt;height:30.7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">
                      <v:textbox>
                        <w:txbxContent>
                          <w:p w14:paraId="392CFED1" w14:textId="77777777" w:rsidR="00161936" w:rsidRPr="000D6F78" w:rsidRDefault="00161936" w:rsidP="008C384D">
                            <w:pPr>
                              <w:rPr>
                                <w:sz w:val="16"/>
                                <w:szCs w:val="16"/>
                              </w:rPr>
                            </w:pPr>
                            <w:r w:rsidRPr="000D6F78">
                              <w:rPr>
                                <w:sz w:val="16"/>
                                <w:szCs w:val="16"/>
                              </w:rPr>
                              <w:t>MUX</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6AB4C057" wp14:editId="3343C8B0">
                      <wp:simplePos x="0" y="0"/>
                      <wp:positionH relativeFrom="column">
                        <wp:posOffset>1511300</wp:posOffset>
                      </wp:positionH>
                      <wp:positionV relativeFrom="paragraph">
                        <wp:posOffset>251460</wp:posOffset>
                      </wp:positionV>
                      <wp:extent cx="619109" cy="391026"/>
                      <wp:effectExtent l="0" t="0" r="0" b="0"/>
                      <wp:wrapNone/>
                      <wp:docPr id="7025" name="Rectangle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09" cy="391026"/>
                              </a:xfrm>
                              <a:prstGeom prst="rect">
                                <a:avLst/>
                              </a:prstGeom>
                              <a:solidFill>
                                <a:srgbClr val="FFFFFF"/>
                              </a:solidFill>
                              <a:ln w="9525">
                                <a:solidFill>
                                  <a:srgbClr val="000000"/>
                                </a:solidFill>
                                <a:miter lim="800000"/>
                                <a:headEnd/>
                                <a:tailEnd/>
                              </a:ln>
                            </wps:spPr>
                            <wps:txbx>
                              <w:txbxContent>
                                <w:p w14:paraId="0E386960" w14:textId="77777777" w:rsidR="00161936" w:rsidRPr="000D6F78" w:rsidRDefault="00161936" w:rsidP="008C384D">
                                  <w:pPr>
                                    <w:rPr>
                                      <w:sz w:val="16"/>
                                      <w:szCs w:val="16"/>
                                    </w:rPr>
                                  </w:pPr>
                                  <w:r w:rsidRPr="000D6F78">
                                    <w:rPr>
                                      <w:sz w:val="16"/>
                                      <w:szCs w:val="16"/>
                                    </w:rPr>
                                    <w:t>Exciter</w:t>
                                  </w:r>
                                </w:p>
                              </w:txbxContent>
                            </wps:txbx>
                            <wps:bodyPr rot="0" vert="horz" wrap="square" lIns="91440" tIns="45720" rIns="91440" bIns="45720" anchor="t" anchorCtr="0" upright="1">
                              <a:noAutofit/>
                            </wps:bodyPr>
                          </wps:wsp>
                        </a:graphicData>
                      </a:graphic>
                    </wp:anchor>
                  </w:drawing>
                </mc:Choice>
                <mc:Fallback>
                  <w:pict>
                    <v:rect w14:anchorId="6AB4C057" id="Rectangle 747" o:spid="_x0000_s1678" style="position:absolute;margin-left:119pt;margin-top:19.8pt;width:48.75pt;height:30.8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">
                      <v:textbox>
                        <w:txbxContent>
                          <w:p w14:paraId="0E386960" w14:textId="77777777" w:rsidR="00161936" w:rsidRPr="000D6F78" w:rsidRDefault="00161936" w:rsidP="008C384D">
                            <w:pPr>
                              <w:rPr>
                                <w:sz w:val="16"/>
                                <w:szCs w:val="16"/>
                              </w:rPr>
                            </w:pPr>
                            <w:r w:rsidRPr="000D6F78">
                              <w:rPr>
                                <w:sz w:val="16"/>
                                <w:szCs w:val="16"/>
                              </w:rPr>
                              <w:t>Exciter</w:t>
                            </w: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4A76C946" wp14:editId="4A146B41">
                      <wp:simplePos x="0" y="0"/>
                      <wp:positionH relativeFrom="column">
                        <wp:posOffset>2397125</wp:posOffset>
                      </wp:positionH>
                      <wp:positionV relativeFrom="paragraph">
                        <wp:posOffset>232410</wp:posOffset>
                      </wp:positionV>
                      <wp:extent cx="619109" cy="419220"/>
                      <wp:effectExtent l="0" t="0" r="0" b="0"/>
                      <wp:wrapNone/>
                      <wp:docPr id="7026" name="Rectangle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09" cy="419220"/>
                              </a:xfrm>
                              <a:prstGeom prst="rect">
                                <a:avLst/>
                              </a:prstGeom>
                              <a:solidFill>
                                <a:srgbClr val="FFFFFF"/>
                              </a:solidFill>
                              <a:ln w="9525">
                                <a:solidFill>
                                  <a:srgbClr val="000000"/>
                                </a:solidFill>
                                <a:miter lim="800000"/>
                                <a:headEnd/>
                                <a:tailEnd/>
                              </a:ln>
                            </wps:spPr>
                            <wps:txbx>
                              <w:txbxContent>
                                <w:p w14:paraId="252F4C5D" w14:textId="77777777" w:rsidR="00161936" w:rsidRPr="000D6F78" w:rsidRDefault="00161936" w:rsidP="008C384D">
                                  <w:pPr>
                                    <w:rPr>
                                      <w:sz w:val="16"/>
                                      <w:szCs w:val="16"/>
                                    </w:rPr>
                                  </w:pPr>
                                  <w:r w:rsidRPr="000D6F78">
                                    <w:rPr>
                                      <w:sz w:val="16"/>
                                      <w:szCs w:val="16"/>
                                    </w:rPr>
                                    <w:t>STB IRD</w:t>
                                  </w:r>
                                </w:p>
                              </w:txbxContent>
                            </wps:txbx>
                            <wps:bodyPr rot="0" vert="horz" wrap="square" lIns="91440" tIns="45720" rIns="91440" bIns="45720" anchor="t" anchorCtr="0" upright="1">
                              <a:noAutofit/>
                            </wps:bodyPr>
                          </wps:wsp>
                        </a:graphicData>
                      </a:graphic>
                    </wp:anchor>
                  </w:drawing>
                </mc:Choice>
                <mc:Fallback>
                  <w:pict>
                    <v:rect w14:anchorId="4A76C946" id="Rectangle 748" o:spid="_x0000_s1679" style="position:absolute;margin-left:188.75pt;margin-top:18.3pt;width:48.75pt;height:33pt;z-index:2517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">
                      <v:textbox>
                        <w:txbxContent>
                          <w:p w14:paraId="252F4C5D" w14:textId="77777777" w:rsidR="00161936" w:rsidRPr="000D6F78" w:rsidRDefault="00161936" w:rsidP="008C384D">
                            <w:pPr>
                              <w:rPr>
                                <w:sz w:val="16"/>
                                <w:szCs w:val="16"/>
                              </w:rPr>
                            </w:pPr>
                            <w:r w:rsidRPr="000D6F78">
                              <w:rPr>
                                <w:sz w:val="16"/>
                                <w:szCs w:val="16"/>
                              </w:rPr>
                              <w:t>STB IR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0C637AE0" wp14:editId="5F6DAA2E">
                      <wp:simplePos x="0" y="0"/>
                      <wp:positionH relativeFrom="column">
                        <wp:posOffset>3272790</wp:posOffset>
                      </wp:positionH>
                      <wp:positionV relativeFrom="paragraph">
                        <wp:posOffset>565785</wp:posOffset>
                      </wp:positionV>
                      <wp:extent cx="609609" cy="504704"/>
                      <wp:effectExtent l="0" t="0" r="0" b="0"/>
                      <wp:wrapNone/>
                      <wp:docPr id="7027"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9" cy="504704"/>
                              </a:xfrm>
                              <a:prstGeom prst="rect">
                                <a:avLst/>
                              </a:prstGeom>
                              <a:solidFill>
                                <a:srgbClr val="FFFFFF"/>
                              </a:solidFill>
                              <a:ln w="9525">
                                <a:solidFill>
                                  <a:srgbClr val="000000"/>
                                </a:solidFill>
                                <a:miter lim="800000"/>
                                <a:headEnd/>
                                <a:tailEnd/>
                              </a:ln>
                            </wps:spPr>
                            <wps:txbx>
                              <w:txbxContent>
                                <w:p w14:paraId="22914003" w14:textId="77777777" w:rsidR="00161936" w:rsidRPr="000D6F78" w:rsidRDefault="00161936" w:rsidP="008C384D">
                                  <w:pPr>
                                    <w:rPr>
                                      <w:sz w:val="16"/>
                                      <w:szCs w:val="16"/>
                                    </w:rPr>
                                  </w:pPr>
                                  <w:r w:rsidRPr="000D6F78">
                                    <w:rPr>
                                      <w:sz w:val="16"/>
                                      <w:szCs w:val="16"/>
                                    </w:rPr>
                                    <w:t>HDMI receiver</w:t>
                                  </w:r>
                                </w:p>
                              </w:txbxContent>
                            </wps:txbx>
                            <wps:bodyPr rot="0" vert="horz" wrap="square" lIns="91440" tIns="45720" rIns="91440" bIns="45720" anchor="t" anchorCtr="0" upright="1">
                              <a:noAutofit/>
                            </wps:bodyPr>
                          </wps:wsp>
                        </a:graphicData>
                      </a:graphic>
                    </wp:anchor>
                  </w:drawing>
                </mc:Choice>
                <mc:Fallback>
                  <w:pict>
                    <v:rect w14:anchorId="0C637AE0" id="Rectangle 749" o:spid="_x0000_s1680" style="position:absolute;margin-left:257.7pt;margin-top:44.55pt;width:48pt;height:39.7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">
                      <v:textbox>
                        <w:txbxContent>
                          <w:p w14:paraId="22914003" w14:textId="77777777" w:rsidR="00161936" w:rsidRPr="000D6F78" w:rsidRDefault="00161936" w:rsidP="008C384D">
                            <w:pPr>
                              <w:rPr>
                                <w:sz w:val="16"/>
                                <w:szCs w:val="16"/>
                              </w:rPr>
                            </w:pPr>
                            <w:r w:rsidRPr="000D6F78">
                              <w:rPr>
                                <w:sz w:val="16"/>
                                <w:szCs w:val="16"/>
                              </w:rPr>
                              <w:t>HDMI receiver</w:t>
                            </w: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D269981" wp14:editId="1CDBA7D5">
                      <wp:simplePos x="0" y="0"/>
                      <wp:positionH relativeFrom="column">
                        <wp:posOffset>3263265</wp:posOffset>
                      </wp:positionH>
                      <wp:positionV relativeFrom="paragraph">
                        <wp:posOffset>3810</wp:posOffset>
                      </wp:positionV>
                      <wp:extent cx="609609" cy="504604"/>
                      <wp:effectExtent l="0" t="0" r="0" b="0"/>
                      <wp:wrapNone/>
                      <wp:docPr id="7028"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9" cy="504604"/>
                              </a:xfrm>
                              <a:prstGeom prst="rect">
                                <a:avLst/>
                              </a:prstGeom>
                              <a:solidFill>
                                <a:srgbClr val="FFFFFF"/>
                              </a:solidFill>
                              <a:ln w="9525">
                                <a:solidFill>
                                  <a:srgbClr val="000000"/>
                                </a:solidFill>
                                <a:miter lim="800000"/>
                                <a:headEnd/>
                                <a:tailEnd/>
                              </a:ln>
                            </wps:spPr>
                            <wps:txbx>
                              <w:txbxContent>
                                <w:p w14:paraId="39517DB8" w14:textId="77777777" w:rsidR="00161936" w:rsidRPr="000D6F78" w:rsidRDefault="00161936" w:rsidP="008C384D">
                                  <w:pPr>
                                    <w:rPr>
                                      <w:sz w:val="16"/>
                                      <w:szCs w:val="16"/>
                                    </w:rPr>
                                  </w:pPr>
                                  <w:r w:rsidRPr="000D6F78">
                                    <w:rPr>
                                      <w:sz w:val="16"/>
                                      <w:szCs w:val="16"/>
                                    </w:rPr>
                                    <w:t>Monitor</w:t>
                                  </w:r>
                                </w:p>
                              </w:txbxContent>
                            </wps:txbx>
                            <wps:bodyPr rot="0" vert="horz" wrap="square" lIns="91440" tIns="45720" rIns="91440" bIns="45720" anchor="t" anchorCtr="0" upright="1">
                              <a:noAutofit/>
                            </wps:bodyPr>
                          </wps:wsp>
                        </a:graphicData>
                      </a:graphic>
                    </wp:anchor>
                  </w:drawing>
                </mc:Choice>
                <mc:Fallback>
                  <w:pict>
                    <v:rect w14:anchorId="0D269981" id="Rectangle 750" o:spid="_x0000_s1681" style="position:absolute;margin-left:256.95pt;margin-top:.3pt;width:48pt;height:39.7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">
                      <v:textbox>
                        <w:txbxContent>
                          <w:p w14:paraId="39517DB8" w14:textId="77777777" w:rsidR="00161936" w:rsidRPr="000D6F78" w:rsidRDefault="00161936" w:rsidP="008C384D">
                            <w:pPr>
                              <w:rPr>
                                <w:sz w:val="16"/>
                                <w:szCs w:val="16"/>
                              </w:rPr>
                            </w:pPr>
                            <w:r w:rsidRPr="000D6F78">
                              <w:rPr>
                                <w:sz w:val="16"/>
                                <w:szCs w:val="16"/>
                              </w:rPr>
                              <w:t>Monitor</w:t>
                            </w: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31C2522C" wp14:editId="06D739E1">
                      <wp:simplePos x="0" y="0"/>
                      <wp:positionH relativeFrom="column">
                        <wp:posOffset>3034665</wp:posOffset>
                      </wp:positionH>
                      <wp:positionV relativeFrom="paragraph">
                        <wp:posOffset>222885</wp:posOffset>
                      </wp:positionV>
                      <wp:extent cx="228603" cy="171267"/>
                      <wp:effectExtent l="0" t="0" r="0" b="0"/>
                      <wp:wrapNone/>
                      <wp:docPr id="7029" name="Line 751"/>
                      <wp:cNvGraphicFramePr/>
                      <a:graphic xmlns:a="http://schemas.openxmlformats.org/drawingml/2006/main">
                        <a:graphicData uri="http://schemas.microsoft.com/office/word/2010/wordprocessingShape">
                          <wps:wsp>
                            <wps:cNvCnPr/>
                            <wps:spPr bwMode="auto">
                              <a:xfrm flipV="1">
                                <a:off x="0" y="0"/>
                                <a:ext cx="228603" cy="171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77AB3D7" id="Line 751"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38.95pt,17.55pt" to="256.95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"/>
                  </w:pict>
                </mc:Fallback>
              </mc:AlternateContent>
            </w:r>
            <w:r>
              <w:rPr>
                <w:noProof/>
              </w:rPr>
              <mc:AlternateContent>
                <mc:Choice Requires="wps">
                  <w:drawing>
                    <wp:anchor distT="0" distB="0" distL="114300" distR="114300" simplePos="0" relativeHeight="251793408" behindDoc="0" locked="0" layoutInCell="1" allowOverlap="1" wp14:anchorId="09D422B1" wp14:editId="2A438B63">
                      <wp:simplePos x="0" y="0"/>
                      <wp:positionH relativeFrom="column">
                        <wp:posOffset>3016250</wp:posOffset>
                      </wp:positionH>
                      <wp:positionV relativeFrom="paragraph">
                        <wp:posOffset>546735</wp:posOffset>
                      </wp:positionV>
                      <wp:extent cx="256804" cy="209661"/>
                      <wp:effectExtent l="0" t="0" r="0" b="0"/>
                      <wp:wrapNone/>
                      <wp:docPr id="7030" name="Line 752"/>
                      <wp:cNvGraphicFramePr/>
                      <a:graphic xmlns:a="http://schemas.openxmlformats.org/drawingml/2006/main">
                        <a:graphicData uri="http://schemas.microsoft.com/office/word/2010/wordprocessingShape">
                          <wps:wsp>
                            <wps:cNvCnPr/>
                            <wps:spPr bwMode="auto">
                              <a:xfrm>
                                <a:off x="0" y="0"/>
                                <a:ext cx="256804" cy="209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A661556" id="Line 752"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237.5pt,43.05pt" to="257.7pt,5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"/>
                  </w:pict>
                </mc:Fallback>
              </mc:AlternateContent>
            </w:r>
            <w:r>
              <w:rPr>
                <w:noProof/>
              </w:rPr>
              <mc:AlternateContent>
                <mc:Choice Requires="wps">
                  <w:drawing>
                    <wp:anchor distT="0" distB="0" distL="114300" distR="114300" simplePos="0" relativeHeight="251794432" behindDoc="0" locked="0" layoutInCell="1" allowOverlap="1" wp14:anchorId="7C471972" wp14:editId="4EA82B5D">
                      <wp:simplePos x="0" y="0"/>
                      <wp:positionH relativeFrom="column">
                        <wp:posOffset>3281045</wp:posOffset>
                      </wp:positionH>
                      <wp:positionV relativeFrom="paragraph">
                        <wp:posOffset>1223010</wp:posOffset>
                      </wp:positionV>
                      <wp:extent cx="609600" cy="504091"/>
                      <wp:effectExtent l="0" t="0" r="0" b="0"/>
                      <wp:wrapNone/>
                      <wp:docPr id="7031"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504091"/>
                              </a:xfrm>
                              <a:prstGeom prst="rect">
                                <a:avLst/>
                              </a:prstGeom>
                              <a:solidFill>
                                <a:srgbClr val="FFFFFF"/>
                              </a:solidFill>
                              <a:ln w="9525">
                                <a:solidFill>
                                  <a:srgbClr val="000000"/>
                                </a:solidFill>
                                <a:miter lim="800000"/>
                                <a:headEnd/>
                                <a:tailEnd/>
                              </a:ln>
                            </wps:spPr>
                            <wps:txbx>
                              <w:txbxContent>
                                <w:p w14:paraId="0650D264" w14:textId="77777777" w:rsidR="00161936" w:rsidRDefault="00161936" w:rsidP="008C384D">
                                  <w:pPr>
                                    <w:pStyle w:val="NormalWeb"/>
                                  </w:pPr>
                                  <w:r>
                                    <w:rPr>
                                      <w:sz w:val="16"/>
                                      <w:szCs w:val="16"/>
                                    </w:rPr>
                                    <w:t>HDMI ARC receiver</w:t>
                                  </w:r>
                                </w:p>
                              </w:txbxContent>
                            </wps:txbx>
                            <wps:bodyPr rot="0" vert="horz" wrap="square" lIns="91440" tIns="45720" rIns="91440" bIns="45720" anchor="t" anchorCtr="0" upright="1">
                              <a:noAutofit/>
                            </wps:bodyPr>
                          </wps:wsp>
                        </a:graphicData>
                      </a:graphic>
                    </wp:anchor>
                  </w:drawing>
                </mc:Choice>
                <mc:Fallback>
                  <w:pict>
                    <v:rect w14:anchorId="7C471972" id="Rectangle 28" o:spid="_x0000_s1682" style="position:absolute;margin-left:258.35pt;margin-top:96.3pt;width:48pt;height:39.7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">
                      <v:textbox>
                        <w:txbxContent>
                          <w:p w14:paraId="0650D264" w14:textId="77777777" w:rsidR="00161936" w:rsidRDefault="00161936" w:rsidP="008C384D">
                            <w:pPr>
                              <w:pStyle w:val="NormalWeb"/>
                            </w:pPr>
                            <w:r>
                              <w:rPr>
                                <w:sz w:val="16"/>
                                <w:szCs w:val="16"/>
                              </w:rPr>
                              <w:t>HDMI ARC receiver</w:t>
                            </w: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24947FDB" wp14:editId="6FF9ABB4">
                      <wp:simplePos x="0" y="0"/>
                      <wp:positionH relativeFrom="column">
                        <wp:posOffset>3290570</wp:posOffset>
                      </wp:positionH>
                      <wp:positionV relativeFrom="paragraph">
                        <wp:posOffset>1865630</wp:posOffset>
                      </wp:positionV>
                      <wp:extent cx="609600" cy="504091"/>
                      <wp:effectExtent l="0" t="0" r="0" b="0"/>
                      <wp:wrapNone/>
                      <wp:docPr id="7032"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504091"/>
                              </a:xfrm>
                              <a:prstGeom prst="rect">
                                <a:avLst/>
                              </a:prstGeom>
                              <a:solidFill>
                                <a:srgbClr val="FFFFFF"/>
                              </a:solidFill>
                              <a:ln w="9525">
                                <a:solidFill>
                                  <a:srgbClr val="000000"/>
                                </a:solidFill>
                                <a:miter lim="800000"/>
                                <a:headEnd/>
                                <a:tailEnd/>
                              </a:ln>
                            </wps:spPr>
                            <wps:txbx>
                              <w:txbxContent>
                                <w:p w14:paraId="65A3F1EF" w14:textId="77777777" w:rsidR="00161936" w:rsidRDefault="00161936" w:rsidP="008C384D">
                                  <w:pPr>
                                    <w:pStyle w:val="NormalWeb"/>
                                  </w:pPr>
                                  <w:r>
                                    <w:rPr>
                                      <w:sz w:val="16"/>
                                      <w:szCs w:val="16"/>
                                    </w:rPr>
                                    <w:t>HDMI eARC receiver</w:t>
                                  </w:r>
                                </w:p>
                              </w:txbxContent>
                            </wps:txbx>
                            <wps:bodyPr rot="0" vert="horz" wrap="square" lIns="91440" tIns="45720" rIns="91440" bIns="45720" anchor="t" anchorCtr="0" upright="1">
                              <a:noAutofit/>
                            </wps:bodyPr>
                          </wps:wsp>
                        </a:graphicData>
                      </a:graphic>
                    </wp:anchor>
                  </w:drawing>
                </mc:Choice>
                <mc:Fallback>
                  <w:pict>
                    <v:rect w14:anchorId="24947FDB" id="Rectangle 29" o:spid="_x0000_s1683" style="position:absolute;margin-left:259.1pt;margin-top:146.9pt;width:48pt;height:39.7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">
                      <v:textbox>
                        <w:txbxContent>
                          <w:p w14:paraId="65A3F1EF" w14:textId="77777777" w:rsidR="00161936" w:rsidRDefault="00161936" w:rsidP="008C384D">
                            <w:pPr>
                              <w:pStyle w:val="NormalWeb"/>
                            </w:pPr>
                            <w:r>
                              <w:rPr>
                                <w:sz w:val="16"/>
                                <w:szCs w:val="16"/>
                              </w:rPr>
                              <w:t>HDMI eARC receiver</w:t>
                            </w:r>
                          </w:p>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583D0C9A" wp14:editId="391965A9">
                      <wp:simplePos x="0" y="0"/>
                      <wp:positionH relativeFrom="column">
                        <wp:posOffset>2412365</wp:posOffset>
                      </wp:positionH>
                      <wp:positionV relativeFrom="paragraph">
                        <wp:posOffset>1276985</wp:posOffset>
                      </wp:positionV>
                      <wp:extent cx="618490" cy="390448"/>
                      <wp:effectExtent l="0" t="0" r="0" b="0"/>
                      <wp:wrapNone/>
                      <wp:docPr id="7033"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490" cy="390448"/>
                              </a:xfrm>
                              <a:prstGeom prst="rect">
                                <a:avLst/>
                              </a:prstGeom>
                              <a:solidFill>
                                <a:srgbClr val="FFFFFF"/>
                              </a:solidFill>
                              <a:ln w="9525">
                                <a:solidFill>
                                  <a:srgbClr val="000000"/>
                                </a:solidFill>
                                <a:miter lim="800000"/>
                                <a:headEnd/>
                                <a:tailEnd/>
                              </a:ln>
                            </wps:spPr>
                            <wps:txbx>
                              <w:txbxContent>
                                <w:p w14:paraId="5D855316" w14:textId="77777777" w:rsidR="00161936" w:rsidRDefault="00161936" w:rsidP="008C384D">
                                  <w:pPr>
                                    <w:pStyle w:val="NormalWeb"/>
                                  </w:pPr>
                                  <w:r>
                                    <w:rPr>
                                      <w:sz w:val="16"/>
                                      <w:szCs w:val="16"/>
                                    </w:rPr>
                                    <w:t>iDTV IRD</w:t>
                                  </w:r>
                                </w:p>
                              </w:txbxContent>
                            </wps:txbx>
                            <wps:bodyPr rot="0" vert="horz" wrap="square" lIns="91440" tIns="45720" rIns="91440" bIns="45720" anchor="t" anchorCtr="0" upright="1">
                              <a:noAutofit/>
                            </wps:bodyPr>
                          </wps:wsp>
                        </a:graphicData>
                      </a:graphic>
                    </wp:anchor>
                  </w:drawing>
                </mc:Choice>
                <mc:Fallback>
                  <w:pict>
                    <v:rect w14:anchorId="583D0C9A" id="Rectangle 30" o:spid="_x0000_s1684" style="position:absolute;margin-left:189.95pt;margin-top:100.55pt;width:48.7pt;height:30.7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">
                      <v:textbox>
                        <w:txbxContent>
                          <w:p w14:paraId="5D855316" w14:textId="77777777" w:rsidR="00161936" w:rsidRDefault="00161936" w:rsidP="008C384D">
                            <w:pPr>
                              <w:pStyle w:val="NormalWeb"/>
                            </w:pPr>
                            <w:r>
                              <w:rPr>
                                <w:sz w:val="16"/>
                                <w:szCs w:val="16"/>
                              </w:rPr>
                              <w:t>iDTV IRD</w:t>
                            </w:r>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1E5DC596" wp14:editId="0E71C005">
                      <wp:simplePos x="0" y="0"/>
                      <wp:positionH relativeFrom="column">
                        <wp:posOffset>2130425</wp:posOffset>
                      </wp:positionH>
                      <wp:positionV relativeFrom="paragraph">
                        <wp:posOffset>447040</wp:posOffset>
                      </wp:positionV>
                      <wp:extent cx="281942" cy="1025497"/>
                      <wp:effectExtent l="0" t="0" r="0" b="0"/>
                      <wp:wrapNone/>
                      <wp:docPr id="7034" name="Line 744"/>
                      <wp:cNvGraphicFramePr/>
                      <a:graphic xmlns:a="http://schemas.openxmlformats.org/drawingml/2006/main">
                        <a:graphicData uri="http://schemas.microsoft.com/office/word/2010/wordprocessingShape">
                          <wps:wsp>
                            <wps:cNvCnPr/>
                            <wps:spPr bwMode="auto">
                              <a:xfrm>
                                <a:off x="0" y="0"/>
                                <a:ext cx="281942" cy="10254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B2BB72C" id="Line 744" o:spid="_x0000_s1026" style="position:absolute;z-index:251797504;visibility:visible;mso-wrap-style:square;mso-wrap-distance-left:9pt;mso-wrap-distance-top:0;mso-wrap-distance-right:9pt;mso-wrap-distance-bottom:0;mso-position-horizontal:absolute;mso-position-horizontal-relative:text;mso-position-vertical:absolute;mso-position-vertical-relative:text" from="167.75pt,35.2pt" to="189.95pt,1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"/>
                  </w:pict>
                </mc:Fallback>
              </mc:AlternateContent>
            </w:r>
            <w:r>
              <w:rPr>
                <w:noProof/>
              </w:rPr>
              <mc:AlternateContent>
                <mc:Choice Requires="wps">
                  <w:drawing>
                    <wp:anchor distT="0" distB="0" distL="114300" distR="114300" simplePos="0" relativeHeight="251798528" behindDoc="0" locked="0" layoutInCell="1" allowOverlap="1" wp14:anchorId="3CE03FF5" wp14:editId="02026011">
                      <wp:simplePos x="0" y="0"/>
                      <wp:positionH relativeFrom="column">
                        <wp:posOffset>3030855</wp:posOffset>
                      </wp:positionH>
                      <wp:positionV relativeFrom="paragraph">
                        <wp:posOffset>1472565</wp:posOffset>
                      </wp:positionV>
                      <wp:extent cx="250643" cy="2512"/>
                      <wp:effectExtent l="0" t="0" r="0" b="0"/>
                      <wp:wrapNone/>
                      <wp:docPr id="7035" name="Line 744"/>
                      <wp:cNvGraphicFramePr/>
                      <a:graphic xmlns:a="http://schemas.openxmlformats.org/drawingml/2006/main">
                        <a:graphicData uri="http://schemas.microsoft.com/office/word/2010/wordprocessingShape">
                          <wps:wsp>
                            <wps:cNvCnPr/>
                            <wps:spPr bwMode="auto">
                              <a:xfrm>
                                <a:off x="0" y="0"/>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005FCB5" id="Line 744" o:spid="_x0000_s1026" style="position:absolute;z-index:251798528;visibility:visible;mso-wrap-style:square;mso-wrap-distance-left:9pt;mso-wrap-distance-top:0;mso-wrap-distance-right:9pt;mso-wrap-distance-bottom:0;mso-position-horizontal:absolute;mso-position-horizontal-relative:text;mso-position-vertical:absolute;mso-position-vertical-relative:text" from="238.65pt,115.95pt" to="258.4pt,1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"/>
                  </w:pict>
                </mc:Fallback>
              </mc:AlternateContent>
            </w:r>
            <w:r>
              <w:rPr>
                <w:noProof/>
              </w:rPr>
              <mc:AlternateContent>
                <mc:Choice Requires="wps">
                  <w:drawing>
                    <wp:anchor distT="0" distB="0" distL="114300" distR="114300" simplePos="0" relativeHeight="251799552" behindDoc="0" locked="0" layoutInCell="1" allowOverlap="1" wp14:anchorId="302C1949" wp14:editId="26D2C656">
                      <wp:simplePos x="0" y="0"/>
                      <wp:positionH relativeFrom="column">
                        <wp:posOffset>3030855</wp:posOffset>
                      </wp:positionH>
                      <wp:positionV relativeFrom="paragraph">
                        <wp:posOffset>1472565</wp:posOffset>
                      </wp:positionV>
                      <wp:extent cx="259696" cy="645180"/>
                      <wp:effectExtent l="0" t="0" r="0" b="0"/>
                      <wp:wrapNone/>
                      <wp:docPr id="7036" name="Line 744"/>
                      <wp:cNvGraphicFramePr/>
                      <a:graphic xmlns:a="http://schemas.openxmlformats.org/drawingml/2006/main">
                        <a:graphicData uri="http://schemas.microsoft.com/office/word/2010/wordprocessingShape">
                          <wps:wsp>
                            <wps:cNvCnPr/>
                            <wps:spPr bwMode="auto">
                              <a:xfrm>
                                <a:off x="0" y="0"/>
                                <a:ext cx="259696" cy="645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E6E7492" id="Line 744"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238.65pt,115.95pt" to="259.1pt,1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"/>
                  </w:pict>
                </mc:Fallback>
              </mc:AlternateContent>
            </w:r>
          </w:p>
          <w:p w14:paraId="3D1FFDDA" w14:textId="0F5A6CEA" w:rsidR="008C384D" w:rsidRDefault="008C384D" w:rsidP="008C384D">
            <w:pPr>
              <w:rPr>
                <w:lang w:val="en-US"/>
              </w:rPr>
            </w:pPr>
          </w:p>
          <w:p w14:paraId="1B1102E2" w14:textId="6AD9C152" w:rsidR="008C384D" w:rsidRDefault="008C384D" w:rsidP="008C384D">
            <w:pPr>
              <w:rPr>
                <w:lang w:val="en-US"/>
              </w:rPr>
            </w:pPr>
            <w:r>
              <w:rPr>
                <w:lang w:val="en-US"/>
              </w:rPr>
              <w:t xml:space="preserve"> </w:t>
            </w:r>
          </w:p>
          <w:p w14:paraId="34DAB6BC" w14:textId="45A12496" w:rsidR="008C384D" w:rsidRDefault="008C384D" w:rsidP="00C12F1E">
            <w:pPr>
              <w:rPr>
                <w:lang w:val="en-US"/>
              </w:rPr>
            </w:pPr>
          </w:p>
          <w:p w14:paraId="5205639C" w14:textId="33CB3EB3" w:rsidR="008C384D" w:rsidRDefault="008C384D" w:rsidP="00C12F1E">
            <w:pPr>
              <w:rPr>
                <w:lang w:val="en-US"/>
              </w:rPr>
            </w:pPr>
          </w:p>
          <w:p w14:paraId="17312981" w14:textId="5411F07C" w:rsidR="008C384D" w:rsidRDefault="008C384D" w:rsidP="00C12F1E">
            <w:pPr>
              <w:rPr>
                <w:lang w:val="en-US"/>
              </w:rPr>
            </w:pPr>
          </w:p>
          <w:p w14:paraId="4F43AED8" w14:textId="77777777" w:rsidR="008C384D" w:rsidRDefault="008C384D" w:rsidP="00C12F1E">
            <w:pPr>
              <w:rPr>
                <w:lang w:val="en-US"/>
              </w:rPr>
            </w:pPr>
          </w:p>
          <w:p w14:paraId="04A43AD4" w14:textId="77777777" w:rsidR="008C384D" w:rsidRPr="00741F99" w:rsidRDefault="008C384D" w:rsidP="00C12F1E">
            <w:pPr>
              <w:rPr>
                <w:lang w:val="en-US"/>
              </w:rPr>
            </w:pPr>
          </w:p>
          <w:p w14:paraId="48A126A8" w14:textId="11654773" w:rsidR="00404322" w:rsidRDefault="00404322" w:rsidP="00C12F1E">
            <w:pPr>
              <w:rPr>
                <w:lang w:val="en-US"/>
              </w:rPr>
            </w:pPr>
          </w:p>
          <w:p w14:paraId="7572B3A8" w14:textId="4C632CAA" w:rsidR="008C384D" w:rsidRDefault="008C384D" w:rsidP="00C12F1E">
            <w:pPr>
              <w:rPr>
                <w:lang w:val="en-US"/>
              </w:rPr>
            </w:pPr>
          </w:p>
          <w:p w14:paraId="13B560AF" w14:textId="304AD4C5" w:rsidR="008C384D" w:rsidRDefault="008C384D" w:rsidP="00C12F1E">
            <w:pPr>
              <w:rPr>
                <w:lang w:val="en-US"/>
              </w:rPr>
            </w:pPr>
          </w:p>
          <w:p w14:paraId="41D15013" w14:textId="15F9BFD2" w:rsidR="008C384D" w:rsidRDefault="008C384D" w:rsidP="00C12F1E">
            <w:pPr>
              <w:rPr>
                <w:lang w:val="en-US"/>
              </w:rPr>
            </w:pPr>
          </w:p>
          <w:p w14:paraId="2940A9BE" w14:textId="30BC9852" w:rsidR="008C384D" w:rsidRDefault="008C384D" w:rsidP="00C12F1E">
            <w:pPr>
              <w:rPr>
                <w:lang w:val="en-US"/>
              </w:rPr>
            </w:pPr>
          </w:p>
          <w:p w14:paraId="4E2C4167" w14:textId="12D5EE6D" w:rsidR="008C384D" w:rsidRDefault="008C384D" w:rsidP="00C12F1E">
            <w:pPr>
              <w:rPr>
                <w:lang w:val="en-US"/>
              </w:rPr>
            </w:pPr>
          </w:p>
          <w:p w14:paraId="3428958E" w14:textId="13FE26C8" w:rsidR="008C384D" w:rsidRDefault="008C384D" w:rsidP="00C12F1E">
            <w:pPr>
              <w:rPr>
                <w:lang w:val="en-US"/>
              </w:rPr>
            </w:pPr>
          </w:p>
          <w:p w14:paraId="182270FE" w14:textId="7C558BCC" w:rsidR="008C384D" w:rsidRDefault="008C384D" w:rsidP="00C12F1E">
            <w:pPr>
              <w:rPr>
                <w:lang w:val="en-US"/>
              </w:rPr>
            </w:pPr>
          </w:p>
          <w:p w14:paraId="78E114E8" w14:textId="6DEBF599" w:rsidR="008C384D" w:rsidRDefault="008C384D" w:rsidP="00C12F1E">
            <w:pPr>
              <w:rPr>
                <w:lang w:val="en-US"/>
              </w:rPr>
            </w:pPr>
          </w:p>
          <w:p w14:paraId="1039EF63" w14:textId="77777777" w:rsidR="008C384D" w:rsidRDefault="008C384D" w:rsidP="00C12F1E">
            <w:pPr>
              <w:rPr>
                <w:lang w:val="en-US"/>
              </w:rPr>
            </w:pPr>
          </w:p>
          <w:p w14:paraId="6954E1D5" w14:textId="77777777" w:rsidR="00404322" w:rsidRPr="00741F99" w:rsidRDefault="00404322" w:rsidP="00C12F1E">
            <w:r w:rsidRPr="00741F99">
              <w:rPr>
                <w:lang w:val="en-US"/>
              </w:rPr>
              <w:t xml:space="preserve">A transport stream with </w:t>
            </w:r>
            <w:r w:rsidR="00904624" w:rsidRPr="00741F99">
              <w:rPr>
                <w:lang w:val="en-US"/>
              </w:rPr>
              <w:t>E-</w:t>
            </w:r>
            <w:r w:rsidRPr="00741F99">
              <w:rPr>
                <w:lang w:val="en-US"/>
              </w:rPr>
              <w:t>AC-3 multichannel audio.</w:t>
            </w:r>
          </w:p>
          <w:p w14:paraId="78688A4F" w14:textId="77777777" w:rsidR="00404322" w:rsidRPr="00741F99" w:rsidRDefault="00404322" w:rsidP="00C12F1E">
            <w:pPr>
              <w:rPr>
                <w:lang w:val="en-GB"/>
              </w:rPr>
            </w:pPr>
          </w:p>
          <w:p w14:paraId="5D8EE20C" w14:textId="77777777" w:rsidR="00404322" w:rsidRPr="00741F99" w:rsidRDefault="00404322" w:rsidP="00C12F1E">
            <w:pPr>
              <w:rPr>
                <w:b/>
                <w:lang w:val="en-US"/>
              </w:rPr>
            </w:pPr>
            <w:r w:rsidRPr="00741F99">
              <w:rPr>
                <w:b/>
                <w:lang w:val="en-US"/>
              </w:rPr>
              <w:t>Test procedure:</w:t>
            </w:r>
          </w:p>
          <w:p w14:paraId="4D82CF2F" w14:textId="77777777" w:rsidR="00404322" w:rsidRPr="00741F99" w:rsidRDefault="00404322" w:rsidP="00C12F1E">
            <w:pPr>
              <w:rPr>
                <w:lang w:val="en-US"/>
              </w:rPr>
            </w:pPr>
          </w:p>
          <w:p w14:paraId="2E531C56" w14:textId="1EB5AE3F" w:rsidR="00A51442" w:rsidRPr="008C384D" w:rsidRDefault="00404322" w:rsidP="00AD1FCF">
            <w:pPr>
              <w:pStyle w:val="Listeafsnit"/>
              <w:numPr>
                <w:ilvl w:val="0"/>
                <w:numId w:val="204"/>
              </w:numPr>
              <w:rPr>
                <w:lang w:val="en-US"/>
              </w:rPr>
            </w:pPr>
            <w:r w:rsidRPr="00741F99">
              <w:rPr>
                <w:lang w:val="en-US"/>
              </w:rPr>
              <w:t>Connect the IRD to</w:t>
            </w:r>
            <w:r w:rsidR="00216554" w:rsidRPr="00741F99">
              <w:rPr>
                <w:lang w:val="en-US"/>
              </w:rPr>
              <w:t xml:space="preserve"> </w:t>
            </w:r>
            <w:r w:rsidR="00216554" w:rsidRPr="008C384D">
              <w:rPr>
                <w:lang w:val="en-US"/>
              </w:rPr>
              <w:t xml:space="preserve">an HDMI </w:t>
            </w:r>
            <w:r w:rsidR="004C65B1" w:rsidRPr="008C384D">
              <w:rPr>
                <w:lang w:val="en-US"/>
              </w:rPr>
              <w:t xml:space="preserve">(ARC, eARC) </w:t>
            </w:r>
            <w:r w:rsidR="00216554" w:rsidRPr="008C384D">
              <w:rPr>
                <w:lang w:val="en-US"/>
              </w:rPr>
              <w:t>receiver e.g.</w:t>
            </w:r>
            <w:r w:rsidRPr="008C384D">
              <w:rPr>
                <w:lang w:val="en-US"/>
              </w:rPr>
              <w:t xml:space="preserve"> Home Theater System with HDM</w:t>
            </w:r>
            <w:r w:rsidR="004C65B1" w:rsidRPr="008C384D">
              <w:rPr>
                <w:lang w:val="en-US"/>
              </w:rPr>
              <w:t xml:space="preserve"> (ARC, eARC) input that supports E-AC-3 decoding.</w:t>
            </w:r>
          </w:p>
          <w:p w14:paraId="4572D60D" w14:textId="77777777" w:rsidR="00A51442" w:rsidRPr="008C384D" w:rsidRDefault="00404322" w:rsidP="00AD1FCF">
            <w:pPr>
              <w:pStyle w:val="Listeafsnit"/>
              <w:numPr>
                <w:ilvl w:val="0"/>
                <w:numId w:val="204"/>
              </w:numPr>
              <w:rPr>
                <w:lang w:val="en-US"/>
              </w:rPr>
            </w:pPr>
            <w:r w:rsidRPr="008C384D">
              <w:rPr>
                <w:lang w:val="en-US"/>
              </w:rPr>
              <w:t xml:space="preserve">Verify that service has a multichannel </w:t>
            </w:r>
            <w:r w:rsidR="00904624" w:rsidRPr="008C384D">
              <w:rPr>
                <w:lang w:val="en-US"/>
              </w:rPr>
              <w:t>E-</w:t>
            </w:r>
            <w:r w:rsidRPr="008C384D">
              <w:rPr>
                <w:lang w:val="en-US"/>
              </w:rPr>
              <w:t>AC-3 audio available.</w:t>
            </w:r>
          </w:p>
          <w:p w14:paraId="618A7D26" w14:textId="77777777" w:rsidR="00A51442" w:rsidRPr="008C384D" w:rsidRDefault="00404322" w:rsidP="00AD1FCF">
            <w:pPr>
              <w:pStyle w:val="Listeafsnit"/>
              <w:numPr>
                <w:ilvl w:val="0"/>
                <w:numId w:val="204"/>
              </w:numPr>
              <w:rPr>
                <w:lang w:val="en-US"/>
              </w:rPr>
            </w:pPr>
            <w:r w:rsidRPr="008C384D">
              <w:rPr>
                <w:lang w:val="en-US"/>
              </w:rPr>
              <w:t xml:space="preserve">In receiver menu, select </w:t>
            </w:r>
            <w:r w:rsidR="00216554" w:rsidRPr="008C384D">
              <w:rPr>
                <w:lang w:val="en-US"/>
              </w:rPr>
              <w:t>stereo audio.</w:t>
            </w:r>
          </w:p>
          <w:p w14:paraId="18EFFF23" w14:textId="77777777" w:rsidR="00A51442" w:rsidRPr="008C384D" w:rsidRDefault="00404322" w:rsidP="00AD1FCF">
            <w:pPr>
              <w:pStyle w:val="Listeafsnit"/>
              <w:numPr>
                <w:ilvl w:val="0"/>
                <w:numId w:val="204"/>
              </w:numPr>
              <w:rPr>
                <w:lang w:val="en-US"/>
              </w:rPr>
            </w:pPr>
            <w:r w:rsidRPr="008C384D">
              <w:rPr>
                <w:lang w:val="en-US"/>
              </w:rPr>
              <w:t xml:space="preserve">Verify that </w:t>
            </w:r>
            <w:r w:rsidR="00904624" w:rsidRPr="008C384D">
              <w:rPr>
                <w:lang w:val="en-US"/>
              </w:rPr>
              <w:t>E-</w:t>
            </w:r>
            <w:r w:rsidRPr="008C384D">
              <w:rPr>
                <w:lang w:val="en-US"/>
              </w:rPr>
              <w:t>AC-3 multichannel is decoded and downmixed to PCM stereo bitstream for HDMI output.</w:t>
            </w:r>
          </w:p>
          <w:p w14:paraId="4A1B9D82" w14:textId="77777777" w:rsidR="00A51442" w:rsidRPr="008C384D" w:rsidRDefault="00216554" w:rsidP="00AD1FCF">
            <w:pPr>
              <w:pStyle w:val="Listeafsnit"/>
              <w:numPr>
                <w:ilvl w:val="0"/>
                <w:numId w:val="204"/>
              </w:numPr>
              <w:rPr>
                <w:lang w:val="en-US"/>
              </w:rPr>
            </w:pPr>
            <w:r w:rsidRPr="008C384D">
              <w:rPr>
                <w:lang w:val="en-US"/>
              </w:rPr>
              <w:t>Verify the audio output level can be adjusted.</w:t>
            </w:r>
          </w:p>
          <w:p w14:paraId="20765C1F" w14:textId="77777777" w:rsidR="00A51442" w:rsidRPr="008C384D" w:rsidRDefault="00404322" w:rsidP="00AD1FCF">
            <w:pPr>
              <w:pStyle w:val="Listeafsnit"/>
              <w:numPr>
                <w:ilvl w:val="0"/>
                <w:numId w:val="204"/>
              </w:numPr>
              <w:rPr>
                <w:lang w:val="en-US"/>
              </w:rPr>
            </w:pPr>
            <w:r w:rsidRPr="008C384D">
              <w:rPr>
                <w:lang w:val="en-US"/>
              </w:rPr>
              <w:t>In receiver menu, select multichannel audio.</w:t>
            </w:r>
          </w:p>
          <w:p w14:paraId="77B8C735" w14:textId="6DCAE653" w:rsidR="00A51442" w:rsidRPr="008C384D" w:rsidRDefault="00404322" w:rsidP="00AD1FCF">
            <w:pPr>
              <w:pStyle w:val="Listeafsnit"/>
              <w:numPr>
                <w:ilvl w:val="0"/>
                <w:numId w:val="204"/>
              </w:numPr>
              <w:rPr>
                <w:lang w:val="en-US"/>
              </w:rPr>
            </w:pPr>
            <w:r w:rsidRPr="008C384D">
              <w:rPr>
                <w:lang w:val="en-US"/>
              </w:rPr>
              <w:t xml:space="preserve">Verify that </w:t>
            </w:r>
            <w:r w:rsidR="00904624" w:rsidRPr="008C384D">
              <w:rPr>
                <w:lang w:val="en-US"/>
              </w:rPr>
              <w:t>E-</w:t>
            </w:r>
            <w:r w:rsidRPr="008C384D">
              <w:rPr>
                <w:lang w:val="en-US"/>
              </w:rPr>
              <w:t>AC-3 multichannel is passed-through as native bitstream</w:t>
            </w:r>
            <w:r w:rsidR="00904624" w:rsidRPr="008C384D">
              <w:rPr>
                <w:lang w:val="en-US"/>
              </w:rPr>
              <w:t>*</w:t>
            </w:r>
            <w:r w:rsidRPr="008C384D">
              <w:rPr>
                <w:lang w:val="en-US"/>
              </w:rPr>
              <w:t xml:space="preserve"> for HDMI output</w:t>
            </w:r>
            <w:r w:rsidR="00904624" w:rsidRPr="008C384D">
              <w:rPr>
                <w:lang w:val="en-US"/>
              </w:rPr>
              <w:t xml:space="preserve"> or transcoded to AC-3</w:t>
            </w:r>
            <w:r w:rsidRPr="008C384D">
              <w:rPr>
                <w:lang w:val="en-US"/>
              </w:rPr>
              <w:t>.</w:t>
            </w:r>
          </w:p>
          <w:p w14:paraId="1BF2FDD5" w14:textId="77777777" w:rsidR="004C65B1" w:rsidRPr="008C384D" w:rsidRDefault="004C65B1" w:rsidP="00AD1FCF">
            <w:pPr>
              <w:pStyle w:val="Listeafsnit"/>
              <w:numPr>
                <w:ilvl w:val="0"/>
                <w:numId w:val="204"/>
              </w:numPr>
              <w:rPr>
                <w:lang w:val="en-US"/>
              </w:rPr>
            </w:pPr>
          </w:p>
          <w:p w14:paraId="06BF3411" w14:textId="1A91BF59" w:rsidR="00404322" w:rsidRPr="008C384D" w:rsidRDefault="004C65B1" w:rsidP="00C12F1E">
            <w:pPr>
              <w:rPr>
                <w:lang w:val="en-US"/>
              </w:rPr>
            </w:pPr>
            <w:r w:rsidRPr="008C384D">
              <w:rPr>
                <w:lang w:val="en-US"/>
              </w:rPr>
              <w:t>*HDMI (ARC, eARC) receiver.</w:t>
            </w:r>
          </w:p>
          <w:p w14:paraId="703D34BC" w14:textId="4DAA5BA9" w:rsidR="00904624" w:rsidRPr="008C384D" w:rsidRDefault="00904624" w:rsidP="00C12F1E">
            <w:pPr>
              <w:rPr>
                <w:lang w:val="en-US"/>
              </w:rPr>
            </w:pPr>
          </w:p>
          <w:p w14:paraId="71DB93E8" w14:textId="1B8B44C7" w:rsidR="00404322" w:rsidRPr="00741F99" w:rsidRDefault="00404322" w:rsidP="00C12F1E">
            <w:pPr>
              <w:rPr>
                <w:b/>
                <w:lang w:val="en-US"/>
              </w:rPr>
            </w:pPr>
            <w:r w:rsidRPr="008C384D">
              <w:rPr>
                <w:b/>
                <w:lang w:val="en-US"/>
              </w:rPr>
              <w:t>Expected result:</w:t>
            </w:r>
          </w:p>
          <w:p w14:paraId="3E993BBA" w14:textId="48DA4CBA" w:rsidR="00216554" w:rsidRPr="00741F99" w:rsidRDefault="00404322" w:rsidP="00216554">
            <w:pPr>
              <w:rPr>
                <w:lang w:val="en-US"/>
              </w:rPr>
            </w:pPr>
            <w:r w:rsidRPr="00741F99">
              <w:rPr>
                <w:lang w:val="en-US"/>
              </w:rPr>
              <w:t xml:space="preserve">IRD supports </w:t>
            </w:r>
            <w:r w:rsidR="00904624" w:rsidRPr="00741F99">
              <w:rPr>
                <w:lang w:val="en-US"/>
              </w:rPr>
              <w:t>E-</w:t>
            </w:r>
            <w:r w:rsidRPr="00741F99">
              <w:rPr>
                <w:lang w:val="en-US"/>
              </w:rPr>
              <w:t xml:space="preserve">AC-3 audio decoding </w:t>
            </w:r>
            <w:r w:rsidR="00216554" w:rsidRPr="00741F99">
              <w:rPr>
                <w:lang w:val="en-US"/>
              </w:rPr>
              <w:t xml:space="preserve">and downmixing to PCM stereo when stereo audio is selected. </w:t>
            </w:r>
          </w:p>
          <w:p w14:paraId="17951575" w14:textId="77777777" w:rsidR="00404322" w:rsidRPr="00741F99" w:rsidRDefault="00216554" w:rsidP="00216554">
            <w:pPr>
              <w:rPr>
                <w:lang w:val="en-US"/>
              </w:rPr>
            </w:pPr>
            <w:r w:rsidRPr="00741F99">
              <w:rPr>
                <w:lang w:val="en-US"/>
              </w:rPr>
              <w:t xml:space="preserve">IRD supports AC-3 audio </w:t>
            </w:r>
            <w:r w:rsidR="00404322" w:rsidRPr="00741F99">
              <w:rPr>
                <w:lang w:val="en-US"/>
              </w:rPr>
              <w:t>pass-through native bitstream for HDMI output</w:t>
            </w:r>
            <w:r w:rsidRPr="00741F99">
              <w:rPr>
                <w:lang w:val="en-US"/>
              </w:rPr>
              <w:t xml:space="preserve"> and/or HDMI ARC</w:t>
            </w:r>
            <w:r w:rsidR="00904624" w:rsidRPr="00741F99">
              <w:rPr>
                <w:lang w:val="en-US"/>
              </w:rPr>
              <w:t xml:space="preserve"> or transcode it to AC-3 if receiving device does not support E-AC-3</w:t>
            </w:r>
            <w:r w:rsidRPr="00741F99">
              <w:rPr>
                <w:lang w:val="en-US"/>
              </w:rPr>
              <w:t xml:space="preserve"> when multichannel audio is selected</w:t>
            </w:r>
            <w:r w:rsidR="00404322" w:rsidRPr="00741F99">
              <w:rPr>
                <w:lang w:val="en-US"/>
              </w:rPr>
              <w:t>.</w:t>
            </w:r>
          </w:p>
          <w:p w14:paraId="4D64D689" w14:textId="77777777" w:rsidR="00404322" w:rsidRPr="00741F99" w:rsidRDefault="00404322" w:rsidP="00C12F1E">
            <w:pPr>
              <w:rPr>
                <w:lang w:val="en-US"/>
              </w:rPr>
            </w:pPr>
          </w:p>
        </w:tc>
      </w:tr>
      <w:tr w:rsidR="00404322" w:rsidRPr="00741F99" w14:paraId="4F6D5AE2" w14:textId="77777777" w:rsidTr="00C12F1E">
        <w:tc>
          <w:tcPr>
            <w:tcW w:w="1418" w:type="dxa"/>
            <w:tcBorders>
              <w:left w:val="single" w:sz="8" w:space="0" w:color="000000"/>
              <w:bottom w:val="single" w:sz="8" w:space="0" w:color="000000"/>
            </w:tcBorders>
            <w:shd w:val="clear" w:color="auto" w:fill="BFBFBF"/>
          </w:tcPr>
          <w:p w14:paraId="4BC8CA5A" w14:textId="77777777" w:rsidR="00404322" w:rsidRPr="00741F99" w:rsidRDefault="0040432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107B310" w14:textId="77777777" w:rsidR="00404322" w:rsidRPr="00741F99" w:rsidRDefault="00404322" w:rsidP="00C12F1E">
            <w:pPr>
              <w:rPr>
                <w:lang w:val="en-US"/>
              </w:rPr>
            </w:pPr>
          </w:p>
        </w:tc>
      </w:tr>
      <w:tr w:rsidR="00404322" w:rsidRPr="00741F99" w14:paraId="3AEA1580" w14:textId="77777777" w:rsidTr="00C12F1E">
        <w:tc>
          <w:tcPr>
            <w:tcW w:w="1418" w:type="dxa"/>
            <w:tcBorders>
              <w:left w:val="single" w:sz="8" w:space="0" w:color="000000"/>
              <w:bottom w:val="single" w:sz="8" w:space="0" w:color="000000"/>
            </w:tcBorders>
            <w:shd w:val="clear" w:color="auto" w:fill="BFBFBF"/>
          </w:tcPr>
          <w:p w14:paraId="3144637F" w14:textId="77777777" w:rsidR="00404322" w:rsidRPr="00741F99" w:rsidRDefault="0040432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7A9DF59" w14:textId="77777777" w:rsidR="0040432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04322" w:rsidRPr="00741F99">
              <w:rPr>
                <w:lang w:val="en-US"/>
              </w:rPr>
              <w:t xml:space="preserve">OK </w:t>
            </w:r>
            <w:r w:rsidR="00404322" w:rsidRPr="00741F99">
              <w:rPr>
                <w:lang w:val="en-US"/>
              </w:rPr>
              <w:tab/>
            </w:r>
            <w:r w:rsidR="0040432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04322" w:rsidRPr="00741F99">
              <w:rPr>
                <w:lang w:val="en-US"/>
              </w:rPr>
              <w:t xml:space="preserve"> Major </w:t>
            </w:r>
            <w:r w:rsidR="00404322" w:rsidRPr="00741F99">
              <w:rPr>
                <w:lang w:val="en-US"/>
              </w:rPr>
              <w:tab/>
            </w:r>
            <w:r w:rsidR="00404322" w:rsidRPr="00741F99">
              <w:rPr>
                <w:lang w:val="en-US"/>
              </w:rPr>
              <w:tab/>
            </w: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404322" w:rsidRPr="00741F99">
              <w:rPr>
                <w:lang w:val="en-US"/>
              </w:rPr>
              <w:t xml:space="preserve"> Minor, define fail reason in comments</w:t>
            </w:r>
          </w:p>
        </w:tc>
      </w:tr>
      <w:tr w:rsidR="00404322" w:rsidRPr="00741F99" w14:paraId="7AB17677" w14:textId="77777777" w:rsidTr="00C12F1E">
        <w:tc>
          <w:tcPr>
            <w:tcW w:w="1418" w:type="dxa"/>
            <w:tcBorders>
              <w:left w:val="single" w:sz="8" w:space="0" w:color="000000"/>
              <w:bottom w:val="single" w:sz="8" w:space="0" w:color="000000"/>
            </w:tcBorders>
            <w:shd w:val="clear" w:color="auto" w:fill="BFBFBF"/>
          </w:tcPr>
          <w:p w14:paraId="4147A3DF" w14:textId="77777777" w:rsidR="00404322" w:rsidRPr="00741F99" w:rsidRDefault="0040432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46669B7" w14:textId="77777777" w:rsidR="00404322" w:rsidRPr="00741F99" w:rsidRDefault="0040432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17F28B2B" w14:textId="77777777" w:rsidR="00404322" w:rsidRPr="00741F99" w:rsidRDefault="00404322" w:rsidP="00C12F1E">
            <w:pPr>
              <w:rPr>
                <w:lang w:val="en-US"/>
              </w:rPr>
            </w:pPr>
            <w:r w:rsidRPr="00741F99">
              <w:rPr>
                <w:lang w:val="en-US"/>
              </w:rPr>
              <w:t xml:space="preserve">Describe more specific faults and/or other information </w:t>
            </w:r>
          </w:p>
          <w:p w14:paraId="4ED1A37F" w14:textId="77777777" w:rsidR="00404322" w:rsidRPr="00741F99" w:rsidRDefault="00404322" w:rsidP="00C12F1E">
            <w:pPr>
              <w:rPr>
                <w:lang w:val="en-US"/>
              </w:rPr>
            </w:pPr>
          </w:p>
          <w:p w14:paraId="5B7A25CA" w14:textId="77777777" w:rsidR="00404322" w:rsidRPr="00741F99" w:rsidRDefault="00404322" w:rsidP="00C12F1E">
            <w:pPr>
              <w:rPr>
                <w:lang w:val="en-US"/>
              </w:rPr>
            </w:pPr>
          </w:p>
          <w:p w14:paraId="78088A60" w14:textId="77777777" w:rsidR="00404322" w:rsidRPr="00741F99" w:rsidRDefault="00404322" w:rsidP="00C12F1E">
            <w:pPr>
              <w:rPr>
                <w:lang w:val="en-US"/>
              </w:rPr>
            </w:pPr>
          </w:p>
        </w:tc>
      </w:tr>
      <w:tr w:rsidR="00404322" w:rsidRPr="00741F99" w14:paraId="366E31F8" w14:textId="77777777" w:rsidTr="00C12F1E">
        <w:tc>
          <w:tcPr>
            <w:tcW w:w="1418" w:type="dxa"/>
            <w:tcBorders>
              <w:left w:val="single" w:sz="8" w:space="0" w:color="000000"/>
              <w:bottom w:val="single" w:sz="8" w:space="0" w:color="000000"/>
            </w:tcBorders>
            <w:shd w:val="clear" w:color="auto" w:fill="BFBFBF"/>
          </w:tcPr>
          <w:p w14:paraId="051A9B29" w14:textId="77777777" w:rsidR="00404322" w:rsidRPr="00741F99" w:rsidRDefault="00404322" w:rsidP="00C12F1E">
            <w:pPr>
              <w:pStyle w:val="Tasktableheading"/>
            </w:pPr>
            <w:r w:rsidRPr="00741F99">
              <w:t>Date</w:t>
            </w:r>
          </w:p>
        </w:tc>
        <w:tc>
          <w:tcPr>
            <w:tcW w:w="3685" w:type="dxa"/>
            <w:tcBorders>
              <w:left w:val="single" w:sz="8" w:space="0" w:color="000000"/>
              <w:bottom w:val="single" w:sz="8" w:space="0" w:color="000000"/>
            </w:tcBorders>
          </w:tcPr>
          <w:p w14:paraId="68BF24F8" w14:textId="77777777" w:rsidR="00404322" w:rsidRPr="00741F99" w:rsidRDefault="00404322" w:rsidP="00C12F1E">
            <w:pPr>
              <w:pStyle w:val="Tasktableheading"/>
            </w:pPr>
          </w:p>
        </w:tc>
        <w:tc>
          <w:tcPr>
            <w:tcW w:w="1087" w:type="dxa"/>
            <w:tcBorders>
              <w:left w:val="single" w:sz="8" w:space="0" w:color="000000"/>
              <w:bottom w:val="single" w:sz="8" w:space="0" w:color="000000"/>
            </w:tcBorders>
            <w:shd w:val="clear" w:color="auto" w:fill="BFBFBF"/>
          </w:tcPr>
          <w:p w14:paraId="07FA3D53" w14:textId="77777777" w:rsidR="00404322" w:rsidRPr="00741F99" w:rsidRDefault="0040432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60F5CF7" w14:textId="77777777" w:rsidR="00404322" w:rsidRPr="00741F99" w:rsidRDefault="00404322" w:rsidP="00C12F1E">
            <w:pPr>
              <w:pStyle w:val="Tasktableheading"/>
            </w:pPr>
          </w:p>
        </w:tc>
      </w:tr>
    </w:tbl>
    <w:p w14:paraId="3C7FC073" w14:textId="74B47589" w:rsidR="00EC1A61" w:rsidRDefault="00EC1A61" w:rsidP="001A3946">
      <w:pPr>
        <w:rPr>
          <w:lang w:val="en-US"/>
        </w:rPr>
      </w:pPr>
    </w:p>
    <w:p w14:paraId="4A0DF7D0"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B1041" w:rsidRPr="00741F99" w14:paraId="734F1BA8" w14:textId="77777777" w:rsidTr="00C12F1E">
        <w:tc>
          <w:tcPr>
            <w:tcW w:w="1418" w:type="dxa"/>
            <w:tcBorders>
              <w:top w:val="single" w:sz="8" w:space="0" w:color="000000"/>
              <w:left w:val="single" w:sz="8" w:space="0" w:color="000000"/>
              <w:bottom w:val="single" w:sz="8" w:space="0" w:color="000000"/>
            </w:tcBorders>
            <w:shd w:val="clear" w:color="auto" w:fill="BFBFBF"/>
          </w:tcPr>
          <w:p w14:paraId="0C06CEF4" w14:textId="77777777" w:rsidR="000B1041" w:rsidRPr="00741F99" w:rsidRDefault="000B1041"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3E0B94" w14:textId="77777777" w:rsidR="000B1041" w:rsidRPr="00741F99" w:rsidRDefault="000B1041" w:rsidP="0008567E">
            <w:pPr>
              <w:pStyle w:val="Task2"/>
            </w:pPr>
            <w:bookmarkStart w:id="3359" w:name="_Toc361215030"/>
            <w:bookmarkStart w:id="3360" w:name="_Toc441762146"/>
            <w:bookmarkStart w:id="3361" w:name="_Toc492989761"/>
            <w:bookmarkStart w:id="3362" w:name="_Toc102128301"/>
            <w:bookmarkStart w:id="3363" w:name="_Toc147824494"/>
            <w:bookmarkStart w:id="3364" w:name="_Toc147824881"/>
            <w:r w:rsidRPr="00741F99">
              <w:t>E-AC-3: S/PDIF output interface</w:t>
            </w:r>
            <w:bookmarkEnd w:id="3359"/>
            <w:bookmarkEnd w:id="3360"/>
            <w:bookmarkEnd w:id="3361"/>
            <w:bookmarkEnd w:id="3362"/>
            <w:bookmarkEnd w:id="3363"/>
            <w:bookmarkEnd w:id="3364"/>
          </w:p>
        </w:tc>
      </w:tr>
      <w:tr w:rsidR="000B1041" w:rsidRPr="00741F99" w14:paraId="28695D7A" w14:textId="77777777" w:rsidTr="00C12F1E">
        <w:tc>
          <w:tcPr>
            <w:tcW w:w="1418" w:type="dxa"/>
            <w:tcBorders>
              <w:left w:val="single" w:sz="8" w:space="0" w:color="000000"/>
              <w:bottom w:val="single" w:sz="8" w:space="0" w:color="000000"/>
            </w:tcBorders>
            <w:shd w:val="clear" w:color="auto" w:fill="BFBFBF"/>
          </w:tcPr>
          <w:p w14:paraId="3CE4F5A4" w14:textId="77777777" w:rsidR="000B1041" w:rsidRPr="00741F99" w:rsidRDefault="000B1041"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6B066ED" w14:textId="1974848A" w:rsidR="000B1041" w:rsidRPr="00741F99" w:rsidRDefault="000B1041" w:rsidP="00C12F1E">
            <w:pPr>
              <w:pStyle w:val="NordigChapter"/>
            </w:pPr>
            <w:bookmarkStart w:id="3365" w:name="_Toc361215334"/>
            <w:bookmarkStart w:id="3366" w:name="_Toc361216241"/>
            <w:bookmarkStart w:id="3367" w:name="_Toc361216849"/>
            <w:r w:rsidRPr="00741F99">
              <w:t>NorDig Unified 6.2.2</w:t>
            </w:r>
            <w:bookmarkEnd w:id="3365"/>
            <w:bookmarkEnd w:id="3366"/>
            <w:bookmarkEnd w:id="3367"/>
            <w:r w:rsidR="00D61BBD" w:rsidRPr="008C384D">
              <w:t>.1, 6.2.2.3</w:t>
            </w:r>
          </w:p>
        </w:tc>
      </w:tr>
      <w:tr w:rsidR="000B1041" w:rsidRPr="00741F99" w14:paraId="18ACE18B" w14:textId="77777777" w:rsidTr="00C12F1E">
        <w:tc>
          <w:tcPr>
            <w:tcW w:w="1418" w:type="dxa"/>
            <w:tcBorders>
              <w:left w:val="single" w:sz="8" w:space="0" w:color="000000"/>
              <w:bottom w:val="single" w:sz="8" w:space="0" w:color="000000"/>
            </w:tcBorders>
            <w:shd w:val="clear" w:color="auto" w:fill="BFBFBF"/>
          </w:tcPr>
          <w:p w14:paraId="6D33E0D1" w14:textId="77777777" w:rsidR="000B1041" w:rsidRPr="00741F99" w:rsidRDefault="000B1041" w:rsidP="00C12F1E">
            <w:pPr>
              <w:pStyle w:val="Tasktableheading"/>
            </w:pPr>
            <w:r w:rsidRPr="00741F99">
              <w:lastRenderedPageBreak/>
              <w:t xml:space="preserve">Requirement </w:t>
            </w:r>
          </w:p>
        </w:tc>
        <w:tc>
          <w:tcPr>
            <w:tcW w:w="7259" w:type="dxa"/>
            <w:gridSpan w:val="3"/>
            <w:tcBorders>
              <w:left w:val="single" w:sz="8" w:space="0" w:color="000000"/>
              <w:bottom w:val="single" w:sz="8" w:space="0" w:color="000000"/>
              <w:right w:val="single" w:sz="8" w:space="0" w:color="000000"/>
            </w:tcBorders>
          </w:tcPr>
          <w:p w14:paraId="7A44A769" w14:textId="77777777" w:rsidR="000B1041" w:rsidRPr="00741F99" w:rsidRDefault="000B1041" w:rsidP="00C12F1E">
            <w:pPr>
              <w:rPr>
                <w:lang w:val="en-US"/>
              </w:rPr>
            </w:pPr>
            <w:r w:rsidRPr="00741F99">
              <w:rPr>
                <w:lang w:val="en-US"/>
              </w:rPr>
              <w:t>The NorDig IRD supporting E-AC-3 and AC-3 and including an S/PDIF output shall be capable of providing the following formats on the S/PDIF connector from an E-AC-3 or AC-3 bitstream:</w:t>
            </w:r>
          </w:p>
          <w:p w14:paraId="36D76028" w14:textId="7868E22F" w:rsidR="000B1041" w:rsidRPr="009B634E" w:rsidRDefault="000B1041" w:rsidP="00280881">
            <w:pPr>
              <w:pStyle w:val="Listeafsnit"/>
              <w:numPr>
                <w:ilvl w:val="0"/>
                <w:numId w:val="356"/>
              </w:numPr>
              <w:rPr>
                <w:lang w:val="en-US"/>
              </w:rPr>
            </w:pPr>
            <w:r w:rsidRPr="009B634E">
              <w:rPr>
                <w:lang w:val="en-US"/>
              </w:rPr>
              <w:t>E-AC-3 bitstream transcoded to AC-3 bitstream</w:t>
            </w:r>
          </w:p>
          <w:p w14:paraId="7F909F7E" w14:textId="6ABA2559" w:rsidR="000B1041" w:rsidRPr="009B634E" w:rsidRDefault="000B1041" w:rsidP="00280881">
            <w:pPr>
              <w:pStyle w:val="Listeafsnit"/>
              <w:numPr>
                <w:ilvl w:val="0"/>
                <w:numId w:val="356"/>
              </w:numPr>
              <w:rPr>
                <w:lang w:val="en-US"/>
              </w:rPr>
            </w:pPr>
            <w:r w:rsidRPr="009B634E">
              <w:rPr>
                <w:lang w:val="en-US"/>
              </w:rPr>
              <w:t>Decoded and downmixed (if &gt; 2 channels) to PCM stereo bitstream</w:t>
            </w:r>
          </w:p>
          <w:p w14:paraId="6A43911E" w14:textId="0237C657" w:rsidR="002C0160" w:rsidRPr="009B634E" w:rsidRDefault="002C0160" w:rsidP="00280881">
            <w:pPr>
              <w:pStyle w:val="Listeafsnit"/>
              <w:numPr>
                <w:ilvl w:val="0"/>
                <w:numId w:val="356"/>
              </w:numPr>
              <w:rPr>
                <w:lang w:val="en-US"/>
              </w:rPr>
            </w:pPr>
            <w:r w:rsidRPr="009B634E">
              <w:rPr>
                <w:lang w:val="en-US"/>
              </w:rPr>
              <w:t>Pass-through of AC-3 bitstream</w:t>
            </w:r>
          </w:p>
          <w:p w14:paraId="3D231EEA" w14:textId="77777777" w:rsidR="000B1041" w:rsidRPr="00741F99" w:rsidRDefault="000B1041" w:rsidP="00C12F1E">
            <w:pPr>
              <w:suppressAutoHyphens w:val="0"/>
              <w:autoSpaceDE w:val="0"/>
              <w:autoSpaceDN w:val="0"/>
              <w:adjustRightInd w:val="0"/>
              <w:rPr>
                <w:sz w:val="22"/>
                <w:szCs w:val="22"/>
                <w:lang w:val="en-US" w:eastAsia="fi-FI"/>
              </w:rPr>
            </w:pPr>
          </w:p>
          <w:p w14:paraId="0765C9E2" w14:textId="2AA2F0CD" w:rsidR="000B1041" w:rsidRPr="008C384D" w:rsidRDefault="000B1041" w:rsidP="000B1041">
            <w:pPr>
              <w:suppressAutoHyphens w:val="0"/>
              <w:autoSpaceDE w:val="0"/>
              <w:autoSpaceDN w:val="0"/>
              <w:adjustRightInd w:val="0"/>
              <w:rPr>
                <w:lang w:val="en-US" w:eastAsia="fi-FI"/>
              </w:rPr>
            </w:pPr>
            <w:r w:rsidRPr="00741F99">
              <w:rPr>
                <w:lang w:val="en-US" w:eastAsia="fi-FI"/>
              </w:rPr>
              <w:t>NorDig IRD supporting E-AC-3 and AC-</w:t>
            </w:r>
            <w:r w:rsidRPr="008C384D">
              <w:rPr>
                <w:lang w:val="en-US" w:eastAsia="fi-FI"/>
              </w:rPr>
              <w:t xml:space="preserve">3 </w:t>
            </w:r>
            <w:r w:rsidR="00D61BBD" w:rsidRPr="008C384D">
              <w:rPr>
                <w:lang w:val="en-US" w:eastAsia="fi-FI"/>
              </w:rPr>
              <w:t xml:space="preserve">according to ETSI TS 102 366 </w:t>
            </w:r>
            <w:r w:rsidRPr="008C384D">
              <w:rPr>
                <w:lang w:val="en-US" w:eastAsia="fi-FI"/>
              </w:rPr>
              <w:t>shall</w:t>
            </w:r>
          </w:p>
          <w:p w14:paraId="66FE9287" w14:textId="6ACD27B1" w:rsidR="000B1041" w:rsidRPr="009B634E" w:rsidRDefault="000B1041" w:rsidP="00280881">
            <w:pPr>
              <w:pStyle w:val="Listeafsnit"/>
              <w:numPr>
                <w:ilvl w:val="0"/>
                <w:numId w:val="357"/>
              </w:numPr>
              <w:suppressAutoHyphens w:val="0"/>
              <w:autoSpaceDE w:val="0"/>
              <w:autoSpaceDN w:val="0"/>
              <w:adjustRightInd w:val="0"/>
              <w:rPr>
                <w:rFonts w:eastAsia="SymbolMT"/>
                <w:lang w:val="en-US" w:eastAsia="fi-FI"/>
              </w:rPr>
            </w:pPr>
            <w:r w:rsidRPr="008C384D">
              <w:rPr>
                <w:rFonts w:eastAsia="SymbolMT"/>
                <w:lang w:val="en-US" w:eastAsia="fi-FI"/>
              </w:rPr>
              <w:t>(additionally) decode E-AC-3 streams with data rates from 32 kbps to</w:t>
            </w:r>
            <w:r w:rsidRPr="009B634E">
              <w:rPr>
                <w:rFonts w:eastAsia="SymbolMT"/>
                <w:lang w:val="en-US" w:eastAsia="fi-FI"/>
              </w:rPr>
              <w:t xml:space="preserve"> 3 024 kbps and support all sample rates</w:t>
            </w:r>
            <w:r w:rsidR="008C384D">
              <w:rPr>
                <w:rFonts w:eastAsia="SymbolMT"/>
                <w:lang w:val="en-US" w:eastAsia="fi-FI"/>
              </w:rPr>
              <w:t>.</w:t>
            </w:r>
          </w:p>
          <w:p w14:paraId="4F48446C" w14:textId="51CDAFFF" w:rsidR="000B1041" w:rsidRPr="009B634E" w:rsidRDefault="000B1041" w:rsidP="00280881">
            <w:pPr>
              <w:pStyle w:val="Listeafsnit"/>
              <w:numPr>
                <w:ilvl w:val="0"/>
                <w:numId w:val="357"/>
              </w:numPr>
              <w:suppressAutoHyphens w:val="0"/>
              <w:autoSpaceDE w:val="0"/>
              <w:autoSpaceDN w:val="0"/>
              <w:adjustRightInd w:val="0"/>
              <w:rPr>
                <w:sz w:val="22"/>
                <w:szCs w:val="22"/>
                <w:lang w:val="en-US" w:eastAsia="fi-FI"/>
              </w:rPr>
            </w:pPr>
            <w:r w:rsidRPr="009B634E">
              <w:rPr>
                <w:rFonts w:eastAsia="SymbolMT"/>
                <w:lang w:val="en-US" w:eastAsia="fi-FI"/>
              </w:rPr>
              <w:t>be capable of transcoding E-AC-3 bitstreams to AC-3. Transcoding to AC-3 audio streams shall be at a fixed bit rate of 640 kbps.</w:t>
            </w:r>
          </w:p>
          <w:p w14:paraId="2275B4FC" w14:textId="77777777" w:rsidR="000B1041" w:rsidRPr="00741F99" w:rsidRDefault="000B1041" w:rsidP="00C12F1E">
            <w:pPr>
              <w:suppressAutoHyphens w:val="0"/>
              <w:autoSpaceDE w:val="0"/>
              <w:autoSpaceDN w:val="0"/>
              <w:adjustRightInd w:val="0"/>
              <w:rPr>
                <w:lang w:val="en-US"/>
              </w:rPr>
            </w:pPr>
          </w:p>
        </w:tc>
      </w:tr>
      <w:tr w:rsidR="000B1041" w:rsidRPr="00741F99" w14:paraId="498B745C" w14:textId="77777777" w:rsidTr="00C12F1E">
        <w:tc>
          <w:tcPr>
            <w:tcW w:w="1418" w:type="dxa"/>
            <w:tcBorders>
              <w:left w:val="single" w:sz="8" w:space="0" w:color="000000"/>
              <w:bottom w:val="single" w:sz="8" w:space="0" w:color="000000"/>
            </w:tcBorders>
            <w:shd w:val="clear" w:color="auto" w:fill="BFBFBF"/>
          </w:tcPr>
          <w:p w14:paraId="3B555B9A" w14:textId="374AEF40" w:rsidR="000B1041" w:rsidRPr="008C384D" w:rsidRDefault="000B1041" w:rsidP="008C384D">
            <w:pPr>
              <w:pStyle w:val="Tasktableheading"/>
              <w:rPr>
                <w:color w:val="000000" w:themeColor="text1"/>
                <w:lang w:val="en-GB"/>
              </w:rPr>
            </w:pPr>
            <w:r w:rsidRPr="008C384D">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4A7EF12" w14:textId="7E504776" w:rsidR="000B1041" w:rsidRPr="008C384D" w:rsidRDefault="000C748B" w:rsidP="00C12F1E">
            <w:pPr>
              <w:pStyle w:val="NordigProfile"/>
            </w:pPr>
            <w:r w:rsidRPr="008C384D">
              <w:t>all IRDs</w:t>
            </w:r>
            <w:r w:rsidRPr="008C384D">
              <w:br/>
            </w:r>
          </w:p>
        </w:tc>
      </w:tr>
      <w:tr w:rsidR="000B1041" w:rsidRPr="00741F99" w14:paraId="1ACDC3D1" w14:textId="77777777" w:rsidTr="00C12F1E">
        <w:tc>
          <w:tcPr>
            <w:tcW w:w="1418" w:type="dxa"/>
            <w:tcBorders>
              <w:left w:val="single" w:sz="8" w:space="0" w:color="000000"/>
              <w:bottom w:val="single" w:sz="8" w:space="0" w:color="000000"/>
            </w:tcBorders>
            <w:shd w:val="clear" w:color="auto" w:fill="BFBFBF"/>
          </w:tcPr>
          <w:p w14:paraId="05FBB9B4" w14:textId="77777777" w:rsidR="000B1041" w:rsidRPr="00741F99" w:rsidRDefault="000B1041"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50FDE6C" w14:textId="77777777" w:rsidR="000B1041" w:rsidRPr="00741F99" w:rsidRDefault="000B1041" w:rsidP="00C12F1E">
            <w:pPr>
              <w:rPr>
                <w:bCs/>
                <w:lang w:val="en-US"/>
              </w:rPr>
            </w:pPr>
            <w:r w:rsidRPr="00741F99">
              <w:rPr>
                <w:b/>
                <w:bCs/>
                <w:lang w:val="en-US"/>
              </w:rPr>
              <w:t>Purpose of test</w:t>
            </w:r>
            <w:r w:rsidRPr="00741F99">
              <w:rPr>
                <w:bCs/>
                <w:lang w:val="en-US"/>
              </w:rPr>
              <w:t>:</w:t>
            </w:r>
          </w:p>
          <w:p w14:paraId="6CD49944" w14:textId="77777777" w:rsidR="000B1041" w:rsidRPr="00741F99" w:rsidRDefault="000B1041" w:rsidP="00C12F1E">
            <w:pPr>
              <w:rPr>
                <w:lang w:val="en-US"/>
              </w:rPr>
            </w:pPr>
            <w:r w:rsidRPr="00741F99">
              <w:rPr>
                <w:lang w:val="en-US"/>
              </w:rPr>
              <w:t>To verify that receiver decodes/transcodes E-AC-3 bitstream.</w:t>
            </w:r>
          </w:p>
          <w:p w14:paraId="3308C336" w14:textId="77777777" w:rsidR="000B1041" w:rsidRPr="00741F99" w:rsidRDefault="000B1041" w:rsidP="00C12F1E">
            <w:pPr>
              <w:rPr>
                <w:lang w:val="en-US"/>
              </w:rPr>
            </w:pPr>
          </w:p>
          <w:p w14:paraId="7235ABAE" w14:textId="77777777" w:rsidR="000B1041" w:rsidRPr="00741F99" w:rsidRDefault="000B1041" w:rsidP="00C12F1E">
            <w:pPr>
              <w:rPr>
                <w:lang w:val="en-US"/>
              </w:rPr>
            </w:pPr>
            <w:r w:rsidRPr="00741F99">
              <w:rPr>
                <w:lang w:val="en-US"/>
              </w:rPr>
              <w:t>This test is only relevant for IRD with S/PDIF output.</w:t>
            </w:r>
          </w:p>
          <w:p w14:paraId="100833D7" w14:textId="77777777" w:rsidR="000B1041" w:rsidRPr="00741F99" w:rsidRDefault="000B1041" w:rsidP="00C12F1E">
            <w:pPr>
              <w:rPr>
                <w:lang w:val="en-US"/>
              </w:rPr>
            </w:pPr>
          </w:p>
          <w:p w14:paraId="25B97BE0" w14:textId="77777777" w:rsidR="000B1041" w:rsidRPr="00741F99" w:rsidRDefault="000B1041" w:rsidP="00C12F1E">
            <w:pPr>
              <w:rPr>
                <w:b/>
                <w:lang w:val="en-US"/>
              </w:rPr>
            </w:pPr>
            <w:r w:rsidRPr="00741F99">
              <w:rPr>
                <w:b/>
                <w:lang w:val="en-US"/>
              </w:rPr>
              <w:t>Equipment:</w:t>
            </w:r>
          </w:p>
          <w:p w14:paraId="57D1FFC3" w14:textId="77777777" w:rsidR="000B1041" w:rsidRPr="00741F99" w:rsidRDefault="000B1041" w:rsidP="00C12F1E">
            <w:pPr>
              <w:rPr>
                <w:lang w:val="en-US"/>
              </w:rPr>
            </w:pPr>
          </w:p>
          <w:p w14:paraId="2E4DCF4E" w14:textId="77777777" w:rsidR="000B1041" w:rsidRPr="00741F99" w:rsidRDefault="005F75DC" w:rsidP="00C12F1E">
            <w:pPr>
              <w:rPr>
                <w:lang w:val="en-US"/>
              </w:rPr>
            </w:pPr>
            <w:r w:rsidRPr="00741F99">
              <w:rPr>
                <w:noProof/>
                <w:lang w:val="en-GB" w:eastAsia="en-GB"/>
              </w:rPr>
              <mc:AlternateContent>
                <mc:Choice Requires="wpc">
                  <w:drawing>
                    <wp:inline distT="0" distB="0" distL="0" distR="0" wp14:anchorId="1CCD1AE7" wp14:editId="038DDC46">
                      <wp:extent cx="4520565" cy="1273810"/>
                      <wp:effectExtent l="0" t="3810" r="0" b="0"/>
                      <wp:docPr id="599" name="Canvas 48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83"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4"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44FD0D37" w14:textId="77777777" w:rsidR="00161936" w:rsidRDefault="00161936" w:rsidP="000B1041">
                                    <w:pPr>
                                      <w:rPr>
                                        <w:sz w:val="18"/>
                                        <w:szCs w:val="18"/>
                                      </w:rPr>
                                    </w:pPr>
                                    <w:r>
                                      <w:rPr>
                                        <w:sz w:val="18"/>
                                        <w:szCs w:val="18"/>
                                      </w:rPr>
                                      <w:t>MPEG-2 source</w:t>
                                    </w:r>
                                  </w:p>
                                </w:txbxContent>
                              </wps:txbx>
                              <wps:bodyPr rot="0" vert="horz" wrap="square" lIns="91440" tIns="45720" rIns="91440" bIns="45720" anchor="t" anchorCtr="0" upright="1">
                                <a:noAutofit/>
                              </wps:bodyPr>
                            </wps:wsp>
                            <wps:wsp>
                              <wps:cNvPr id="685"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40DE989D" w14:textId="77777777" w:rsidR="00161936" w:rsidRDefault="00161936" w:rsidP="000B1041">
                                    <w:r>
                                      <w:t>MUX</w:t>
                                    </w:r>
                                  </w:p>
                                </w:txbxContent>
                              </wps:txbx>
                              <wps:bodyPr rot="0" vert="horz" wrap="square" lIns="91440" tIns="45720" rIns="91440" bIns="45720" anchor="t" anchorCtr="0" upright="1">
                                <a:noAutofit/>
                              </wps:bodyPr>
                            </wps:wsp>
                            <wps:wsp>
                              <wps:cNvPr id="686"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07751FA6" w14:textId="77777777" w:rsidR="00161936" w:rsidRDefault="00161936" w:rsidP="000B1041">
                                    <w:r>
                                      <w:t>Exciter</w:t>
                                    </w:r>
                                  </w:p>
                                </w:txbxContent>
                              </wps:txbx>
                              <wps:bodyPr rot="0" vert="horz" wrap="square" lIns="91440" tIns="45720" rIns="91440" bIns="45720" anchor="t" anchorCtr="0" upright="1">
                                <a:noAutofit/>
                              </wps:bodyPr>
                            </wps:wsp>
                            <wps:wsp>
                              <wps:cNvPr id="688"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01B78E99" w14:textId="77777777" w:rsidR="00161936" w:rsidRDefault="00161936" w:rsidP="000B1041">
                                    <w:r>
                                      <w:t>DVB receiver</w:t>
                                    </w:r>
                                  </w:p>
                                </w:txbxContent>
                              </wps:txbx>
                              <wps:bodyPr rot="0" vert="horz" wrap="square" lIns="91440" tIns="45720" rIns="91440" bIns="45720" anchor="t" anchorCtr="0" upright="1">
                                <a:noAutofit/>
                              </wps:bodyPr>
                            </wps:wsp>
                            <wps:wsp>
                              <wps:cNvPr id="689"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0D9F05DD" w14:textId="77777777" w:rsidR="00161936" w:rsidRPr="00216554" w:rsidRDefault="00161936" w:rsidP="000B1041">
                                    <w:pPr>
                                      <w:rPr>
                                        <w:lang w:val="sv-SE"/>
                                      </w:rPr>
                                    </w:pPr>
                                    <w:r>
                                      <w:rPr>
                                        <w:lang w:val="sv-SE"/>
                                      </w:rPr>
                                      <w:t>S/PDIF receiver</w:t>
                                    </w:r>
                                  </w:p>
                                </w:txbxContent>
                              </wps:txbx>
                              <wps:bodyPr rot="0" vert="horz" wrap="square" lIns="91440" tIns="45720" rIns="91440" bIns="45720" anchor="t" anchorCtr="0" upright="1">
                                <a:noAutofit/>
                              </wps:bodyPr>
                            </wps:wsp>
                            <wps:wsp>
                              <wps:cNvPr id="69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1B2D26D8" w14:textId="77777777" w:rsidR="00161936" w:rsidRDefault="00161936" w:rsidP="000B1041">
                                    <w:r>
                                      <w:t>Monitor</w:t>
                                    </w:r>
                                  </w:p>
                                </w:txbxContent>
                              </wps:txbx>
                              <wps:bodyPr rot="0" vert="horz" wrap="square" lIns="91440" tIns="45720" rIns="91440" bIns="45720" anchor="t" anchorCtr="0" upright="1">
                                <a:noAutofit/>
                              </wps:bodyPr>
                            </wps:wsp>
                            <wps:wsp>
                              <wps:cNvPr id="69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2"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CCD1AE7" id="Canvas 4841" o:spid="_x0000_s1685"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">
                      <v:shape id="_x0000_s1686" type="#_x0000_t75" style="position:absolute;width:45205;height:12738;visibility:visible;mso-wrap-style:square">
                        <v:fill o:detectmouseclick="t"/>
                        <v:path o:connecttype="none"/>
                      </v:shape>
                      <v:line id="Line 744" o:spid="_x0000_s1687"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"/>
                      <v:rect id="_x0000_s1688"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">
                        <v:textbox>
                          <w:txbxContent>
                            <w:p w14:paraId="44FD0D37" w14:textId="77777777" w:rsidR="00161936" w:rsidRDefault="00161936" w:rsidP="000B1041">
                              <w:pPr>
                                <w:rPr>
                                  <w:sz w:val="18"/>
                                  <w:szCs w:val="18"/>
                                </w:rPr>
                              </w:pPr>
                              <w:r>
                                <w:rPr>
                                  <w:sz w:val="18"/>
                                  <w:szCs w:val="18"/>
                                </w:rPr>
                                <w:t>MPEG-2 source</w:t>
                              </w:r>
                            </w:p>
                          </w:txbxContent>
                        </v:textbox>
                      </v:rect>
                      <v:rect id="_x0000_s1689"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">
                        <v:textbox>
                          <w:txbxContent>
                            <w:p w14:paraId="40DE989D" w14:textId="77777777" w:rsidR="00161936" w:rsidRDefault="00161936" w:rsidP="000B1041">
                              <w:r>
                                <w:t>MUX</w:t>
                              </w:r>
                            </w:p>
                          </w:txbxContent>
                        </v:textbox>
                      </v:rect>
                      <v:rect id="_x0000_s1690"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">
                        <v:textbox>
                          <w:txbxContent>
                            <w:p w14:paraId="07751FA6" w14:textId="77777777" w:rsidR="00161936" w:rsidRDefault="00161936" w:rsidP="000B1041">
                              <w:r>
                                <w:t>Exciter</w:t>
                              </w:r>
                            </w:p>
                          </w:txbxContent>
                        </v:textbox>
                      </v:rect>
                      <v:rect id="_x0000_s1691"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">
                        <v:textbox>
                          <w:txbxContent>
                            <w:p w14:paraId="01B78E99" w14:textId="77777777" w:rsidR="00161936" w:rsidRDefault="00161936" w:rsidP="000B1041">
                              <w:r>
                                <w:t>DVB receiver</w:t>
                              </w:r>
                            </w:p>
                          </w:txbxContent>
                        </v:textbox>
                      </v:rect>
                      <v:rect id="_x0000_s1692"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">
                        <v:textbox>
                          <w:txbxContent>
                            <w:p w14:paraId="0D9F05DD" w14:textId="77777777" w:rsidR="00161936" w:rsidRPr="00216554" w:rsidRDefault="00161936" w:rsidP="000B1041">
                              <w:pPr>
                                <w:rPr>
                                  <w:lang w:val="sv-SE"/>
                                </w:rPr>
                              </w:pPr>
                              <w:r>
                                <w:rPr>
                                  <w:lang w:val="sv-SE"/>
                                </w:rPr>
                                <w:t>S/PDIF receiver</w:t>
                              </w:r>
                            </w:p>
                          </w:txbxContent>
                        </v:textbox>
                      </v:rect>
                      <v:rect id="_x0000_s1693"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">
                        <v:textbox>
                          <w:txbxContent>
                            <w:p w14:paraId="1B2D26D8" w14:textId="77777777" w:rsidR="00161936" w:rsidRDefault="00161936" w:rsidP="000B1041">
                              <w:r>
                                <w:t>Monitor</w:t>
                              </w:r>
                            </w:p>
                          </w:txbxContent>
                        </v:textbox>
                      </v:rect>
                      <v:line id="Line 751" o:spid="_x0000_s1694"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"/>
                      <v:line id="Line 752" o:spid="_x0000_s1695"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2PQ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pC+TODvTDwCcvELAAD//wMAUEsBAi0AFAAGAAgAAAAhANvh9svuAAAAhQEAABMAAAAAAAAA&#10;AAAAAAAAAAAAAFtDb250ZW50X1R5cGVzXS54bWxQSwECLQAUAAYACAAAACEAWvQsW78AAAAVAQAA&#10;CwAAAAAAAAAAAAAAAAAfAQAAX3JlbHMvLnJlbHNQSwECLQAUAAYACAAAACEAIcdj0MYAAADcAAAA&#10;DwAAAAAAAAAAAAAAAAAHAgAAZHJzL2Rvd25yZXYueG1sUEsFBgAAAAADAAMAtwAAAPoCAAAAAA==&#10;"/>
                      <w10:anchorlock/>
                    </v:group>
                  </w:pict>
                </mc:Fallback>
              </mc:AlternateContent>
            </w:r>
          </w:p>
          <w:p w14:paraId="7A16B9A6" w14:textId="77777777" w:rsidR="000B1041" w:rsidRPr="00741F99" w:rsidRDefault="000B1041" w:rsidP="00C12F1E">
            <w:pPr>
              <w:rPr>
                <w:lang w:val="en-US"/>
              </w:rPr>
            </w:pPr>
          </w:p>
          <w:p w14:paraId="54DD1F19" w14:textId="77777777" w:rsidR="000B1041" w:rsidRPr="00741F99" w:rsidRDefault="000B1041" w:rsidP="00C12F1E">
            <w:r w:rsidRPr="00741F99">
              <w:rPr>
                <w:lang w:val="en-US"/>
              </w:rPr>
              <w:t>A transport stream with E-AC-3 multichannel audio.</w:t>
            </w:r>
          </w:p>
          <w:p w14:paraId="41FEDD6B" w14:textId="77777777" w:rsidR="000B1041" w:rsidRPr="00741F99" w:rsidRDefault="000B1041" w:rsidP="00C12F1E">
            <w:pPr>
              <w:rPr>
                <w:lang w:val="en-GB"/>
              </w:rPr>
            </w:pPr>
          </w:p>
          <w:p w14:paraId="69813BD1" w14:textId="77777777" w:rsidR="000B1041" w:rsidRPr="00741F99" w:rsidRDefault="000B1041" w:rsidP="00C12F1E">
            <w:pPr>
              <w:rPr>
                <w:b/>
                <w:lang w:val="en-US"/>
              </w:rPr>
            </w:pPr>
            <w:r w:rsidRPr="00741F99">
              <w:rPr>
                <w:b/>
                <w:lang w:val="en-US"/>
              </w:rPr>
              <w:t>Test procedure:</w:t>
            </w:r>
          </w:p>
          <w:p w14:paraId="1DE0BAFD" w14:textId="77777777" w:rsidR="000B1041" w:rsidRPr="00741F99" w:rsidRDefault="000B1041" w:rsidP="00C12F1E">
            <w:pPr>
              <w:rPr>
                <w:lang w:val="en-US"/>
              </w:rPr>
            </w:pPr>
          </w:p>
          <w:p w14:paraId="51722B44" w14:textId="77777777" w:rsidR="00AA367D" w:rsidRPr="00741F99" w:rsidRDefault="000B1041" w:rsidP="00AD1FCF">
            <w:pPr>
              <w:pStyle w:val="Listeafsnit"/>
              <w:numPr>
                <w:ilvl w:val="0"/>
                <w:numId w:val="205"/>
              </w:numPr>
              <w:rPr>
                <w:lang w:val="en-US"/>
              </w:rPr>
            </w:pPr>
            <w:r w:rsidRPr="00741F99">
              <w:rPr>
                <w:lang w:val="en-US"/>
              </w:rPr>
              <w:t xml:space="preserve">Connect the IRD to </w:t>
            </w:r>
            <w:r w:rsidR="00216554" w:rsidRPr="00741F99">
              <w:rPr>
                <w:lang w:val="en-US"/>
              </w:rPr>
              <w:t xml:space="preserve">a S/PDIF receiver e.g. </w:t>
            </w:r>
            <w:r w:rsidRPr="00741F99">
              <w:rPr>
                <w:lang w:val="en-US"/>
              </w:rPr>
              <w:t>Home Theater System with S/PDIF.</w:t>
            </w:r>
          </w:p>
          <w:p w14:paraId="23F2A1C0" w14:textId="77777777" w:rsidR="00AA367D" w:rsidRPr="00741F99" w:rsidRDefault="000B1041" w:rsidP="00AD1FCF">
            <w:pPr>
              <w:pStyle w:val="Listeafsnit"/>
              <w:numPr>
                <w:ilvl w:val="0"/>
                <w:numId w:val="205"/>
              </w:numPr>
              <w:rPr>
                <w:lang w:val="en-US"/>
              </w:rPr>
            </w:pPr>
            <w:r w:rsidRPr="00741F99">
              <w:rPr>
                <w:lang w:val="en-US"/>
              </w:rPr>
              <w:t>Verify that service has a multichannel E-AC-3 audio available.</w:t>
            </w:r>
          </w:p>
          <w:p w14:paraId="2E34189F" w14:textId="77777777" w:rsidR="00AA367D" w:rsidRPr="00741F99" w:rsidRDefault="000B1041" w:rsidP="00AD1FCF">
            <w:pPr>
              <w:pStyle w:val="Listeafsnit"/>
              <w:numPr>
                <w:ilvl w:val="0"/>
                <w:numId w:val="205"/>
              </w:numPr>
              <w:rPr>
                <w:lang w:val="en-US"/>
              </w:rPr>
            </w:pPr>
            <w:r w:rsidRPr="00741F99">
              <w:rPr>
                <w:lang w:val="en-US"/>
              </w:rPr>
              <w:t xml:space="preserve">In receiver menu, select </w:t>
            </w:r>
            <w:r w:rsidR="00216554" w:rsidRPr="00741F99">
              <w:rPr>
                <w:lang w:val="en-US"/>
              </w:rPr>
              <w:t>stereo audio</w:t>
            </w:r>
            <w:r w:rsidRPr="00741F99">
              <w:rPr>
                <w:lang w:val="en-US"/>
              </w:rPr>
              <w:t>.</w:t>
            </w:r>
          </w:p>
          <w:p w14:paraId="1FA14562" w14:textId="77777777" w:rsidR="00AA367D" w:rsidRPr="00741F99" w:rsidRDefault="000B1041" w:rsidP="00AD1FCF">
            <w:pPr>
              <w:pStyle w:val="Listeafsnit"/>
              <w:numPr>
                <w:ilvl w:val="0"/>
                <w:numId w:val="205"/>
              </w:numPr>
              <w:rPr>
                <w:lang w:val="en-US"/>
              </w:rPr>
            </w:pPr>
            <w:r w:rsidRPr="00741F99">
              <w:rPr>
                <w:lang w:val="en-US"/>
              </w:rPr>
              <w:t>Verify that E-AC-3 multichannel is decoded and downmixed to PCM stereo bitstream for S/PDIF output.</w:t>
            </w:r>
          </w:p>
          <w:p w14:paraId="08EF8E3B" w14:textId="77777777" w:rsidR="00AA367D" w:rsidRPr="00741F99" w:rsidRDefault="000B1041" w:rsidP="00AD1FCF">
            <w:pPr>
              <w:pStyle w:val="Listeafsnit"/>
              <w:numPr>
                <w:ilvl w:val="0"/>
                <w:numId w:val="205"/>
              </w:numPr>
              <w:rPr>
                <w:lang w:val="en-US"/>
              </w:rPr>
            </w:pPr>
            <w:r w:rsidRPr="00741F99">
              <w:rPr>
                <w:lang w:val="en-US"/>
              </w:rPr>
              <w:t>In receiver menu, select multichannel audio.</w:t>
            </w:r>
          </w:p>
          <w:p w14:paraId="693027CD" w14:textId="77777777" w:rsidR="00AA367D" w:rsidRPr="00741F99" w:rsidRDefault="000B1041" w:rsidP="00AD1FCF">
            <w:pPr>
              <w:pStyle w:val="Listeafsnit"/>
              <w:numPr>
                <w:ilvl w:val="0"/>
                <w:numId w:val="205"/>
              </w:numPr>
              <w:rPr>
                <w:lang w:val="en-US"/>
              </w:rPr>
            </w:pPr>
            <w:r w:rsidRPr="00741F99">
              <w:rPr>
                <w:lang w:val="en-US"/>
              </w:rPr>
              <w:t>Verify that E-AC-3 multichannel is passed-through as native bitstream for S/PDIF output.</w:t>
            </w:r>
          </w:p>
          <w:p w14:paraId="7773D06A" w14:textId="77777777" w:rsidR="000B1041" w:rsidRPr="00741F99" w:rsidRDefault="000B1041" w:rsidP="00C12F1E">
            <w:pPr>
              <w:rPr>
                <w:lang w:val="en-US"/>
              </w:rPr>
            </w:pPr>
          </w:p>
          <w:p w14:paraId="310F76C2" w14:textId="77777777" w:rsidR="000B1041" w:rsidRPr="00741F99" w:rsidRDefault="000B1041" w:rsidP="00C12F1E">
            <w:pPr>
              <w:rPr>
                <w:b/>
                <w:lang w:val="en-US"/>
              </w:rPr>
            </w:pPr>
            <w:r w:rsidRPr="00741F99">
              <w:rPr>
                <w:b/>
                <w:lang w:val="en-US"/>
              </w:rPr>
              <w:t>Expected result:</w:t>
            </w:r>
          </w:p>
          <w:p w14:paraId="294D31BE" w14:textId="77777777" w:rsidR="006639BD" w:rsidRPr="00741F99" w:rsidRDefault="000B1041" w:rsidP="00C12F1E">
            <w:pPr>
              <w:rPr>
                <w:lang w:val="en-US"/>
              </w:rPr>
            </w:pPr>
            <w:r w:rsidRPr="00741F99">
              <w:rPr>
                <w:lang w:val="en-US"/>
              </w:rPr>
              <w:t xml:space="preserve">IRD supports E-AC-3 audio decoding </w:t>
            </w:r>
            <w:r w:rsidR="006639BD" w:rsidRPr="00741F99">
              <w:rPr>
                <w:lang w:val="en-US"/>
              </w:rPr>
              <w:t xml:space="preserve">to PCM stereo bitstream when stereo audio is selected. </w:t>
            </w:r>
          </w:p>
          <w:p w14:paraId="1179FDFF" w14:textId="77777777" w:rsidR="000B1041" w:rsidRPr="00741F99" w:rsidRDefault="006639BD" w:rsidP="00C12F1E">
            <w:pPr>
              <w:rPr>
                <w:lang w:val="en-US"/>
              </w:rPr>
            </w:pPr>
            <w:r w:rsidRPr="00741F99">
              <w:rPr>
                <w:lang w:val="en-US"/>
              </w:rPr>
              <w:t xml:space="preserve">IRD supports E-AC-3 </w:t>
            </w:r>
            <w:r w:rsidR="000B1041" w:rsidRPr="00741F99">
              <w:rPr>
                <w:lang w:val="en-US"/>
              </w:rPr>
              <w:t>transcode to AC-3</w:t>
            </w:r>
            <w:r w:rsidRPr="00741F99">
              <w:rPr>
                <w:lang w:val="en-US"/>
              </w:rPr>
              <w:t xml:space="preserve"> when multichannel audio is selected.</w:t>
            </w:r>
          </w:p>
          <w:p w14:paraId="1011ED6A" w14:textId="77777777" w:rsidR="000B1041" w:rsidRPr="00741F99" w:rsidRDefault="000B1041" w:rsidP="00C12F1E">
            <w:pPr>
              <w:rPr>
                <w:lang w:val="en-US"/>
              </w:rPr>
            </w:pPr>
          </w:p>
        </w:tc>
      </w:tr>
      <w:tr w:rsidR="000B1041" w:rsidRPr="00741F99" w14:paraId="2B799EE5" w14:textId="77777777" w:rsidTr="00C12F1E">
        <w:tc>
          <w:tcPr>
            <w:tcW w:w="1418" w:type="dxa"/>
            <w:tcBorders>
              <w:left w:val="single" w:sz="8" w:space="0" w:color="000000"/>
              <w:bottom w:val="single" w:sz="8" w:space="0" w:color="000000"/>
            </w:tcBorders>
            <w:shd w:val="clear" w:color="auto" w:fill="BFBFBF"/>
          </w:tcPr>
          <w:p w14:paraId="62DDE744" w14:textId="77777777" w:rsidR="000B1041" w:rsidRPr="00741F99" w:rsidRDefault="000B1041"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5FDFA56" w14:textId="77777777" w:rsidR="000B1041" w:rsidRPr="00741F99" w:rsidRDefault="000B1041" w:rsidP="00C12F1E">
            <w:pPr>
              <w:rPr>
                <w:lang w:val="en-US"/>
              </w:rPr>
            </w:pPr>
          </w:p>
        </w:tc>
      </w:tr>
      <w:tr w:rsidR="000B1041" w:rsidRPr="00741F99" w14:paraId="26175DBA" w14:textId="77777777" w:rsidTr="00C12F1E">
        <w:tc>
          <w:tcPr>
            <w:tcW w:w="1418" w:type="dxa"/>
            <w:tcBorders>
              <w:left w:val="single" w:sz="8" w:space="0" w:color="000000"/>
              <w:bottom w:val="single" w:sz="8" w:space="0" w:color="000000"/>
            </w:tcBorders>
            <w:shd w:val="clear" w:color="auto" w:fill="BFBFBF"/>
          </w:tcPr>
          <w:p w14:paraId="73D16F29" w14:textId="77777777" w:rsidR="000B1041" w:rsidRPr="00741F99" w:rsidRDefault="000B1041"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4A26C09" w14:textId="77777777" w:rsidR="000B1041"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B1041" w:rsidRPr="00741F99">
              <w:rPr>
                <w:lang w:val="en-US"/>
              </w:rPr>
              <w:t xml:space="preserve">OK </w:t>
            </w:r>
            <w:r w:rsidR="000B1041" w:rsidRPr="00741F99">
              <w:rPr>
                <w:lang w:val="en-US"/>
              </w:rPr>
              <w:tab/>
            </w:r>
            <w:r w:rsidR="000B104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B1041" w:rsidRPr="00741F99">
              <w:rPr>
                <w:lang w:val="en-US"/>
              </w:rPr>
              <w:t xml:space="preserve"> Major </w:t>
            </w:r>
            <w:r w:rsidR="000B1041" w:rsidRPr="00741F99">
              <w:rPr>
                <w:lang w:val="en-US"/>
              </w:rPr>
              <w:tab/>
            </w:r>
            <w:r w:rsidR="000B1041" w:rsidRPr="00741F99">
              <w:rPr>
                <w:lang w:val="en-US"/>
              </w:rPr>
              <w:tab/>
            </w: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B1041" w:rsidRPr="00741F99">
              <w:rPr>
                <w:lang w:val="en-US"/>
              </w:rPr>
              <w:t xml:space="preserve"> Minor, define fail reason in comments</w:t>
            </w:r>
          </w:p>
        </w:tc>
      </w:tr>
      <w:tr w:rsidR="000B1041" w:rsidRPr="00741F99" w14:paraId="38F1388B" w14:textId="77777777" w:rsidTr="00C12F1E">
        <w:tc>
          <w:tcPr>
            <w:tcW w:w="1418" w:type="dxa"/>
            <w:tcBorders>
              <w:left w:val="single" w:sz="8" w:space="0" w:color="000000"/>
              <w:bottom w:val="single" w:sz="8" w:space="0" w:color="000000"/>
            </w:tcBorders>
            <w:shd w:val="clear" w:color="auto" w:fill="BFBFBF"/>
          </w:tcPr>
          <w:p w14:paraId="697374D8" w14:textId="77777777" w:rsidR="000B1041" w:rsidRPr="00741F99" w:rsidRDefault="000B1041"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D567F3A" w14:textId="77777777" w:rsidR="000B1041" w:rsidRPr="00741F99" w:rsidRDefault="000B1041"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4A5B981B" w14:textId="77777777" w:rsidR="000B1041" w:rsidRPr="00741F99" w:rsidRDefault="000B1041" w:rsidP="00C12F1E">
            <w:pPr>
              <w:rPr>
                <w:lang w:val="en-US"/>
              </w:rPr>
            </w:pPr>
            <w:r w:rsidRPr="00741F99">
              <w:rPr>
                <w:lang w:val="en-US"/>
              </w:rPr>
              <w:t xml:space="preserve">Describe more specific faults and/or other information </w:t>
            </w:r>
          </w:p>
          <w:p w14:paraId="36E71AF3" w14:textId="77777777" w:rsidR="000B1041" w:rsidRPr="00741F99" w:rsidRDefault="000B1041" w:rsidP="00C12F1E">
            <w:pPr>
              <w:rPr>
                <w:lang w:val="en-US"/>
              </w:rPr>
            </w:pPr>
          </w:p>
          <w:p w14:paraId="5B01BFA2" w14:textId="77777777" w:rsidR="000B1041" w:rsidRPr="00741F99" w:rsidRDefault="000B1041" w:rsidP="00C12F1E">
            <w:pPr>
              <w:rPr>
                <w:lang w:val="en-US"/>
              </w:rPr>
            </w:pPr>
          </w:p>
          <w:p w14:paraId="6D217E25" w14:textId="77777777" w:rsidR="000B1041" w:rsidRPr="00741F99" w:rsidRDefault="000B1041" w:rsidP="00C12F1E">
            <w:pPr>
              <w:rPr>
                <w:lang w:val="en-US"/>
              </w:rPr>
            </w:pPr>
          </w:p>
        </w:tc>
      </w:tr>
      <w:tr w:rsidR="000B1041" w:rsidRPr="00741F99" w14:paraId="720E2919" w14:textId="77777777" w:rsidTr="00C12F1E">
        <w:tc>
          <w:tcPr>
            <w:tcW w:w="1418" w:type="dxa"/>
            <w:tcBorders>
              <w:left w:val="single" w:sz="8" w:space="0" w:color="000000"/>
              <w:bottom w:val="single" w:sz="8" w:space="0" w:color="000000"/>
            </w:tcBorders>
            <w:shd w:val="clear" w:color="auto" w:fill="BFBFBF"/>
          </w:tcPr>
          <w:p w14:paraId="191303F1" w14:textId="77777777" w:rsidR="000B1041" w:rsidRPr="00741F99" w:rsidRDefault="000B1041" w:rsidP="00C12F1E">
            <w:pPr>
              <w:pStyle w:val="Tasktableheading"/>
            </w:pPr>
            <w:r w:rsidRPr="00741F99">
              <w:t>Date</w:t>
            </w:r>
          </w:p>
        </w:tc>
        <w:tc>
          <w:tcPr>
            <w:tcW w:w="3685" w:type="dxa"/>
            <w:tcBorders>
              <w:left w:val="single" w:sz="8" w:space="0" w:color="000000"/>
              <w:bottom w:val="single" w:sz="8" w:space="0" w:color="000000"/>
            </w:tcBorders>
          </w:tcPr>
          <w:p w14:paraId="098AE70E" w14:textId="77777777" w:rsidR="000B1041" w:rsidRPr="00741F99" w:rsidRDefault="000B1041" w:rsidP="00C12F1E">
            <w:pPr>
              <w:pStyle w:val="Tasktableheading"/>
            </w:pPr>
          </w:p>
        </w:tc>
        <w:tc>
          <w:tcPr>
            <w:tcW w:w="1087" w:type="dxa"/>
            <w:tcBorders>
              <w:left w:val="single" w:sz="8" w:space="0" w:color="000000"/>
              <w:bottom w:val="single" w:sz="8" w:space="0" w:color="000000"/>
            </w:tcBorders>
            <w:shd w:val="clear" w:color="auto" w:fill="BFBFBF"/>
          </w:tcPr>
          <w:p w14:paraId="30CEC7E6" w14:textId="77777777" w:rsidR="000B1041" w:rsidRPr="00741F99" w:rsidRDefault="000B1041"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07D784CC" w14:textId="77777777" w:rsidR="000B1041" w:rsidRPr="00741F99" w:rsidRDefault="000B1041" w:rsidP="00C12F1E">
            <w:pPr>
              <w:pStyle w:val="Tasktableheading"/>
            </w:pPr>
          </w:p>
        </w:tc>
      </w:tr>
    </w:tbl>
    <w:p w14:paraId="244B9D9E" w14:textId="14E8C7E6" w:rsidR="00904624" w:rsidRDefault="00904624" w:rsidP="001A3946">
      <w:pPr>
        <w:rPr>
          <w:lang w:val="en-US"/>
        </w:rPr>
      </w:pPr>
    </w:p>
    <w:p w14:paraId="41497428"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31AF2" w:rsidRPr="00741F99" w14:paraId="2F306AC3" w14:textId="77777777" w:rsidTr="00C12F1E">
        <w:tc>
          <w:tcPr>
            <w:tcW w:w="1418" w:type="dxa"/>
            <w:tcBorders>
              <w:top w:val="single" w:sz="8" w:space="0" w:color="000000"/>
              <w:left w:val="single" w:sz="8" w:space="0" w:color="000000"/>
              <w:bottom w:val="single" w:sz="8" w:space="0" w:color="000000"/>
            </w:tcBorders>
            <w:shd w:val="clear" w:color="auto" w:fill="BFBFBF"/>
          </w:tcPr>
          <w:p w14:paraId="03EA81DB" w14:textId="77777777" w:rsidR="00F31AF2" w:rsidRPr="00741F99" w:rsidRDefault="00F31AF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6845EA9" w14:textId="77777777" w:rsidR="00C12F1E" w:rsidRPr="00741F99" w:rsidRDefault="00F31AF2" w:rsidP="0008567E">
            <w:pPr>
              <w:pStyle w:val="Task2"/>
            </w:pPr>
            <w:bookmarkStart w:id="3368" w:name="_Toc361215031"/>
            <w:bookmarkStart w:id="3369" w:name="_Toc441762147"/>
            <w:bookmarkStart w:id="3370" w:name="_Toc492989762"/>
            <w:bookmarkStart w:id="3371" w:name="_Toc102128302"/>
            <w:bookmarkStart w:id="3372" w:name="_Toc147824495"/>
            <w:bookmarkStart w:id="3373" w:name="_Toc147824882"/>
            <w:r w:rsidRPr="00741F99">
              <w:t>E-</w:t>
            </w:r>
            <w:r w:rsidR="006871D2" w:rsidRPr="00741F99">
              <w:t>AC-3</w:t>
            </w:r>
            <w:r w:rsidRPr="00741F99">
              <w:t>: Metadata</w:t>
            </w:r>
            <w:bookmarkEnd w:id="3368"/>
            <w:bookmarkEnd w:id="3369"/>
            <w:bookmarkEnd w:id="3370"/>
            <w:bookmarkEnd w:id="3371"/>
            <w:bookmarkEnd w:id="3372"/>
            <w:bookmarkEnd w:id="3373"/>
          </w:p>
        </w:tc>
      </w:tr>
      <w:tr w:rsidR="00F31AF2" w:rsidRPr="00741F99" w14:paraId="79341B83" w14:textId="77777777" w:rsidTr="00C12F1E">
        <w:tc>
          <w:tcPr>
            <w:tcW w:w="1418" w:type="dxa"/>
            <w:tcBorders>
              <w:left w:val="single" w:sz="8" w:space="0" w:color="000000"/>
              <w:bottom w:val="single" w:sz="8" w:space="0" w:color="000000"/>
            </w:tcBorders>
            <w:shd w:val="clear" w:color="auto" w:fill="BFBFBF"/>
          </w:tcPr>
          <w:p w14:paraId="6F7C8DDC" w14:textId="77777777" w:rsidR="00F31AF2" w:rsidRPr="00741F99" w:rsidRDefault="00F31AF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85B14A7" w14:textId="77777777" w:rsidR="00C12F1E" w:rsidRPr="00741F99" w:rsidRDefault="00F31AF2">
            <w:pPr>
              <w:pStyle w:val="NordigChapter"/>
            </w:pPr>
            <w:bookmarkStart w:id="3374" w:name="_Toc361215335"/>
            <w:bookmarkStart w:id="3375" w:name="_Toc361216242"/>
            <w:bookmarkStart w:id="3376" w:name="_Toc361216850"/>
            <w:r w:rsidRPr="00741F99">
              <w:t>NorDig Unified 6.2.2.</w:t>
            </w:r>
            <w:r w:rsidR="004F1540" w:rsidRPr="00741F99">
              <w:t>2</w:t>
            </w:r>
            <w:bookmarkEnd w:id="3374"/>
            <w:bookmarkEnd w:id="3375"/>
            <w:bookmarkEnd w:id="3376"/>
          </w:p>
        </w:tc>
      </w:tr>
      <w:tr w:rsidR="00F31AF2" w:rsidRPr="00741F99" w14:paraId="50FE4A55" w14:textId="77777777" w:rsidTr="00C12F1E">
        <w:tc>
          <w:tcPr>
            <w:tcW w:w="1418" w:type="dxa"/>
            <w:tcBorders>
              <w:left w:val="single" w:sz="8" w:space="0" w:color="000000"/>
              <w:bottom w:val="single" w:sz="8" w:space="0" w:color="000000"/>
            </w:tcBorders>
            <w:shd w:val="clear" w:color="auto" w:fill="BFBFBF"/>
          </w:tcPr>
          <w:p w14:paraId="5F10706A" w14:textId="77777777" w:rsidR="00F31AF2" w:rsidRPr="00741F99" w:rsidRDefault="00F31AF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59A509A" w14:textId="729E8835" w:rsidR="001D2658" w:rsidRPr="001D2658" w:rsidRDefault="004F1540" w:rsidP="00280881">
            <w:pPr>
              <w:rPr>
                <w:lang w:val="en-GB"/>
              </w:rPr>
            </w:pPr>
            <w:r w:rsidRPr="001D2658">
              <w:rPr>
                <w:lang w:val="en-GB"/>
              </w:rPr>
              <w:t xml:space="preserve">The NorDig IRD supporting E-AC-3 and AC-3 shall support the use of a complete set of Dolby metadata </w:t>
            </w:r>
            <w:r w:rsidRPr="009E2659">
              <w:rPr>
                <w:strike/>
                <w:lang w:val="en-GB"/>
              </w:rPr>
              <w:t>[36]</w:t>
            </w:r>
            <w:r w:rsidRPr="001D2658">
              <w:rPr>
                <w:lang w:val="en-GB"/>
              </w:rPr>
              <w:t xml:space="preserve"> embedded in the audio stream when</w:t>
            </w:r>
            <w:r w:rsidR="009B634E">
              <w:rPr>
                <w:lang w:val="en-GB"/>
              </w:rPr>
              <w:t>:</w:t>
            </w:r>
          </w:p>
          <w:p w14:paraId="20B88D05" w14:textId="77777777" w:rsidR="001D2658" w:rsidRDefault="004F1540" w:rsidP="001D2658">
            <w:pPr>
              <w:pStyle w:val="Listeafsnit"/>
              <w:numPr>
                <w:ilvl w:val="0"/>
                <w:numId w:val="352"/>
              </w:numPr>
              <w:rPr>
                <w:lang w:val="en-GB"/>
              </w:rPr>
            </w:pPr>
            <w:r w:rsidRPr="001D2658">
              <w:rPr>
                <w:lang w:val="en-GB"/>
              </w:rPr>
              <w:t>decoding AC-3 or E-AC-3 bitstreams</w:t>
            </w:r>
          </w:p>
          <w:p w14:paraId="14B2EC66" w14:textId="46DC5795" w:rsidR="001D2658" w:rsidRDefault="004F1540" w:rsidP="001D2658">
            <w:pPr>
              <w:pStyle w:val="Listeafsnit"/>
              <w:numPr>
                <w:ilvl w:val="0"/>
                <w:numId w:val="352"/>
              </w:numPr>
              <w:rPr>
                <w:lang w:val="en-GB"/>
              </w:rPr>
            </w:pPr>
            <w:r w:rsidRPr="001D2658">
              <w:rPr>
                <w:lang w:val="en-GB"/>
              </w:rPr>
              <w:t>transcoding E-AC-3 bitstreams to AC-3</w:t>
            </w:r>
          </w:p>
          <w:p w14:paraId="14B58E38" w14:textId="69529336" w:rsidR="00F31AF2" w:rsidRPr="001D2658" w:rsidRDefault="004F1540" w:rsidP="00280881">
            <w:pPr>
              <w:pStyle w:val="Listeafsnit"/>
              <w:numPr>
                <w:ilvl w:val="0"/>
                <w:numId w:val="352"/>
              </w:numPr>
              <w:rPr>
                <w:lang w:val="en-GB"/>
              </w:rPr>
            </w:pPr>
            <w:r w:rsidRPr="001D2658">
              <w:rPr>
                <w:lang w:val="en-GB"/>
              </w:rPr>
              <w:t>or creating a PCM stereo downmix from a decoded EAC-3 or AC-3 bitstream</w:t>
            </w:r>
          </w:p>
          <w:p w14:paraId="141DA98D" w14:textId="77777777" w:rsidR="00F31AF2" w:rsidRPr="00741F99" w:rsidRDefault="00F31AF2" w:rsidP="00C12F1E">
            <w:pPr>
              <w:ind w:left="720"/>
              <w:rPr>
                <w:lang w:val="en-US"/>
              </w:rPr>
            </w:pPr>
          </w:p>
        </w:tc>
      </w:tr>
      <w:tr w:rsidR="00F31AF2" w:rsidRPr="00741F99" w14:paraId="56EEC11C" w14:textId="77777777" w:rsidTr="00C12F1E">
        <w:tc>
          <w:tcPr>
            <w:tcW w:w="1418" w:type="dxa"/>
            <w:tcBorders>
              <w:left w:val="single" w:sz="8" w:space="0" w:color="000000"/>
              <w:bottom w:val="single" w:sz="8" w:space="0" w:color="000000"/>
            </w:tcBorders>
            <w:shd w:val="clear" w:color="auto" w:fill="BFBFBF"/>
          </w:tcPr>
          <w:p w14:paraId="46767CFD" w14:textId="22922AC8" w:rsidR="00F31AF2" w:rsidRPr="008C384D" w:rsidRDefault="00F31AF2" w:rsidP="00C12F1E">
            <w:pPr>
              <w:pStyle w:val="Tasktableheading"/>
              <w:rPr>
                <w:color w:val="000000" w:themeColor="text1"/>
                <w:lang w:val="en-GB"/>
              </w:rPr>
            </w:pPr>
            <w:r w:rsidRPr="008C384D">
              <w:t>IRD</w:t>
            </w:r>
            <w:r w:rsidR="008C384D" w:rsidRPr="008C384D">
              <w:t xml:space="preserve">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AA5D525" w14:textId="50C936E7" w:rsidR="00F31AF2" w:rsidRPr="00741F99" w:rsidRDefault="000C748B" w:rsidP="00C12F1E">
            <w:pPr>
              <w:pStyle w:val="NordigProfile"/>
            </w:pPr>
            <w:r w:rsidRPr="008C384D">
              <w:t>all IRDs</w:t>
            </w:r>
            <w:r>
              <w:br/>
            </w:r>
          </w:p>
        </w:tc>
      </w:tr>
      <w:tr w:rsidR="00F31AF2" w:rsidRPr="00741F99" w14:paraId="462B5289" w14:textId="77777777" w:rsidTr="00C12F1E">
        <w:tc>
          <w:tcPr>
            <w:tcW w:w="1418" w:type="dxa"/>
            <w:tcBorders>
              <w:left w:val="single" w:sz="8" w:space="0" w:color="000000"/>
              <w:bottom w:val="single" w:sz="8" w:space="0" w:color="000000"/>
            </w:tcBorders>
            <w:shd w:val="clear" w:color="auto" w:fill="BFBFBF"/>
          </w:tcPr>
          <w:p w14:paraId="207332C1" w14:textId="77777777" w:rsidR="00F31AF2" w:rsidRPr="00741F99" w:rsidRDefault="00F31AF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E6ED8F2" w14:textId="77777777" w:rsidR="00F31AF2" w:rsidRPr="00741F99" w:rsidRDefault="00F31AF2"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D85BD03" w14:textId="77777777" w:rsidR="00F31AF2" w:rsidRPr="00741F99" w:rsidRDefault="00F31AF2" w:rsidP="00C12F1E">
            <w:pPr>
              <w:rPr>
                <w:bCs/>
                <w:lang w:val="en-US"/>
              </w:rPr>
            </w:pPr>
            <w:r w:rsidRPr="00741F99">
              <w:rPr>
                <w:bCs/>
                <w:lang w:val="en-US"/>
              </w:rPr>
              <w:t>To verify that the IRD supports Dolby metadata.</w:t>
            </w:r>
          </w:p>
          <w:p w14:paraId="0EB11B19" w14:textId="77777777" w:rsidR="00F31AF2" w:rsidRPr="00741F99" w:rsidRDefault="00F31AF2" w:rsidP="00C12F1E">
            <w:pPr>
              <w:rPr>
                <w:bCs/>
                <w:lang w:val="en-US"/>
              </w:rPr>
            </w:pPr>
          </w:p>
          <w:p w14:paraId="3B693D10" w14:textId="77777777" w:rsidR="00F31AF2" w:rsidRPr="00741F99" w:rsidRDefault="00F31AF2" w:rsidP="00C12F1E">
            <w:pPr>
              <w:rPr>
                <w:b/>
                <w:bCs/>
                <w:lang w:val="en-US"/>
              </w:rPr>
            </w:pPr>
            <w:r w:rsidRPr="00741F99">
              <w:rPr>
                <w:b/>
                <w:bCs/>
                <w:lang w:val="en-US"/>
              </w:rPr>
              <w:t>Equipment:</w:t>
            </w:r>
          </w:p>
          <w:p w14:paraId="4F586461" w14:textId="77777777" w:rsidR="00F31AF2" w:rsidRPr="00741F99" w:rsidRDefault="00F31AF2" w:rsidP="00C12F1E">
            <w:pPr>
              <w:rPr>
                <w:b/>
                <w:bCs/>
                <w:lang w:val="en-US"/>
              </w:rPr>
            </w:pPr>
          </w:p>
          <w:p w14:paraId="0D0FC7B7" w14:textId="77777777" w:rsidR="00F31AF2" w:rsidRPr="00741F99" w:rsidRDefault="005F75DC" w:rsidP="00C12F1E">
            <w:pPr>
              <w:rPr>
                <w:b/>
                <w:bCs/>
                <w:lang w:val="en-US"/>
              </w:rPr>
            </w:pPr>
            <w:r w:rsidRPr="00741F99">
              <w:rPr>
                <w:b/>
                <w:bCs/>
                <w:noProof/>
                <w:lang w:val="en-GB" w:eastAsia="en-GB"/>
              </w:rPr>
              <mc:AlternateContent>
                <mc:Choice Requires="wpc">
                  <w:drawing>
                    <wp:inline distT="0" distB="0" distL="0" distR="0" wp14:anchorId="7448206D" wp14:editId="0E10DBE1">
                      <wp:extent cx="4404995" cy="759460"/>
                      <wp:effectExtent l="6350" t="0" r="0" b="0"/>
                      <wp:docPr id="610"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2"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3"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0241DC3" w14:textId="77777777" w:rsidR="00161936" w:rsidRDefault="00161936" w:rsidP="00F31AF2">
                                    <w:r>
                                      <w:t xml:space="preserve">Audio </w:t>
                                    </w:r>
                                  </w:p>
                                  <w:p w14:paraId="74968041" w14:textId="77777777" w:rsidR="00161936" w:rsidRDefault="00161936" w:rsidP="00F31AF2">
                                    <w:r>
                                      <w:t>decoder</w:t>
                                    </w:r>
                                  </w:p>
                                </w:txbxContent>
                              </wps:txbx>
                              <wps:bodyPr rot="0" vert="horz" wrap="square" lIns="91440" tIns="45720" rIns="91440" bIns="45720" anchor="t" anchorCtr="0" upright="1">
                                <a:noAutofit/>
                              </wps:bodyPr>
                            </wps:wsp>
                            <wpg:wgp>
                              <wpg:cNvPr id="674" name="Group 618"/>
                              <wpg:cNvGrpSpPr>
                                <a:grpSpLocks/>
                              </wpg:cNvGrpSpPr>
                              <wpg:grpSpPr bwMode="auto">
                                <a:xfrm>
                                  <a:off x="0" y="177614"/>
                                  <a:ext cx="3223370" cy="404832"/>
                                  <a:chOff x="3451" y="9083"/>
                                  <a:chExt cx="5076" cy="636"/>
                                </a:xfrm>
                              </wpg:grpSpPr>
                              <wps:wsp>
                                <wps:cNvPr id="676"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52ADA81" w14:textId="77777777" w:rsidR="00161936" w:rsidRDefault="00161936" w:rsidP="00F31AF2">
                                      <w:pPr>
                                        <w:jc w:val="center"/>
                                        <w:rPr>
                                          <w:sz w:val="16"/>
                                        </w:rPr>
                                      </w:pPr>
                                      <w:r>
                                        <w:rPr>
                                          <w:sz w:val="16"/>
                                        </w:rPr>
                                        <w:t>MUX</w:t>
                                      </w:r>
                                    </w:p>
                                  </w:txbxContent>
                                </wps:txbx>
                                <wps:bodyPr rot="0" vert="horz" wrap="square" lIns="91440" tIns="45720" rIns="91440" bIns="45720" anchor="t" anchorCtr="0" upright="1">
                                  <a:noAutofit/>
                                </wps:bodyPr>
                              </wps:wsp>
                              <wps:wsp>
                                <wps:cNvPr id="677"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AB880DB" w14:textId="77777777" w:rsidR="00161936" w:rsidRDefault="00161936" w:rsidP="00F31AF2">
                                      <w:pPr>
                                        <w:jc w:val="center"/>
                                        <w:rPr>
                                          <w:sz w:val="16"/>
                                        </w:rPr>
                                      </w:pPr>
                                      <w:r>
                                        <w:rPr>
                                          <w:sz w:val="16"/>
                                        </w:rPr>
                                        <w:t>Exciter</w:t>
                                      </w:r>
                                    </w:p>
                                  </w:txbxContent>
                                </wps:txbx>
                                <wps:bodyPr rot="0" vert="horz" wrap="square" lIns="91440" tIns="45720" rIns="91440" bIns="45720" anchor="t" anchorCtr="0" upright="1">
                                  <a:noAutofit/>
                                </wps:bodyPr>
                              </wps:wsp>
                              <wps:wsp>
                                <wps:cNvPr id="678"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9"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B4DB77D" w14:textId="77777777" w:rsidR="00161936" w:rsidRDefault="00161936" w:rsidP="00F31AF2">
                                      <w:pPr>
                                        <w:rPr>
                                          <w:sz w:val="16"/>
                                        </w:rPr>
                                      </w:pPr>
                                      <w:r>
                                        <w:rPr>
                                          <w:sz w:val="16"/>
                                        </w:rPr>
                                        <w:t>IRD</w:t>
                                      </w:r>
                                    </w:p>
                                  </w:txbxContent>
                                </wps:txbx>
                                <wps:bodyPr rot="0" vert="horz" wrap="square" lIns="91440" tIns="45720" rIns="91440" bIns="45720" anchor="t" anchorCtr="0" upright="1">
                                  <a:noAutofit/>
                                </wps:bodyPr>
                              </wps:wsp>
                              <wps:wsp>
                                <wps:cNvPr id="680"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1"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E0CA196" w14:textId="77777777" w:rsidR="00161936" w:rsidRDefault="00161936" w:rsidP="00F31AF2">
                                      <w:pPr>
                                        <w:rPr>
                                          <w:sz w:val="16"/>
                                        </w:rPr>
                                      </w:pPr>
                                      <w:r>
                                        <w:rPr>
                                          <w:sz w:val="16"/>
                                        </w:rPr>
                                        <w:t>TS Source</w:t>
                                      </w:r>
                                      <w:r>
                                        <w:rPr>
                                          <w:sz w:val="16"/>
                                        </w:rPr>
                                        <w:tab/>
                                      </w:r>
                                    </w:p>
                                  </w:txbxContent>
                                </wps:txbx>
                                <wps:bodyPr rot="0" vert="horz" wrap="square" lIns="91440" tIns="45720" rIns="91440" bIns="45720" anchor="t" anchorCtr="0" upright="1">
                                  <a:noAutofit/>
                                </wps:bodyPr>
                              </wps:wsp>
                              <wps:wsp>
                                <wps:cNvPr id="682"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448206D" id="Canvas 614" o:spid="_x0000_s1696"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">
                      <v:shape id="_x0000_s1697" type="#_x0000_t75" style="position:absolute;width:44049;height:7594;visibility:visible;mso-wrap-style:square">
                        <v:fill o:detectmouseclick="t"/>
                        <v:path o:connecttype="none"/>
                      </v:shape>
                      <v:line id="Line 616" o:spid="_x0000_s1698"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" strokeweight=".74pt">
                        <v:stroke endarrow="block"/>
                      </v:line>
                      <v:rect id="Rectangle 617" o:spid="_x0000_s1699"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" strokeweight=".74pt">
                        <v:textbox>
                          <w:txbxContent>
                            <w:p w14:paraId="30241DC3" w14:textId="77777777" w:rsidR="00161936" w:rsidRDefault="00161936" w:rsidP="00F31AF2">
                              <w:r>
                                <w:t xml:space="preserve">Audio </w:t>
                              </w:r>
                            </w:p>
                            <w:p w14:paraId="74968041" w14:textId="77777777" w:rsidR="00161936" w:rsidRDefault="00161936" w:rsidP="00F31AF2">
                              <w:r>
                                <w:t>decoder</w:t>
                              </w:r>
                            </w:p>
                          </w:txbxContent>
                        </v:textbox>
                      </v:rect>
                      <v:group id="Group 618" o:spid="_x0000_s1700"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v:rect id="Rectangle 619" o:spid="_x0000_s170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">
                          <v:textbox>
                            <w:txbxContent>
                              <w:p w14:paraId="752ADA81" w14:textId="77777777" w:rsidR="00161936" w:rsidRDefault="00161936" w:rsidP="00F31AF2">
                                <w:pPr>
                                  <w:jc w:val="center"/>
                                  <w:rPr>
                                    <w:sz w:val="16"/>
                                  </w:rPr>
                                </w:pPr>
                                <w:r>
                                  <w:rPr>
                                    <w:sz w:val="16"/>
                                  </w:rPr>
                                  <w:t>MUX</w:t>
                                </w:r>
                              </w:p>
                            </w:txbxContent>
                          </v:textbox>
                        </v:rect>
                        <v:rect id="Rectangle 620" o:spid="_x0000_s170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">
                          <v:textbox>
                            <w:txbxContent>
                              <w:p w14:paraId="0AB880DB" w14:textId="77777777" w:rsidR="00161936" w:rsidRDefault="00161936" w:rsidP="00F31AF2">
                                <w:pPr>
                                  <w:jc w:val="center"/>
                                  <w:rPr>
                                    <w:sz w:val="16"/>
                                  </w:rPr>
                                </w:pPr>
                                <w:r>
                                  <w:rPr>
                                    <w:sz w:val="16"/>
                                  </w:rPr>
                                  <w:t>Exciter</w:t>
                                </w:r>
                              </w:p>
                            </w:txbxContent>
                          </v:textbox>
                        </v:rect>
                        <v:line id="Line 621" o:spid="_x0000_s170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">
                          <v:stroke endarrow="block"/>
                        </v:line>
                        <v:rect id="Rectangle 622" o:spid="_x0000_s170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">
                          <v:textbox>
                            <w:txbxContent>
                              <w:p w14:paraId="5B4DB77D" w14:textId="77777777" w:rsidR="00161936" w:rsidRDefault="00161936" w:rsidP="00F31AF2">
                                <w:pPr>
                                  <w:rPr>
                                    <w:sz w:val="16"/>
                                  </w:rPr>
                                </w:pPr>
                                <w:r>
                                  <w:rPr>
                                    <w:sz w:val="16"/>
                                  </w:rPr>
                                  <w:t>IRD</w:t>
                                </w:r>
                              </w:p>
                            </w:txbxContent>
                          </v:textbox>
                        </v:rect>
                        <v:line id="Line 623" o:spid="_x0000_s170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">
                          <v:stroke endarrow="block"/>
                        </v:line>
                        <v:rect id="Rectangle 624" o:spid="_x0000_s170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">
                          <v:textbox>
                            <w:txbxContent>
                              <w:p w14:paraId="3E0CA196" w14:textId="77777777" w:rsidR="00161936" w:rsidRDefault="00161936" w:rsidP="00F31AF2">
                                <w:pPr>
                                  <w:rPr>
                                    <w:sz w:val="16"/>
                                  </w:rPr>
                                </w:pPr>
                                <w:r>
                                  <w:rPr>
                                    <w:sz w:val="16"/>
                                  </w:rPr>
                                  <w:t>TS Source</w:t>
                                </w:r>
                                <w:r>
                                  <w:rPr>
                                    <w:sz w:val="16"/>
                                  </w:rPr>
                                  <w:tab/>
                                </w:r>
                              </w:p>
                            </w:txbxContent>
                          </v:textbox>
                        </v:rect>
                        <v:line id="Line 625" o:spid="_x0000_s170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">
                          <v:stroke endarrow="block"/>
                        </v:line>
                      </v:group>
                      <w10:anchorlock/>
                    </v:group>
                  </w:pict>
                </mc:Fallback>
              </mc:AlternateContent>
            </w:r>
          </w:p>
          <w:p w14:paraId="316D6F3A" w14:textId="77777777" w:rsidR="00F31AF2" w:rsidRPr="00741F99" w:rsidRDefault="00F31AF2" w:rsidP="00C12F1E">
            <w:pPr>
              <w:rPr>
                <w:b/>
                <w:bCs/>
                <w:lang w:val="en-US"/>
              </w:rPr>
            </w:pPr>
          </w:p>
          <w:p w14:paraId="4E50E34E" w14:textId="77777777" w:rsidR="00F31AF2" w:rsidRPr="00741F99" w:rsidRDefault="00F31AF2" w:rsidP="00C12F1E">
            <w:pPr>
              <w:rPr>
                <w:lang w:val="en-US"/>
              </w:rPr>
            </w:pPr>
            <w:r w:rsidRPr="00741F99">
              <w:rPr>
                <w:lang w:val="en-US"/>
              </w:rPr>
              <w:t>The TS shall contain a service E-</w:t>
            </w:r>
            <w:r w:rsidR="006871D2" w:rsidRPr="00741F99">
              <w:rPr>
                <w:lang w:val="en-US"/>
              </w:rPr>
              <w:t>AC-3</w:t>
            </w:r>
            <w:r w:rsidRPr="00741F99">
              <w:rPr>
                <w:lang w:val="en-US"/>
              </w:rPr>
              <w:t>, which has the following metadata included in audio component:</w:t>
            </w:r>
          </w:p>
          <w:p w14:paraId="102CFC02" w14:textId="77777777" w:rsidR="00F31AF2" w:rsidRPr="00741F99" w:rsidRDefault="00F31AF2" w:rsidP="00AD1FCF">
            <w:pPr>
              <w:numPr>
                <w:ilvl w:val="0"/>
                <w:numId w:val="77"/>
              </w:numPr>
              <w:suppressAutoHyphens w:val="0"/>
              <w:spacing w:before="240"/>
              <w:ind w:right="742"/>
              <w:rPr>
                <w:lang w:val="en-GB"/>
              </w:rPr>
            </w:pPr>
            <w:r w:rsidRPr="00741F99">
              <w:rPr>
                <w:lang w:val="en-GB"/>
              </w:rPr>
              <w:t>DolbyDynamicRange Control</w:t>
            </w:r>
          </w:p>
          <w:p w14:paraId="28CC95F2" w14:textId="77777777" w:rsidR="00F31AF2" w:rsidRPr="00741F99" w:rsidRDefault="00F31AF2" w:rsidP="00AD1FCF">
            <w:pPr>
              <w:numPr>
                <w:ilvl w:val="0"/>
                <w:numId w:val="77"/>
              </w:numPr>
              <w:suppressAutoHyphens w:val="0"/>
              <w:spacing w:before="240"/>
              <w:ind w:right="742"/>
              <w:rPr>
                <w:lang w:val="en-GB"/>
              </w:rPr>
            </w:pPr>
            <w:r w:rsidRPr="00741F99">
              <w:rPr>
                <w:lang w:val="en-GB"/>
              </w:rPr>
              <w:t>Dolby Dialogue Normalization according to ISO/IEC 14496-3 : 2005 (Audio 3rd edition)</w:t>
            </w:r>
          </w:p>
          <w:p w14:paraId="4BA127C0" w14:textId="77777777" w:rsidR="00F31AF2" w:rsidRPr="00741F99" w:rsidRDefault="00F31AF2" w:rsidP="00AD1FCF">
            <w:pPr>
              <w:numPr>
                <w:ilvl w:val="0"/>
                <w:numId w:val="77"/>
              </w:numPr>
              <w:suppressAutoHyphens w:val="0"/>
              <w:spacing w:before="240"/>
              <w:ind w:right="742"/>
              <w:rPr>
                <w:lang w:val="en-GB"/>
              </w:rPr>
            </w:pPr>
            <w:r w:rsidRPr="00741F99">
              <w:rPr>
                <w:lang w:val="en-GB"/>
              </w:rPr>
              <w:t>Down Mix parameters</w:t>
            </w:r>
          </w:p>
          <w:p w14:paraId="007ECB7E" w14:textId="77777777" w:rsidR="00F31AF2" w:rsidRPr="00741F99" w:rsidRDefault="00F31AF2" w:rsidP="00C12F1E">
            <w:pPr>
              <w:rPr>
                <w:lang w:val="en-GB"/>
              </w:rPr>
            </w:pPr>
          </w:p>
          <w:p w14:paraId="1B5152FA" w14:textId="77777777" w:rsidR="00F31AF2" w:rsidRPr="00741F99" w:rsidRDefault="00F31AF2" w:rsidP="00C12F1E">
            <w:pPr>
              <w:rPr>
                <w:b/>
                <w:bCs/>
                <w:lang w:val="en-US"/>
              </w:rPr>
            </w:pPr>
            <w:r w:rsidRPr="00741F99">
              <w:rPr>
                <w:b/>
                <w:bCs/>
                <w:lang w:val="en-US"/>
              </w:rPr>
              <w:t>Test procedure:</w:t>
            </w:r>
          </w:p>
          <w:p w14:paraId="19E90F20" w14:textId="77777777" w:rsidR="00F31AF2" w:rsidRPr="00741F99" w:rsidRDefault="00F31AF2" w:rsidP="00C12F1E">
            <w:pPr>
              <w:rPr>
                <w:lang w:val="en-US"/>
              </w:rPr>
            </w:pPr>
          </w:p>
          <w:p w14:paraId="1CF5F67D" w14:textId="77777777" w:rsidR="00F31AF2" w:rsidRPr="00741F99" w:rsidRDefault="00F31AF2" w:rsidP="00C12F1E">
            <w:pPr>
              <w:rPr>
                <w:lang w:val="en-US"/>
              </w:rPr>
            </w:pPr>
          </w:p>
          <w:p w14:paraId="22FDC98E" w14:textId="77777777" w:rsidR="00F31AF2" w:rsidRPr="00741F99" w:rsidRDefault="00F31AF2" w:rsidP="00AD1FCF">
            <w:pPr>
              <w:numPr>
                <w:ilvl w:val="0"/>
                <w:numId w:val="84"/>
              </w:numPr>
              <w:rPr>
                <w:lang w:val="en-US"/>
              </w:rPr>
            </w:pPr>
            <w:r w:rsidRPr="00741F99">
              <w:rPr>
                <w:lang w:val="en-US"/>
              </w:rPr>
              <w:t>Setup the system</w:t>
            </w:r>
          </w:p>
          <w:p w14:paraId="7D2A07E3" w14:textId="77777777" w:rsidR="00F31AF2" w:rsidRPr="00741F99" w:rsidRDefault="00F31AF2" w:rsidP="00AD1FCF">
            <w:pPr>
              <w:numPr>
                <w:ilvl w:val="0"/>
                <w:numId w:val="84"/>
              </w:numPr>
              <w:rPr>
                <w:lang w:val="en-US"/>
              </w:rPr>
            </w:pPr>
            <w:r w:rsidRPr="00741F99">
              <w:rPr>
                <w:lang w:val="en-US"/>
              </w:rPr>
              <w:t xml:space="preserve">Connect audio decoder to HDMI output. </w:t>
            </w:r>
          </w:p>
          <w:p w14:paraId="507D99F8" w14:textId="77777777" w:rsidR="00F31AF2" w:rsidRPr="00741F99" w:rsidRDefault="00F31AF2" w:rsidP="00AD1FCF">
            <w:pPr>
              <w:numPr>
                <w:ilvl w:val="0"/>
                <w:numId w:val="84"/>
              </w:numPr>
              <w:rPr>
                <w:lang w:val="en-US"/>
              </w:rPr>
            </w:pPr>
            <w:r w:rsidRPr="00741F99">
              <w:rPr>
                <w:lang w:val="en-US"/>
              </w:rPr>
              <w:t>Verify that the IRD supports metadata correctly for decoding of the E-</w:t>
            </w:r>
            <w:r w:rsidR="006871D2" w:rsidRPr="00741F99">
              <w:rPr>
                <w:lang w:val="en-US"/>
              </w:rPr>
              <w:t>AC-3</w:t>
            </w:r>
            <w:r w:rsidRPr="00741F99">
              <w:rPr>
                <w:lang w:val="en-US"/>
              </w:rPr>
              <w:t xml:space="preserve"> stereo</w:t>
            </w:r>
          </w:p>
          <w:p w14:paraId="7D88A31F" w14:textId="77777777" w:rsidR="00F31AF2" w:rsidRPr="00741F99" w:rsidRDefault="00F31AF2" w:rsidP="00AD1FCF">
            <w:pPr>
              <w:numPr>
                <w:ilvl w:val="0"/>
                <w:numId w:val="84"/>
              </w:numPr>
              <w:rPr>
                <w:lang w:val="en-US"/>
              </w:rPr>
            </w:pPr>
            <w:r w:rsidRPr="00741F99">
              <w:rPr>
                <w:lang w:val="en-US"/>
              </w:rPr>
              <w:t>Verify that the IRD supports metadata correctly for transcoding E-</w:t>
            </w:r>
            <w:r w:rsidR="006871D2" w:rsidRPr="00741F99">
              <w:rPr>
                <w:lang w:val="en-US"/>
              </w:rPr>
              <w:t>AC-3</w:t>
            </w:r>
            <w:r w:rsidRPr="00741F99">
              <w:rPr>
                <w:lang w:val="en-US"/>
              </w:rPr>
              <w:t xml:space="preserve"> multichannel to </w:t>
            </w:r>
            <w:r w:rsidR="006871D2" w:rsidRPr="00741F99">
              <w:rPr>
                <w:lang w:val="en-US"/>
              </w:rPr>
              <w:t>AC-3</w:t>
            </w:r>
            <w:r w:rsidRPr="00741F99">
              <w:rPr>
                <w:lang w:val="en-US"/>
              </w:rPr>
              <w:t>.</w:t>
            </w:r>
          </w:p>
          <w:p w14:paraId="7DE6C8E8" w14:textId="77777777" w:rsidR="00F31AF2" w:rsidRPr="00741F99" w:rsidRDefault="00F31AF2" w:rsidP="00AD1FCF">
            <w:pPr>
              <w:numPr>
                <w:ilvl w:val="0"/>
                <w:numId w:val="84"/>
              </w:numPr>
              <w:rPr>
                <w:lang w:val="en-US"/>
              </w:rPr>
            </w:pPr>
            <w:r w:rsidRPr="00741F99">
              <w:rPr>
                <w:lang w:val="en-US"/>
              </w:rPr>
              <w:t>Verify that the IRD supports metadata correctly for creating PCM stereo downmix.</w:t>
            </w:r>
          </w:p>
          <w:p w14:paraId="19B654CF" w14:textId="77777777" w:rsidR="00F31AF2" w:rsidRPr="00741F99" w:rsidRDefault="00F31AF2" w:rsidP="00C12F1E">
            <w:pPr>
              <w:rPr>
                <w:lang w:val="en-US"/>
              </w:rPr>
            </w:pPr>
          </w:p>
          <w:p w14:paraId="02E04BAA" w14:textId="77777777" w:rsidR="00F31AF2" w:rsidRPr="00741F99" w:rsidRDefault="00F31AF2" w:rsidP="00C12F1E">
            <w:pPr>
              <w:rPr>
                <w:b/>
                <w:bCs/>
                <w:lang w:val="en-US"/>
              </w:rPr>
            </w:pPr>
            <w:r w:rsidRPr="00741F99">
              <w:rPr>
                <w:b/>
                <w:bCs/>
                <w:lang w:val="en-US"/>
              </w:rPr>
              <w:t xml:space="preserve">Expected result: </w:t>
            </w:r>
          </w:p>
          <w:p w14:paraId="71C370A7" w14:textId="77777777" w:rsidR="00F31AF2" w:rsidRPr="00741F99" w:rsidRDefault="00F31AF2" w:rsidP="00C12F1E">
            <w:pPr>
              <w:rPr>
                <w:bCs/>
                <w:lang w:val="en-US"/>
              </w:rPr>
            </w:pPr>
            <w:r w:rsidRPr="00741F99">
              <w:rPr>
                <w:bCs/>
                <w:lang w:val="en-US"/>
              </w:rPr>
              <w:t>IRD shall support E-</w:t>
            </w:r>
            <w:r w:rsidR="006871D2" w:rsidRPr="00741F99">
              <w:rPr>
                <w:bCs/>
                <w:lang w:val="en-US"/>
              </w:rPr>
              <w:t>AC-3</w:t>
            </w:r>
            <w:r w:rsidRPr="00741F99">
              <w:rPr>
                <w:bCs/>
                <w:lang w:val="en-US"/>
              </w:rPr>
              <w:t xml:space="preserve"> metadata according to requirement.</w:t>
            </w:r>
          </w:p>
          <w:p w14:paraId="71C5A3D7" w14:textId="77777777" w:rsidR="00F31AF2" w:rsidRPr="00741F99" w:rsidRDefault="00F31AF2" w:rsidP="00C12F1E">
            <w:pPr>
              <w:rPr>
                <w:lang w:val="en-US"/>
              </w:rPr>
            </w:pPr>
          </w:p>
        </w:tc>
      </w:tr>
      <w:tr w:rsidR="00F31AF2" w:rsidRPr="00741F99" w14:paraId="11E73C2D" w14:textId="77777777" w:rsidTr="00C12F1E">
        <w:tc>
          <w:tcPr>
            <w:tcW w:w="1418" w:type="dxa"/>
            <w:tcBorders>
              <w:left w:val="single" w:sz="8" w:space="0" w:color="000000"/>
              <w:bottom w:val="single" w:sz="8" w:space="0" w:color="000000"/>
            </w:tcBorders>
            <w:shd w:val="clear" w:color="auto" w:fill="BFBFBF"/>
          </w:tcPr>
          <w:p w14:paraId="070A2D1C" w14:textId="77777777" w:rsidR="00F31AF2" w:rsidRPr="00741F99" w:rsidRDefault="00F31AF2"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C714EC2" w14:textId="77777777" w:rsidR="00F31AF2" w:rsidRPr="00741F99" w:rsidRDefault="00F31AF2" w:rsidP="00C12F1E">
            <w:pPr>
              <w:rPr>
                <w:lang w:val="en-US"/>
              </w:rPr>
            </w:pPr>
          </w:p>
        </w:tc>
      </w:tr>
      <w:tr w:rsidR="00F31AF2" w:rsidRPr="00741F99" w14:paraId="41D21EA1" w14:textId="77777777" w:rsidTr="00C12F1E">
        <w:tc>
          <w:tcPr>
            <w:tcW w:w="1418" w:type="dxa"/>
            <w:tcBorders>
              <w:left w:val="single" w:sz="8" w:space="0" w:color="000000"/>
              <w:bottom w:val="single" w:sz="8" w:space="0" w:color="000000"/>
            </w:tcBorders>
            <w:shd w:val="clear" w:color="auto" w:fill="BFBFBF"/>
          </w:tcPr>
          <w:p w14:paraId="6EFC39B3" w14:textId="77777777" w:rsidR="00F31AF2" w:rsidRPr="00741F99" w:rsidRDefault="00F31AF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3E8070" w14:textId="77777777" w:rsidR="00F31AF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31AF2" w:rsidRPr="00741F99">
              <w:rPr>
                <w:b/>
                <w:lang w:val="en-US"/>
              </w:rPr>
              <w:t xml:space="preserve">OK </w:t>
            </w:r>
            <w:r w:rsidR="00F31AF2" w:rsidRPr="00741F99">
              <w:rPr>
                <w:b/>
                <w:lang w:val="en-US"/>
              </w:rPr>
              <w:tab/>
            </w:r>
            <w:r w:rsidR="00F31AF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31AF2" w:rsidRPr="00741F99">
              <w:rPr>
                <w:lang w:val="en-US"/>
              </w:rPr>
              <w:t xml:space="preserve"> Major </w:t>
            </w:r>
            <w:r w:rsidR="00F31AF2" w:rsidRPr="00741F99">
              <w:rPr>
                <w:lang w:val="en-US"/>
              </w:rPr>
              <w:tab/>
            </w:r>
            <w:r w:rsidR="00F31AF2" w:rsidRPr="00741F99">
              <w:rPr>
                <w:lang w:val="en-US"/>
              </w:rPr>
              <w:tab/>
            </w: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31AF2" w:rsidRPr="00741F99">
              <w:rPr>
                <w:lang w:val="en-US"/>
              </w:rPr>
              <w:t xml:space="preserve"> Minor, define fail reason in comments</w:t>
            </w:r>
          </w:p>
        </w:tc>
      </w:tr>
      <w:tr w:rsidR="00F31AF2" w:rsidRPr="00741F99" w14:paraId="3C258B7B" w14:textId="77777777" w:rsidTr="00C12F1E">
        <w:tc>
          <w:tcPr>
            <w:tcW w:w="1418" w:type="dxa"/>
            <w:tcBorders>
              <w:left w:val="single" w:sz="8" w:space="0" w:color="000000"/>
              <w:bottom w:val="single" w:sz="8" w:space="0" w:color="000000"/>
            </w:tcBorders>
            <w:shd w:val="clear" w:color="auto" w:fill="BFBFBF"/>
          </w:tcPr>
          <w:p w14:paraId="34EDED71" w14:textId="77777777" w:rsidR="00F31AF2" w:rsidRPr="00741F99" w:rsidRDefault="00F31AF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BAD18F" w14:textId="77777777" w:rsidR="00F31AF2" w:rsidRPr="00741F99" w:rsidRDefault="00F31AF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80615B1" w14:textId="77777777" w:rsidR="00F31AF2" w:rsidRPr="00741F99" w:rsidRDefault="00F31AF2" w:rsidP="00C12F1E">
            <w:pPr>
              <w:rPr>
                <w:lang w:val="en-US"/>
              </w:rPr>
            </w:pPr>
            <w:r w:rsidRPr="00741F99">
              <w:rPr>
                <w:lang w:val="en-US"/>
              </w:rPr>
              <w:t xml:space="preserve">Describe more specific faults and/or other information </w:t>
            </w:r>
          </w:p>
          <w:p w14:paraId="4C7B10B9" w14:textId="77777777" w:rsidR="00F31AF2" w:rsidRPr="00741F99" w:rsidRDefault="00F31AF2" w:rsidP="00C12F1E">
            <w:pPr>
              <w:rPr>
                <w:lang w:val="en-US"/>
              </w:rPr>
            </w:pPr>
          </w:p>
          <w:p w14:paraId="283D78DA" w14:textId="77777777" w:rsidR="00F31AF2" w:rsidRPr="00741F99" w:rsidRDefault="00F31AF2" w:rsidP="00C12F1E">
            <w:pPr>
              <w:rPr>
                <w:lang w:val="en-US"/>
              </w:rPr>
            </w:pPr>
          </w:p>
          <w:p w14:paraId="59520F65" w14:textId="77777777" w:rsidR="00F31AF2" w:rsidRPr="00741F99" w:rsidRDefault="00F31AF2" w:rsidP="00C12F1E">
            <w:pPr>
              <w:rPr>
                <w:lang w:val="en-US"/>
              </w:rPr>
            </w:pPr>
          </w:p>
        </w:tc>
      </w:tr>
      <w:tr w:rsidR="00F31AF2" w:rsidRPr="00741F99" w14:paraId="5D5B9203" w14:textId="77777777" w:rsidTr="00C12F1E">
        <w:tc>
          <w:tcPr>
            <w:tcW w:w="1418" w:type="dxa"/>
            <w:tcBorders>
              <w:left w:val="single" w:sz="8" w:space="0" w:color="000000"/>
              <w:bottom w:val="single" w:sz="8" w:space="0" w:color="000000"/>
            </w:tcBorders>
            <w:shd w:val="clear" w:color="auto" w:fill="BFBFBF"/>
          </w:tcPr>
          <w:p w14:paraId="0764B5D8" w14:textId="77777777" w:rsidR="00F31AF2" w:rsidRPr="00741F99" w:rsidRDefault="00F31AF2" w:rsidP="00C12F1E">
            <w:pPr>
              <w:pStyle w:val="Tasktableheading"/>
            </w:pPr>
            <w:r w:rsidRPr="00741F99">
              <w:t>Date</w:t>
            </w:r>
          </w:p>
        </w:tc>
        <w:tc>
          <w:tcPr>
            <w:tcW w:w="3685" w:type="dxa"/>
            <w:tcBorders>
              <w:left w:val="single" w:sz="8" w:space="0" w:color="000000"/>
              <w:bottom w:val="single" w:sz="8" w:space="0" w:color="000000"/>
            </w:tcBorders>
          </w:tcPr>
          <w:p w14:paraId="3DA0CFDF" w14:textId="77777777" w:rsidR="00F31AF2" w:rsidRPr="00741F99" w:rsidRDefault="00F31AF2" w:rsidP="00C12F1E">
            <w:pPr>
              <w:pStyle w:val="Tasktableheading"/>
            </w:pPr>
          </w:p>
        </w:tc>
        <w:tc>
          <w:tcPr>
            <w:tcW w:w="1087" w:type="dxa"/>
            <w:tcBorders>
              <w:left w:val="single" w:sz="8" w:space="0" w:color="000000"/>
              <w:bottom w:val="single" w:sz="8" w:space="0" w:color="000000"/>
            </w:tcBorders>
            <w:shd w:val="clear" w:color="auto" w:fill="BFBFBF"/>
          </w:tcPr>
          <w:p w14:paraId="5D5384E3" w14:textId="77777777" w:rsidR="00F31AF2" w:rsidRPr="00741F99" w:rsidRDefault="00F31AF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81DE15D" w14:textId="77777777" w:rsidR="00F31AF2" w:rsidRPr="00741F99" w:rsidRDefault="00F31AF2" w:rsidP="00C12F1E">
            <w:pPr>
              <w:pStyle w:val="Tasktableheading"/>
            </w:pPr>
          </w:p>
        </w:tc>
      </w:tr>
    </w:tbl>
    <w:p w14:paraId="1CFD6624" w14:textId="39FA05D0" w:rsidR="000B1041" w:rsidRDefault="000B1041" w:rsidP="001A3946">
      <w:pPr>
        <w:rPr>
          <w:lang w:val="en-US"/>
        </w:rPr>
      </w:pPr>
    </w:p>
    <w:p w14:paraId="47BDC9E3"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87B6C" w:rsidRPr="00741F99" w14:paraId="3EB77769" w14:textId="77777777" w:rsidTr="00C12F1E">
        <w:tc>
          <w:tcPr>
            <w:tcW w:w="1418" w:type="dxa"/>
            <w:tcBorders>
              <w:top w:val="single" w:sz="8" w:space="0" w:color="000000"/>
              <w:left w:val="single" w:sz="8" w:space="0" w:color="000000"/>
              <w:bottom w:val="single" w:sz="8" w:space="0" w:color="000000"/>
            </w:tcBorders>
            <w:shd w:val="clear" w:color="auto" w:fill="BFBFBF"/>
          </w:tcPr>
          <w:p w14:paraId="40443FE1" w14:textId="77777777" w:rsidR="00287B6C" w:rsidRPr="00741F99" w:rsidRDefault="00287B6C"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537B8C" w14:textId="77777777" w:rsidR="00C12F1E" w:rsidRPr="00741F99" w:rsidRDefault="00287B6C" w:rsidP="0008567E">
            <w:pPr>
              <w:pStyle w:val="Task2"/>
            </w:pPr>
            <w:bookmarkStart w:id="3377" w:name="_Toc361215032"/>
            <w:bookmarkStart w:id="3378" w:name="_Toc441762148"/>
            <w:bookmarkStart w:id="3379" w:name="_Toc492989763"/>
            <w:bookmarkStart w:id="3380" w:name="_Toc102128303"/>
            <w:bookmarkStart w:id="3381" w:name="_Toc147824496"/>
            <w:bookmarkStart w:id="3382" w:name="_Toc147824883"/>
            <w:r w:rsidRPr="00741F99">
              <w:t>HE AAC: Requirements</w:t>
            </w:r>
            <w:bookmarkEnd w:id="3377"/>
            <w:bookmarkEnd w:id="3378"/>
            <w:bookmarkEnd w:id="3379"/>
            <w:bookmarkEnd w:id="3380"/>
            <w:bookmarkEnd w:id="3381"/>
            <w:bookmarkEnd w:id="3382"/>
          </w:p>
        </w:tc>
      </w:tr>
      <w:tr w:rsidR="00287B6C" w:rsidRPr="00741F99" w14:paraId="424C44D8" w14:textId="77777777" w:rsidTr="00C12F1E">
        <w:tc>
          <w:tcPr>
            <w:tcW w:w="1418" w:type="dxa"/>
            <w:tcBorders>
              <w:left w:val="single" w:sz="8" w:space="0" w:color="000000"/>
              <w:bottom w:val="single" w:sz="8" w:space="0" w:color="000000"/>
            </w:tcBorders>
            <w:shd w:val="clear" w:color="auto" w:fill="BFBFBF"/>
          </w:tcPr>
          <w:p w14:paraId="1F6CD0E9" w14:textId="77777777" w:rsidR="00287B6C" w:rsidRPr="00741F99" w:rsidRDefault="00287B6C"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C974559" w14:textId="23E013AA" w:rsidR="00C12F1E" w:rsidRPr="00741F99" w:rsidRDefault="00287B6C">
            <w:pPr>
              <w:pStyle w:val="NordigChapter"/>
            </w:pPr>
            <w:bookmarkStart w:id="3383" w:name="_Toc361215336"/>
            <w:bookmarkStart w:id="3384" w:name="_Toc361216243"/>
            <w:bookmarkStart w:id="3385" w:name="_Toc361216851"/>
            <w:r w:rsidRPr="00741F99">
              <w:t>NorDig Unified 6.2.3</w:t>
            </w:r>
            <w:bookmarkEnd w:id="3383"/>
            <w:bookmarkEnd w:id="3384"/>
            <w:bookmarkEnd w:id="3385"/>
            <w:r w:rsidR="001D2658" w:rsidRPr="008C384D">
              <w:t>.1</w:t>
            </w:r>
          </w:p>
        </w:tc>
      </w:tr>
      <w:tr w:rsidR="00287B6C" w:rsidRPr="00741F99" w14:paraId="6F12714B" w14:textId="77777777" w:rsidTr="00C12F1E">
        <w:tc>
          <w:tcPr>
            <w:tcW w:w="1418" w:type="dxa"/>
            <w:tcBorders>
              <w:left w:val="single" w:sz="8" w:space="0" w:color="000000"/>
              <w:bottom w:val="single" w:sz="8" w:space="0" w:color="000000"/>
            </w:tcBorders>
            <w:shd w:val="clear" w:color="auto" w:fill="BFBFBF"/>
          </w:tcPr>
          <w:p w14:paraId="02F9E053" w14:textId="77777777" w:rsidR="00287B6C" w:rsidRPr="00741F99" w:rsidRDefault="00287B6C"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1D743B66" w14:textId="77777777" w:rsidR="00287B6C" w:rsidRPr="00741F99" w:rsidRDefault="00287B6C" w:rsidP="00287B6C">
            <w:pPr>
              <w:rPr>
                <w:lang w:val="en-US"/>
              </w:rPr>
            </w:pPr>
            <w:r w:rsidRPr="00741F99">
              <w:rPr>
                <w:lang w:val="en-US"/>
              </w:rPr>
              <w:t>NorDig IRDs supporting HE-AAC (and thereby also AAC-LC) shall be capable of:</w:t>
            </w:r>
          </w:p>
          <w:p w14:paraId="0F1787B5" w14:textId="77777777" w:rsidR="00287B6C" w:rsidRPr="00741F99" w:rsidRDefault="00287B6C" w:rsidP="00287B6C">
            <w:pPr>
              <w:rPr>
                <w:lang w:val="en-US"/>
              </w:rPr>
            </w:pPr>
            <w:r w:rsidRPr="00741F99">
              <w:rPr>
                <w:lang w:val="en-US"/>
              </w:rPr>
              <w:t>• decoding HE-AAC Version 1 at Level 2 at sampling rates of 48 kHz according to ETSI</w:t>
            </w:r>
          </w:p>
          <w:p w14:paraId="14BDE174" w14:textId="463055F9" w:rsidR="00287B6C" w:rsidRPr="00741F99" w:rsidRDefault="00287B6C" w:rsidP="00287B6C">
            <w:pPr>
              <w:rPr>
                <w:lang w:val="en-US"/>
              </w:rPr>
            </w:pPr>
            <w:r w:rsidRPr="00741F99">
              <w:rPr>
                <w:lang w:val="en-US"/>
              </w:rPr>
              <w:t>TS 101 154.</w:t>
            </w:r>
          </w:p>
          <w:p w14:paraId="537EE98B" w14:textId="77777777" w:rsidR="00287B6C" w:rsidRPr="00741F99" w:rsidRDefault="00287B6C" w:rsidP="00287B6C">
            <w:pPr>
              <w:rPr>
                <w:lang w:val="en-US"/>
              </w:rPr>
            </w:pPr>
            <w:r w:rsidRPr="00741F99">
              <w:rPr>
                <w:lang w:val="en-US"/>
              </w:rPr>
              <w:t>• decoding, including downmixing HE-AAC Version 1 at Level 4 (multi-channel, up to</w:t>
            </w:r>
          </w:p>
          <w:p w14:paraId="46D2617F" w14:textId="2BEEA545" w:rsidR="00287B6C" w:rsidRPr="00741F99" w:rsidRDefault="00287B6C" w:rsidP="00287B6C">
            <w:pPr>
              <w:rPr>
                <w:lang w:val="en-US"/>
              </w:rPr>
            </w:pPr>
            <w:r w:rsidRPr="00741F99">
              <w:rPr>
                <w:lang w:val="en-US"/>
              </w:rPr>
              <w:t>5.1) at sampling rates of 48 kHz according to ETSI TS 101 154</w:t>
            </w:r>
            <w:r w:rsidR="008C384D">
              <w:rPr>
                <w:lang w:val="en-US"/>
              </w:rPr>
              <w:t>,</w:t>
            </w:r>
            <w:r w:rsidRPr="00741F99">
              <w:rPr>
                <w:lang w:val="en-US"/>
              </w:rPr>
              <w:t xml:space="preserve"> Annex C</w:t>
            </w:r>
          </w:p>
          <w:p w14:paraId="0FF3237A" w14:textId="77777777" w:rsidR="00287B6C" w:rsidRPr="00741F99" w:rsidRDefault="00287B6C" w:rsidP="00287B6C">
            <w:pPr>
              <w:rPr>
                <w:lang w:val="en-US"/>
              </w:rPr>
            </w:pPr>
            <w:r w:rsidRPr="00741F99">
              <w:rPr>
                <w:lang w:val="en-US"/>
              </w:rPr>
              <w:t>(downmix).</w:t>
            </w:r>
          </w:p>
          <w:p w14:paraId="7DA4A6BB" w14:textId="07F13769" w:rsidR="00287B6C" w:rsidRPr="00741F99" w:rsidRDefault="00287B6C" w:rsidP="00287B6C">
            <w:pPr>
              <w:rPr>
                <w:lang w:val="en-US"/>
              </w:rPr>
            </w:pPr>
            <w:r w:rsidRPr="00741F99">
              <w:rPr>
                <w:lang w:val="en-US"/>
              </w:rPr>
              <w:t>• transcoding HE-AAC Version 1 at Level 4 (multi-channel, up to 5.1) at sampling rates of 48 kHz according to TS 101 154, Annex H to AC-3 or DTS.</w:t>
            </w:r>
          </w:p>
          <w:p w14:paraId="309D429B" w14:textId="77777777" w:rsidR="00287B6C" w:rsidRPr="00741F99" w:rsidRDefault="00287B6C" w:rsidP="00287B6C">
            <w:pPr>
              <w:rPr>
                <w:lang w:val="en-US"/>
              </w:rPr>
            </w:pPr>
          </w:p>
          <w:p w14:paraId="1C10F2BA" w14:textId="77777777" w:rsidR="00287B6C" w:rsidRPr="00741F99" w:rsidRDefault="00287B6C" w:rsidP="00287B6C">
            <w:pPr>
              <w:rPr>
                <w:lang w:val="en-US"/>
              </w:rPr>
            </w:pPr>
            <w:r w:rsidRPr="00741F99">
              <w:rPr>
                <w:lang w:val="en-US"/>
              </w:rPr>
              <w:t>Nordig IRDs shall be able to skip bitstream elements that are not recognized, i.e. unknown Fill elements and Data Stream elements.</w:t>
            </w:r>
          </w:p>
          <w:p w14:paraId="513C88CF" w14:textId="77777777" w:rsidR="00287B6C" w:rsidRPr="00741F99" w:rsidRDefault="00287B6C" w:rsidP="00287B6C">
            <w:pPr>
              <w:rPr>
                <w:lang w:val="en-US"/>
              </w:rPr>
            </w:pPr>
          </w:p>
          <w:p w14:paraId="1A5952BB" w14:textId="6192F87A" w:rsidR="00287B6C" w:rsidRPr="00741F99" w:rsidRDefault="00287B6C" w:rsidP="00287B6C">
            <w:pPr>
              <w:rPr>
                <w:lang w:val="en-US"/>
              </w:rPr>
            </w:pPr>
            <w:r w:rsidRPr="00741F99">
              <w:rPr>
                <w:lang w:val="en-US"/>
              </w:rPr>
              <w:t>If NorDig IRD is supporting HE-AAC audio stream transcoding to AC-3 audio stream, it shall be done according to TS 102 366</w:t>
            </w:r>
            <w:r w:rsidR="008C384D">
              <w:rPr>
                <w:lang w:val="en-US"/>
              </w:rPr>
              <w:t>.</w:t>
            </w:r>
            <w:r w:rsidRPr="00741F99">
              <w:rPr>
                <w:lang w:val="en-US"/>
              </w:rPr>
              <w:t xml:space="preserve"> Transcoding to AC-3 multichannel audio streams shall be at a fixed bit rate of 640 kbps.</w:t>
            </w:r>
          </w:p>
          <w:p w14:paraId="6FC78821" w14:textId="77777777" w:rsidR="00287B6C" w:rsidRPr="00741F99" w:rsidRDefault="00287B6C" w:rsidP="00287B6C">
            <w:pPr>
              <w:rPr>
                <w:lang w:val="en-US"/>
              </w:rPr>
            </w:pPr>
          </w:p>
          <w:p w14:paraId="54BE3CAB" w14:textId="7DF58AF7" w:rsidR="00287B6C" w:rsidRPr="00741F99" w:rsidRDefault="00287B6C" w:rsidP="00287B6C">
            <w:pPr>
              <w:rPr>
                <w:lang w:val="en-US"/>
              </w:rPr>
            </w:pPr>
            <w:r w:rsidRPr="00741F99">
              <w:rPr>
                <w:lang w:val="en-US"/>
              </w:rPr>
              <w:t>If NorDig IRD is supporting HE-AAC audio stream transcoding to DTS audio stream, it shall be done according to TS 102 114 at a fixed bit rate of 1,536 Mbps.</w:t>
            </w:r>
          </w:p>
          <w:p w14:paraId="212A4E81" w14:textId="77777777" w:rsidR="00287B6C" w:rsidRPr="00741F99" w:rsidRDefault="00287B6C" w:rsidP="00C12F1E">
            <w:pPr>
              <w:rPr>
                <w:lang w:val="en-US"/>
              </w:rPr>
            </w:pPr>
          </w:p>
        </w:tc>
      </w:tr>
      <w:tr w:rsidR="00287B6C" w:rsidRPr="00741F99" w14:paraId="73602E78" w14:textId="77777777" w:rsidTr="00C12F1E">
        <w:tc>
          <w:tcPr>
            <w:tcW w:w="1418" w:type="dxa"/>
            <w:tcBorders>
              <w:left w:val="single" w:sz="8" w:space="0" w:color="000000"/>
              <w:bottom w:val="single" w:sz="8" w:space="0" w:color="000000"/>
            </w:tcBorders>
            <w:shd w:val="clear" w:color="auto" w:fill="BFBFBF"/>
          </w:tcPr>
          <w:p w14:paraId="3191408F" w14:textId="4BAC0D97" w:rsidR="00287B6C" w:rsidRPr="000C748B" w:rsidRDefault="00287B6C" w:rsidP="008C384D">
            <w:pPr>
              <w:pStyle w:val="Tasktableheading"/>
              <w:rPr>
                <w:color w:val="000000" w:themeColor="text1"/>
                <w:highlight w:val="yellow"/>
                <w:lang w:val="en-GB"/>
              </w:rPr>
            </w:pPr>
            <w:r w:rsidRPr="00741F99">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C668099" w14:textId="28FF1B1C" w:rsidR="00287B6C" w:rsidRPr="00280881" w:rsidRDefault="000C748B" w:rsidP="00C12F1E">
            <w:pPr>
              <w:pStyle w:val="NordigProfile"/>
              <w:rPr>
                <w:highlight w:val="yellow"/>
              </w:rPr>
            </w:pPr>
            <w:r w:rsidRPr="008C384D">
              <w:t>all IRDs</w:t>
            </w:r>
          </w:p>
        </w:tc>
      </w:tr>
      <w:tr w:rsidR="00287B6C" w:rsidRPr="00741F99" w14:paraId="356D8B65" w14:textId="77777777" w:rsidTr="00C12F1E">
        <w:tc>
          <w:tcPr>
            <w:tcW w:w="1418" w:type="dxa"/>
            <w:tcBorders>
              <w:left w:val="single" w:sz="8" w:space="0" w:color="000000"/>
              <w:bottom w:val="single" w:sz="8" w:space="0" w:color="000000"/>
            </w:tcBorders>
            <w:shd w:val="clear" w:color="auto" w:fill="BFBFBF"/>
          </w:tcPr>
          <w:p w14:paraId="4BE396F9" w14:textId="77777777" w:rsidR="00287B6C" w:rsidRPr="00741F99" w:rsidRDefault="00287B6C"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5239F27" w14:textId="77777777" w:rsidR="00287B6C" w:rsidRPr="00741F99" w:rsidRDefault="00287B6C"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29D8D0E" w14:textId="77777777" w:rsidR="00287B6C" w:rsidRPr="00741F99" w:rsidRDefault="00287B6C" w:rsidP="00C12F1E">
            <w:pPr>
              <w:rPr>
                <w:bCs/>
                <w:lang w:val="en-US"/>
              </w:rPr>
            </w:pPr>
            <w:r w:rsidRPr="00741F99">
              <w:rPr>
                <w:bCs/>
                <w:lang w:val="en-US"/>
              </w:rPr>
              <w:t>To verify that the IRD supports HE AAC requirements.</w:t>
            </w:r>
          </w:p>
          <w:p w14:paraId="213955E3" w14:textId="77777777" w:rsidR="00287B6C" w:rsidRPr="00741F99" w:rsidRDefault="00287B6C" w:rsidP="00C12F1E">
            <w:pPr>
              <w:rPr>
                <w:bCs/>
                <w:lang w:val="en-US"/>
              </w:rPr>
            </w:pPr>
          </w:p>
          <w:p w14:paraId="2FA0AC6C" w14:textId="77777777" w:rsidR="00287B6C" w:rsidRPr="00741F99" w:rsidRDefault="00287B6C" w:rsidP="00C12F1E">
            <w:pPr>
              <w:rPr>
                <w:b/>
                <w:bCs/>
                <w:lang w:val="en-US"/>
              </w:rPr>
            </w:pPr>
            <w:r w:rsidRPr="00741F99">
              <w:rPr>
                <w:b/>
                <w:bCs/>
                <w:lang w:val="en-US"/>
              </w:rPr>
              <w:t>Equipment:</w:t>
            </w:r>
          </w:p>
          <w:p w14:paraId="42038599" w14:textId="77777777" w:rsidR="00287B6C" w:rsidRPr="00741F99" w:rsidRDefault="005F75DC" w:rsidP="00C12F1E">
            <w:pPr>
              <w:rPr>
                <w:lang w:val="en-US"/>
              </w:rPr>
            </w:pPr>
            <w:r w:rsidRPr="00741F99">
              <w:rPr>
                <w:noProof/>
                <w:lang w:val="en-GB" w:eastAsia="en-GB"/>
              </w:rPr>
              <mc:AlternateContent>
                <mc:Choice Requires="wpc">
                  <w:drawing>
                    <wp:anchor distT="0" distB="0" distL="114300" distR="114300" simplePos="0" relativeHeight="251659264" behindDoc="0" locked="0" layoutInCell="1" allowOverlap="1" wp14:anchorId="37CFF7F8" wp14:editId="4068A588">
                      <wp:simplePos x="0" y="0"/>
                      <wp:positionH relativeFrom="character">
                        <wp:posOffset>28575</wp:posOffset>
                      </wp:positionH>
                      <wp:positionV relativeFrom="line">
                        <wp:posOffset>44450</wp:posOffset>
                      </wp:positionV>
                      <wp:extent cx="4404995" cy="759460"/>
                      <wp:effectExtent l="0" t="0" r="0" b="0"/>
                      <wp:wrapNone/>
                      <wp:docPr id="622" name="Canvas 48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61" name="Line 1223"/>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2" name="Rectangle 1224"/>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03F8F43" w14:textId="77777777" w:rsidR="00161936" w:rsidRDefault="00161936" w:rsidP="00287B6C">
                                    <w:r>
                                      <w:t xml:space="preserve">Audio </w:t>
                                    </w:r>
                                  </w:p>
                                  <w:p w14:paraId="0167F53B" w14:textId="77777777" w:rsidR="00161936" w:rsidRDefault="00161936" w:rsidP="00287B6C">
                                    <w:r>
                                      <w:t>decoder</w:t>
                                    </w:r>
                                  </w:p>
                                </w:txbxContent>
                              </wps:txbx>
                              <wps:bodyPr rot="0" vert="horz" wrap="square" lIns="91440" tIns="45720" rIns="91440" bIns="45720" anchor="t" anchorCtr="0" upright="1">
                                <a:noAutofit/>
                              </wps:bodyPr>
                            </wps:wsp>
                            <wpg:wgp>
                              <wpg:cNvPr id="663" name="Group 1225"/>
                              <wpg:cNvGrpSpPr>
                                <a:grpSpLocks/>
                              </wpg:cNvGrpSpPr>
                              <wpg:grpSpPr bwMode="auto">
                                <a:xfrm>
                                  <a:off x="0" y="177614"/>
                                  <a:ext cx="3223370" cy="404832"/>
                                  <a:chOff x="3451" y="9083"/>
                                  <a:chExt cx="5076" cy="636"/>
                                </a:xfrm>
                              </wpg:grpSpPr>
                              <wps:wsp>
                                <wps:cNvPr id="664" name="Rectangle 122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47D75426" w14:textId="77777777" w:rsidR="00161936" w:rsidRDefault="00161936" w:rsidP="00287B6C">
                                      <w:pPr>
                                        <w:jc w:val="center"/>
                                        <w:rPr>
                                          <w:sz w:val="16"/>
                                        </w:rPr>
                                      </w:pPr>
                                      <w:r>
                                        <w:rPr>
                                          <w:sz w:val="16"/>
                                        </w:rPr>
                                        <w:t>MUX</w:t>
                                      </w:r>
                                    </w:p>
                                  </w:txbxContent>
                                </wps:txbx>
                                <wps:bodyPr rot="0" vert="horz" wrap="square" lIns="91440" tIns="45720" rIns="91440" bIns="45720" anchor="t" anchorCtr="0" upright="1">
                                  <a:noAutofit/>
                                </wps:bodyPr>
                              </wps:wsp>
                              <wps:wsp>
                                <wps:cNvPr id="666" name="Rectangle 122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E191468" w14:textId="77777777" w:rsidR="00161936" w:rsidRDefault="00161936" w:rsidP="00287B6C">
                                      <w:pPr>
                                        <w:jc w:val="center"/>
                                        <w:rPr>
                                          <w:sz w:val="16"/>
                                        </w:rPr>
                                      </w:pPr>
                                      <w:r>
                                        <w:rPr>
                                          <w:sz w:val="16"/>
                                        </w:rPr>
                                        <w:t>Exciter</w:t>
                                      </w:r>
                                    </w:p>
                                  </w:txbxContent>
                                </wps:txbx>
                                <wps:bodyPr rot="0" vert="horz" wrap="square" lIns="91440" tIns="45720" rIns="91440" bIns="45720" anchor="t" anchorCtr="0" upright="1">
                                  <a:noAutofit/>
                                </wps:bodyPr>
                              </wps:wsp>
                              <wps:wsp>
                                <wps:cNvPr id="667" name="Line 122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8" name="Rectangle 122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D98B5BE" w14:textId="77777777" w:rsidR="00161936" w:rsidRDefault="00161936" w:rsidP="00287B6C">
                                      <w:pPr>
                                        <w:rPr>
                                          <w:sz w:val="16"/>
                                        </w:rPr>
                                      </w:pPr>
                                      <w:r>
                                        <w:rPr>
                                          <w:sz w:val="16"/>
                                        </w:rPr>
                                        <w:t>IRD</w:t>
                                      </w:r>
                                    </w:p>
                                  </w:txbxContent>
                                </wps:txbx>
                                <wps:bodyPr rot="0" vert="horz" wrap="square" lIns="91440" tIns="45720" rIns="91440" bIns="45720" anchor="t" anchorCtr="0" upright="1">
                                  <a:noAutofit/>
                                </wps:bodyPr>
                              </wps:wsp>
                              <wps:wsp>
                                <wps:cNvPr id="669" name="Line 123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0" name="Rectangle 123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650B671B" w14:textId="77777777" w:rsidR="00161936" w:rsidRDefault="00161936" w:rsidP="00287B6C">
                                      <w:pPr>
                                        <w:rPr>
                                          <w:sz w:val="16"/>
                                        </w:rPr>
                                      </w:pPr>
                                      <w:r>
                                        <w:rPr>
                                          <w:sz w:val="16"/>
                                        </w:rPr>
                                        <w:t>TS Source</w:t>
                                      </w:r>
                                      <w:r>
                                        <w:rPr>
                                          <w:sz w:val="16"/>
                                        </w:rPr>
                                        <w:tab/>
                                      </w:r>
                                    </w:p>
                                  </w:txbxContent>
                                </wps:txbx>
                                <wps:bodyPr rot="0" vert="horz" wrap="square" lIns="91440" tIns="45720" rIns="91440" bIns="45720" anchor="t" anchorCtr="0" upright="1">
                                  <a:noAutofit/>
                                </wps:bodyPr>
                              </wps:wsp>
                              <wps:wsp>
                                <wps:cNvPr id="671" name="Line 123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37CFF7F8" id="Canvas 4864" o:spid="_x0000_s1708" editas="canvas" style="position:absolute;margin-left:2.25pt;margin-top:3.5pt;width:346.85pt;height:59.8pt;z-index:251659264;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">
                      <v:shape id="_x0000_s1709" type="#_x0000_t75" style="position:absolute;width:44049;height:7594;visibility:visible;mso-wrap-style:square">
                        <v:fill o:detectmouseclick="t"/>
                        <v:path o:connecttype="none"/>
                      </v:shape>
                      <v:line id="Line 1223" o:spid="_x0000_s1710"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" strokeweight=".74pt">
                        <v:stroke endarrow="block"/>
                      </v:line>
                      <v:rect id="Rectangle 1224" o:spid="_x0000_s1711"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" strokeweight=".74pt">
                        <v:textbox>
                          <w:txbxContent>
                            <w:p w14:paraId="603F8F43" w14:textId="77777777" w:rsidR="00161936" w:rsidRDefault="00161936" w:rsidP="00287B6C">
                              <w:r>
                                <w:t xml:space="preserve">Audio </w:t>
                              </w:r>
                            </w:p>
                            <w:p w14:paraId="0167F53B" w14:textId="77777777" w:rsidR="00161936" w:rsidRDefault="00161936" w:rsidP="00287B6C">
                              <w:r>
                                <w:t>decoder</w:t>
                              </w:r>
                            </w:p>
                          </w:txbxContent>
                        </v:textbox>
                      </v:rect>
                      <v:group id="Group 1225" o:spid="_x0000_s1712"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rect id="Rectangle 1226" o:spid="_x0000_s171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">
                          <v:textbox>
                            <w:txbxContent>
                              <w:p w14:paraId="47D75426" w14:textId="77777777" w:rsidR="00161936" w:rsidRDefault="00161936" w:rsidP="00287B6C">
                                <w:pPr>
                                  <w:jc w:val="center"/>
                                  <w:rPr>
                                    <w:sz w:val="16"/>
                                  </w:rPr>
                                </w:pPr>
                                <w:r>
                                  <w:rPr>
                                    <w:sz w:val="16"/>
                                  </w:rPr>
                                  <w:t>MUX</w:t>
                                </w:r>
                              </w:p>
                            </w:txbxContent>
                          </v:textbox>
                        </v:rect>
                        <v:rect id="Rectangle 1227" o:spid="_x0000_s171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">
                          <v:textbox>
                            <w:txbxContent>
                              <w:p w14:paraId="3E191468" w14:textId="77777777" w:rsidR="00161936" w:rsidRDefault="00161936" w:rsidP="00287B6C">
                                <w:pPr>
                                  <w:jc w:val="center"/>
                                  <w:rPr>
                                    <w:sz w:val="16"/>
                                  </w:rPr>
                                </w:pPr>
                                <w:r>
                                  <w:rPr>
                                    <w:sz w:val="16"/>
                                  </w:rPr>
                                  <w:t>Exciter</w:t>
                                </w:r>
                              </w:p>
                            </w:txbxContent>
                          </v:textbox>
                        </v:rect>
                        <v:line id="Line 1228" o:spid="_x0000_s171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">
                          <v:stroke endarrow="block"/>
                        </v:line>
                        <v:rect id="Rectangle 1229" o:spid="_x0000_s171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">
                          <v:textbox>
                            <w:txbxContent>
                              <w:p w14:paraId="5D98B5BE" w14:textId="77777777" w:rsidR="00161936" w:rsidRDefault="00161936" w:rsidP="00287B6C">
                                <w:pPr>
                                  <w:rPr>
                                    <w:sz w:val="16"/>
                                  </w:rPr>
                                </w:pPr>
                                <w:r>
                                  <w:rPr>
                                    <w:sz w:val="16"/>
                                  </w:rPr>
                                  <w:t>IRD</w:t>
                                </w:r>
                              </w:p>
                            </w:txbxContent>
                          </v:textbox>
                        </v:rect>
                        <v:line id="Line 1230" o:spid="_x0000_s171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">
                          <v:stroke endarrow="block"/>
                        </v:line>
                        <v:rect id="Rectangle 1231" o:spid="_x0000_s171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">
                          <v:textbox>
                            <w:txbxContent>
                              <w:p w14:paraId="650B671B" w14:textId="77777777" w:rsidR="00161936" w:rsidRDefault="00161936" w:rsidP="00287B6C">
                                <w:pPr>
                                  <w:rPr>
                                    <w:sz w:val="16"/>
                                  </w:rPr>
                                </w:pPr>
                                <w:r>
                                  <w:rPr>
                                    <w:sz w:val="16"/>
                                  </w:rPr>
                                  <w:t>TS Source</w:t>
                                </w:r>
                                <w:r>
                                  <w:rPr>
                                    <w:sz w:val="16"/>
                                  </w:rPr>
                                  <w:tab/>
                                </w:r>
                              </w:p>
                            </w:txbxContent>
                          </v:textbox>
                        </v:rect>
                        <v:line id="Line 1232" o:spid="_x0000_s171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">
                          <v:stroke endarrow="block"/>
                        </v:line>
                      </v:group>
                      <w10:wrap anchory="line"/>
                    </v:group>
                  </w:pict>
                </mc:Fallback>
              </mc:AlternateContent>
            </w:r>
          </w:p>
          <w:p w14:paraId="1C291AAC" w14:textId="77777777" w:rsidR="00287B6C" w:rsidRPr="00741F99" w:rsidRDefault="00287B6C" w:rsidP="00C12F1E">
            <w:pPr>
              <w:rPr>
                <w:lang w:val="en-US"/>
              </w:rPr>
            </w:pPr>
          </w:p>
          <w:p w14:paraId="6FF0F506" w14:textId="77777777" w:rsidR="00287B6C" w:rsidRPr="00741F99" w:rsidRDefault="00287B6C" w:rsidP="00C12F1E">
            <w:pPr>
              <w:rPr>
                <w:lang w:val="en-US"/>
              </w:rPr>
            </w:pPr>
          </w:p>
          <w:p w14:paraId="09F4DE65" w14:textId="77777777" w:rsidR="00287B6C" w:rsidRPr="00741F99" w:rsidRDefault="00287B6C" w:rsidP="00C12F1E">
            <w:pPr>
              <w:rPr>
                <w:lang w:val="en-US"/>
              </w:rPr>
            </w:pPr>
          </w:p>
          <w:p w14:paraId="12047BDF" w14:textId="77777777" w:rsidR="00287B6C" w:rsidRPr="00741F99" w:rsidRDefault="00287B6C" w:rsidP="00C12F1E">
            <w:pPr>
              <w:rPr>
                <w:lang w:val="en-US"/>
              </w:rPr>
            </w:pPr>
          </w:p>
          <w:p w14:paraId="5110CFCF" w14:textId="77777777" w:rsidR="00287B6C" w:rsidRPr="00741F99" w:rsidRDefault="00287B6C" w:rsidP="00C12F1E">
            <w:pPr>
              <w:rPr>
                <w:lang w:val="en-US"/>
              </w:rPr>
            </w:pPr>
          </w:p>
          <w:p w14:paraId="0D012214" w14:textId="77777777" w:rsidR="00287B6C" w:rsidRPr="00741F99" w:rsidRDefault="00287B6C" w:rsidP="00C12F1E">
            <w:pPr>
              <w:rPr>
                <w:lang w:val="en-US"/>
              </w:rPr>
            </w:pPr>
            <w:r w:rsidRPr="00741F99">
              <w:rPr>
                <w:lang w:val="en-US"/>
              </w:rPr>
              <w:t xml:space="preserve">The TS shall contain </w:t>
            </w:r>
          </w:p>
          <w:p w14:paraId="7F84FFA0" w14:textId="17900E5B" w:rsidR="00287B6C" w:rsidRPr="00741F99" w:rsidRDefault="00287B6C" w:rsidP="00AD1FCF">
            <w:pPr>
              <w:numPr>
                <w:ilvl w:val="0"/>
                <w:numId w:val="78"/>
              </w:numPr>
              <w:rPr>
                <w:lang w:val="en-US"/>
              </w:rPr>
            </w:pPr>
            <w:r w:rsidRPr="00741F99">
              <w:rPr>
                <w:lang w:val="en-US"/>
              </w:rPr>
              <w:t xml:space="preserve">a </w:t>
            </w:r>
            <w:r w:rsidR="006639BD" w:rsidRPr="00741F99">
              <w:rPr>
                <w:lang w:val="en-US"/>
              </w:rPr>
              <w:t xml:space="preserve">service with </w:t>
            </w:r>
            <w:r w:rsidRPr="00741F99">
              <w:rPr>
                <w:lang w:val="en-US"/>
              </w:rPr>
              <w:t>HE AAC Level</w:t>
            </w:r>
            <w:r w:rsidR="00377070" w:rsidRPr="00741F99">
              <w:rPr>
                <w:lang w:val="en-US"/>
              </w:rPr>
              <w:t xml:space="preserve"> </w:t>
            </w:r>
            <w:r w:rsidRPr="00741F99">
              <w:rPr>
                <w:lang w:val="en-US"/>
              </w:rPr>
              <w:t>2 @48kHz (mono,stereo)</w:t>
            </w:r>
            <w:r w:rsidR="00377070" w:rsidRPr="00741F99">
              <w:rPr>
                <w:lang w:val="en-US"/>
              </w:rPr>
              <w:t xml:space="preserve"> </w:t>
            </w:r>
            <w:r w:rsidRPr="00741F99">
              <w:rPr>
                <w:lang w:val="en-US"/>
              </w:rPr>
              <w:t>audio component with relevant signaling.</w:t>
            </w:r>
          </w:p>
          <w:p w14:paraId="2C4F9D54" w14:textId="77777777" w:rsidR="00287B6C" w:rsidRPr="00741F99" w:rsidRDefault="00287B6C" w:rsidP="00AD1FCF">
            <w:pPr>
              <w:numPr>
                <w:ilvl w:val="0"/>
                <w:numId w:val="78"/>
              </w:numPr>
              <w:rPr>
                <w:lang w:val="en-US"/>
              </w:rPr>
            </w:pPr>
            <w:r w:rsidRPr="00741F99">
              <w:rPr>
                <w:lang w:val="en-US"/>
              </w:rPr>
              <w:t xml:space="preserve">a </w:t>
            </w:r>
            <w:r w:rsidR="006639BD" w:rsidRPr="00741F99">
              <w:rPr>
                <w:lang w:val="en-US"/>
              </w:rPr>
              <w:t xml:space="preserve">service with </w:t>
            </w:r>
            <w:r w:rsidRPr="00741F99">
              <w:rPr>
                <w:lang w:val="en-US"/>
              </w:rPr>
              <w:t>HE AAC Level 4 @ 48kHz (multichannel)audio component with relevant signaling.</w:t>
            </w:r>
          </w:p>
          <w:p w14:paraId="05537144" w14:textId="77777777" w:rsidR="00287B6C" w:rsidRPr="00741F99" w:rsidRDefault="00287B6C" w:rsidP="00C12F1E">
            <w:pPr>
              <w:rPr>
                <w:lang w:val="en-US"/>
              </w:rPr>
            </w:pPr>
          </w:p>
          <w:p w14:paraId="6D2CF7B2" w14:textId="77777777" w:rsidR="00287B6C" w:rsidRPr="00741F99" w:rsidRDefault="00287B6C" w:rsidP="00C12F1E">
            <w:pPr>
              <w:rPr>
                <w:b/>
                <w:bCs/>
                <w:lang w:val="en-US"/>
              </w:rPr>
            </w:pPr>
            <w:r w:rsidRPr="00741F99">
              <w:rPr>
                <w:b/>
                <w:bCs/>
                <w:lang w:val="en-US"/>
              </w:rPr>
              <w:t>Test procedure:</w:t>
            </w:r>
          </w:p>
          <w:p w14:paraId="71275821" w14:textId="77777777" w:rsidR="00287B6C" w:rsidRPr="00741F99" w:rsidRDefault="00287B6C" w:rsidP="00C12F1E">
            <w:pPr>
              <w:rPr>
                <w:lang w:val="en-US"/>
              </w:rPr>
            </w:pPr>
          </w:p>
          <w:p w14:paraId="0D6CDC8F" w14:textId="77777777" w:rsidR="00C87849" w:rsidRPr="00741F99" w:rsidRDefault="00C87849" w:rsidP="00AD1FCF">
            <w:pPr>
              <w:pStyle w:val="Listeafsnit"/>
              <w:numPr>
                <w:ilvl w:val="0"/>
                <w:numId w:val="239"/>
              </w:numPr>
              <w:rPr>
                <w:lang w:val="en-US"/>
              </w:rPr>
            </w:pPr>
            <w:r w:rsidRPr="00741F99">
              <w:rPr>
                <w:lang w:val="en-US"/>
              </w:rPr>
              <w:t>Connect the IRD to an audio receiver, e.g. Home Theater System with HDMI.</w:t>
            </w:r>
          </w:p>
          <w:p w14:paraId="24560316" w14:textId="77777777" w:rsidR="00C87849" w:rsidRPr="00741F99" w:rsidRDefault="00C87849" w:rsidP="00AD1FCF">
            <w:pPr>
              <w:pStyle w:val="Listeafsnit"/>
              <w:numPr>
                <w:ilvl w:val="0"/>
                <w:numId w:val="239"/>
              </w:numPr>
              <w:rPr>
                <w:lang w:val="en-US"/>
              </w:rPr>
            </w:pPr>
            <w:r w:rsidRPr="00741F99">
              <w:rPr>
                <w:lang w:val="en-US"/>
              </w:rPr>
              <w:t>Verify that service has a multichannel HE AAC audio available.</w:t>
            </w:r>
          </w:p>
          <w:p w14:paraId="12C1321F" w14:textId="0C836E43" w:rsidR="00C87849" w:rsidRPr="00741F99" w:rsidRDefault="00C87849" w:rsidP="00AD1FCF">
            <w:pPr>
              <w:pStyle w:val="Listeafsnit"/>
              <w:numPr>
                <w:ilvl w:val="0"/>
                <w:numId w:val="239"/>
              </w:numPr>
              <w:rPr>
                <w:lang w:val="en-US"/>
              </w:rPr>
            </w:pPr>
            <w:r w:rsidRPr="00741F99">
              <w:rPr>
                <w:lang w:val="en-US"/>
              </w:rPr>
              <w:t>In receiver menu, select MPEG</w:t>
            </w:r>
            <w:r w:rsidR="00377070" w:rsidRPr="00741F99">
              <w:rPr>
                <w:lang w:val="en-US"/>
              </w:rPr>
              <w:t xml:space="preserve"> </w:t>
            </w:r>
            <w:r w:rsidRPr="00741F99">
              <w:rPr>
                <w:lang w:val="en-US"/>
              </w:rPr>
              <w:t>stereo audio.</w:t>
            </w:r>
          </w:p>
          <w:p w14:paraId="18AC7B8C" w14:textId="77777777" w:rsidR="00C87849" w:rsidRPr="00741F99" w:rsidRDefault="00C87849" w:rsidP="00AD1FCF">
            <w:pPr>
              <w:pStyle w:val="Listeafsnit"/>
              <w:numPr>
                <w:ilvl w:val="0"/>
                <w:numId w:val="239"/>
              </w:numPr>
              <w:rPr>
                <w:lang w:val="en-US"/>
              </w:rPr>
            </w:pPr>
            <w:r w:rsidRPr="00741F99">
              <w:rPr>
                <w:lang w:val="en-US"/>
              </w:rPr>
              <w:t>Verify that HE AAC multichannel is decoded and downmixed to PCM stereo bitstream for HDMI output and if supported for HDMI ARC.</w:t>
            </w:r>
          </w:p>
          <w:p w14:paraId="2C0C6AC0" w14:textId="77777777" w:rsidR="00C87849" w:rsidRPr="00741F99" w:rsidRDefault="00C87849" w:rsidP="00AD1FCF">
            <w:pPr>
              <w:pStyle w:val="Listeafsnit"/>
              <w:numPr>
                <w:ilvl w:val="0"/>
                <w:numId w:val="239"/>
              </w:numPr>
              <w:rPr>
                <w:lang w:val="en-US"/>
              </w:rPr>
            </w:pPr>
            <w:r w:rsidRPr="00741F99">
              <w:rPr>
                <w:lang w:val="en-US"/>
              </w:rPr>
              <w:t>Verify the audio output level can be adjusted.</w:t>
            </w:r>
          </w:p>
          <w:p w14:paraId="736806C3" w14:textId="77777777" w:rsidR="00C87849" w:rsidRPr="00741F99" w:rsidRDefault="00C87849" w:rsidP="00AD1FCF">
            <w:pPr>
              <w:pStyle w:val="Listeafsnit"/>
              <w:numPr>
                <w:ilvl w:val="0"/>
                <w:numId w:val="239"/>
              </w:numPr>
              <w:rPr>
                <w:lang w:val="en-US"/>
              </w:rPr>
            </w:pPr>
            <w:r w:rsidRPr="00741F99">
              <w:rPr>
                <w:lang w:val="en-US"/>
              </w:rPr>
              <w:t>In receiver menu, select multichannel audio.</w:t>
            </w:r>
          </w:p>
          <w:p w14:paraId="78D85DD3" w14:textId="77777777" w:rsidR="00C87849" w:rsidRPr="00741F99" w:rsidRDefault="00C87849" w:rsidP="00AD1FCF">
            <w:pPr>
              <w:pStyle w:val="Listeafsnit"/>
              <w:numPr>
                <w:ilvl w:val="0"/>
                <w:numId w:val="239"/>
              </w:numPr>
              <w:rPr>
                <w:lang w:val="en-US"/>
              </w:rPr>
            </w:pPr>
            <w:r w:rsidRPr="00741F99">
              <w:rPr>
                <w:lang w:val="en-US"/>
              </w:rPr>
              <w:t>Verify that HE AAC multichannel is trascoded to DTS or AC-3 bitstream for HDMI output.</w:t>
            </w:r>
          </w:p>
          <w:p w14:paraId="1F945294" w14:textId="77777777" w:rsidR="00C87849" w:rsidRPr="00741F99" w:rsidRDefault="00C87849" w:rsidP="00C87849">
            <w:pPr>
              <w:rPr>
                <w:lang w:val="en-US"/>
              </w:rPr>
            </w:pPr>
          </w:p>
          <w:p w14:paraId="1830B309" w14:textId="77777777" w:rsidR="00C87849" w:rsidRPr="00741F99" w:rsidRDefault="00C87849" w:rsidP="00AD1FCF">
            <w:pPr>
              <w:pStyle w:val="Listeafsnit"/>
              <w:numPr>
                <w:ilvl w:val="0"/>
                <w:numId w:val="239"/>
              </w:numPr>
              <w:rPr>
                <w:lang w:val="en-US"/>
              </w:rPr>
            </w:pPr>
            <w:r w:rsidRPr="00741F99">
              <w:rPr>
                <w:lang w:val="en-US"/>
              </w:rPr>
              <w:t>Verify that service has a stereo HE AAC audio available.</w:t>
            </w:r>
          </w:p>
          <w:p w14:paraId="1F512DBF" w14:textId="77777777" w:rsidR="00C87849" w:rsidRPr="00741F99" w:rsidRDefault="00C87849" w:rsidP="00AD1FCF">
            <w:pPr>
              <w:pStyle w:val="Listeafsnit"/>
              <w:numPr>
                <w:ilvl w:val="0"/>
                <w:numId w:val="239"/>
              </w:numPr>
              <w:rPr>
                <w:lang w:val="en-US"/>
              </w:rPr>
            </w:pPr>
            <w:r w:rsidRPr="00741F99">
              <w:rPr>
                <w:lang w:val="en-US"/>
              </w:rPr>
              <w:t>In receiver menu, select MPEGstereo audio.</w:t>
            </w:r>
          </w:p>
          <w:p w14:paraId="0854CB30" w14:textId="77777777" w:rsidR="00C87849" w:rsidRPr="00741F99" w:rsidRDefault="00C87849" w:rsidP="00AD1FCF">
            <w:pPr>
              <w:pStyle w:val="Listeafsnit"/>
              <w:numPr>
                <w:ilvl w:val="0"/>
                <w:numId w:val="239"/>
              </w:numPr>
              <w:rPr>
                <w:lang w:val="en-US"/>
              </w:rPr>
            </w:pPr>
            <w:r w:rsidRPr="00741F99">
              <w:rPr>
                <w:lang w:val="en-US"/>
              </w:rPr>
              <w:t>Verify that HE AAC stereo is decoded and downmixed to PCM stereo bitstream for HDMI output and if supported for HDMI ARC.</w:t>
            </w:r>
          </w:p>
          <w:p w14:paraId="380398E6" w14:textId="77777777" w:rsidR="00C87849" w:rsidRPr="00741F99" w:rsidRDefault="00C87849" w:rsidP="00AD1FCF">
            <w:pPr>
              <w:pStyle w:val="Listeafsnit"/>
              <w:numPr>
                <w:ilvl w:val="0"/>
                <w:numId w:val="239"/>
              </w:numPr>
              <w:rPr>
                <w:lang w:val="en-US"/>
              </w:rPr>
            </w:pPr>
            <w:r w:rsidRPr="00741F99">
              <w:rPr>
                <w:lang w:val="en-US"/>
              </w:rPr>
              <w:lastRenderedPageBreak/>
              <w:t>Verify the audio output level can be adjusted.</w:t>
            </w:r>
          </w:p>
          <w:p w14:paraId="7D0D8CB0" w14:textId="77777777" w:rsidR="00C87849" w:rsidRPr="00741F99" w:rsidRDefault="00C87849" w:rsidP="00AD1FCF">
            <w:pPr>
              <w:pStyle w:val="Listeafsnit"/>
              <w:numPr>
                <w:ilvl w:val="0"/>
                <w:numId w:val="239"/>
              </w:numPr>
              <w:rPr>
                <w:lang w:val="en-US"/>
              </w:rPr>
            </w:pPr>
            <w:r w:rsidRPr="00741F99">
              <w:rPr>
                <w:lang w:val="en-US"/>
              </w:rPr>
              <w:t>In receiver menu, select multichannel audio.</w:t>
            </w:r>
          </w:p>
          <w:p w14:paraId="0BDB33AD" w14:textId="77777777" w:rsidR="00C87849" w:rsidRPr="00741F99" w:rsidRDefault="00C87849" w:rsidP="00AD1FCF">
            <w:pPr>
              <w:pStyle w:val="Listeafsnit"/>
              <w:numPr>
                <w:ilvl w:val="0"/>
                <w:numId w:val="239"/>
              </w:numPr>
              <w:rPr>
                <w:lang w:val="en-US"/>
              </w:rPr>
            </w:pPr>
            <w:r w:rsidRPr="00741F99">
              <w:rPr>
                <w:lang w:val="en-US"/>
              </w:rPr>
              <w:t>Verify that HE AAC stereo is transcoded to DTS or AC-3 bitstream for HDMI output.</w:t>
            </w:r>
          </w:p>
          <w:p w14:paraId="735A3183" w14:textId="77777777" w:rsidR="00287B6C" w:rsidRPr="00741F99" w:rsidRDefault="00287B6C" w:rsidP="00C12F1E">
            <w:pPr>
              <w:rPr>
                <w:lang w:val="en-US"/>
              </w:rPr>
            </w:pPr>
          </w:p>
          <w:p w14:paraId="662A5B3C" w14:textId="77777777" w:rsidR="00287B6C" w:rsidRPr="00741F99" w:rsidRDefault="00287B6C" w:rsidP="00C12F1E">
            <w:pPr>
              <w:rPr>
                <w:b/>
                <w:bCs/>
                <w:lang w:val="en-US"/>
              </w:rPr>
            </w:pPr>
            <w:r w:rsidRPr="00741F99">
              <w:rPr>
                <w:b/>
                <w:bCs/>
                <w:lang w:val="en-US"/>
              </w:rPr>
              <w:t xml:space="preserve">Expected result: </w:t>
            </w:r>
          </w:p>
          <w:p w14:paraId="13A2338B" w14:textId="3FB06CED" w:rsidR="00287B6C" w:rsidRPr="00741F99" w:rsidRDefault="00287B6C" w:rsidP="00C12F1E">
            <w:pPr>
              <w:rPr>
                <w:lang w:val="en-US"/>
              </w:rPr>
            </w:pPr>
            <w:r w:rsidRPr="00741F99">
              <w:rPr>
                <w:lang w:val="en-US"/>
              </w:rPr>
              <w:t>IRD supports decoding of HE AAC Level</w:t>
            </w:r>
            <w:r w:rsidR="00377070" w:rsidRPr="00741F99">
              <w:rPr>
                <w:lang w:val="en-US"/>
              </w:rPr>
              <w:t xml:space="preserve"> </w:t>
            </w:r>
            <w:r w:rsidRPr="00741F99">
              <w:rPr>
                <w:lang w:val="en-US"/>
              </w:rPr>
              <w:t>2 and 4 @</w:t>
            </w:r>
            <w:r w:rsidR="00377070" w:rsidRPr="00741F99">
              <w:rPr>
                <w:lang w:val="en-US"/>
              </w:rPr>
              <w:t xml:space="preserve"> </w:t>
            </w:r>
            <w:r w:rsidRPr="00741F99">
              <w:rPr>
                <w:lang w:val="en-US"/>
              </w:rPr>
              <w:t xml:space="preserve">48 kHz and transcoding of it to </w:t>
            </w:r>
            <w:r w:rsidR="006871D2" w:rsidRPr="00741F99">
              <w:rPr>
                <w:lang w:val="en-US"/>
              </w:rPr>
              <w:t>AC-3</w:t>
            </w:r>
            <w:r w:rsidRPr="00741F99">
              <w:rPr>
                <w:lang w:val="en-US"/>
              </w:rPr>
              <w:t xml:space="preserve"> or DTS and supports down-mixing.</w:t>
            </w:r>
          </w:p>
          <w:p w14:paraId="50A00C6D" w14:textId="77777777" w:rsidR="00287B6C" w:rsidRPr="00741F99" w:rsidRDefault="00287B6C" w:rsidP="00C12F1E">
            <w:pPr>
              <w:rPr>
                <w:lang w:val="en-US"/>
              </w:rPr>
            </w:pPr>
          </w:p>
          <w:p w14:paraId="27099388" w14:textId="77777777" w:rsidR="00287B6C" w:rsidRPr="00741F99" w:rsidRDefault="00287B6C" w:rsidP="00C12F1E">
            <w:pPr>
              <w:rPr>
                <w:lang w:val="en-US"/>
              </w:rPr>
            </w:pPr>
          </w:p>
        </w:tc>
      </w:tr>
      <w:tr w:rsidR="00287B6C" w:rsidRPr="00741F99" w14:paraId="794D89A3" w14:textId="77777777" w:rsidTr="00C12F1E">
        <w:tc>
          <w:tcPr>
            <w:tcW w:w="1418" w:type="dxa"/>
            <w:tcBorders>
              <w:left w:val="single" w:sz="8" w:space="0" w:color="000000"/>
              <w:bottom w:val="single" w:sz="8" w:space="0" w:color="000000"/>
            </w:tcBorders>
            <w:shd w:val="clear" w:color="auto" w:fill="BFBFBF"/>
          </w:tcPr>
          <w:p w14:paraId="46896401" w14:textId="77777777" w:rsidR="00287B6C" w:rsidRPr="00741F99" w:rsidRDefault="00287B6C"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FCE4AB0" w14:textId="77777777" w:rsidR="00287B6C" w:rsidRPr="00741F99" w:rsidRDefault="00287B6C" w:rsidP="00C12F1E">
            <w:pPr>
              <w:rPr>
                <w:lang w:val="en-US"/>
              </w:rPr>
            </w:pPr>
          </w:p>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47"/>
              <w:gridCol w:w="1324"/>
            </w:tblGrid>
            <w:tr w:rsidR="00287B6C" w:rsidRPr="00741F99" w14:paraId="5AFDB6DD" w14:textId="77777777" w:rsidTr="008C384D">
              <w:tc>
                <w:tcPr>
                  <w:tcW w:w="5547" w:type="dxa"/>
                  <w:shd w:val="clear" w:color="auto" w:fill="D9D9D9" w:themeFill="background1" w:themeFillShade="D9"/>
                </w:tcPr>
                <w:p w14:paraId="481410FD" w14:textId="77777777" w:rsidR="00287B6C" w:rsidRPr="00741F99" w:rsidRDefault="00287B6C" w:rsidP="00C12F1E">
                  <w:pPr>
                    <w:rPr>
                      <w:b/>
                      <w:lang w:val="en-US"/>
                    </w:rPr>
                  </w:pPr>
                  <w:r w:rsidRPr="00741F99">
                    <w:rPr>
                      <w:b/>
                      <w:lang w:val="en-US"/>
                    </w:rPr>
                    <w:t>Feature</w:t>
                  </w:r>
                </w:p>
              </w:tc>
              <w:tc>
                <w:tcPr>
                  <w:tcW w:w="1324" w:type="dxa"/>
                  <w:shd w:val="clear" w:color="auto" w:fill="D9D9D9" w:themeFill="background1" w:themeFillShade="D9"/>
                </w:tcPr>
                <w:p w14:paraId="44DC8596" w14:textId="33DC54A5" w:rsidR="00287B6C" w:rsidRPr="00741F99" w:rsidRDefault="00287B6C" w:rsidP="00C12F1E">
                  <w:pPr>
                    <w:rPr>
                      <w:b/>
                      <w:lang w:val="en-US"/>
                    </w:rPr>
                  </w:pPr>
                  <w:r w:rsidRPr="00741F99">
                    <w:rPr>
                      <w:b/>
                      <w:lang w:val="en-US"/>
                    </w:rPr>
                    <w:t xml:space="preserve">OK </w:t>
                  </w:r>
                  <w:r w:rsidRPr="008C384D">
                    <w:rPr>
                      <w:bCs/>
                      <w:lang w:val="en-US"/>
                    </w:rPr>
                    <w:t>or</w:t>
                  </w:r>
                  <w:r w:rsidRPr="00741F99">
                    <w:rPr>
                      <w:b/>
                      <w:lang w:val="en-US"/>
                    </w:rPr>
                    <w:t xml:space="preserve"> </w:t>
                  </w:r>
                  <w:r w:rsidR="008C384D">
                    <w:rPr>
                      <w:b/>
                      <w:lang w:val="en-US"/>
                    </w:rPr>
                    <w:t>N</w:t>
                  </w:r>
                  <w:r w:rsidRPr="00741F99">
                    <w:rPr>
                      <w:b/>
                      <w:lang w:val="en-US"/>
                    </w:rPr>
                    <w:t>OK</w:t>
                  </w:r>
                </w:p>
              </w:tc>
            </w:tr>
            <w:tr w:rsidR="00287B6C" w:rsidRPr="00741F99" w14:paraId="0B1C2DB6" w14:textId="77777777" w:rsidTr="00C12F1E">
              <w:tc>
                <w:tcPr>
                  <w:tcW w:w="5547" w:type="dxa"/>
                </w:tcPr>
                <w:p w14:paraId="525D214A" w14:textId="77777777" w:rsidR="00287B6C" w:rsidRPr="00741F99" w:rsidRDefault="00287B6C" w:rsidP="00C12F1E">
                  <w:pPr>
                    <w:rPr>
                      <w:lang w:val="en-US"/>
                    </w:rPr>
                  </w:pPr>
                  <w:r w:rsidRPr="00741F99">
                    <w:rPr>
                      <w:lang w:val="en-US"/>
                    </w:rPr>
                    <w:t xml:space="preserve">Decoding of HE AAC L2 @48kHz </w:t>
                  </w:r>
                </w:p>
              </w:tc>
              <w:tc>
                <w:tcPr>
                  <w:tcW w:w="1324" w:type="dxa"/>
                </w:tcPr>
                <w:p w14:paraId="59D2E807" w14:textId="77777777" w:rsidR="00287B6C" w:rsidRPr="00741F99" w:rsidRDefault="00287B6C" w:rsidP="00C12F1E">
                  <w:pPr>
                    <w:rPr>
                      <w:lang w:val="en-US"/>
                    </w:rPr>
                  </w:pPr>
                </w:p>
              </w:tc>
            </w:tr>
            <w:tr w:rsidR="00287B6C" w:rsidRPr="00741F99" w14:paraId="470DE1B0" w14:textId="77777777" w:rsidTr="00C12F1E">
              <w:tc>
                <w:tcPr>
                  <w:tcW w:w="5547" w:type="dxa"/>
                </w:tcPr>
                <w:p w14:paraId="53125870" w14:textId="77777777" w:rsidR="00287B6C" w:rsidRPr="00741F99" w:rsidRDefault="00287B6C" w:rsidP="00C12F1E">
                  <w:pPr>
                    <w:rPr>
                      <w:lang w:val="en-US"/>
                    </w:rPr>
                  </w:pPr>
                  <w:r w:rsidRPr="00741F99">
                    <w:rPr>
                      <w:lang w:val="en-US"/>
                    </w:rPr>
                    <w:t>Decoding of HE AAC L4 @48kHz</w:t>
                  </w:r>
                </w:p>
              </w:tc>
              <w:tc>
                <w:tcPr>
                  <w:tcW w:w="1324" w:type="dxa"/>
                </w:tcPr>
                <w:p w14:paraId="01D798CF" w14:textId="77777777" w:rsidR="00287B6C" w:rsidRPr="00741F99" w:rsidRDefault="00287B6C" w:rsidP="00C12F1E">
                  <w:pPr>
                    <w:rPr>
                      <w:lang w:val="en-US"/>
                    </w:rPr>
                  </w:pPr>
                </w:p>
              </w:tc>
            </w:tr>
            <w:tr w:rsidR="00287B6C" w:rsidRPr="00741F99" w14:paraId="07E4E6BA" w14:textId="77777777" w:rsidTr="00C12F1E">
              <w:tc>
                <w:tcPr>
                  <w:tcW w:w="5547" w:type="dxa"/>
                </w:tcPr>
                <w:p w14:paraId="7A980862" w14:textId="77777777" w:rsidR="00287B6C" w:rsidRPr="00741F99" w:rsidRDefault="00287B6C" w:rsidP="00C12F1E">
                  <w:pPr>
                    <w:rPr>
                      <w:lang w:val="en-US"/>
                    </w:rPr>
                  </w:pPr>
                  <w:r w:rsidRPr="00741F99">
                    <w:rPr>
                      <w:lang w:val="en-US"/>
                    </w:rPr>
                    <w:t xml:space="preserve">Transcoding of HE AAC L4 @48kHz to </w:t>
                  </w:r>
                  <w:r w:rsidR="006871D2" w:rsidRPr="00741F99">
                    <w:rPr>
                      <w:lang w:val="en-US"/>
                    </w:rPr>
                    <w:t>AC-3</w:t>
                  </w:r>
                  <w:r w:rsidRPr="00741F99">
                    <w:rPr>
                      <w:lang w:val="en-US"/>
                    </w:rPr>
                    <w:t xml:space="preserve"> at 640kbps</w:t>
                  </w:r>
                </w:p>
              </w:tc>
              <w:tc>
                <w:tcPr>
                  <w:tcW w:w="1324" w:type="dxa"/>
                </w:tcPr>
                <w:p w14:paraId="35869A94" w14:textId="77777777" w:rsidR="00287B6C" w:rsidRPr="00741F99" w:rsidRDefault="00287B6C" w:rsidP="00C12F1E">
                  <w:pPr>
                    <w:rPr>
                      <w:lang w:val="en-US"/>
                    </w:rPr>
                  </w:pPr>
                </w:p>
              </w:tc>
            </w:tr>
            <w:tr w:rsidR="00287B6C" w:rsidRPr="00741F99" w14:paraId="2049409C" w14:textId="77777777" w:rsidTr="00C12F1E">
              <w:tc>
                <w:tcPr>
                  <w:tcW w:w="5547" w:type="dxa"/>
                </w:tcPr>
                <w:p w14:paraId="73742191" w14:textId="77777777" w:rsidR="00287B6C" w:rsidRPr="00741F99" w:rsidRDefault="00287B6C" w:rsidP="00C12F1E">
                  <w:pPr>
                    <w:rPr>
                      <w:lang w:val="en-US"/>
                    </w:rPr>
                  </w:pPr>
                  <w:r w:rsidRPr="00741F99">
                    <w:rPr>
                      <w:lang w:val="en-US"/>
                    </w:rPr>
                    <w:t>Transcoding of HE AAC L4 @48kHz to DTS 1.536Mbps</w:t>
                  </w:r>
                </w:p>
              </w:tc>
              <w:tc>
                <w:tcPr>
                  <w:tcW w:w="1324" w:type="dxa"/>
                </w:tcPr>
                <w:p w14:paraId="4938BA20" w14:textId="77777777" w:rsidR="00287B6C" w:rsidRPr="00741F99" w:rsidRDefault="00287B6C" w:rsidP="00C12F1E">
                  <w:pPr>
                    <w:rPr>
                      <w:lang w:val="en-US"/>
                    </w:rPr>
                  </w:pPr>
                </w:p>
              </w:tc>
            </w:tr>
            <w:tr w:rsidR="00287B6C" w:rsidRPr="00741F99" w14:paraId="086381AA" w14:textId="77777777" w:rsidTr="00C12F1E">
              <w:tc>
                <w:tcPr>
                  <w:tcW w:w="5547" w:type="dxa"/>
                </w:tcPr>
                <w:p w14:paraId="35405220" w14:textId="77777777" w:rsidR="00287B6C" w:rsidRPr="00741F99" w:rsidRDefault="00287B6C" w:rsidP="00C12F1E">
                  <w:pPr>
                    <w:rPr>
                      <w:lang w:val="en-US"/>
                    </w:rPr>
                  </w:pPr>
                  <w:r w:rsidRPr="00741F99">
                    <w:rPr>
                      <w:lang w:val="en-US"/>
                    </w:rPr>
                    <w:t>Down-mixing of HE AAC L4 @48kHz</w:t>
                  </w:r>
                </w:p>
              </w:tc>
              <w:tc>
                <w:tcPr>
                  <w:tcW w:w="1324" w:type="dxa"/>
                </w:tcPr>
                <w:p w14:paraId="7F9B6AF7" w14:textId="77777777" w:rsidR="00287B6C" w:rsidRPr="00741F99" w:rsidRDefault="00287B6C" w:rsidP="00C12F1E">
                  <w:pPr>
                    <w:rPr>
                      <w:lang w:val="en-US"/>
                    </w:rPr>
                  </w:pPr>
                </w:p>
              </w:tc>
            </w:tr>
          </w:tbl>
          <w:p w14:paraId="6C721B04" w14:textId="77777777" w:rsidR="00287B6C" w:rsidRPr="00741F99" w:rsidRDefault="00287B6C" w:rsidP="00C12F1E">
            <w:pPr>
              <w:rPr>
                <w:lang w:val="en-US"/>
              </w:rPr>
            </w:pPr>
          </w:p>
          <w:p w14:paraId="7083547F" w14:textId="77777777" w:rsidR="00287B6C" w:rsidRPr="00741F99" w:rsidRDefault="00287B6C" w:rsidP="00C12F1E">
            <w:pPr>
              <w:rPr>
                <w:lang w:val="en-US"/>
              </w:rPr>
            </w:pPr>
          </w:p>
        </w:tc>
      </w:tr>
      <w:tr w:rsidR="00287B6C" w:rsidRPr="00741F99" w14:paraId="0197F3C4" w14:textId="77777777" w:rsidTr="00C12F1E">
        <w:tc>
          <w:tcPr>
            <w:tcW w:w="1418" w:type="dxa"/>
            <w:tcBorders>
              <w:left w:val="single" w:sz="8" w:space="0" w:color="000000"/>
              <w:bottom w:val="single" w:sz="8" w:space="0" w:color="000000"/>
            </w:tcBorders>
            <w:shd w:val="clear" w:color="auto" w:fill="BFBFBF"/>
          </w:tcPr>
          <w:p w14:paraId="2EA63C02" w14:textId="77777777" w:rsidR="00287B6C" w:rsidRPr="00741F99" w:rsidRDefault="00287B6C"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58F411" w14:textId="77777777" w:rsidR="00287B6C"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87B6C" w:rsidRPr="00741F99">
              <w:rPr>
                <w:b/>
                <w:lang w:val="en-US"/>
              </w:rPr>
              <w:t xml:space="preserve">OK </w:t>
            </w:r>
            <w:r w:rsidR="00287B6C" w:rsidRPr="00741F99">
              <w:rPr>
                <w:b/>
                <w:lang w:val="en-US"/>
              </w:rPr>
              <w:tab/>
            </w:r>
            <w:r w:rsidR="00287B6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87B6C" w:rsidRPr="00741F99">
              <w:rPr>
                <w:lang w:val="en-US"/>
              </w:rPr>
              <w:t xml:space="preserve"> Major </w:t>
            </w:r>
            <w:r w:rsidR="00287B6C" w:rsidRPr="00741F99">
              <w:rPr>
                <w:lang w:val="en-US"/>
              </w:rPr>
              <w:tab/>
            </w:r>
            <w:r w:rsidR="00287B6C" w:rsidRPr="00741F99">
              <w:rPr>
                <w:lang w:val="en-US"/>
              </w:rPr>
              <w:tab/>
            </w: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87B6C" w:rsidRPr="00741F99">
              <w:rPr>
                <w:lang w:val="en-US"/>
              </w:rPr>
              <w:t xml:space="preserve"> Minor, define fail reason in comments</w:t>
            </w:r>
          </w:p>
        </w:tc>
      </w:tr>
      <w:tr w:rsidR="00287B6C" w:rsidRPr="00741F99" w14:paraId="6D715507" w14:textId="77777777" w:rsidTr="00C12F1E">
        <w:tc>
          <w:tcPr>
            <w:tcW w:w="1418" w:type="dxa"/>
            <w:tcBorders>
              <w:left w:val="single" w:sz="8" w:space="0" w:color="000000"/>
              <w:bottom w:val="single" w:sz="8" w:space="0" w:color="000000"/>
            </w:tcBorders>
            <w:shd w:val="clear" w:color="auto" w:fill="BFBFBF"/>
          </w:tcPr>
          <w:p w14:paraId="3D6F5389" w14:textId="77777777" w:rsidR="00287B6C" w:rsidRPr="00741F99" w:rsidRDefault="00287B6C"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E4847C" w14:textId="77777777" w:rsidR="00287B6C" w:rsidRPr="00741F99" w:rsidRDefault="00287B6C"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3BB8CEC" w14:textId="77777777" w:rsidR="00287B6C" w:rsidRPr="00741F99" w:rsidRDefault="00287B6C" w:rsidP="00C12F1E">
            <w:pPr>
              <w:rPr>
                <w:lang w:val="en-US"/>
              </w:rPr>
            </w:pPr>
            <w:r w:rsidRPr="00741F99">
              <w:rPr>
                <w:lang w:val="en-US"/>
              </w:rPr>
              <w:t xml:space="preserve">Describe more specific faults and/or other information </w:t>
            </w:r>
          </w:p>
          <w:p w14:paraId="0D1A0797" w14:textId="77777777" w:rsidR="00287B6C" w:rsidRPr="00741F99" w:rsidRDefault="00287B6C" w:rsidP="00C12F1E">
            <w:pPr>
              <w:rPr>
                <w:lang w:val="en-US"/>
              </w:rPr>
            </w:pPr>
          </w:p>
          <w:p w14:paraId="3AA1D4C4" w14:textId="77777777" w:rsidR="00287B6C" w:rsidRPr="00741F99" w:rsidRDefault="00287B6C" w:rsidP="00C12F1E">
            <w:pPr>
              <w:rPr>
                <w:lang w:val="en-US"/>
              </w:rPr>
            </w:pPr>
          </w:p>
          <w:p w14:paraId="6D6C43C9" w14:textId="77777777" w:rsidR="00287B6C" w:rsidRPr="00741F99" w:rsidRDefault="00287B6C" w:rsidP="00C12F1E">
            <w:pPr>
              <w:rPr>
                <w:lang w:val="en-US"/>
              </w:rPr>
            </w:pPr>
          </w:p>
        </w:tc>
      </w:tr>
      <w:tr w:rsidR="00287B6C" w:rsidRPr="00741F99" w14:paraId="104CCC6D" w14:textId="77777777" w:rsidTr="00C12F1E">
        <w:tc>
          <w:tcPr>
            <w:tcW w:w="1418" w:type="dxa"/>
            <w:tcBorders>
              <w:left w:val="single" w:sz="8" w:space="0" w:color="000000"/>
              <w:bottom w:val="single" w:sz="8" w:space="0" w:color="000000"/>
            </w:tcBorders>
            <w:shd w:val="clear" w:color="auto" w:fill="BFBFBF"/>
          </w:tcPr>
          <w:p w14:paraId="2FD7D3AC" w14:textId="77777777" w:rsidR="00287B6C" w:rsidRPr="00741F99" w:rsidRDefault="00287B6C" w:rsidP="00C12F1E">
            <w:pPr>
              <w:pStyle w:val="Tasktableheading"/>
            </w:pPr>
            <w:r w:rsidRPr="00741F99">
              <w:t>Date</w:t>
            </w:r>
          </w:p>
        </w:tc>
        <w:tc>
          <w:tcPr>
            <w:tcW w:w="3685" w:type="dxa"/>
            <w:tcBorders>
              <w:left w:val="single" w:sz="8" w:space="0" w:color="000000"/>
              <w:bottom w:val="single" w:sz="8" w:space="0" w:color="000000"/>
            </w:tcBorders>
          </w:tcPr>
          <w:p w14:paraId="05E03725" w14:textId="77777777" w:rsidR="00287B6C" w:rsidRPr="00741F99" w:rsidRDefault="00287B6C" w:rsidP="00C12F1E">
            <w:pPr>
              <w:pStyle w:val="Tasktableheading"/>
            </w:pPr>
          </w:p>
        </w:tc>
        <w:tc>
          <w:tcPr>
            <w:tcW w:w="1087" w:type="dxa"/>
            <w:tcBorders>
              <w:left w:val="single" w:sz="8" w:space="0" w:color="000000"/>
              <w:bottom w:val="single" w:sz="8" w:space="0" w:color="000000"/>
            </w:tcBorders>
            <w:shd w:val="clear" w:color="auto" w:fill="BFBFBF"/>
          </w:tcPr>
          <w:p w14:paraId="05B028C3" w14:textId="77777777" w:rsidR="00287B6C" w:rsidRPr="00741F99" w:rsidRDefault="00287B6C"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187BA8" w14:textId="77777777" w:rsidR="00287B6C" w:rsidRPr="00741F99" w:rsidRDefault="00287B6C" w:rsidP="00C12F1E">
            <w:pPr>
              <w:pStyle w:val="Tasktableheading"/>
            </w:pPr>
          </w:p>
        </w:tc>
      </w:tr>
    </w:tbl>
    <w:p w14:paraId="6D4B36C1" w14:textId="56F6F4B0" w:rsidR="004F1540" w:rsidRDefault="004F1540" w:rsidP="001A3946">
      <w:pPr>
        <w:rPr>
          <w:lang w:val="en-US"/>
        </w:rPr>
      </w:pPr>
    </w:p>
    <w:p w14:paraId="5B15DB01"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47F18" w:rsidRPr="00741F99" w14:paraId="2AA47CA4" w14:textId="77777777" w:rsidTr="00C12F1E">
        <w:tc>
          <w:tcPr>
            <w:tcW w:w="1418" w:type="dxa"/>
            <w:tcBorders>
              <w:top w:val="single" w:sz="8" w:space="0" w:color="000000"/>
              <w:left w:val="single" w:sz="8" w:space="0" w:color="000000"/>
              <w:bottom w:val="single" w:sz="8" w:space="0" w:color="000000"/>
            </w:tcBorders>
            <w:shd w:val="clear" w:color="auto" w:fill="BFBFBF"/>
          </w:tcPr>
          <w:p w14:paraId="79807D0D" w14:textId="77777777" w:rsidR="00A47F18" w:rsidRPr="00741F99" w:rsidRDefault="00A47F18"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14A4E23" w14:textId="77777777" w:rsidR="00A47F18" w:rsidRPr="00741F99" w:rsidRDefault="00A47F18" w:rsidP="0008567E">
            <w:pPr>
              <w:pStyle w:val="Task2"/>
            </w:pPr>
            <w:bookmarkStart w:id="3386" w:name="_Toc361215033"/>
            <w:bookmarkStart w:id="3387" w:name="_Toc441762149"/>
            <w:bookmarkStart w:id="3388" w:name="_Toc492989764"/>
            <w:bookmarkStart w:id="3389" w:name="_Toc102128304"/>
            <w:bookmarkStart w:id="3390" w:name="_Toc147824497"/>
            <w:bookmarkStart w:id="3391" w:name="_Toc147824884"/>
            <w:r w:rsidRPr="00741F99">
              <w:t>HE AAC: Analogue audio output</w:t>
            </w:r>
            <w:bookmarkEnd w:id="3386"/>
            <w:bookmarkEnd w:id="3387"/>
            <w:bookmarkEnd w:id="3388"/>
            <w:bookmarkEnd w:id="3389"/>
            <w:bookmarkEnd w:id="3390"/>
            <w:bookmarkEnd w:id="3391"/>
          </w:p>
        </w:tc>
      </w:tr>
      <w:tr w:rsidR="00A47F18" w:rsidRPr="00741F99" w14:paraId="54D73A7F" w14:textId="77777777" w:rsidTr="00C12F1E">
        <w:tc>
          <w:tcPr>
            <w:tcW w:w="1418" w:type="dxa"/>
            <w:tcBorders>
              <w:left w:val="single" w:sz="8" w:space="0" w:color="000000"/>
              <w:bottom w:val="single" w:sz="8" w:space="0" w:color="000000"/>
            </w:tcBorders>
            <w:shd w:val="clear" w:color="auto" w:fill="BFBFBF"/>
          </w:tcPr>
          <w:p w14:paraId="034E76F3" w14:textId="77777777" w:rsidR="00A47F18" w:rsidRPr="00741F99" w:rsidRDefault="00A47F18"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35F3CF" w14:textId="7B17442C" w:rsidR="00C12F1E" w:rsidRPr="00741F99" w:rsidRDefault="00A47F18">
            <w:pPr>
              <w:pStyle w:val="NordigChapter"/>
            </w:pPr>
            <w:bookmarkStart w:id="3392" w:name="_Toc361215337"/>
            <w:bookmarkStart w:id="3393" w:name="_Toc361216244"/>
            <w:bookmarkStart w:id="3394" w:name="_Toc361216852"/>
            <w:r w:rsidRPr="00741F99">
              <w:t>NorDig Unified  6.2.3.</w:t>
            </w:r>
            <w:r w:rsidRPr="008C384D">
              <w:t>1</w:t>
            </w:r>
            <w:bookmarkEnd w:id="3392"/>
            <w:bookmarkEnd w:id="3393"/>
            <w:bookmarkEnd w:id="3394"/>
            <w:r w:rsidR="001D2658" w:rsidRPr="008C384D">
              <w:t>, 6.8</w:t>
            </w:r>
          </w:p>
        </w:tc>
      </w:tr>
      <w:tr w:rsidR="00A47F18" w:rsidRPr="00741F99" w14:paraId="0E882025" w14:textId="77777777" w:rsidTr="00C12F1E">
        <w:tc>
          <w:tcPr>
            <w:tcW w:w="1418" w:type="dxa"/>
            <w:tcBorders>
              <w:left w:val="single" w:sz="8" w:space="0" w:color="000000"/>
              <w:bottom w:val="single" w:sz="8" w:space="0" w:color="000000"/>
            </w:tcBorders>
            <w:shd w:val="clear" w:color="auto" w:fill="BFBFBF"/>
          </w:tcPr>
          <w:p w14:paraId="5FEBF313" w14:textId="77777777" w:rsidR="00A47F18" w:rsidRPr="00741F99" w:rsidRDefault="00A47F18"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79D9110A" w14:textId="0B9F5444" w:rsidR="00A47F18" w:rsidRPr="00741F99" w:rsidRDefault="00A47F18" w:rsidP="00C12F1E">
            <w:pPr>
              <w:rPr>
                <w:lang w:val="en-US"/>
              </w:rPr>
            </w:pPr>
            <w:r w:rsidRPr="00741F99">
              <w:rPr>
                <w:lang w:val="en-US"/>
              </w:rPr>
              <w:t>The NorDig IRD with analogue outputs shall always have an audio signal present on the analogue outputs (to built-in loudspeakers (see note 1)) if any of the supported formats is received.</w:t>
            </w:r>
          </w:p>
          <w:p w14:paraId="176FB77A" w14:textId="77777777" w:rsidR="00A47F18" w:rsidRPr="00741F99" w:rsidRDefault="00A47F18" w:rsidP="00C12F1E">
            <w:pPr>
              <w:rPr>
                <w:lang w:val="en-US"/>
              </w:rPr>
            </w:pPr>
          </w:p>
          <w:p w14:paraId="33DE8D20" w14:textId="77777777" w:rsidR="00A47F18" w:rsidRPr="00741F99" w:rsidRDefault="00A47F18" w:rsidP="00C12F1E">
            <w:pPr>
              <w:suppressAutoHyphens w:val="0"/>
              <w:autoSpaceDE w:val="0"/>
              <w:autoSpaceDN w:val="0"/>
              <w:adjustRightInd w:val="0"/>
              <w:rPr>
                <w:lang w:val="en-US" w:eastAsia="fi-FI"/>
              </w:rPr>
            </w:pPr>
            <w:r w:rsidRPr="00741F99">
              <w:rPr>
                <w:lang w:val="en-US" w:eastAsia="fi-FI"/>
              </w:rPr>
              <w:t>If the NorDig IRD has analogue stereo output(s), it shall be capable of decoding and downmixing the supported audio formats for the analogue outputs.</w:t>
            </w:r>
          </w:p>
          <w:p w14:paraId="7BD8DB3D" w14:textId="77777777" w:rsidR="00A47F18" w:rsidRPr="00741F99" w:rsidRDefault="00A47F18" w:rsidP="00C12F1E">
            <w:pPr>
              <w:suppressAutoHyphens w:val="0"/>
              <w:autoSpaceDE w:val="0"/>
              <w:autoSpaceDN w:val="0"/>
              <w:adjustRightInd w:val="0"/>
              <w:rPr>
                <w:lang w:val="en-US" w:eastAsia="fi-FI"/>
              </w:rPr>
            </w:pPr>
          </w:p>
          <w:p w14:paraId="495FB277" w14:textId="7B5C5E4B" w:rsidR="00A47F18" w:rsidRPr="00741F99" w:rsidRDefault="00A47F18" w:rsidP="00A47F18">
            <w:pPr>
              <w:suppressAutoHyphens w:val="0"/>
              <w:autoSpaceDE w:val="0"/>
              <w:autoSpaceDN w:val="0"/>
              <w:adjustRightInd w:val="0"/>
              <w:rPr>
                <w:lang w:val="en-US" w:eastAsia="fi-FI"/>
              </w:rPr>
            </w:pPr>
            <w:r w:rsidRPr="00741F99">
              <w:rPr>
                <w:lang w:val="en-US" w:eastAsia="fi-FI"/>
              </w:rPr>
              <w:t>NorDig IRDs supporting HE-AAC (and thereby also AAC-LC) shall be capable of</w:t>
            </w:r>
          </w:p>
          <w:p w14:paraId="774E4A15" w14:textId="6B2B2467" w:rsidR="00A47F18" w:rsidRPr="001D2658" w:rsidRDefault="00A47F18" w:rsidP="00280881">
            <w:pPr>
              <w:pStyle w:val="Listeafsnit"/>
              <w:numPr>
                <w:ilvl w:val="0"/>
                <w:numId w:val="353"/>
              </w:numPr>
              <w:suppressAutoHyphens w:val="0"/>
              <w:autoSpaceDE w:val="0"/>
              <w:autoSpaceDN w:val="0"/>
              <w:adjustRightInd w:val="0"/>
              <w:rPr>
                <w:lang w:val="en-US" w:eastAsia="fi-FI"/>
              </w:rPr>
            </w:pPr>
            <w:r w:rsidRPr="001D2658">
              <w:rPr>
                <w:lang w:val="en-US" w:eastAsia="fi-FI"/>
              </w:rPr>
              <w:t>decoding HE-AAC Version 1 at Level 2 at sampling rates of 48 kHz according to ETSI TS 101 154</w:t>
            </w:r>
            <w:r w:rsidR="008C384D">
              <w:rPr>
                <w:lang w:val="en-US" w:eastAsia="fi-FI"/>
              </w:rPr>
              <w:t>.</w:t>
            </w:r>
          </w:p>
          <w:p w14:paraId="117CF314" w14:textId="0B5EBE95" w:rsidR="00A47F18" w:rsidRPr="001D2658" w:rsidRDefault="00A47F18" w:rsidP="00280881">
            <w:pPr>
              <w:pStyle w:val="Listeafsnit"/>
              <w:numPr>
                <w:ilvl w:val="0"/>
                <w:numId w:val="353"/>
              </w:numPr>
              <w:suppressAutoHyphens w:val="0"/>
              <w:autoSpaceDE w:val="0"/>
              <w:autoSpaceDN w:val="0"/>
              <w:adjustRightInd w:val="0"/>
              <w:rPr>
                <w:rFonts w:eastAsia="SymbolMT"/>
                <w:lang w:val="en-US" w:eastAsia="fi-FI"/>
              </w:rPr>
            </w:pPr>
            <w:r w:rsidRPr="001D2658">
              <w:rPr>
                <w:lang w:val="en-US" w:eastAsia="fi-FI"/>
              </w:rPr>
              <w:t>decoding, including downmixing HE-AAC Version 1 at Level 4 (multi-channel, up to 5.1) at sampling rates of 48 kHz according to ETSI TS 101 154, Annex C (downmix).</w:t>
            </w:r>
          </w:p>
          <w:p w14:paraId="01860C07" w14:textId="77777777" w:rsidR="00A47F18" w:rsidRPr="00741F99" w:rsidRDefault="00A47F18" w:rsidP="00C12F1E">
            <w:pPr>
              <w:suppressAutoHyphens w:val="0"/>
              <w:autoSpaceDE w:val="0"/>
              <w:autoSpaceDN w:val="0"/>
              <w:adjustRightInd w:val="0"/>
              <w:rPr>
                <w:lang w:val="en-US"/>
              </w:rPr>
            </w:pPr>
          </w:p>
        </w:tc>
      </w:tr>
      <w:tr w:rsidR="00A47F18" w:rsidRPr="00741F99" w14:paraId="7FF726FF" w14:textId="77777777" w:rsidTr="00C12F1E">
        <w:tc>
          <w:tcPr>
            <w:tcW w:w="1418" w:type="dxa"/>
            <w:tcBorders>
              <w:left w:val="single" w:sz="8" w:space="0" w:color="000000"/>
              <w:bottom w:val="single" w:sz="8" w:space="0" w:color="000000"/>
            </w:tcBorders>
            <w:shd w:val="clear" w:color="auto" w:fill="BFBFBF"/>
          </w:tcPr>
          <w:p w14:paraId="1745D661" w14:textId="4907547A" w:rsidR="00A47F18" w:rsidRPr="008C384D" w:rsidRDefault="00A47F18" w:rsidP="008C384D">
            <w:pPr>
              <w:pStyle w:val="Tasktableheading"/>
              <w:rPr>
                <w:color w:val="000000" w:themeColor="text1"/>
                <w:lang w:val="en-GB"/>
              </w:rPr>
            </w:pPr>
            <w:r w:rsidRPr="008C384D">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D3E0949" w14:textId="4CC2098F" w:rsidR="00A47F18" w:rsidRPr="008C384D" w:rsidRDefault="000C748B" w:rsidP="00C12F1E">
            <w:pPr>
              <w:pStyle w:val="NordigProfile"/>
            </w:pPr>
            <w:r w:rsidRPr="008C384D">
              <w:t>all IRDs</w:t>
            </w:r>
          </w:p>
        </w:tc>
      </w:tr>
      <w:tr w:rsidR="00A47F18" w:rsidRPr="00741F99" w14:paraId="787AA4B4" w14:textId="77777777" w:rsidTr="00C12F1E">
        <w:tc>
          <w:tcPr>
            <w:tcW w:w="1418" w:type="dxa"/>
            <w:tcBorders>
              <w:left w:val="single" w:sz="8" w:space="0" w:color="000000"/>
              <w:bottom w:val="single" w:sz="8" w:space="0" w:color="000000"/>
            </w:tcBorders>
            <w:shd w:val="clear" w:color="auto" w:fill="BFBFBF"/>
          </w:tcPr>
          <w:p w14:paraId="479FF567" w14:textId="77777777" w:rsidR="00A47F18" w:rsidRPr="00741F99" w:rsidRDefault="00A47F18"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96587E" w14:textId="77777777" w:rsidR="00A47F18" w:rsidRPr="00741F99" w:rsidRDefault="00A47F18" w:rsidP="00C12F1E">
            <w:pPr>
              <w:rPr>
                <w:bCs/>
                <w:lang w:val="en-US"/>
              </w:rPr>
            </w:pPr>
            <w:r w:rsidRPr="00741F99">
              <w:rPr>
                <w:b/>
                <w:bCs/>
                <w:lang w:val="en-US"/>
              </w:rPr>
              <w:t>Purpose of test</w:t>
            </w:r>
            <w:r w:rsidRPr="00741F99">
              <w:rPr>
                <w:bCs/>
                <w:lang w:val="en-US"/>
              </w:rPr>
              <w:t>:</w:t>
            </w:r>
          </w:p>
          <w:p w14:paraId="48CDBF14" w14:textId="77777777" w:rsidR="00A47F18" w:rsidRPr="00741F99" w:rsidRDefault="00A47F18" w:rsidP="00C12F1E">
            <w:pPr>
              <w:rPr>
                <w:lang w:val="en-US"/>
              </w:rPr>
            </w:pPr>
            <w:r w:rsidRPr="00741F99">
              <w:rPr>
                <w:lang w:val="en-US"/>
              </w:rPr>
              <w:t>To verify that receiver decodes HE AAC bitstream</w:t>
            </w:r>
            <w:r w:rsidR="00151DDA" w:rsidRPr="00741F99">
              <w:rPr>
                <w:lang w:val="en-US"/>
              </w:rPr>
              <w:t xml:space="preserve"> and the audio output level can be adjusted.</w:t>
            </w:r>
          </w:p>
          <w:p w14:paraId="18282BEC" w14:textId="77777777" w:rsidR="00A47F18" w:rsidRPr="00741F99" w:rsidRDefault="00A47F18" w:rsidP="00C12F1E">
            <w:pPr>
              <w:rPr>
                <w:lang w:val="en-US"/>
              </w:rPr>
            </w:pPr>
          </w:p>
          <w:p w14:paraId="5829C56A" w14:textId="190F6150" w:rsidR="00A47F18" w:rsidRPr="00741F99" w:rsidRDefault="00A47F18" w:rsidP="00C12F1E">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558754B0" w14:textId="77777777" w:rsidR="00A47F18" w:rsidRPr="00741F99" w:rsidRDefault="00A47F18" w:rsidP="00C12F1E">
            <w:pPr>
              <w:rPr>
                <w:lang w:val="en-US"/>
              </w:rPr>
            </w:pPr>
          </w:p>
          <w:p w14:paraId="43C8D454" w14:textId="77777777" w:rsidR="00A47F18" w:rsidRPr="00741F99" w:rsidRDefault="00A47F18" w:rsidP="00C12F1E">
            <w:pPr>
              <w:rPr>
                <w:b/>
                <w:lang w:val="en-US"/>
              </w:rPr>
            </w:pPr>
            <w:r w:rsidRPr="00741F99">
              <w:rPr>
                <w:b/>
                <w:lang w:val="en-US"/>
              </w:rPr>
              <w:t>Equipment:</w:t>
            </w:r>
          </w:p>
          <w:p w14:paraId="0A86860B" w14:textId="77777777" w:rsidR="00A47F18" w:rsidRPr="00741F99" w:rsidRDefault="00A47F18" w:rsidP="00C12F1E">
            <w:pPr>
              <w:rPr>
                <w:lang w:val="en-US"/>
              </w:rPr>
            </w:pPr>
          </w:p>
          <w:p w14:paraId="65D0FA35" w14:textId="77777777" w:rsidR="00A47F18" w:rsidRPr="00741F99" w:rsidRDefault="005F75DC" w:rsidP="00C12F1E">
            <w:pPr>
              <w:rPr>
                <w:lang w:val="en-US"/>
              </w:rPr>
            </w:pPr>
            <w:r w:rsidRPr="00741F99">
              <w:rPr>
                <w:noProof/>
                <w:lang w:val="en-GB" w:eastAsia="en-GB"/>
              </w:rPr>
              <w:lastRenderedPageBreak/>
              <mc:AlternateContent>
                <mc:Choice Requires="wpc">
                  <w:drawing>
                    <wp:inline distT="0" distB="0" distL="0" distR="0" wp14:anchorId="09A33457" wp14:editId="551BB097">
                      <wp:extent cx="4520565" cy="636905"/>
                      <wp:effectExtent l="0" t="0" r="0" b="4445"/>
                      <wp:docPr id="634" name="Canvas 6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5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0DAA31F2" w14:textId="77777777" w:rsidR="00161936" w:rsidRDefault="00161936" w:rsidP="00A47F18">
                                    <w:pPr>
                                      <w:rPr>
                                        <w:sz w:val="18"/>
                                        <w:szCs w:val="18"/>
                                      </w:rPr>
                                    </w:pPr>
                                    <w:r>
                                      <w:rPr>
                                        <w:sz w:val="18"/>
                                        <w:szCs w:val="18"/>
                                      </w:rPr>
                                      <w:t>Source</w:t>
                                    </w:r>
                                  </w:p>
                                </w:txbxContent>
                              </wps:txbx>
                              <wps:bodyPr rot="0" vert="horz" wrap="square" lIns="91440" tIns="45720" rIns="91440" bIns="45720" anchor="t" anchorCtr="0" upright="1">
                                <a:noAutofit/>
                              </wps:bodyPr>
                            </wps:wsp>
                            <wps:wsp>
                              <wps:cNvPr id="65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2E74637D" w14:textId="77777777" w:rsidR="00161936" w:rsidRDefault="00161936" w:rsidP="00A47F18">
                                    <w:r>
                                      <w:t>MUX</w:t>
                                    </w:r>
                                  </w:p>
                                </w:txbxContent>
                              </wps:txbx>
                              <wps:bodyPr rot="0" vert="horz" wrap="square" lIns="91440" tIns="45720" rIns="91440" bIns="45720" anchor="t" anchorCtr="0" upright="1">
                                <a:noAutofit/>
                              </wps:bodyPr>
                            </wps:wsp>
                            <wps:wsp>
                              <wps:cNvPr id="65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6706FD5D" w14:textId="77777777" w:rsidR="00161936" w:rsidRDefault="00161936" w:rsidP="00A47F18">
                                    <w:r>
                                      <w:t>Exciter</w:t>
                                    </w:r>
                                  </w:p>
                                </w:txbxContent>
                              </wps:txbx>
                              <wps:bodyPr rot="0" vert="horz" wrap="square" lIns="91440" tIns="45720" rIns="91440" bIns="45720" anchor="t" anchorCtr="0" upright="1">
                                <a:noAutofit/>
                              </wps:bodyPr>
                            </wps:wsp>
                            <wps:wsp>
                              <wps:cNvPr id="65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3FA7C287" w14:textId="77777777" w:rsidR="00161936" w:rsidRDefault="00161936" w:rsidP="00A47F18">
                                    <w:r>
                                      <w:t>DVB receiver</w:t>
                                    </w:r>
                                  </w:p>
                                </w:txbxContent>
                              </wps:txbx>
                              <wps:bodyPr rot="0" vert="horz" wrap="square" lIns="91440" tIns="45720" rIns="91440" bIns="45720" anchor="t" anchorCtr="0" upright="1">
                                <a:noAutofit/>
                              </wps:bodyPr>
                            </wps:wsp>
                            <wps:wsp>
                              <wps:cNvPr id="65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720266EF" w14:textId="77777777" w:rsidR="00161936" w:rsidRDefault="00161936" w:rsidP="00A47F18">
                                    <w:r>
                                      <w:t>Monitor</w:t>
                                    </w:r>
                                  </w:p>
                                </w:txbxContent>
                              </wps:txbx>
                              <wps:bodyPr rot="0" vert="horz" wrap="square" lIns="91440" tIns="45720" rIns="91440" bIns="45720" anchor="t" anchorCtr="0" upright="1">
                                <a:noAutofit/>
                              </wps:bodyPr>
                            </wps:wsp>
                            <wps:wsp>
                              <wps:cNvPr id="660"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9A33457" id="Canvas 681" o:spid="_x0000_s1720"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">
                      <v:shape id="_x0000_s1721" type="#_x0000_t75" style="position:absolute;width:45205;height:6369;visibility:visible;mso-wrap-style:square">
                        <v:fill o:detectmouseclick="t"/>
                        <v:path o:connecttype="none"/>
                      </v:shape>
                      <v:line id="Line 683" o:spid="_x0000_s1722"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nzR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LUyfNHHAAAA3AAA&#10;AA8AAAAAAAAAAAAAAAAABwIAAGRycy9kb3ducmV2LnhtbFBLBQYAAAAAAwADALcAAAD7AgAAAAA=&#10;"/>
                      <v:rect id="Rectangle 684" o:spid="_x0000_s1723"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">
                        <v:textbox>
                          <w:txbxContent>
                            <w:p w14:paraId="0DAA31F2" w14:textId="77777777" w:rsidR="00161936" w:rsidRDefault="00161936" w:rsidP="00A47F18">
                              <w:pPr>
                                <w:rPr>
                                  <w:sz w:val="18"/>
                                  <w:szCs w:val="18"/>
                                </w:rPr>
                              </w:pPr>
                              <w:r>
                                <w:rPr>
                                  <w:sz w:val="18"/>
                                  <w:szCs w:val="18"/>
                                </w:rPr>
                                <w:t>Source</w:t>
                              </w:r>
                            </w:p>
                          </w:txbxContent>
                        </v:textbox>
                      </v:rect>
                      <v:rect id="Rectangle 685" o:spid="_x0000_s1724"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">
                        <v:textbox>
                          <w:txbxContent>
                            <w:p w14:paraId="2E74637D" w14:textId="77777777" w:rsidR="00161936" w:rsidRDefault="00161936" w:rsidP="00A47F18">
                              <w:r>
                                <w:t>MUX</w:t>
                              </w:r>
                            </w:p>
                          </w:txbxContent>
                        </v:textbox>
                      </v:rect>
                      <v:rect id="Rectangle 686" o:spid="_x0000_s1725"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textbox>
                          <w:txbxContent>
                            <w:p w14:paraId="6706FD5D" w14:textId="77777777" w:rsidR="00161936" w:rsidRDefault="00161936" w:rsidP="00A47F18">
                              <w:r>
                                <w:t>Exciter</w:t>
                              </w:r>
                            </w:p>
                          </w:txbxContent>
                        </v:textbox>
                      </v:rect>
                      <v:rect id="Rectangle 687" o:spid="_x0000_s1726"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">
                        <v:textbox>
                          <w:txbxContent>
                            <w:p w14:paraId="3FA7C287" w14:textId="77777777" w:rsidR="00161936" w:rsidRDefault="00161936" w:rsidP="00A47F18">
                              <w:r>
                                <w:t>DVB receiver</w:t>
                              </w:r>
                            </w:p>
                          </w:txbxContent>
                        </v:textbox>
                      </v:rect>
                      <v:rect id="Rectangle 688" o:spid="_x0000_s1727"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">
                        <v:stroke dashstyle="1 1"/>
                        <v:textbox>
                          <w:txbxContent>
                            <w:p w14:paraId="720266EF" w14:textId="77777777" w:rsidR="00161936" w:rsidRDefault="00161936" w:rsidP="00A47F18">
                              <w:r>
                                <w:t>Monitor</w:t>
                              </w:r>
                            </w:p>
                          </w:txbxContent>
                        </v:textbox>
                      </v:rect>
                      <v:line id="Line 689" o:spid="_x0000_s1728"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"/>
                      <w10:anchorlock/>
                    </v:group>
                  </w:pict>
                </mc:Fallback>
              </mc:AlternateContent>
            </w:r>
          </w:p>
          <w:p w14:paraId="1D1BB586" w14:textId="77777777" w:rsidR="00A47F18" w:rsidRPr="00741F99" w:rsidRDefault="00A47F18" w:rsidP="00C12F1E">
            <w:pPr>
              <w:rPr>
                <w:lang w:val="en-US"/>
              </w:rPr>
            </w:pPr>
          </w:p>
          <w:p w14:paraId="4B0F893B" w14:textId="77777777" w:rsidR="00A47F18" w:rsidRPr="00741F99" w:rsidRDefault="00A47F18" w:rsidP="00C12F1E">
            <w:pPr>
              <w:rPr>
                <w:lang w:val="en-US"/>
              </w:rPr>
            </w:pPr>
            <w:r w:rsidRPr="00741F99">
              <w:rPr>
                <w:lang w:val="en-US"/>
              </w:rPr>
              <w:t xml:space="preserve">A transport stream </w:t>
            </w:r>
            <w:r w:rsidR="00151DDA" w:rsidRPr="00741F99">
              <w:rPr>
                <w:lang w:val="en-US"/>
              </w:rPr>
              <w:t xml:space="preserve">shall </w:t>
            </w:r>
            <w:r w:rsidRPr="00741F99">
              <w:rPr>
                <w:lang w:val="en-US"/>
              </w:rPr>
              <w:t>contain:</w:t>
            </w:r>
          </w:p>
          <w:p w14:paraId="2E107513" w14:textId="4AE23540" w:rsidR="00A47F18" w:rsidRPr="00741F99" w:rsidRDefault="00A47F18"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w:t>
            </w:r>
            <w:r w:rsidR="00377070" w:rsidRPr="00741F99">
              <w:rPr>
                <w:lang w:val="en-US"/>
              </w:rPr>
              <w:t xml:space="preserve"> </w:t>
            </w:r>
            <w:r w:rsidRPr="00741F99">
              <w:rPr>
                <w:lang w:val="en-US"/>
              </w:rPr>
              <w:t>l2 @</w:t>
            </w:r>
            <w:r w:rsidR="00377070" w:rsidRPr="00741F99">
              <w:rPr>
                <w:lang w:val="en-US"/>
              </w:rPr>
              <w:t xml:space="preserve"> </w:t>
            </w:r>
            <w:r w:rsidRPr="00741F99">
              <w:rPr>
                <w:lang w:val="en-US"/>
              </w:rPr>
              <w:t>48kHz (stereo)</w:t>
            </w:r>
            <w:r w:rsidR="00377070" w:rsidRPr="00741F99">
              <w:rPr>
                <w:lang w:val="en-US"/>
              </w:rPr>
              <w:t xml:space="preserve"> </w:t>
            </w:r>
            <w:r w:rsidRPr="00741F99">
              <w:rPr>
                <w:lang w:val="en-US"/>
              </w:rPr>
              <w:t>audio component with relevant signaling.</w:t>
            </w:r>
          </w:p>
          <w:p w14:paraId="48682F2C" w14:textId="6321C4BF" w:rsidR="00AA367D" w:rsidRPr="00741F99" w:rsidRDefault="00A47F18"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 4 @</w:t>
            </w:r>
            <w:r w:rsidR="00377070" w:rsidRPr="00741F99">
              <w:rPr>
                <w:lang w:val="en-US"/>
              </w:rPr>
              <w:t xml:space="preserve"> </w:t>
            </w:r>
            <w:r w:rsidRPr="00741F99">
              <w:rPr>
                <w:lang w:val="en-US"/>
              </w:rPr>
              <w:t>48kHz (multichannel)</w:t>
            </w:r>
            <w:r w:rsidR="00377070" w:rsidRPr="00741F99">
              <w:rPr>
                <w:lang w:val="en-US"/>
              </w:rPr>
              <w:t xml:space="preserve"> </w:t>
            </w:r>
            <w:r w:rsidRPr="00741F99">
              <w:rPr>
                <w:lang w:val="en-US"/>
              </w:rPr>
              <w:t>audio component with relevant signaling.</w:t>
            </w:r>
          </w:p>
          <w:p w14:paraId="5FE67995" w14:textId="77777777" w:rsidR="00A47F18" w:rsidRPr="00741F99" w:rsidRDefault="00A47F18" w:rsidP="00C12F1E">
            <w:pPr>
              <w:rPr>
                <w:lang w:val="en-GB"/>
              </w:rPr>
            </w:pPr>
          </w:p>
          <w:p w14:paraId="27D337BA" w14:textId="77777777" w:rsidR="00A47F18" w:rsidRPr="00741F99" w:rsidRDefault="00A47F18" w:rsidP="00C12F1E">
            <w:pPr>
              <w:rPr>
                <w:b/>
                <w:lang w:val="en-US"/>
              </w:rPr>
            </w:pPr>
            <w:r w:rsidRPr="00741F99">
              <w:rPr>
                <w:b/>
                <w:lang w:val="en-US"/>
              </w:rPr>
              <w:t>Test procedure:</w:t>
            </w:r>
          </w:p>
          <w:p w14:paraId="6D0D91F1" w14:textId="77777777" w:rsidR="00A47F18" w:rsidRPr="00741F99" w:rsidRDefault="00A47F18" w:rsidP="00C12F1E">
            <w:pPr>
              <w:rPr>
                <w:lang w:val="en-US"/>
              </w:rPr>
            </w:pPr>
          </w:p>
          <w:p w14:paraId="3CA4AD4F" w14:textId="77777777" w:rsidR="00AA367D" w:rsidRPr="00741F99" w:rsidRDefault="00A47F18" w:rsidP="00AD1FCF">
            <w:pPr>
              <w:pStyle w:val="Listeafsnit"/>
              <w:numPr>
                <w:ilvl w:val="0"/>
                <w:numId w:val="206"/>
              </w:numPr>
              <w:rPr>
                <w:lang w:val="en-US"/>
              </w:rPr>
            </w:pPr>
            <w:r w:rsidRPr="00741F99">
              <w:rPr>
                <w:lang w:val="en-US"/>
              </w:rPr>
              <w:t>Verify that service</w:t>
            </w:r>
            <w:r w:rsidR="00151DDA" w:rsidRPr="00741F99">
              <w:rPr>
                <w:lang w:val="en-US"/>
              </w:rPr>
              <w:t>s</w:t>
            </w:r>
            <w:r w:rsidRPr="00741F99">
              <w:rPr>
                <w:lang w:val="en-US"/>
              </w:rPr>
              <w:t xml:space="preserve"> </w:t>
            </w:r>
            <w:r w:rsidR="00151DDA" w:rsidRPr="00741F99">
              <w:rPr>
                <w:lang w:val="en-US"/>
              </w:rPr>
              <w:t xml:space="preserve">are </w:t>
            </w:r>
            <w:r w:rsidRPr="00741F99">
              <w:rPr>
                <w:lang w:val="en-US"/>
              </w:rPr>
              <w:t>available.</w:t>
            </w:r>
          </w:p>
          <w:p w14:paraId="149972C3" w14:textId="77777777" w:rsidR="00AA367D" w:rsidRPr="00741F99" w:rsidRDefault="00A47F18" w:rsidP="00AD1FCF">
            <w:pPr>
              <w:pStyle w:val="Listeafsnit"/>
              <w:numPr>
                <w:ilvl w:val="0"/>
                <w:numId w:val="206"/>
              </w:numPr>
              <w:rPr>
                <w:lang w:val="en-US"/>
              </w:rPr>
            </w:pPr>
            <w:r w:rsidRPr="00741F99">
              <w:rPr>
                <w:lang w:val="en-US"/>
              </w:rPr>
              <w:t>In receiver menu, select</w:t>
            </w:r>
            <w:r w:rsidR="00151DDA" w:rsidRPr="00741F99">
              <w:rPr>
                <w:lang w:val="en-US"/>
              </w:rPr>
              <w:t>stereo audio</w:t>
            </w:r>
            <w:r w:rsidRPr="00741F99">
              <w:rPr>
                <w:lang w:val="en-US"/>
              </w:rPr>
              <w:t>.</w:t>
            </w:r>
          </w:p>
          <w:p w14:paraId="5DD46C1E" w14:textId="77777777" w:rsidR="00151DDA" w:rsidRPr="00741F99" w:rsidRDefault="00151DDA" w:rsidP="00AD1FCF">
            <w:pPr>
              <w:pStyle w:val="Listeafsnit"/>
              <w:numPr>
                <w:ilvl w:val="0"/>
                <w:numId w:val="206"/>
              </w:numPr>
              <w:rPr>
                <w:lang w:val="en-US"/>
              </w:rPr>
            </w:pPr>
            <w:r w:rsidRPr="00741F99">
              <w:rPr>
                <w:lang w:val="en-US"/>
              </w:rPr>
              <w:t>Select service with HE AAC Level2@48kHz (stereo).</w:t>
            </w:r>
          </w:p>
          <w:p w14:paraId="3944AD77" w14:textId="77777777" w:rsidR="00151DDA" w:rsidRPr="00741F99" w:rsidRDefault="00151DDA" w:rsidP="00AD1FCF">
            <w:pPr>
              <w:pStyle w:val="Listeafsnit"/>
              <w:numPr>
                <w:ilvl w:val="0"/>
                <w:numId w:val="206"/>
              </w:numPr>
              <w:rPr>
                <w:lang w:val="en-US"/>
              </w:rPr>
            </w:pPr>
            <w:r w:rsidRPr="00741F99">
              <w:rPr>
                <w:lang w:val="en-US"/>
              </w:rPr>
              <w:t>Verify that stereo audio is available at analog audio output.</w:t>
            </w:r>
          </w:p>
          <w:p w14:paraId="1ABF7DA8" w14:textId="77777777" w:rsidR="00151DDA" w:rsidRPr="00741F99" w:rsidRDefault="00151DDA" w:rsidP="00AD1FCF">
            <w:pPr>
              <w:pStyle w:val="Listeafsnit"/>
              <w:numPr>
                <w:ilvl w:val="0"/>
                <w:numId w:val="206"/>
              </w:numPr>
              <w:rPr>
                <w:lang w:val="en-US"/>
              </w:rPr>
            </w:pPr>
            <w:r w:rsidRPr="00741F99">
              <w:rPr>
                <w:lang w:val="en-US"/>
              </w:rPr>
              <w:t>Verify the audio output level can be adjusted.</w:t>
            </w:r>
          </w:p>
          <w:p w14:paraId="3F445E30" w14:textId="77777777" w:rsidR="00151DDA" w:rsidRPr="00741F99" w:rsidRDefault="00151DDA" w:rsidP="00AD1FCF">
            <w:pPr>
              <w:pStyle w:val="Listeafsnit"/>
              <w:numPr>
                <w:ilvl w:val="0"/>
                <w:numId w:val="206"/>
              </w:numPr>
              <w:rPr>
                <w:lang w:val="en-US"/>
              </w:rPr>
            </w:pPr>
            <w:r w:rsidRPr="00741F99">
              <w:rPr>
                <w:lang w:val="en-US"/>
              </w:rPr>
              <w:t xml:space="preserve">Select service with HE AAC Level4@48kHz (multichannel) </w:t>
            </w:r>
          </w:p>
          <w:p w14:paraId="3CDE2E34" w14:textId="77777777" w:rsidR="00AA367D" w:rsidRPr="00741F99" w:rsidRDefault="00A47F18" w:rsidP="00AD1FCF">
            <w:pPr>
              <w:pStyle w:val="Listeafsnit"/>
              <w:numPr>
                <w:ilvl w:val="0"/>
                <w:numId w:val="206"/>
              </w:numPr>
              <w:rPr>
                <w:lang w:val="en-US"/>
              </w:rPr>
            </w:pPr>
            <w:r w:rsidRPr="00741F99">
              <w:rPr>
                <w:lang w:val="en-US"/>
              </w:rPr>
              <w:t>Verify that HE AAC multichannel is downmixed to stereo at analog audio output and HE AAC stereo is available at analog audio output.</w:t>
            </w:r>
          </w:p>
          <w:p w14:paraId="329F67C5" w14:textId="77777777" w:rsidR="00151DDA" w:rsidRPr="00741F99" w:rsidRDefault="00151DDA" w:rsidP="00AD1FCF">
            <w:pPr>
              <w:pStyle w:val="Listeafsnit"/>
              <w:numPr>
                <w:ilvl w:val="0"/>
                <w:numId w:val="206"/>
              </w:numPr>
              <w:rPr>
                <w:lang w:val="en-US"/>
              </w:rPr>
            </w:pPr>
            <w:r w:rsidRPr="00741F99">
              <w:rPr>
                <w:lang w:val="en-US"/>
              </w:rPr>
              <w:t>Verify the audio output level can be adjusted.</w:t>
            </w:r>
          </w:p>
          <w:p w14:paraId="285CB31B" w14:textId="77777777" w:rsidR="00AA367D" w:rsidRPr="00741F99" w:rsidRDefault="00A47F18" w:rsidP="00AD1FCF">
            <w:pPr>
              <w:pStyle w:val="Listeafsnit"/>
              <w:numPr>
                <w:ilvl w:val="0"/>
                <w:numId w:val="206"/>
              </w:numPr>
              <w:rPr>
                <w:lang w:val="en-US"/>
              </w:rPr>
            </w:pPr>
            <w:r w:rsidRPr="00741F99">
              <w:rPr>
                <w:lang w:val="en-US"/>
              </w:rPr>
              <w:t>In receiver menu, select multichannel audio.</w:t>
            </w:r>
          </w:p>
          <w:p w14:paraId="074FD1AD" w14:textId="77777777" w:rsidR="00AA367D" w:rsidRPr="00741F99" w:rsidRDefault="00A47F18" w:rsidP="00AD1FCF">
            <w:pPr>
              <w:pStyle w:val="Listeafsnit"/>
              <w:numPr>
                <w:ilvl w:val="0"/>
                <w:numId w:val="206"/>
              </w:numPr>
              <w:rPr>
                <w:lang w:val="en-US"/>
              </w:rPr>
            </w:pPr>
            <w:r w:rsidRPr="00741F99">
              <w:rPr>
                <w:lang w:val="en-US"/>
              </w:rPr>
              <w:t>Verify that HE AAC multichannel is downmixed to stereo at analog audio output output and HE AAC stereo is available at analog audio output.</w:t>
            </w:r>
          </w:p>
          <w:p w14:paraId="1C2B9C89" w14:textId="77777777" w:rsidR="00A47F18" w:rsidRPr="00741F99" w:rsidRDefault="00A47F18" w:rsidP="00C12F1E">
            <w:pPr>
              <w:rPr>
                <w:lang w:val="en-US"/>
              </w:rPr>
            </w:pPr>
          </w:p>
          <w:p w14:paraId="50210092" w14:textId="77777777" w:rsidR="00A47F18" w:rsidRPr="00741F99" w:rsidRDefault="00A47F18" w:rsidP="00C12F1E">
            <w:pPr>
              <w:rPr>
                <w:b/>
                <w:lang w:val="en-US"/>
              </w:rPr>
            </w:pPr>
            <w:r w:rsidRPr="00741F99">
              <w:rPr>
                <w:b/>
                <w:lang w:val="en-US"/>
              </w:rPr>
              <w:t>Expected result:</w:t>
            </w:r>
          </w:p>
          <w:p w14:paraId="665C6F61" w14:textId="77777777" w:rsidR="00151DDA" w:rsidRPr="00741F99" w:rsidRDefault="00A47F18" w:rsidP="00C12F1E">
            <w:pPr>
              <w:rPr>
                <w:lang w:val="en-US"/>
              </w:rPr>
            </w:pPr>
            <w:r w:rsidRPr="00741F99">
              <w:rPr>
                <w:lang w:val="en-US"/>
              </w:rPr>
              <w:t xml:space="preserve">IRD supports HE AAC </w:t>
            </w:r>
            <w:r w:rsidR="00151DDA" w:rsidRPr="00741F99">
              <w:rPr>
                <w:lang w:val="en-US"/>
              </w:rPr>
              <w:t xml:space="preserve">stereo </w:t>
            </w:r>
            <w:r w:rsidRPr="00741F99">
              <w:rPr>
                <w:lang w:val="en-US"/>
              </w:rPr>
              <w:t xml:space="preserve">audio decoding </w:t>
            </w:r>
            <w:r w:rsidR="00151DDA" w:rsidRPr="00741F99">
              <w:rPr>
                <w:lang w:val="en-US"/>
              </w:rPr>
              <w:t xml:space="preserve">to stereo audio and the audio output level can be adjusted. </w:t>
            </w:r>
          </w:p>
          <w:p w14:paraId="0329DC5F" w14:textId="77777777" w:rsidR="00A47F18" w:rsidRPr="00741F99" w:rsidRDefault="00151DDA" w:rsidP="00C12F1E">
            <w:pPr>
              <w:rPr>
                <w:lang w:val="en-US"/>
              </w:rPr>
            </w:pPr>
            <w:r w:rsidRPr="00741F99">
              <w:rPr>
                <w:lang w:val="en-US"/>
              </w:rPr>
              <w:t xml:space="preserve">IRD supports HE AAC multichannel </w:t>
            </w:r>
            <w:r w:rsidR="00A47F18" w:rsidRPr="00741F99">
              <w:rPr>
                <w:lang w:val="en-US"/>
              </w:rPr>
              <w:t xml:space="preserve"> audio downmix</w:t>
            </w:r>
            <w:r w:rsidRPr="00741F99">
              <w:rPr>
                <w:lang w:val="en-US"/>
              </w:rPr>
              <w:t>ing</w:t>
            </w:r>
            <w:r w:rsidR="00A47F18" w:rsidRPr="00741F99">
              <w:rPr>
                <w:lang w:val="en-US"/>
              </w:rPr>
              <w:t xml:space="preserve"> to stereo in analog audio output(s)</w:t>
            </w:r>
            <w:r w:rsidRPr="00741F99">
              <w:rPr>
                <w:lang w:val="en-US"/>
              </w:rPr>
              <w:t xml:space="preserve"> and the audio output level can be adjusted</w:t>
            </w:r>
            <w:r w:rsidR="00A47F18" w:rsidRPr="00741F99">
              <w:rPr>
                <w:lang w:val="en-US"/>
              </w:rPr>
              <w:t>.</w:t>
            </w:r>
          </w:p>
          <w:p w14:paraId="77F7CCD9" w14:textId="77777777" w:rsidR="00A47F18" w:rsidRPr="00741F99" w:rsidRDefault="00A47F18" w:rsidP="00C12F1E">
            <w:pPr>
              <w:rPr>
                <w:lang w:val="en-US"/>
              </w:rPr>
            </w:pPr>
          </w:p>
        </w:tc>
      </w:tr>
      <w:tr w:rsidR="00A47F18" w:rsidRPr="00741F99" w14:paraId="732208E7" w14:textId="77777777" w:rsidTr="00C12F1E">
        <w:tc>
          <w:tcPr>
            <w:tcW w:w="1418" w:type="dxa"/>
            <w:tcBorders>
              <w:left w:val="single" w:sz="8" w:space="0" w:color="000000"/>
              <w:bottom w:val="single" w:sz="8" w:space="0" w:color="000000"/>
            </w:tcBorders>
            <w:shd w:val="clear" w:color="auto" w:fill="BFBFBF"/>
          </w:tcPr>
          <w:p w14:paraId="140D98AF" w14:textId="77777777" w:rsidR="00A47F18" w:rsidRPr="00741F99" w:rsidRDefault="00A47F18"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8A73ED3" w14:textId="77777777" w:rsidR="00A47F18" w:rsidRPr="00741F99" w:rsidRDefault="00A47F18" w:rsidP="00C12F1E">
            <w:pPr>
              <w:rPr>
                <w:lang w:val="en-US"/>
              </w:rPr>
            </w:pPr>
          </w:p>
        </w:tc>
      </w:tr>
      <w:tr w:rsidR="00A47F18" w:rsidRPr="00741F99" w14:paraId="18F61032" w14:textId="77777777" w:rsidTr="00C12F1E">
        <w:tc>
          <w:tcPr>
            <w:tcW w:w="1418" w:type="dxa"/>
            <w:tcBorders>
              <w:left w:val="single" w:sz="8" w:space="0" w:color="000000"/>
              <w:bottom w:val="single" w:sz="8" w:space="0" w:color="000000"/>
            </w:tcBorders>
            <w:shd w:val="clear" w:color="auto" w:fill="BFBFBF"/>
          </w:tcPr>
          <w:p w14:paraId="7BBC8777" w14:textId="77777777" w:rsidR="00A47F18" w:rsidRPr="00741F99" w:rsidRDefault="00A47F18"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AA5E2AF" w14:textId="77777777" w:rsidR="00A47F18"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47F18" w:rsidRPr="00741F99">
              <w:rPr>
                <w:lang w:val="en-US"/>
              </w:rPr>
              <w:t xml:space="preserve">OK </w:t>
            </w:r>
            <w:r w:rsidR="00A47F18" w:rsidRPr="00741F99">
              <w:rPr>
                <w:lang w:val="en-US"/>
              </w:rPr>
              <w:tab/>
            </w:r>
            <w:r w:rsidR="00A47F18"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47F18" w:rsidRPr="00741F99">
              <w:rPr>
                <w:lang w:val="en-US"/>
              </w:rPr>
              <w:t xml:space="preserve"> Major </w:t>
            </w:r>
            <w:r w:rsidR="00A47F18" w:rsidRPr="00741F99">
              <w:rPr>
                <w:lang w:val="en-US"/>
              </w:rPr>
              <w:tab/>
            </w:r>
            <w:r w:rsidR="00A47F18" w:rsidRPr="00741F99">
              <w:rPr>
                <w:lang w:val="en-US"/>
              </w:rPr>
              <w:tab/>
            </w: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47F18" w:rsidRPr="00741F99">
              <w:rPr>
                <w:lang w:val="en-US"/>
              </w:rPr>
              <w:t xml:space="preserve"> Minor, define fail reason in comments</w:t>
            </w:r>
          </w:p>
        </w:tc>
      </w:tr>
      <w:tr w:rsidR="00A47F18" w:rsidRPr="00741F99" w14:paraId="33442D18" w14:textId="77777777" w:rsidTr="00C12F1E">
        <w:tc>
          <w:tcPr>
            <w:tcW w:w="1418" w:type="dxa"/>
            <w:tcBorders>
              <w:left w:val="single" w:sz="8" w:space="0" w:color="000000"/>
              <w:bottom w:val="single" w:sz="8" w:space="0" w:color="000000"/>
            </w:tcBorders>
            <w:shd w:val="clear" w:color="auto" w:fill="BFBFBF"/>
          </w:tcPr>
          <w:p w14:paraId="32D7FF9E" w14:textId="77777777" w:rsidR="00A47F18" w:rsidRPr="00741F99" w:rsidRDefault="00A47F18"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37625BE" w14:textId="77777777" w:rsidR="00A47F18" w:rsidRPr="00741F99" w:rsidRDefault="00A47F18"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0692BF98" w14:textId="77777777" w:rsidR="00A47F18" w:rsidRPr="00741F99" w:rsidRDefault="00A47F18" w:rsidP="00C12F1E">
            <w:pPr>
              <w:rPr>
                <w:lang w:val="en-US"/>
              </w:rPr>
            </w:pPr>
            <w:r w:rsidRPr="00741F99">
              <w:rPr>
                <w:lang w:val="en-US"/>
              </w:rPr>
              <w:t xml:space="preserve">Describe more specific faults and/or other information </w:t>
            </w:r>
          </w:p>
          <w:p w14:paraId="46CCEE54" w14:textId="77777777" w:rsidR="00A47F18" w:rsidRPr="00741F99" w:rsidRDefault="00A47F18" w:rsidP="00C12F1E">
            <w:pPr>
              <w:rPr>
                <w:lang w:val="en-US"/>
              </w:rPr>
            </w:pPr>
          </w:p>
          <w:p w14:paraId="3EDFEAA0" w14:textId="77777777" w:rsidR="00A47F18" w:rsidRPr="00741F99" w:rsidRDefault="00A47F18" w:rsidP="00C12F1E">
            <w:pPr>
              <w:rPr>
                <w:lang w:val="en-US"/>
              </w:rPr>
            </w:pPr>
          </w:p>
          <w:p w14:paraId="2F38DB5C" w14:textId="77777777" w:rsidR="00A47F18" w:rsidRPr="00741F99" w:rsidRDefault="00A47F18" w:rsidP="00C12F1E">
            <w:pPr>
              <w:rPr>
                <w:lang w:val="en-US"/>
              </w:rPr>
            </w:pPr>
          </w:p>
        </w:tc>
      </w:tr>
      <w:tr w:rsidR="00A47F18" w:rsidRPr="00741F99" w14:paraId="1161A87E" w14:textId="77777777" w:rsidTr="00C12F1E">
        <w:tc>
          <w:tcPr>
            <w:tcW w:w="1418" w:type="dxa"/>
            <w:tcBorders>
              <w:left w:val="single" w:sz="8" w:space="0" w:color="000000"/>
              <w:bottom w:val="single" w:sz="8" w:space="0" w:color="000000"/>
            </w:tcBorders>
            <w:shd w:val="clear" w:color="auto" w:fill="BFBFBF"/>
          </w:tcPr>
          <w:p w14:paraId="5982AEEF" w14:textId="77777777" w:rsidR="00A47F18" w:rsidRPr="00741F99" w:rsidRDefault="00A47F18" w:rsidP="00C12F1E">
            <w:pPr>
              <w:pStyle w:val="Tasktableheading"/>
            </w:pPr>
            <w:r w:rsidRPr="00741F99">
              <w:t>Date</w:t>
            </w:r>
          </w:p>
        </w:tc>
        <w:tc>
          <w:tcPr>
            <w:tcW w:w="3685" w:type="dxa"/>
            <w:tcBorders>
              <w:left w:val="single" w:sz="8" w:space="0" w:color="000000"/>
              <w:bottom w:val="single" w:sz="8" w:space="0" w:color="000000"/>
            </w:tcBorders>
          </w:tcPr>
          <w:p w14:paraId="057DF007" w14:textId="77777777" w:rsidR="00A47F18" w:rsidRPr="00741F99" w:rsidRDefault="00A47F18" w:rsidP="00C12F1E">
            <w:pPr>
              <w:pStyle w:val="Tasktableheading"/>
            </w:pPr>
          </w:p>
        </w:tc>
        <w:tc>
          <w:tcPr>
            <w:tcW w:w="1087" w:type="dxa"/>
            <w:tcBorders>
              <w:left w:val="single" w:sz="8" w:space="0" w:color="000000"/>
              <w:bottom w:val="single" w:sz="8" w:space="0" w:color="000000"/>
            </w:tcBorders>
            <w:shd w:val="clear" w:color="auto" w:fill="BFBFBF"/>
          </w:tcPr>
          <w:p w14:paraId="4B6DF0EB" w14:textId="77777777" w:rsidR="00A47F18" w:rsidRPr="00741F99" w:rsidRDefault="00A47F18"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3C03FEF" w14:textId="77777777" w:rsidR="00A47F18" w:rsidRPr="00741F99" w:rsidRDefault="00A47F18" w:rsidP="00C12F1E">
            <w:pPr>
              <w:pStyle w:val="Tasktableheading"/>
            </w:pPr>
          </w:p>
        </w:tc>
      </w:tr>
    </w:tbl>
    <w:p w14:paraId="6A899621" w14:textId="77777777" w:rsidR="00287B6C" w:rsidRPr="00741F99" w:rsidRDefault="00287B6C" w:rsidP="001A3946">
      <w:pPr>
        <w:rPr>
          <w:lang w:val="en-US"/>
        </w:rPr>
      </w:pPr>
    </w:p>
    <w:p w14:paraId="3B515E35" w14:textId="77777777" w:rsidR="00307DAD" w:rsidRPr="00741F99" w:rsidRDefault="00307DA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07DAD" w:rsidRPr="00741F99" w14:paraId="4B4283E5" w14:textId="77777777" w:rsidTr="00C12F1E">
        <w:tc>
          <w:tcPr>
            <w:tcW w:w="1418" w:type="dxa"/>
            <w:tcBorders>
              <w:top w:val="single" w:sz="8" w:space="0" w:color="000000"/>
              <w:left w:val="single" w:sz="8" w:space="0" w:color="000000"/>
              <w:bottom w:val="single" w:sz="8" w:space="0" w:color="000000"/>
            </w:tcBorders>
            <w:shd w:val="clear" w:color="auto" w:fill="BFBFBF"/>
          </w:tcPr>
          <w:p w14:paraId="3B97F883" w14:textId="77777777" w:rsidR="00307DAD" w:rsidRPr="00741F99" w:rsidRDefault="00307DAD"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0258A96" w14:textId="012D5952" w:rsidR="00307DAD" w:rsidRPr="008C384D" w:rsidRDefault="00307DAD" w:rsidP="0008567E">
            <w:pPr>
              <w:pStyle w:val="Task2"/>
            </w:pPr>
            <w:bookmarkStart w:id="3395" w:name="_Toc361215034"/>
            <w:bookmarkStart w:id="3396" w:name="_Toc441762150"/>
            <w:bookmarkStart w:id="3397" w:name="_Toc492989765"/>
            <w:bookmarkStart w:id="3398" w:name="_Toc102128305"/>
            <w:bookmarkStart w:id="3399" w:name="_Toc147824498"/>
            <w:bookmarkStart w:id="3400" w:name="_Toc147824885"/>
            <w:r w:rsidRPr="008C384D">
              <w:t xml:space="preserve">HE AAC: </w:t>
            </w:r>
            <w:r w:rsidR="004C65B1" w:rsidRPr="008C384D">
              <w:rPr>
                <w:lang w:val="en-GB"/>
              </w:rPr>
              <w:t xml:space="preserve">required output formats for </w:t>
            </w:r>
            <w:r w:rsidRPr="008C384D">
              <w:t>HDMI output</w:t>
            </w:r>
            <w:r w:rsidR="0005419C" w:rsidRPr="008C384D">
              <w:t>,</w:t>
            </w:r>
            <w:r w:rsidR="00882D6E" w:rsidRPr="008C384D">
              <w:t xml:space="preserve"> HDMI ARC</w:t>
            </w:r>
            <w:r w:rsidRPr="008C384D">
              <w:t xml:space="preserve"> </w:t>
            </w:r>
            <w:bookmarkEnd w:id="3395"/>
            <w:bookmarkEnd w:id="3396"/>
            <w:bookmarkEnd w:id="3397"/>
            <w:r w:rsidR="0005419C" w:rsidRPr="008C384D">
              <w:t>and HDMI eARC</w:t>
            </w:r>
            <w:bookmarkEnd w:id="3398"/>
            <w:bookmarkEnd w:id="3399"/>
            <w:bookmarkEnd w:id="3400"/>
          </w:p>
        </w:tc>
      </w:tr>
      <w:tr w:rsidR="00307DAD" w:rsidRPr="00741F99" w14:paraId="13EFA7F7" w14:textId="77777777" w:rsidTr="00C12F1E">
        <w:tc>
          <w:tcPr>
            <w:tcW w:w="1418" w:type="dxa"/>
            <w:tcBorders>
              <w:left w:val="single" w:sz="8" w:space="0" w:color="000000"/>
              <w:bottom w:val="single" w:sz="8" w:space="0" w:color="000000"/>
            </w:tcBorders>
            <w:shd w:val="clear" w:color="auto" w:fill="BFBFBF"/>
          </w:tcPr>
          <w:p w14:paraId="51CAB524" w14:textId="77777777" w:rsidR="00307DAD" w:rsidRPr="00741F99" w:rsidRDefault="00307DAD"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9414D2" w14:textId="43C8448E" w:rsidR="00C12F1E" w:rsidRPr="008C384D" w:rsidRDefault="00307DAD">
            <w:pPr>
              <w:pStyle w:val="NordigChapter"/>
            </w:pPr>
            <w:bookmarkStart w:id="3401" w:name="_Toc361215338"/>
            <w:bookmarkStart w:id="3402" w:name="_Toc361216245"/>
            <w:bookmarkStart w:id="3403" w:name="_Toc361216853"/>
            <w:r w:rsidRPr="008C384D">
              <w:t>NorDig Unified 6.2.3.</w:t>
            </w:r>
            <w:bookmarkEnd w:id="3401"/>
            <w:bookmarkEnd w:id="3402"/>
            <w:bookmarkEnd w:id="3403"/>
            <w:r w:rsidR="0005419C" w:rsidRPr="008C384D">
              <w:t>3</w:t>
            </w:r>
          </w:p>
        </w:tc>
      </w:tr>
      <w:tr w:rsidR="00307DAD" w:rsidRPr="00741F99" w14:paraId="03EF7670" w14:textId="77777777" w:rsidTr="00C12F1E">
        <w:tc>
          <w:tcPr>
            <w:tcW w:w="1418" w:type="dxa"/>
            <w:tcBorders>
              <w:left w:val="single" w:sz="8" w:space="0" w:color="000000"/>
              <w:bottom w:val="single" w:sz="8" w:space="0" w:color="000000"/>
            </w:tcBorders>
            <w:shd w:val="clear" w:color="auto" w:fill="BFBFBF"/>
          </w:tcPr>
          <w:p w14:paraId="6C0B62E1" w14:textId="77777777" w:rsidR="00307DAD" w:rsidRPr="00741F99" w:rsidRDefault="00307DAD"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BDD3BC4" w14:textId="4F07B868" w:rsidR="00307DAD" w:rsidRPr="008C384D" w:rsidRDefault="004C65B1" w:rsidP="00307DAD">
            <w:pPr>
              <w:rPr>
                <w:lang w:val="en-US"/>
              </w:rPr>
            </w:pPr>
            <w:r w:rsidRPr="008C384D">
              <w:rPr>
                <w:lang w:val="en-US"/>
              </w:rPr>
              <w:t xml:space="preserve">Where HDMI, HDMI ARC (or eARC) is implemented, </w:t>
            </w:r>
            <w:r w:rsidR="00307DAD" w:rsidRPr="008C384D">
              <w:rPr>
                <w:lang w:val="en-US"/>
              </w:rPr>
              <w:t>NorDig IRDs supporting HE-AAC shall be capable of providing the following formats on the HDMI output connector from a HE-AAC bitstream (see chapter 16 for factory default settings):</w:t>
            </w:r>
          </w:p>
          <w:p w14:paraId="414A8294" w14:textId="5FCEE0F1" w:rsidR="00307DAD" w:rsidRPr="008C384D" w:rsidRDefault="00307DAD" w:rsidP="00280881">
            <w:pPr>
              <w:pStyle w:val="Listeafsnit"/>
              <w:numPr>
                <w:ilvl w:val="0"/>
                <w:numId w:val="355"/>
              </w:numPr>
              <w:rPr>
                <w:lang w:val="en-US"/>
              </w:rPr>
            </w:pPr>
            <w:r w:rsidRPr="008C384D">
              <w:rPr>
                <w:lang w:val="en-US"/>
              </w:rPr>
              <w:t>Transcoded to AC-3 or DTS bitstream</w:t>
            </w:r>
          </w:p>
          <w:p w14:paraId="62804054" w14:textId="1E98682D" w:rsidR="00307DAD" w:rsidRPr="008C384D" w:rsidRDefault="00307DAD" w:rsidP="00280881">
            <w:pPr>
              <w:pStyle w:val="Listeafsnit"/>
              <w:numPr>
                <w:ilvl w:val="0"/>
                <w:numId w:val="355"/>
              </w:numPr>
              <w:suppressAutoHyphens w:val="0"/>
              <w:autoSpaceDE w:val="0"/>
              <w:autoSpaceDN w:val="0"/>
              <w:adjustRightInd w:val="0"/>
              <w:rPr>
                <w:sz w:val="22"/>
                <w:szCs w:val="22"/>
                <w:lang w:val="en-US" w:eastAsia="fi-FI"/>
              </w:rPr>
            </w:pPr>
            <w:r w:rsidRPr="008C384D">
              <w:rPr>
                <w:lang w:val="en-US"/>
              </w:rPr>
              <w:t>Decoded and downmixed (if &gt; 2 channels) to PCM stereo bitstream</w:t>
            </w:r>
          </w:p>
          <w:p w14:paraId="6D30CB2D" w14:textId="77777777" w:rsidR="00307DAD" w:rsidRPr="008C384D" w:rsidRDefault="00307DAD" w:rsidP="00C12F1E">
            <w:pPr>
              <w:suppressAutoHyphens w:val="0"/>
              <w:autoSpaceDE w:val="0"/>
              <w:autoSpaceDN w:val="0"/>
              <w:adjustRightInd w:val="0"/>
              <w:rPr>
                <w:lang w:val="en-US"/>
              </w:rPr>
            </w:pPr>
          </w:p>
        </w:tc>
      </w:tr>
      <w:tr w:rsidR="00307DAD" w:rsidRPr="00741F99" w14:paraId="61D61417" w14:textId="77777777" w:rsidTr="00C12F1E">
        <w:tc>
          <w:tcPr>
            <w:tcW w:w="1418" w:type="dxa"/>
            <w:tcBorders>
              <w:left w:val="single" w:sz="8" w:space="0" w:color="000000"/>
              <w:bottom w:val="single" w:sz="8" w:space="0" w:color="000000"/>
            </w:tcBorders>
            <w:shd w:val="clear" w:color="auto" w:fill="BFBFBF"/>
          </w:tcPr>
          <w:p w14:paraId="149F482F" w14:textId="1F7D9C81" w:rsidR="00307DAD" w:rsidRPr="000C748B" w:rsidRDefault="00307DAD" w:rsidP="008C384D">
            <w:pPr>
              <w:pStyle w:val="Tasktableheading"/>
              <w:rPr>
                <w:color w:val="000000" w:themeColor="text1"/>
                <w:highlight w:val="yellow"/>
                <w:lang w:val="en-GB"/>
              </w:rPr>
            </w:pPr>
            <w:r w:rsidRPr="00741F99">
              <w:t>IRD</w:t>
            </w:r>
            <w:r w:rsidR="008C384D">
              <w:t xml:space="preserve">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A0EDF8" w14:textId="793C7B93" w:rsidR="00307DAD" w:rsidRPr="007E3381" w:rsidRDefault="0005419C" w:rsidP="00C12F1E">
            <w:pPr>
              <w:pStyle w:val="NordigProfile"/>
              <w:rPr>
                <w:strike/>
              </w:rPr>
            </w:pPr>
            <w:r w:rsidRPr="008C384D">
              <w:t xml:space="preserve">all IRDs </w:t>
            </w:r>
            <w:r w:rsidRPr="008C384D">
              <w:rPr>
                <w:lang w:val="en-GB"/>
              </w:rPr>
              <w:t>with option for HDMI, or HDMI ARC, or HDMI eARC</w:t>
            </w:r>
          </w:p>
        </w:tc>
      </w:tr>
      <w:tr w:rsidR="00307DAD" w:rsidRPr="00741F99" w14:paraId="77813244" w14:textId="77777777" w:rsidTr="00C12F1E">
        <w:tc>
          <w:tcPr>
            <w:tcW w:w="1418" w:type="dxa"/>
            <w:tcBorders>
              <w:left w:val="single" w:sz="8" w:space="0" w:color="000000"/>
              <w:bottom w:val="single" w:sz="8" w:space="0" w:color="000000"/>
            </w:tcBorders>
            <w:shd w:val="clear" w:color="auto" w:fill="BFBFBF"/>
          </w:tcPr>
          <w:p w14:paraId="6CCD9DC1" w14:textId="77777777" w:rsidR="00307DAD" w:rsidRPr="00741F99" w:rsidRDefault="00307DAD"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729E86E" w14:textId="77777777" w:rsidR="00307DAD" w:rsidRPr="00741F99" w:rsidRDefault="00307DAD" w:rsidP="00C12F1E">
            <w:pPr>
              <w:rPr>
                <w:bCs/>
                <w:lang w:val="en-US"/>
              </w:rPr>
            </w:pPr>
            <w:r w:rsidRPr="00741F99">
              <w:rPr>
                <w:b/>
                <w:bCs/>
                <w:lang w:val="en-US"/>
              </w:rPr>
              <w:t>Purpose of test</w:t>
            </w:r>
            <w:r w:rsidRPr="00741F99">
              <w:rPr>
                <w:bCs/>
                <w:lang w:val="en-US"/>
              </w:rPr>
              <w:t>:</w:t>
            </w:r>
          </w:p>
          <w:p w14:paraId="0DC68C6C" w14:textId="0A5D5370" w:rsidR="00307DAD" w:rsidRPr="00BA4004" w:rsidRDefault="00307DAD" w:rsidP="00C12F1E">
            <w:pPr>
              <w:rPr>
                <w:lang w:val="en-US"/>
              </w:rPr>
            </w:pPr>
            <w:r w:rsidRPr="00741F99">
              <w:rPr>
                <w:lang w:val="en-US"/>
              </w:rPr>
              <w:t xml:space="preserve">To verify </w:t>
            </w:r>
            <w:r w:rsidRPr="00BA4004">
              <w:rPr>
                <w:lang w:val="en-US"/>
              </w:rPr>
              <w:t xml:space="preserve">that </w:t>
            </w:r>
            <w:r w:rsidR="0005419C" w:rsidRPr="00BA4004">
              <w:rPr>
                <w:lang w:val="en-US"/>
              </w:rPr>
              <w:t xml:space="preserve">IRD </w:t>
            </w:r>
            <w:r w:rsidRPr="00BA4004">
              <w:rPr>
                <w:lang w:val="en-US"/>
              </w:rPr>
              <w:t>decodes/transcodes and passes-through HE AAC bitstream.</w:t>
            </w:r>
          </w:p>
          <w:p w14:paraId="1505B127" w14:textId="77777777" w:rsidR="00151DDA" w:rsidRPr="00BA4004" w:rsidRDefault="00151DDA" w:rsidP="00C12F1E">
            <w:pPr>
              <w:rPr>
                <w:lang w:val="en-US"/>
              </w:rPr>
            </w:pPr>
            <w:r w:rsidRPr="00BA4004">
              <w:rPr>
                <w:lang w:val="en-US"/>
              </w:rPr>
              <w:lastRenderedPageBreak/>
              <w:t>When HE AAC bitstream is decoded and transcoded the audio output level can be adjusted.</w:t>
            </w:r>
          </w:p>
          <w:p w14:paraId="1669D533" w14:textId="77777777" w:rsidR="00307DAD" w:rsidRPr="00BA4004" w:rsidRDefault="00307DAD" w:rsidP="00C12F1E">
            <w:pPr>
              <w:rPr>
                <w:lang w:val="en-US"/>
              </w:rPr>
            </w:pPr>
          </w:p>
          <w:p w14:paraId="7524C98F" w14:textId="167C05DA" w:rsidR="00307DAD" w:rsidRPr="00741F99" w:rsidRDefault="00307DAD" w:rsidP="00C12F1E">
            <w:pPr>
              <w:rPr>
                <w:lang w:val="en-US"/>
              </w:rPr>
            </w:pPr>
            <w:r w:rsidRPr="00BA4004">
              <w:rPr>
                <w:lang w:val="en-US"/>
              </w:rPr>
              <w:t xml:space="preserve">This test in only relevant for </w:t>
            </w:r>
            <w:r w:rsidR="004C65B1" w:rsidRPr="00BA4004">
              <w:rPr>
                <w:lang w:val="en-US"/>
              </w:rPr>
              <w:t xml:space="preserve">STB </w:t>
            </w:r>
            <w:r w:rsidRPr="00BA4004">
              <w:rPr>
                <w:lang w:val="en-US"/>
              </w:rPr>
              <w:t>IRD</w:t>
            </w:r>
            <w:r w:rsidR="004C65B1" w:rsidRPr="00BA4004">
              <w:rPr>
                <w:lang w:val="en-US"/>
              </w:rPr>
              <w:t>s</w:t>
            </w:r>
            <w:r w:rsidRPr="00BA4004">
              <w:rPr>
                <w:lang w:val="en-US"/>
              </w:rPr>
              <w:t xml:space="preserve"> with HDMI output</w:t>
            </w:r>
            <w:r w:rsidR="00EF4FA9" w:rsidRPr="00BA4004">
              <w:rPr>
                <w:lang w:val="en-US"/>
              </w:rPr>
              <w:t xml:space="preserve"> and </w:t>
            </w:r>
            <w:r w:rsidR="004C65B1" w:rsidRPr="00BA4004">
              <w:rPr>
                <w:lang w:val="en-GB"/>
              </w:rPr>
              <w:t xml:space="preserve">iDTV IRDs with </w:t>
            </w:r>
            <w:r w:rsidR="00EF4FA9" w:rsidRPr="00BA4004">
              <w:rPr>
                <w:lang w:val="en-US"/>
              </w:rPr>
              <w:t>HDMI ARC</w:t>
            </w:r>
            <w:r w:rsidR="004C65B1" w:rsidRPr="00BA4004">
              <w:rPr>
                <w:lang w:val="en-GB"/>
              </w:rPr>
              <w:t xml:space="preserve"> and/or HDMI eARC output.</w:t>
            </w:r>
          </w:p>
          <w:p w14:paraId="1F557075" w14:textId="77777777" w:rsidR="00307DAD" w:rsidRPr="00741F99" w:rsidRDefault="00307DAD" w:rsidP="00C12F1E">
            <w:pPr>
              <w:rPr>
                <w:lang w:val="en-US"/>
              </w:rPr>
            </w:pPr>
          </w:p>
          <w:p w14:paraId="2BC7F592" w14:textId="2C3B6D87" w:rsidR="00307DAD" w:rsidRDefault="00307DAD" w:rsidP="00C12F1E">
            <w:pPr>
              <w:rPr>
                <w:b/>
                <w:lang w:val="en-US"/>
              </w:rPr>
            </w:pPr>
            <w:r w:rsidRPr="00741F99">
              <w:rPr>
                <w:b/>
                <w:lang w:val="en-US"/>
              </w:rPr>
              <w:t>Equipment:</w:t>
            </w:r>
          </w:p>
          <w:p w14:paraId="7EE59D52" w14:textId="49D1455B" w:rsidR="005F5046" w:rsidRDefault="005F5046" w:rsidP="00C12F1E">
            <w:pPr>
              <w:rPr>
                <w:b/>
                <w:lang w:val="en-US"/>
              </w:rPr>
            </w:pPr>
          </w:p>
          <w:p w14:paraId="7C5E838E" w14:textId="50E9D413" w:rsidR="005F5046" w:rsidRDefault="005F5046" w:rsidP="00C12F1E">
            <w:pPr>
              <w:rPr>
                <w:b/>
                <w:lang w:val="en-US"/>
              </w:rPr>
            </w:pPr>
          </w:p>
          <w:p w14:paraId="3579AF8D" w14:textId="1850751D" w:rsidR="005F5046" w:rsidRDefault="005F5046" w:rsidP="00C12F1E">
            <w:pPr>
              <w:rPr>
                <w:b/>
                <w:lang w:val="en-US"/>
              </w:rPr>
            </w:pPr>
          </w:p>
          <w:p w14:paraId="61A9988C" w14:textId="424E29D8" w:rsidR="005F5046" w:rsidRDefault="005F5046" w:rsidP="00C12F1E">
            <w:pPr>
              <w:rPr>
                <w:b/>
                <w:lang w:val="en-US"/>
              </w:rPr>
            </w:pPr>
          </w:p>
          <w:p w14:paraId="4BA82E64" w14:textId="0E0893E3" w:rsidR="005F5046" w:rsidRDefault="005F5046" w:rsidP="00C12F1E">
            <w:pPr>
              <w:rPr>
                <w:b/>
                <w:lang w:val="en-US"/>
              </w:rPr>
            </w:pPr>
          </w:p>
          <w:p w14:paraId="7A1E31F8" w14:textId="736FF45F" w:rsidR="005F5046" w:rsidRDefault="005F5046" w:rsidP="00C12F1E">
            <w:pPr>
              <w:rPr>
                <w:b/>
                <w:lang w:val="en-US"/>
              </w:rPr>
            </w:pPr>
          </w:p>
          <w:p w14:paraId="28FED554" w14:textId="534AB1E2" w:rsidR="005F5046" w:rsidRDefault="005F5046" w:rsidP="00C12F1E">
            <w:pPr>
              <w:rPr>
                <w:b/>
                <w:lang w:val="en-US"/>
              </w:rPr>
            </w:pPr>
          </w:p>
          <w:p w14:paraId="7397180B" w14:textId="06826240" w:rsidR="005F5046" w:rsidRDefault="005F5046" w:rsidP="00C12F1E">
            <w:pPr>
              <w:rPr>
                <w:b/>
                <w:lang w:val="en-US"/>
              </w:rPr>
            </w:pPr>
          </w:p>
          <w:p w14:paraId="52FFD54A" w14:textId="77777777" w:rsidR="005F5046" w:rsidRDefault="005F5046" w:rsidP="00C12F1E">
            <w:pPr>
              <w:rPr>
                <w:b/>
                <w:lang w:val="en-US"/>
              </w:rPr>
            </w:pPr>
          </w:p>
          <w:p w14:paraId="397DAD5B" w14:textId="053DD929" w:rsidR="004C65B1" w:rsidRDefault="004C65B1" w:rsidP="00C12F1E">
            <w:pPr>
              <w:rPr>
                <w:b/>
                <w:lang w:val="en-US"/>
              </w:rPr>
            </w:pPr>
          </w:p>
          <w:p w14:paraId="30C0AFEB" w14:textId="4B99A66E" w:rsidR="00BA4004" w:rsidRDefault="00BA4004" w:rsidP="00C12F1E">
            <w:pPr>
              <w:rPr>
                <w:b/>
                <w:lang w:val="en-US"/>
              </w:rPr>
            </w:pPr>
            <w:r>
              <w:rPr>
                <w:noProof/>
              </w:rPr>
              <mc:AlternateContent>
                <mc:Choice Requires="wps">
                  <w:drawing>
                    <wp:anchor distT="0" distB="0" distL="114300" distR="114300" simplePos="0" relativeHeight="251801600" behindDoc="0" locked="0" layoutInCell="1" allowOverlap="1" wp14:anchorId="60929783" wp14:editId="72CB565A">
                      <wp:simplePos x="0" y="0"/>
                      <wp:positionH relativeFrom="column">
                        <wp:posOffset>663575</wp:posOffset>
                      </wp:positionH>
                      <wp:positionV relativeFrom="paragraph">
                        <wp:posOffset>438150</wp:posOffset>
                      </wp:positionV>
                      <wp:extent cx="1733312" cy="9500"/>
                      <wp:effectExtent l="0" t="0" r="0" b="0"/>
                      <wp:wrapNone/>
                      <wp:docPr id="7048" name="Line 744"/>
                      <wp:cNvGraphicFramePr/>
                      <a:graphic xmlns:a="http://schemas.openxmlformats.org/drawingml/2006/main">
                        <a:graphicData uri="http://schemas.microsoft.com/office/word/2010/wordprocessingShape">
                          <wps:wsp>
                            <wps:cNvCnPr/>
                            <wps:spPr bwMode="auto">
                              <a:xfrm>
                                <a:off x="0" y="0"/>
                                <a:ext cx="1733312"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8D1023F" id="Line 744"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52.25pt,34.5pt" to="188.7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"/>
                  </w:pict>
                </mc:Fallback>
              </mc:AlternateContent>
            </w:r>
            <w:r>
              <w:rPr>
                <w:noProof/>
              </w:rPr>
              <mc:AlternateContent>
                <mc:Choice Requires="wps">
                  <w:drawing>
                    <wp:anchor distT="0" distB="0" distL="114300" distR="114300" simplePos="0" relativeHeight="251802624" behindDoc="0" locked="0" layoutInCell="1" allowOverlap="1" wp14:anchorId="7DBCABC2" wp14:editId="4A16356D">
                      <wp:simplePos x="0" y="0"/>
                      <wp:positionH relativeFrom="column">
                        <wp:posOffset>-3175</wp:posOffset>
                      </wp:positionH>
                      <wp:positionV relativeFrom="paragraph">
                        <wp:posOffset>256540</wp:posOffset>
                      </wp:positionV>
                      <wp:extent cx="676127" cy="391103"/>
                      <wp:effectExtent l="0" t="0" r="0" b="0"/>
                      <wp:wrapNone/>
                      <wp:docPr id="7049" name="Rectangl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127" cy="391103"/>
                              </a:xfrm>
                              <a:prstGeom prst="rect">
                                <a:avLst/>
                              </a:prstGeom>
                              <a:solidFill>
                                <a:srgbClr val="FFFFFF"/>
                              </a:solidFill>
                              <a:ln w="9525">
                                <a:solidFill>
                                  <a:srgbClr val="000000"/>
                                </a:solidFill>
                                <a:miter lim="800000"/>
                                <a:headEnd/>
                                <a:tailEnd/>
                              </a:ln>
                            </wps:spPr>
                            <wps:txbx>
                              <w:txbxContent>
                                <w:p w14:paraId="223D964F" w14:textId="77777777" w:rsidR="00161936" w:rsidRPr="000D6F78" w:rsidRDefault="00161936" w:rsidP="00BA4004">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a:graphicData>
                      </a:graphic>
                    </wp:anchor>
                  </w:drawing>
                </mc:Choice>
                <mc:Fallback>
                  <w:pict>
                    <v:rect w14:anchorId="7DBCABC2" id="_x0000_s1729" style="position:absolute;margin-left:-.25pt;margin-top:20.2pt;width:53.25pt;height:30.8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">
                      <v:textbox>
                        <w:txbxContent>
                          <w:p w14:paraId="223D964F" w14:textId="77777777" w:rsidR="00161936" w:rsidRPr="000D6F78" w:rsidRDefault="00161936" w:rsidP="00BA4004">
                            <w:pPr>
                              <w:rPr>
                                <w:sz w:val="16"/>
                                <w:szCs w:val="16"/>
                              </w:rPr>
                            </w:pPr>
                            <w:r>
                              <w:rPr>
                                <w:sz w:val="16"/>
                                <w:szCs w:val="16"/>
                              </w:rPr>
                              <w:t>TS</w:t>
                            </w:r>
                            <w:r w:rsidRPr="000D6F78">
                              <w:rPr>
                                <w:sz w:val="16"/>
                                <w:szCs w:val="16"/>
                              </w:rPr>
                              <w:t xml:space="preserve"> source</w:t>
                            </w:r>
                          </w:p>
                        </w:txbxContent>
                      </v:textbox>
                    </v:rect>
                  </w:pict>
                </mc:Fallback>
              </mc:AlternateContent>
            </w:r>
            <w:r>
              <w:rPr>
                <w:noProof/>
              </w:rPr>
              <mc:AlternateContent>
                <mc:Choice Requires="wps">
                  <w:drawing>
                    <wp:anchor distT="0" distB="0" distL="114300" distR="114300" simplePos="0" relativeHeight="251803648" behindDoc="0" locked="0" layoutInCell="1" allowOverlap="1" wp14:anchorId="510C6B7E" wp14:editId="648492E5">
                      <wp:simplePos x="0" y="0"/>
                      <wp:positionH relativeFrom="column">
                        <wp:posOffset>825500</wp:posOffset>
                      </wp:positionH>
                      <wp:positionV relativeFrom="paragraph">
                        <wp:posOffset>266700</wp:posOffset>
                      </wp:positionV>
                      <wp:extent cx="504745" cy="390403"/>
                      <wp:effectExtent l="0" t="0" r="0" b="0"/>
                      <wp:wrapNone/>
                      <wp:docPr id="7050" name="Rectangle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745" cy="390403"/>
                              </a:xfrm>
                              <a:prstGeom prst="rect">
                                <a:avLst/>
                              </a:prstGeom>
                              <a:solidFill>
                                <a:srgbClr val="FFFFFF"/>
                              </a:solidFill>
                              <a:ln w="9525">
                                <a:solidFill>
                                  <a:srgbClr val="000000"/>
                                </a:solidFill>
                                <a:miter lim="800000"/>
                                <a:headEnd/>
                                <a:tailEnd/>
                              </a:ln>
                            </wps:spPr>
                            <wps:txbx>
                              <w:txbxContent>
                                <w:p w14:paraId="2FBC1969" w14:textId="77777777" w:rsidR="00161936" w:rsidRPr="000D6F78" w:rsidRDefault="00161936" w:rsidP="00BA4004">
                                  <w:pPr>
                                    <w:rPr>
                                      <w:sz w:val="16"/>
                                      <w:szCs w:val="16"/>
                                    </w:rPr>
                                  </w:pPr>
                                  <w:r w:rsidRPr="000D6F78">
                                    <w:rPr>
                                      <w:sz w:val="16"/>
                                      <w:szCs w:val="16"/>
                                    </w:rPr>
                                    <w:t>MUX</w:t>
                                  </w:r>
                                </w:p>
                              </w:txbxContent>
                            </wps:txbx>
                            <wps:bodyPr rot="0" vert="horz" wrap="square" lIns="91440" tIns="45720" rIns="91440" bIns="45720" anchor="t" anchorCtr="0" upright="1">
                              <a:noAutofit/>
                            </wps:bodyPr>
                          </wps:wsp>
                        </a:graphicData>
                      </a:graphic>
                    </wp:anchor>
                  </w:drawing>
                </mc:Choice>
                <mc:Fallback>
                  <w:pict>
                    <v:rect w14:anchorId="510C6B7E" id="_x0000_s1730" style="position:absolute;margin-left:65pt;margin-top:21pt;width:39.75pt;height:30.7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">
                      <v:textbox>
                        <w:txbxContent>
                          <w:p w14:paraId="2FBC1969" w14:textId="77777777" w:rsidR="00161936" w:rsidRPr="000D6F78" w:rsidRDefault="00161936" w:rsidP="00BA4004">
                            <w:pPr>
                              <w:rPr>
                                <w:sz w:val="16"/>
                                <w:szCs w:val="16"/>
                              </w:rPr>
                            </w:pPr>
                            <w:r w:rsidRPr="000D6F78">
                              <w:rPr>
                                <w:sz w:val="16"/>
                                <w:szCs w:val="16"/>
                              </w:rPr>
                              <w:t>MUX</w:t>
                            </w:r>
                          </w:p>
                        </w:txbxContent>
                      </v:textbox>
                    </v:rect>
                  </w:pict>
                </mc:Fallback>
              </mc:AlternateContent>
            </w:r>
            <w:r>
              <w:rPr>
                <w:noProof/>
              </w:rPr>
              <mc:AlternateContent>
                <mc:Choice Requires="wps">
                  <w:drawing>
                    <wp:anchor distT="0" distB="0" distL="114300" distR="114300" simplePos="0" relativeHeight="251804672" behindDoc="0" locked="0" layoutInCell="1" allowOverlap="1" wp14:anchorId="4D043807" wp14:editId="35E64068">
                      <wp:simplePos x="0" y="0"/>
                      <wp:positionH relativeFrom="column">
                        <wp:posOffset>1510665</wp:posOffset>
                      </wp:positionH>
                      <wp:positionV relativeFrom="paragraph">
                        <wp:posOffset>256540</wp:posOffset>
                      </wp:positionV>
                      <wp:extent cx="619033" cy="391103"/>
                      <wp:effectExtent l="0" t="0" r="0" b="0"/>
                      <wp:wrapNone/>
                      <wp:docPr id="7051" name="Rectangle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033" cy="391103"/>
                              </a:xfrm>
                              <a:prstGeom prst="rect">
                                <a:avLst/>
                              </a:prstGeom>
                              <a:solidFill>
                                <a:srgbClr val="FFFFFF"/>
                              </a:solidFill>
                              <a:ln w="9525">
                                <a:solidFill>
                                  <a:srgbClr val="000000"/>
                                </a:solidFill>
                                <a:miter lim="800000"/>
                                <a:headEnd/>
                                <a:tailEnd/>
                              </a:ln>
                            </wps:spPr>
                            <wps:txbx>
                              <w:txbxContent>
                                <w:p w14:paraId="5E279A46" w14:textId="77777777" w:rsidR="00161936" w:rsidRPr="000D6F78" w:rsidRDefault="00161936" w:rsidP="00BA4004">
                                  <w:pPr>
                                    <w:rPr>
                                      <w:sz w:val="16"/>
                                      <w:szCs w:val="16"/>
                                    </w:rPr>
                                  </w:pPr>
                                  <w:r w:rsidRPr="000D6F78">
                                    <w:rPr>
                                      <w:sz w:val="16"/>
                                      <w:szCs w:val="16"/>
                                    </w:rPr>
                                    <w:t>Exciter</w:t>
                                  </w:r>
                                </w:p>
                              </w:txbxContent>
                            </wps:txbx>
                            <wps:bodyPr rot="0" vert="horz" wrap="square" lIns="91440" tIns="45720" rIns="91440" bIns="45720" anchor="t" anchorCtr="0" upright="1">
                              <a:noAutofit/>
                            </wps:bodyPr>
                          </wps:wsp>
                        </a:graphicData>
                      </a:graphic>
                    </wp:anchor>
                  </w:drawing>
                </mc:Choice>
                <mc:Fallback>
                  <w:pict>
                    <v:rect w14:anchorId="4D043807" id="_x0000_s1731" style="position:absolute;margin-left:118.95pt;margin-top:20.2pt;width:48.75pt;height:30.8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">
                      <v:textbox>
                        <w:txbxContent>
                          <w:p w14:paraId="5E279A46" w14:textId="77777777" w:rsidR="00161936" w:rsidRPr="000D6F78" w:rsidRDefault="00161936" w:rsidP="00BA4004">
                            <w:pPr>
                              <w:rPr>
                                <w:sz w:val="16"/>
                                <w:szCs w:val="16"/>
                              </w:rPr>
                            </w:pPr>
                            <w:r w:rsidRPr="000D6F78">
                              <w:rPr>
                                <w:sz w:val="16"/>
                                <w:szCs w:val="16"/>
                              </w:rPr>
                              <w:t>Exciter</w:t>
                            </w:r>
                          </w:p>
                        </w:txbxContent>
                      </v:textbox>
                    </v:rect>
                  </w:pict>
                </mc:Fallback>
              </mc:AlternateContent>
            </w:r>
            <w:r>
              <w:rPr>
                <w:noProof/>
              </w:rPr>
              <mc:AlternateContent>
                <mc:Choice Requires="wps">
                  <w:drawing>
                    <wp:anchor distT="0" distB="0" distL="114300" distR="114300" simplePos="0" relativeHeight="251805696" behindDoc="0" locked="0" layoutInCell="1" allowOverlap="1" wp14:anchorId="5D41A3C8" wp14:editId="3A350CDE">
                      <wp:simplePos x="0" y="0"/>
                      <wp:positionH relativeFrom="column">
                        <wp:posOffset>2396490</wp:posOffset>
                      </wp:positionH>
                      <wp:positionV relativeFrom="paragraph">
                        <wp:posOffset>237490</wp:posOffset>
                      </wp:positionV>
                      <wp:extent cx="619033" cy="419303"/>
                      <wp:effectExtent l="0" t="0" r="0" b="0"/>
                      <wp:wrapNone/>
                      <wp:docPr id="7052" name="Rectangle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033" cy="419303"/>
                              </a:xfrm>
                              <a:prstGeom prst="rect">
                                <a:avLst/>
                              </a:prstGeom>
                              <a:solidFill>
                                <a:srgbClr val="FFFFFF"/>
                              </a:solidFill>
                              <a:ln w="9525">
                                <a:solidFill>
                                  <a:srgbClr val="000000"/>
                                </a:solidFill>
                                <a:miter lim="800000"/>
                                <a:headEnd/>
                                <a:tailEnd/>
                              </a:ln>
                            </wps:spPr>
                            <wps:txbx>
                              <w:txbxContent>
                                <w:p w14:paraId="3056540F" w14:textId="77777777" w:rsidR="00161936" w:rsidRPr="000D6F78" w:rsidRDefault="00161936" w:rsidP="00BA4004">
                                  <w:pPr>
                                    <w:rPr>
                                      <w:sz w:val="16"/>
                                      <w:szCs w:val="16"/>
                                    </w:rPr>
                                  </w:pPr>
                                  <w:r w:rsidRPr="000D6F78">
                                    <w:rPr>
                                      <w:sz w:val="16"/>
                                      <w:szCs w:val="16"/>
                                    </w:rPr>
                                    <w:t>STB IRD</w:t>
                                  </w:r>
                                </w:p>
                              </w:txbxContent>
                            </wps:txbx>
                            <wps:bodyPr rot="0" vert="horz" wrap="square" lIns="91440" tIns="45720" rIns="91440" bIns="45720" anchor="t" anchorCtr="0" upright="1">
                              <a:noAutofit/>
                            </wps:bodyPr>
                          </wps:wsp>
                        </a:graphicData>
                      </a:graphic>
                    </wp:anchor>
                  </w:drawing>
                </mc:Choice>
                <mc:Fallback>
                  <w:pict>
                    <v:rect w14:anchorId="5D41A3C8" id="_x0000_s1732" style="position:absolute;margin-left:188.7pt;margin-top:18.7pt;width:48.75pt;height:33pt;z-index:251805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">
                      <v:textbox>
                        <w:txbxContent>
                          <w:p w14:paraId="3056540F" w14:textId="77777777" w:rsidR="00161936" w:rsidRPr="000D6F78" w:rsidRDefault="00161936" w:rsidP="00BA4004">
                            <w:pPr>
                              <w:rPr>
                                <w:sz w:val="16"/>
                                <w:szCs w:val="16"/>
                              </w:rPr>
                            </w:pPr>
                            <w:r w:rsidRPr="000D6F78">
                              <w:rPr>
                                <w:sz w:val="16"/>
                                <w:szCs w:val="16"/>
                              </w:rPr>
                              <w:t>STB IRD</w:t>
                            </w:r>
                          </w:p>
                        </w:txbxContent>
                      </v:textbox>
                    </v:rect>
                  </w:pict>
                </mc:Fallback>
              </mc:AlternateContent>
            </w:r>
            <w:r>
              <w:rPr>
                <w:noProof/>
              </w:rPr>
              <mc:AlternateContent>
                <mc:Choice Requires="wps">
                  <w:drawing>
                    <wp:anchor distT="0" distB="0" distL="114300" distR="114300" simplePos="0" relativeHeight="251806720" behindDoc="0" locked="0" layoutInCell="1" allowOverlap="1" wp14:anchorId="203B78FE" wp14:editId="249D61AC">
                      <wp:simplePos x="0" y="0"/>
                      <wp:positionH relativeFrom="column">
                        <wp:posOffset>3272155</wp:posOffset>
                      </wp:positionH>
                      <wp:positionV relativeFrom="paragraph">
                        <wp:posOffset>570865</wp:posOffset>
                      </wp:positionV>
                      <wp:extent cx="609534" cy="504804"/>
                      <wp:effectExtent l="0" t="0" r="0" b="0"/>
                      <wp:wrapNone/>
                      <wp:docPr id="7053"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4" cy="504804"/>
                              </a:xfrm>
                              <a:prstGeom prst="rect">
                                <a:avLst/>
                              </a:prstGeom>
                              <a:solidFill>
                                <a:srgbClr val="FFFFFF"/>
                              </a:solidFill>
                              <a:ln w="9525">
                                <a:solidFill>
                                  <a:srgbClr val="000000"/>
                                </a:solidFill>
                                <a:miter lim="800000"/>
                                <a:headEnd/>
                                <a:tailEnd/>
                              </a:ln>
                            </wps:spPr>
                            <wps:txbx>
                              <w:txbxContent>
                                <w:p w14:paraId="7AE39B1D" w14:textId="77777777" w:rsidR="00161936" w:rsidRPr="000D6F78" w:rsidRDefault="00161936" w:rsidP="00BA4004">
                                  <w:pPr>
                                    <w:rPr>
                                      <w:sz w:val="16"/>
                                      <w:szCs w:val="16"/>
                                    </w:rPr>
                                  </w:pPr>
                                  <w:r w:rsidRPr="000D6F78">
                                    <w:rPr>
                                      <w:sz w:val="16"/>
                                      <w:szCs w:val="16"/>
                                    </w:rPr>
                                    <w:t>HDMI receiver</w:t>
                                  </w:r>
                                </w:p>
                              </w:txbxContent>
                            </wps:txbx>
                            <wps:bodyPr rot="0" vert="horz" wrap="square" lIns="91440" tIns="45720" rIns="91440" bIns="45720" anchor="t" anchorCtr="0" upright="1">
                              <a:noAutofit/>
                            </wps:bodyPr>
                          </wps:wsp>
                        </a:graphicData>
                      </a:graphic>
                    </wp:anchor>
                  </w:drawing>
                </mc:Choice>
                <mc:Fallback>
                  <w:pict>
                    <v:rect w14:anchorId="203B78FE" id="_x0000_s1733" style="position:absolute;margin-left:257.65pt;margin-top:44.95pt;width:48pt;height:39.7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">
                      <v:textbox>
                        <w:txbxContent>
                          <w:p w14:paraId="7AE39B1D" w14:textId="77777777" w:rsidR="00161936" w:rsidRPr="000D6F78" w:rsidRDefault="00161936" w:rsidP="00BA4004">
                            <w:pPr>
                              <w:rPr>
                                <w:sz w:val="16"/>
                                <w:szCs w:val="16"/>
                              </w:rPr>
                            </w:pPr>
                            <w:r w:rsidRPr="000D6F78">
                              <w:rPr>
                                <w:sz w:val="16"/>
                                <w:szCs w:val="16"/>
                              </w:rPr>
                              <w:t>HDMI receiver</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44B8BC35" wp14:editId="7E1903FC">
                      <wp:simplePos x="0" y="0"/>
                      <wp:positionH relativeFrom="column">
                        <wp:posOffset>3263265</wp:posOffset>
                      </wp:positionH>
                      <wp:positionV relativeFrom="paragraph">
                        <wp:posOffset>8890</wp:posOffset>
                      </wp:positionV>
                      <wp:extent cx="609534" cy="504704"/>
                      <wp:effectExtent l="0" t="0" r="0" b="0"/>
                      <wp:wrapNone/>
                      <wp:docPr id="7054"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4" cy="504704"/>
                              </a:xfrm>
                              <a:prstGeom prst="rect">
                                <a:avLst/>
                              </a:prstGeom>
                              <a:solidFill>
                                <a:srgbClr val="FFFFFF"/>
                              </a:solidFill>
                              <a:ln w="9525">
                                <a:solidFill>
                                  <a:srgbClr val="000000"/>
                                </a:solidFill>
                                <a:miter lim="800000"/>
                                <a:headEnd/>
                                <a:tailEnd/>
                              </a:ln>
                            </wps:spPr>
                            <wps:txbx>
                              <w:txbxContent>
                                <w:p w14:paraId="08C2954F" w14:textId="77777777" w:rsidR="00161936" w:rsidRPr="000D6F78" w:rsidRDefault="00161936" w:rsidP="00BA4004">
                                  <w:pPr>
                                    <w:rPr>
                                      <w:sz w:val="16"/>
                                      <w:szCs w:val="16"/>
                                    </w:rPr>
                                  </w:pPr>
                                  <w:r w:rsidRPr="000D6F78">
                                    <w:rPr>
                                      <w:sz w:val="16"/>
                                      <w:szCs w:val="16"/>
                                    </w:rPr>
                                    <w:t>Monitor</w:t>
                                  </w:r>
                                </w:p>
                              </w:txbxContent>
                            </wps:txbx>
                            <wps:bodyPr rot="0" vert="horz" wrap="square" lIns="91440" tIns="45720" rIns="91440" bIns="45720" anchor="t" anchorCtr="0" upright="1">
                              <a:noAutofit/>
                            </wps:bodyPr>
                          </wps:wsp>
                        </a:graphicData>
                      </a:graphic>
                    </wp:anchor>
                  </w:drawing>
                </mc:Choice>
                <mc:Fallback>
                  <w:pict>
                    <v:rect w14:anchorId="44B8BC35" id="_x0000_s1734" style="position:absolute;margin-left:256.95pt;margin-top:.7pt;width:48pt;height:39.7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">
                      <v:textbox>
                        <w:txbxContent>
                          <w:p w14:paraId="08C2954F" w14:textId="77777777" w:rsidR="00161936" w:rsidRPr="000D6F78" w:rsidRDefault="00161936" w:rsidP="00BA4004">
                            <w:pPr>
                              <w:rPr>
                                <w:sz w:val="16"/>
                                <w:szCs w:val="16"/>
                              </w:rPr>
                            </w:pPr>
                            <w:r w:rsidRPr="000D6F78">
                              <w:rPr>
                                <w:sz w:val="16"/>
                                <w:szCs w:val="16"/>
                              </w:rPr>
                              <w:t>Monitor</w:t>
                            </w:r>
                          </w:p>
                        </w:txbxContent>
                      </v:textbox>
                    </v:rect>
                  </w:pict>
                </mc:Fallback>
              </mc:AlternateContent>
            </w:r>
            <w:r>
              <w:rPr>
                <w:noProof/>
              </w:rPr>
              <mc:AlternateContent>
                <mc:Choice Requires="wps">
                  <w:drawing>
                    <wp:anchor distT="0" distB="0" distL="114300" distR="114300" simplePos="0" relativeHeight="251808768" behindDoc="0" locked="0" layoutInCell="1" allowOverlap="1" wp14:anchorId="20BAC65F" wp14:editId="3858ECAD">
                      <wp:simplePos x="0" y="0"/>
                      <wp:positionH relativeFrom="column">
                        <wp:posOffset>3034665</wp:posOffset>
                      </wp:positionH>
                      <wp:positionV relativeFrom="paragraph">
                        <wp:posOffset>228600</wp:posOffset>
                      </wp:positionV>
                      <wp:extent cx="228575" cy="171301"/>
                      <wp:effectExtent l="0" t="0" r="0" b="0"/>
                      <wp:wrapNone/>
                      <wp:docPr id="7055" name="Line 751"/>
                      <wp:cNvGraphicFramePr/>
                      <a:graphic xmlns:a="http://schemas.openxmlformats.org/drawingml/2006/main">
                        <a:graphicData uri="http://schemas.microsoft.com/office/word/2010/wordprocessingShape">
                          <wps:wsp>
                            <wps:cNvCnPr/>
                            <wps:spPr bwMode="auto">
                              <a:xfrm flipV="1">
                                <a:off x="0" y="0"/>
                                <a:ext cx="228575"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BC61EE6" id="Line 751" o:spid="_x0000_s1026" style="position:absolute;flip:y;z-index:251808768;visibility:visible;mso-wrap-style:square;mso-wrap-distance-left:9pt;mso-wrap-distance-top:0;mso-wrap-distance-right:9pt;mso-wrap-distance-bottom:0;mso-position-horizontal:absolute;mso-position-horizontal-relative:text;mso-position-vertical:absolute;mso-position-vertical-relative:text" from="238.95pt,18pt" to="256.9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"/>
                  </w:pict>
                </mc:Fallback>
              </mc:AlternateContent>
            </w:r>
            <w:r>
              <w:rPr>
                <w:noProof/>
              </w:rPr>
              <mc:AlternateContent>
                <mc:Choice Requires="wps">
                  <w:drawing>
                    <wp:anchor distT="0" distB="0" distL="114300" distR="114300" simplePos="0" relativeHeight="251809792" behindDoc="0" locked="0" layoutInCell="1" allowOverlap="1" wp14:anchorId="467C6B3C" wp14:editId="2E2AB417">
                      <wp:simplePos x="0" y="0"/>
                      <wp:positionH relativeFrom="column">
                        <wp:posOffset>3015615</wp:posOffset>
                      </wp:positionH>
                      <wp:positionV relativeFrom="paragraph">
                        <wp:posOffset>552450</wp:posOffset>
                      </wp:positionV>
                      <wp:extent cx="256772" cy="209702"/>
                      <wp:effectExtent l="0" t="0" r="0" b="0"/>
                      <wp:wrapNone/>
                      <wp:docPr id="7056" name="Line 752"/>
                      <wp:cNvGraphicFramePr/>
                      <a:graphic xmlns:a="http://schemas.openxmlformats.org/drawingml/2006/main">
                        <a:graphicData uri="http://schemas.microsoft.com/office/word/2010/wordprocessingShape">
                          <wps:wsp>
                            <wps:cNvCnPr/>
                            <wps:spPr bwMode="auto">
                              <a:xfrm>
                                <a:off x="0" y="0"/>
                                <a:ext cx="256772"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E506FD4" id="Line 752"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237.45pt,43.5pt" to="257.65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"/>
                  </w:pict>
                </mc:Fallback>
              </mc:AlternateContent>
            </w:r>
            <w:r>
              <w:rPr>
                <w:noProof/>
              </w:rPr>
              <mc:AlternateContent>
                <mc:Choice Requires="wps">
                  <w:drawing>
                    <wp:anchor distT="0" distB="0" distL="114300" distR="114300" simplePos="0" relativeHeight="251810816" behindDoc="0" locked="0" layoutInCell="1" allowOverlap="1" wp14:anchorId="374BA149" wp14:editId="6B773992">
                      <wp:simplePos x="0" y="0"/>
                      <wp:positionH relativeFrom="column">
                        <wp:posOffset>3281045</wp:posOffset>
                      </wp:positionH>
                      <wp:positionV relativeFrom="paragraph">
                        <wp:posOffset>1228090</wp:posOffset>
                      </wp:positionV>
                      <wp:extent cx="609525" cy="504190"/>
                      <wp:effectExtent l="0" t="0" r="0" b="0"/>
                      <wp:wrapNone/>
                      <wp:docPr id="7057" name="Rectangle 1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25" cy="504190"/>
                              </a:xfrm>
                              <a:prstGeom prst="rect">
                                <a:avLst/>
                              </a:prstGeom>
                              <a:solidFill>
                                <a:srgbClr val="FFFFFF"/>
                              </a:solidFill>
                              <a:ln w="9525">
                                <a:solidFill>
                                  <a:srgbClr val="000000"/>
                                </a:solidFill>
                                <a:miter lim="800000"/>
                                <a:headEnd/>
                                <a:tailEnd/>
                              </a:ln>
                            </wps:spPr>
                            <wps:txbx>
                              <w:txbxContent>
                                <w:p w14:paraId="2BE6AF39" w14:textId="77777777" w:rsidR="00161936" w:rsidRDefault="00161936" w:rsidP="00BA4004">
                                  <w:pPr>
                                    <w:pStyle w:val="NormalWeb"/>
                                  </w:pPr>
                                  <w:r>
                                    <w:rPr>
                                      <w:sz w:val="16"/>
                                      <w:szCs w:val="16"/>
                                    </w:rPr>
                                    <w:t>HDMI ARC receiver</w:t>
                                  </w:r>
                                </w:p>
                              </w:txbxContent>
                            </wps:txbx>
                            <wps:bodyPr rot="0" vert="horz" wrap="square" lIns="91440" tIns="45720" rIns="91440" bIns="45720" anchor="t" anchorCtr="0" upright="1">
                              <a:noAutofit/>
                            </wps:bodyPr>
                          </wps:wsp>
                        </a:graphicData>
                      </a:graphic>
                    </wp:anchor>
                  </w:drawing>
                </mc:Choice>
                <mc:Fallback>
                  <w:pict>
                    <v:rect w14:anchorId="374BA149" id="Rectangle 1349" o:spid="_x0000_s1735" style="position:absolute;margin-left:258.35pt;margin-top:96.7pt;width:48pt;height:39.7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">
                      <v:textbox>
                        <w:txbxContent>
                          <w:p w14:paraId="2BE6AF39" w14:textId="77777777" w:rsidR="00161936" w:rsidRDefault="00161936" w:rsidP="00BA4004">
                            <w:pPr>
                              <w:pStyle w:val="NormalWeb"/>
                            </w:pPr>
                            <w:r>
                              <w:rPr>
                                <w:sz w:val="16"/>
                                <w:szCs w:val="16"/>
                              </w:rPr>
                              <w:t>HDMI ARC receiver</w:t>
                            </w:r>
                          </w:p>
                        </w:txbxContent>
                      </v:textbox>
                    </v:rect>
                  </w:pict>
                </mc:Fallback>
              </mc:AlternateContent>
            </w:r>
            <w:r>
              <w:rPr>
                <w:noProof/>
              </w:rPr>
              <mc:AlternateContent>
                <mc:Choice Requires="wps">
                  <w:drawing>
                    <wp:anchor distT="0" distB="0" distL="114300" distR="114300" simplePos="0" relativeHeight="251811840" behindDoc="0" locked="0" layoutInCell="1" allowOverlap="1" wp14:anchorId="57E87DE3" wp14:editId="0D326461">
                      <wp:simplePos x="0" y="0"/>
                      <wp:positionH relativeFrom="column">
                        <wp:posOffset>3289935</wp:posOffset>
                      </wp:positionH>
                      <wp:positionV relativeFrom="paragraph">
                        <wp:posOffset>1870710</wp:posOffset>
                      </wp:positionV>
                      <wp:extent cx="609525" cy="504190"/>
                      <wp:effectExtent l="0" t="0" r="0" b="0"/>
                      <wp:wrapNone/>
                      <wp:docPr id="7058"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25" cy="504190"/>
                              </a:xfrm>
                              <a:prstGeom prst="rect">
                                <a:avLst/>
                              </a:prstGeom>
                              <a:solidFill>
                                <a:srgbClr val="FFFFFF"/>
                              </a:solidFill>
                              <a:ln w="9525">
                                <a:solidFill>
                                  <a:srgbClr val="000000"/>
                                </a:solidFill>
                                <a:miter lim="800000"/>
                                <a:headEnd/>
                                <a:tailEnd/>
                              </a:ln>
                            </wps:spPr>
                            <wps:txbx>
                              <w:txbxContent>
                                <w:p w14:paraId="4BDCE809" w14:textId="77777777" w:rsidR="00161936" w:rsidRDefault="00161936" w:rsidP="00BA4004">
                                  <w:pPr>
                                    <w:pStyle w:val="NormalWeb"/>
                                  </w:pPr>
                                  <w:r>
                                    <w:rPr>
                                      <w:sz w:val="16"/>
                                      <w:szCs w:val="16"/>
                                    </w:rPr>
                                    <w:t>HDMI eARC receiver</w:t>
                                  </w:r>
                                </w:p>
                              </w:txbxContent>
                            </wps:txbx>
                            <wps:bodyPr rot="0" vert="horz" wrap="square" lIns="91440" tIns="45720" rIns="91440" bIns="45720" anchor="t" anchorCtr="0" upright="1">
                              <a:noAutofit/>
                            </wps:bodyPr>
                          </wps:wsp>
                        </a:graphicData>
                      </a:graphic>
                    </wp:anchor>
                  </w:drawing>
                </mc:Choice>
                <mc:Fallback>
                  <w:pict>
                    <v:rect w14:anchorId="57E87DE3" id="Rectangle 1350" o:spid="_x0000_s1736" style="position:absolute;margin-left:259.05pt;margin-top:147.3pt;width:48pt;height:39.7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">
                      <v:textbox>
                        <w:txbxContent>
                          <w:p w14:paraId="4BDCE809" w14:textId="77777777" w:rsidR="00161936" w:rsidRDefault="00161936" w:rsidP="00BA4004">
                            <w:pPr>
                              <w:pStyle w:val="NormalWeb"/>
                            </w:pPr>
                            <w:r>
                              <w:rPr>
                                <w:sz w:val="16"/>
                                <w:szCs w:val="16"/>
                              </w:rPr>
                              <w:t>HDMI eARC receiver</w:t>
                            </w:r>
                          </w:p>
                        </w:txbxContent>
                      </v:textbox>
                    </v:rect>
                  </w:pict>
                </mc:Fallback>
              </mc:AlternateContent>
            </w:r>
            <w:r>
              <w:rPr>
                <w:noProof/>
              </w:rPr>
              <mc:AlternateContent>
                <mc:Choice Requires="wps">
                  <w:drawing>
                    <wp:anchor distT="0" distB="0" distL="114300" distR="114300" simplePos="0" relativeHeight="251812864" behindDoc="0" locked="0" layoutInCell="1" allowOverlap="1" wp14:anchorId="61419AD4" wp14:editId="2CDD9CB2">
                      <wp:simplePos x="0" y="0"/>
                      <wp:positionH relativeFrom="column">
                        <wp:posOffset>2411730</wp:posOffset>
                      </wp:positionH>
                      <wp:positionV relativeFrom="paragraph">
                        <wp:posOffset>1282700</wp:posOffset>
                      </wp:positionV>
                      <wp:extent cx="618414" cy="390525"/>
                      <wp:effectExtent l="0" t="0" r="0" b="0"/>
                      <wp:wrapNone/>
                      <wp:docPr id="7059"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414" cy="390525"/>
                              </a:xfrm>
                              <a:prstGeom prst="rect">
                                <a:avLst/>
                              </a:prstGeom>
                              <a:solidFill>
                                <a:srgbClr val="FFFFFF"/>
                              </a:solidFill>
                              <a:ln w="9525">
                                <a:solidFill>
                                  <a:srgbClr val="000000"/>
                                </a:solidFill>
                                <a:miter lim="800000"/>
                                <a:headEnd/>
                                <a:tailEnd/>
                              </a:ln>
                            </wps:spPr>
                            <wps:txbx>
                              <w:txbxContent>
                                <w:p w14:paraId="74BE824C" w14:textId="77777777" w:rsidR="00161936" w:rsidRDefault="00161936" w:rsidP="00BA4004">
                                  <w:pPr>
                                    <w:pStyle w:val="NormalWeb"/>
                                  </w:pPr>
                                  <w:r>
                                    <w:rPr>
                                      <w:sz w:val="16"/>
                                      <w:szCs w:val="16"/>
                                    </w:rPr>
                                    <w:t>iDTV IRD</w:t>
                                  </w:r>
                                </w:p>
                              </w:txbxContent>
                            </wps:txbx>
                            <wps:bodyPr rot="0" vert="horz" wrap="square" lIns="91440" tIns="45720" rIns="91440" bIns="45720" anchor="t" anchorCtr="0" upright="1">
                              <a:noAutofit/>
                            </wps:bodyPr>
                          </wps:wsp>
                        </a:graphicData>
                      </a:graphic>
                    </wp:anchor>
                  </w:drawing>
                </mc:Choice>
                <mc:Fallback>
                  <w:pict>
                    <v:rect w14:anchorId="61419AD4" id="Rectangle 1351" o:spid="_x0000_s1737" style="position:absolute;margin-left:189.9pt;margin-top:101pt;width:48.7pt;height:30.7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">
                      <v:textbox>
                        <w:txbxContent>
                          <w:p w14:paraId="74BE824C" w14:textId="77777777" w:rsidR="00161936" w:rsidRDefault="00161936" w:rsidP="00BA4004">
                            <w:pPr>
                              <w:pStyle w:val="NormalWeb"/>
                            </w:pPr>
                            <w:r>
                              <w:rPr>
                                <w:sz w:val="16"/>
                                <w:szCs w:val="16"/>
                              </w:rPr>
                              <w:t>iDTV IRD</w:t>
                            </w:r>
                          </w:p>
                        </w:txbxContent>
                      </v:textbox>
                    </v:rect>
                  </w:pict>
                </mc:Fallback>
              </mc:AlternateContent>
            </w:r>
            <w:r>
              <w:rPr>
                <w:noProof/>
              </w:rPr>
              <mc:AlternateContent>
                <mc:Choice Requires="wps">
                  <w:drawing>
                    <wp:anchor distT="0" distB="0" distL="114300" distR="114300" simplePos="0" relativeHeight="251813888" behindDoc="0" locked="0" layoutInCell="1" allowOverlap="1" wp14:anchorId="4CD11ECC" wp14:editId="0D97528D">
                      <wp:simplePos x="0" y="0"/>
                      <wp:positionH relativeFrom="column">
                        <wp:posOffset>2129790</wp:posOffset>
                      </wp:positionH>
                      <wp:positionV relativeFrom="paragraph">
                        <wp:posOffset>452120</wp:posOffset>
                      </wp:positionV>
                      <wp:extent cx="281907" cy="1025699"/>
                      <wp:effectExtent l="0" t="0" r="0" b="0"/>
                      <wp:wrapNone/>
                      <wp:docPr id="7060" name="Line 744"/>
                      <wp:cNvGraphicFramePr/>
                      <a:graphic xmlns:a="http://schemas.openxmlformats.org/drawingml/2006/main">
                        <a:graphicData uri="http://schemas.microsoft.com/office/word/2010/wordprocessingShape">
                          <wps:wsp>
                            <wps:cNvCnPr/>
                            <wps:spPr bwMode="auto">
                              <a:xfrm>
                                <a:off x="0" y="0"/>
                                <a:ext cx="281907"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0511BA80" id="Line 744"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67.7pt,35.6pt" to="189.9pt,1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"/>
                  </w:pict>
                </mc:Fallback>
              </mc:AlternateContent>
            </w:r>
            <w:r>
              <w:rPr>
                <w:noProof/>
              </w:rPr>
              <mc:AlternateContent>
                <mc:Choice Requires="wps">
                  <w:drawing>
                    <wp:anchor distT="0" distB="0" distL="114300" distR="114300" simplePos="0" relativeHeight="251814912" behindDoc="0" locked="0" layoutInCell="1" allowOverlap="1" wp14:anchorId="0146A7EB" wp14:editId="0EA49ACC">
                      <wp:simplePos x="0" y="0"/>
                      <wp:positionH relativeFrom="column">
                        <wp:posOffset>3030220</wp:posOffset>
                      </wp:positionH>
                      <wp:positionV relativeFrom="paragraph">
                        <wp:posOffset>1477645</wp:posOffset>
                      </wp:positionV>
                      <wp:extent cx="250612" cy="2512"/>
                      <wp:effectExtent l="0" t="0" r="0" b="0"/>
                      <wp:wrapNone/>
                      <wp:docPr id="7061" name="Line 744"/>
                      <wp:cNvGraphicFramePr/>
                      <a:graphic xmlns:a="http://schemas.openxmlformats.org/drawingml/2006/main">
                        <a:graphicData uri="http://schemas.microsoft.com/office/word/2010/wordprocessingShape">
                          <wps:wsp>
                            <wps:cNvCnPr/>
                            <wps:spPr bwMode="auto">
                              <a:xfrm>
                                <a:off x="0" y="0"/>
                                <a:ext cx="250612"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647B0673" id="Line 744" o:spid="_x0000_s1026" style="position:absolute;z-index:251814912;visibility:visible;mso-wrap-style:square;mso-wrap-distance-left:9pt;mso-wrap-distance-top:0;mso-wrap-distance-right:9pt;mso-wrap-distance-bottom:0;mso-position-horizontal:absolute;mso-position-horizontal-relative:text;mso-position-vertical:absolute;mso-position-vertical-relative:text" from="238.6pt,116.35pt" to="258.35pt,1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"/>
                  </w:pict>
                </mc:Fallback>
              </mc:AlternateContent>
            </w:r>
            <w:r>
              <w:rPr>
                <w:noProof/>
              </w:rPr>
              <mc:AlternateContent>
                <mc:Choice Requires="wps">
                  <w:drawing>
                    <wp:anchor distT="0" distB="0" distL="114300" distR="114300" simplePos="0" relativeHeight="251815936" behindDoc="0" locked="0" layoutInCell="1" allowOverlap="1" wp14:anchorId="5BD32EF8" wp14:editId="4FBDC18A">
                      <wp:simplePos x="0" y="0"/>
                      <wp:positionH relativeFrom="column">
                        <wp:posOffset>3030220</wp:posOffset>
                      </wp:positionH>
                      <wp:positionV relativeFrom="paragraph">
                        <wp:posOffset>1477645</wp:posOffset>
                      </wp:positionV>
                      <wp:extent cx="259664" cy="645307"/>
                      <wp:effectExtent l="0" t="0" r="0" b="0"/>
                      <wp:wrapNone/>
                      <wp:docPr id="7062" name="Line 744"/>
                      <wp:cNvGraphicFramePr/>
                      <a:graphic xmlns:a="http://schemas.openxmlformats.org/drawingml/2006/main">
                        <a:graphicData uri="http://schemas.microsoft.com/office/word/2010/wordprocessingShape">
                          <wps:wsp>
                            <wps:cNvCnPr/>
                            <wps:spPr bwMode="auto">
                              <a:xfrm>
                                <a:off x="0" y="0"/>
                                <a:ext cx="259664"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5509FFA" id="Line 744" o:spid="_x0000_s1026" style="position:absolute;z-index:251815936;visibility:visible;mso-wrap-style:square;mso-wrap-distance-left:9pt;mso-wrap-distance-top:0;mso-wrap-distance-right:9pt;mso-wrap-distance-bottom:0;mso-position-horizontal:absolute;mso-position-horizontal-relative:text;mso-position-vertical:absolute;mso-position-vertical-relative:text" from="238.6pt,116.35pt" to="259.05pt,1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"/>
                  </w:pict>
                </mc:Fallback>
              </mc:AlternateContent>
            </w:r>
          </w:p>
          <w:p w14:paraId="7049C221" w14:textId="58A9728F" w:rsidR="00BA4004" w:rsidRDefault="00BA4004" w:rsidP="00C12F1E">
            <w:pPr>
              <w:rPr>
                <w:b/>
                <w:lang w:val="en-US"/>
              </w:rPr>
            </w:pPr>
          </w:p>
          <w:p w14:paraId="779CBA7A" w14:textId="52AAD50D" w:rsidR="00BA4004" w:rsidRDefault="00BA4004" w:rsidP="00C12F1E">
            <w:pPr>
              <w:rPr>
                <w:b/>
                <w:lang w:val="en-US"/>
              </w:rPr>
            </w:pPr>
          </w:p>
          <w:p w14:paraId="7EBC41F0" w14:textId="173A9BCF" w:rsidR="00BA4004" w:rsidRDefault="00BA4004" w:rsidP="00C12F1E">
            <w:pPr>
              <w:rPr>
                <w:b/>
                <w:lang w:val="en-US"/>
              </w:rPr>
            </w:pPr>
          </w:p>
          <w:p w14:paraId="3E782559" w14:textId="77777777" w:rsidR="00BA4004" w:rsidRDefault="00BA4004" w:rsidP="00C12F1E">
            <w:pPr>
              <w:rPr>
                <w:b/>
                <w:lang w:val="en-US"/>
              </w:rPr>
            </w:pPr>
          </w:p>
          <w:p w14:paraId="3756DFBF" w14:textId="1AD27D6D" w:rsidR="00BA4004" w:rsidRDefault="00BA4004" w:rsidP="00C12F1E">
            <w:pPr>
              <w:rPr>
                <w:b/>
                <w:lang w:val="en-US"/>
              </w:rPr>
            </w:pPr>
          </w:p>
          <w:p w14:paraId="18228CAD" w14:textId="007B86AB" w:rsidR="00BA4004" w:rsidRDefault="00BA4004" w:rsidP="00C12F1E">
            <w:pPr>
              <w:rPr>
                <w:b/>
                <w:lang w:val="en-US"/>
              </w:rPr>
            </w:pPr>
          </w:p>
          <w:p w14:paraId="1DE9FBFB" w14:textId="347485F5" w:rsidR="00BA4004" w:rsidRDefault="00BA4004" w:rsidP="00C12F1E">
            <w:pPr>
              <w:rPr>
                <w:b/>
                <w:lang w:val="en-US"/>
              </w:rPr>
            </w:pPr>
          </w:p>
          <w:p w14:paraId="7543C8B4" w14:textId="44778888" w:rsidR="00BA4004" w:rsidRDefault="00BA4004" w:rsidP="00C12F1E">
            <w:pPr>
              <w:rPr>
                <w:b/>
                <w:lang w:val="en-US"/>
              </w:rPr>
            </w:pPr>
          </w:p>
          <w:p w14:paraId="38BD9143" w14:textId="5B7A9898" w:rsidR="00BA4004" w:rsidRDefault="00BA4004" w:rsidP="00C12F1E">
            <w:pPr>
              <w:rPr>
                <w:b/>
                <w:lang w:val="en-US"/>
              </w:rPr>
            </w:pPr>
          </w:p>
          <w:p w14:paraId="093CF695" w14:textId="02CC732C" w:rsidR="00BA4004" w:rsidRDefault="00BA4004" w:rsidP="00C12F1E">
            <w:pPr>
              <w:rPr>
                <w:b/>
                <w:lang w:val="en-US"/>
              </w:rPr>
            </w:pPr>
          </w:p>
          <w:p w14:paraId="786B0592" w14:textId="3CC1A0C9" w:rsidR="00BA4004" w:rsidRDefault="00BA4004" w:rsidP="00C12F1E">
            <w:pPr>
              <w:rPr>
                <w:b/>
                <w:lang w:val="en-US"/>
              </w:rPr>
            </w:pPr>
          </w:p>
          <w:p w14:paraId="6B421B67" w14:textId="62223D32" w:rsidR="00BA4004" w:rsidRDefault="00BA4004" w:rsidP="00C12F1E">
            <w:pPr>
              <w:rPr>
                <w:b/>
                <w:lang w:val="en-US"/>
              </w:rPr>
            </w:pPr>
          </w:p>
          <w:p w14:paraId="56928DE4" w14:textId="4F5A3ECA" w:rsidR="00BA4004" w:rsidRDefault="00BA4004" w:rsidP="00C12F1E">
            <w:pPr>
              <w:rPr>
                <w:b/>
                <w:lang w:val="en-US"/>
              </w:rPr>
            </w:pPr>
          </w:p>
          <w:p w14:paraId="3056F710" w14:textId="1350EC58" w:rsidR="00BA4004" w:rsidRDefault="00BA4004" w:rsidP="00C12F1E">
            <w:pPr>
              <w:rPr>
                <w:b/>
                <w:lang w:val="en-US"/>
              </w:rPr>
            </w:pPr>
          </w:p>
          <w:p w14:paraId="2287A30B" w14:textId="77777777" w:rsidR="00BA4004" w:rsidRDefault="00BA4004" w:rsidP="00C12F1E">
            <w:pPr>
              <w:rPr>
                <w:b/>
                <w:lang w:val="en-US"/>
              </w:rPr>
            </w:pPr>
          </w:p>
          <w:p w14:paraId="6D71EAD1" w14:textId="580696CB" w:rsidR="004C65B1" w:rsidRDefault="004C65B1" w:rsidP="00C12F1E">
            <w:pPr>
              <w:rPr>
                <w:b/>
                <w:lang w:val="en-US"/>
              </w:rPr>
            </w:pPr>
          </w:p>
          <w:p w14:paraId="4B7A0975" w14:textId="77777777" w:rsidR="00307DAD" w:rsidRPr="00741F99" w:rsidRDefault="00307DAD" w:rsidP="00C12F1E">
            <w:pPr>
              <w:rPr>
                <w:lang w:val="en-US"/>
              </w:rPr>
            </w:pPr>
          </w:p>
          <w:p w14:paraId="23C9A2D9" w14:textId="77777777" w:rsidR="00307DAD" w:rsidRPr="00741F99" w:rsidRDefault="00307DAD" w:rsidP="00307DAD">
            <w:pPr>
              <w:rPr>
                <w:lang w:val="en-US"/>
              </w:rPr>
            </w:pPr>
            <w:r w:rsidRPr="00741F99">
              <w:rPr>
                <w:lang w:val="en-US"/>
              </w:rPr>
              <w:t>A transport stream contain</w:t>
            </w:r>
            <w:r w:rsidR="00151DDA" w:rsidRPr="00741F99">
              <w:rPr>
                <w:lang w:val="en-US"/>
              </w:rPr>
              <w:t>s</w:t>
            </w:r>
            <w:r w:rsidRPr="00741F99">
              <w:rPr>
                <w:lang w:val="en-US"/>
              </w:rPr>
              <w:t>:</w:t>
            </w:r>
          </w:p>
          <w:p w14:paraId="09793467" w14:textId="77777777" w:rsidR="00307DAD" w:rsidRPr="00741F99" w:rsidRDefault="00307DAD"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2 @48kHz (mono,stereo)audio component with relevant signaling.</w:t>
            </w:r>
          </w:p>
          <w:p w14:paraId="09DC1788" w14:textId="77777777" w:rsidR="00307DAD" w:rsidRPr="00741F99" w:rsidRDefault="00307DAD"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 4 @48kHz (multichannel)audio component with relevant signaling.</w:t>
            </w:r>
          </w:p>
          <w:p w14:paraId="5B7F7427" w14:textId="77777777" w:rsidR="00307DAD" w:rsidRPr="00741F99" w:rsidRDefault="00307DAD" w:rsidP="00C12F1E">
            <w:pPr>
              <w:rPr>
                <w:lang w:val="en-GB"/>
              </w:rPr>
            </w:pPr>
          </w:p>
          <w:p w14:paraId="4397DB67" w14:textId="77777777" w:rsidR="00307DAD" w:rsidRPr="00741F99" w:rsidRDefault="00307DAD" w:rsidP="00C12F1E">
            <w:pPr>
              <w:rPr>
                <w:b/>
                <w:lang w:val="en-US"/>
              </w:rPr>
            </w:pPr>
            <w:r w:rsidRPr="00741F99">
              <w:rPr>
                <w:b/>
                <w:lang w:val="en-US"/>
              </w:rPr>
              <w:t>Test procedure:</w:t>
            </w:r>
          </w:p>
          <w:p w14:paraId="33C8D317" w14:textId="77777777" w:rsidR="00307DAD" w:rsidRPr="00741F99" w:rsidRDefault="00307DAD" w:rsidP="00C12F1E">
            <w:pPr>
              <w:rPr>
                <w:lang w:val="en-US"/>
              </w:rPr>
            </w:pPr>
          </w:p>
          <w:p w14:paraId="3A56D693" w14:textId="41E2CF90" w:rsidR="00AA367D" w:rsidRPr="00BA4004" w:rsidRDefault="00307DAD" w:rsidP="00AD1FCF">
            <w:pPr>
              <w:pStyle w:val="Listeafsnit"/>
              <w:numPr>
                <w:ilvl w:val="0"/>
                <w:numId w:val="207"/>
              </w:numPr>
              <w:rPr>
                <w:lang w:val="en-US"/>
              </w:rPr>
            </w:pPr>
            <w:r w:rsidRPr="00BA4004">
              <w:rPr>
                <w:lang w:val="en-US"/>
              </w:rPr>
              <w:t xml:space="preserve">Connect the IRD to </w:t>
            </w:r>
            <w:r w:rsidR="00151DDA" w:rsidRPr="00BA4004">
              <w:rPr>
                <w:lang w:val="en-US"/>
              </w:rPr>
              <w:t xml:space="preserve">HDMI </w:t>
            </w:r>
            <w:r w:rsidR="004C65B1" w:rsidRPr="00BA4004">
              <w:rPr>
                <w:lang w:val="en-US"/>
              </w:rPr>
              <w:t xml:space="preserve">(ARC, eARC) </w:t>
            </w:r>
            <w:r w:rsidR="00151DDA" w:rsidRPr="00BA4004">
              <w:rPr>
                <w:lang w:val="en-US"/>
              </w:rPr>
              <w:t xml:space="preserve">receiver e.g. </w:t>
            </w:r>
            <w:r w:rsidRPr="00BA4004">
              <w:rPr>
                <w:lang w:val="en-US"/>
              </w:rPr>
              <w:t>Home Theater System with HDMI</w:t>
            </w:r>
            <w:r w:rsidR="004C65B1" w:rsidRPr="00BA4004">
              <w:rPr>
                <w:lang w:val="en-US"/>
              </w:rPr>
              <w:t>(ARC, eARC).</w:t>
            </w:r>
          </w:p>
          <w:p w14:paraId="3072883D" w14:textId="77777777" w:rsidR="00AA367D" w:rsidRPr="00BA4004" w:rsidRDefault="00506B6C" w:rsidP="00AD1FCF">
            <w:pPr>
              <w:pStyle w:val="Listeafsnit"/>
              <w:numPr>
                <w:ilvl w:val="0"/>
                <w:numId w:val="207"/>
              </w:numPr>
              <w:rPr>
                <w:lang w:val="en-US"/>
              </w:rPr>
            </w:pPr>
            <w:r w:rsidRPr="00BA4004">
              <w:rPr>
                <w:lang w:val="en-US"/>
              </w:rPr>
              <w:t>Verify that service</w:t>
            </w:r>
            <w:r w:rsidR="00151DDA" w:rsidRPr="00BA4004">
              <w:rPr>
                <w:lang w:val="en-US"/>
              </w:rPr>
              <w:t>s</w:t>
            </w:r>
            <w:r w:rsidRPr="00BA4004">
              <w:rPr>
                <w:lang w:val="en-US"/>
              </w:rPr>
              <w:t xml:space="preserve"> </w:t>
            </w:r>
            <w:r w:rsidR="00151DDA" w:rsidRPr="00BA4004">
              <w:rPr>
                <w:lang w:val="en-US"/>
              </w:rPr>
              <w:t>are</w:t>
            </w:r>
            <w:r w:rsidRPr="00BA4004">
              <w:rPr>
                <w:lang w:val="en-US"/>
              </w:rPr>
              <w:t xml:space="preserve"> available.</w:t>
            </w:r>
          </w:p>
          <w:p w14:paraId="34E166E6" w14:textId="77777777" w:rsidR="00AA367D" w:rsidRPr="00BA4004" w:rsidRDefault="00307DAD" w:rsidP="00AD1FCF">
            <w:pPr>
              <w:pStyle w:val="Listeafsnit"/>
              <w:numPr>
                <w:ilvl w:val="0"/>
                <w:numId w:val="207"/>
              </w:numPr>
              <w:rPr>
                <w:lang w:val="en-US"/>
              </w:rPr>
            </w:pPr>
            <w:r w:rsidRPr="00BA4004">
              <w:rPr>
                <w:lang w:val="en-US"/>
              </w:rPr>
              <w:t xml:space="preserve">In receiver menu, select </w:t>
            </w:r>
            <w:r w:rsidR="00151DDA" w:rsidRPr="00BA4004">
              <w:rPr>
                <w:lang w:val="en-US"/>
              </w:rPr>
              <w:t>stereo audio.</w:t>
            </w:r>
          </w:p>
          <w:p w14:paraId="46355E1F" w14:textId="77777777" w:rsidR="00151DDA" w:rsidRPr="00BA4004" w:rsidRDefault="00151DDA" w:rsidP="00AD1FCF">
            <w:pPr>
              <w:pStyle w:val="Listeafsnit"/>
              <w:numPr>
                <w:ilvl w:val="0"/>
                <w:numId w:val="207"/>
              </w:numPr>
              <w:rPr>
                <w:lang w:val="en-US"/>
              </w:rPr>
            </w:pPr>
            <w:r w:rsidRPr="00BA4004">
              <w:rPr>
                <w:lang w:val="en-US"/>
              </w:rPr>
              <w:t>Select service with HE AAC Level2@48kHz (stereo).</w:t>
            </w:r>
          </w:p>
          <w:p w14:paraId="08689991" w14:textId="16385B31" w:rsidR="00151DDA" w:rsidRPr="00BA4004" w:rsidRDefault="00151DDA" w:rsidP="00AD1FCF">
            <w:pPr>
              <w:pStyle w:val="Listeafsnit"/>
              <w:numPr>
                <w:ilvl w:val="0"/>
                <w:numId w:val="207"/>
              </w:numPr>
              <w:rPr>
                <w:lang w:val="en-US"/>
              </w:rPr>
            </w:pPr>
            <w:r w:rsidRPr="00BA4004">
              <w:rPr>
                <w:lang w:val="en-US"/>
              </w:rPr>
              <w:t xml:space="preserve">Verify that </w:t>
            </w:r>
            <w:r w:rsidR="00EF4FA9" w:rsidRPr="00BA4004">
              <w:rPr>
                <w:lang w:val="en-US"/>
              </w:rPr>
              <w:t xml:space="preserve">HE AAC stereo is transcoded to PCM stereo </w:t>
            </w:r>
            <w:r w:rsidRPr="00BA4004">
              <w:rPr>
                <w:lang w:val="en-US"/>
              </w:rPr>
              <w:t>audio</w:t>
            </w:r>
            <w:r w:rsidR="00EF4FA9" w:rsidRPr="00BA4004">
              <w:rPr>
                <w:lang w:val="en-US"/>
              </w:rPr>
              <w:t xml:space="preserve"> bitstream </w:t>
            </w:r>
            <w:r w:rsidRPr="00BA4004">
              <w:rPr>
                <w:lang w:val="en-US"/>
              </w:rPr>
              <w:t xml:space="preserve">at </w:t>
            </w:r>
            <w:r w:rsidR="00882D6E" w:rsidRPr="00BA4004">
              <w:rPr>
                <w:lang w:val="en-US"/>
              </w:rPr>
              <w:t xml:space="preserve">HDMI </w:t>
            </w:r>
            <w:r w:rsidR="004C65B1" w:rsidRPr="00BA4004">
              <w:rPr>
                <w:lang w:val="en-US"/>
              </w:rPr>
              <w:t xml:space="preserve">(ARC, eARC) </w:t>
            </w:r>
            <w:r w:rsidR="00882D6E" w:rsidRPr="00BA4004">
              <w:rPr>
                <w:lang w:val="en-US"/>
              </w:rPr>
              <w:t>output</w:t>
            </w:r>
            <w:r w:rsidRPr="00BA4004">
              <w:rPr>
                <w:lang w:val="en-US"/>
              </w:rPr>
              <w:t>.</w:t>
            </w:r>
          </w:p>
          <w:p w14:paraId="2FD7FC09" w14:textId="77777777" w:rsidR="00151DDA" w:rsidRPr="00BA4004" w:rsidRDefault="00151DDA" w:rsidP="00AD1FCF">
            <w:pPr>
              <w:pStyle w:val="Listeafsnit"/>
              <w:numPr>
                <w:ilvl w:val="0"/>
                <w:numId w:val="207"/>
              </w:numPr>
              <w:rPr>
                <w:lang w:val="en-US"/>
              </w:rPr>
            </w:pPr>
            <w:r w:rsidRPr="00BA4004">
              <w:rPr>
                <w:lang w:val="en-US"/>
              </w:rPr>
              <w:t>Verify the audio output level can be adjusted.</w:t>
            </w:r>
          </w:p>
          <w:p w14:paraId="0BECAD21" w14:textId="77777777" w:rsidR="00151DDA" w:rsidRPr="00BA4004" w:rsidRDefault="00151DDA" w:rsidP="00AD1FCF">
            <w:pPr>
              <w:pStyle w:val="Listeafsnit"/>
              <w:numPr>
                <w:ilvl w:val="0"/>
                <w:numId w:val="207"/>
              </w:numPr>
              <w:rPr>
                <w:lang w:val="en-US"/>
              </w:rPr>
            </w:pPr>
            <w:r w:rsidRPr="00BA4004">
              <w:rPr>
                <w:lang w:val="en-US"/>
              </w:rPr>
              <w:t xml:space="preserve">Select service with HE AAC Level4@48kHz (multichannel) </w:t>
            </w:r>
          </w:p>
          <w:p w14:paraId="11BA85E3" w14:textId="302E499E" w:rsidR="00882D6E" w:rsidRPr="00BA4004" w:rsidRDefault="00506B6C" w:rsidP="00AD1FCF">
            <w:pPr>
              <w:pStyle w:val="Listeafsnit"/>
              <w:numPr>
                <w:ilvl w:val="0"/>
                <w:numId w:val="207"/>
              </w:numPr>
              <w:rPr>
                <w:lang w:val="en-US"/>
              </w:rPr>
            </w:pPr>
            <w:r w:rsidRPr="00BA4004">
              <w:rPr>
                <w:lang w:val="en-US"/>
              </w:rPr>
              <w:t xml:space="preserve">Verify that HE AAC multichannel is </w:t>
            </w:r>
            <w:r w:rsidR="00882D6E" w:rsidRPr="00BA4004">
              <w:rPr>
                <w:lang w:val="en-US"/>
              </w:rPr>
              <w:t>downmixed</w:t>
            </w:r>
            <w:r w:rsidRPr="00BA4004">
              <w:rPr>
                <w:lang w:val="en-US"/>
              </w:rPr>
              <w:t xml:space="preserve"> to PCM stereo at HDMI </w:t>
            </w:r>
            <w:r w:rsidR="004C65B1" w:rsidRPr="00BA4004">
              <w:rPr>
                <w:lang w:val="en-US"/>
              </w:rPr>
              <w:t xml:space="preserve">(ARC, eARC) </w:t>
            </w:r>
            <w:r w:rsidRPr="00BA4004">
              <w:rPr>
                <w:lang w:val="en-US"/>
              </w:rPr>
              <w:t>output</w:t>
            </w:r>
            <w:r w:rsidR="00882D6E" w:rsidRPr="00BA4004">
              <w:rPr>
                <w:lang w:val="en-US"/>
              </w:rPr>
              <w:t>.</w:t>
            </w:r>
          </w:p>
          <w:p w14:paraId="3BAF001A" w14:textId="77777777" w:rsidR="00EF4FA9" w:rsidRPr="00BA4004" w:rsidRDefault="00EF4FA9" w:rsidP="00AD1FCF">
            <w:pPr>
              <w:pStyle w:val="Listeafsnit"/>
              <w:numPr>
                <w:ilvl w:val="0"/>
                <w:numId w:val="207"/>
              </w:numPr>
              <w:rPr>
                <w:lang w:val="en-US"/>
              </w:rPr>
            </w:pPr>
            <w:r w:rsidRPr="00BA4004">
              <w:rPr>
                <w:lang w:val="en-US"/>
              </w:rPr>
              <w:t>Verify the audio output level can be adjusted.</w:t>
            </w:r>
          </w:p>
          <w:p w14:paraId="43A3A67C" w14:textId="77777777" w:rsidR="00AA367D" w:rsidRPr="00BA4004" w:rsidRDefault="00307DAD" w:rsidP="00AD1FCF">
            <w:pPr>
              <w:pStyle w:val="Listeafsnit"/>
              <w:numPr>
                <w:ilvl w:val="0"/>
                <w:numId w:val="207"/>
              </w:numPr>
              <w:rPr>
                <w:lang w:val="en-US"/>
              </w:rPr>
            </w:pPr>
            <w:r w:rsidRPr="00BA4004">
              <w:rPr>
                <w:lang w:val="en-US"/>
              </w:rPr>
              <w:t>In receiver menu, select multichannel audio.</w:t>
            </w:r>
          </w:p>
          <w:p w14:paraId="7836AFFF" w14:textId="6625008C" w:rsidR="00AA367D" w:rsidRPr="00BA4004" w:rsidRDefault="00307DAD" w:rsidP="00AD1FCF">
            <w:pPr>
              <w:pStyle w:val="Listeafsnit"/>
              <w:numPr>
                <w:ilvl w:val="0"/>
                <w:numId w:val="207"/>
              </w:numPr>
              <w:rPr>
                <w:lang w:val="en-US"/>
              </w:rPr>
            </w:pPr>
            <w:r w:rsidRPr="00BA4004">
              <w:rPr>
                <w:lang w:val="en-US"/>
              </w:rPr>
              <w:t xml:space="preserve">Verify that </w:t>
            </w:r>
            <w:r w:rsidR="00506B6C" w:rsidRPr="00BA4004">
              <w:rPr>
                <w:lang w:val="en-US"/>
              </w:rPr>
              <w:t>HE AAC</w:t>
            </w:r>
            <w:r w:rsidRPr="00BA4004">
              <w:rPr>
                <w:lang w:val="en-US"/>
              </w:rPr>
              <w:t xml:space="preserve"> multichannel is </w:t>
            </w:r>
            <w:r w:rsidR="00506B6C" w:rsidRPr="00BA4004">
              <w:rPr>
                <w:lang w:val="en-US"/>
              </w:rPr>
              <w:t>transcoded to AC-3 or DTS multichannel at</w:t>
            </w:r>
            <w:r w:rsidRPr="00BA4004">
              <w:rPr>
                <w:lang w:val="en-US"/>
              </w:rPr>
              <w:t xml:space="preserve"> HDMI </w:t>
            </w:r>
            <w:r w:rsidR="004C65B1" w:rsidRPr="00BA4004">
              <w:rPr>
                <w:lang w:val="en-US"/>
              </w:rPr>
              <w:t xml:space="preserve">(ARC, eARC) </w:t>
            </w:r>
            <w:r w:rsidRPr="00BA4004">
              <w:rPr>
                <w:lang w:val="en-US"/>
              </w:rPr>
              <w:t>output</w:t>
            </w:r>
            <w:r w:rsidR="00BA4004" w:rsidRPr="00BA4004">
              <w:rPr>
                <w:lang w:val="en-US"/>
              </w:rPr>
              <w:t>.</w:t>
            </w:r>
          </w:p>
          <w:p w14:paraId="6D76BEB0" w14:textId="7F7E6251" w:rsidR="00BA4004" w:rsidRDefault="00BA4004" w:rsidP="00C12F1E">
            <w:pPr>
              <w:rPr>
                <w:lang w:val="en-US"/>
              </w:rPr>
            </w:pPr>
          </w:p>
          <w:p w14:paraId="2E8EAB59" w14:textId="77777777" w:rsidR="00BA4004" w:rsidRPr="00741F99" w:rsidRDefault="00BA4004" w:rsidP="00C12F1E">
            <w:pPr>
              <w:rPr>
                <w:lang w:val="en-US"/>
              </w:rPr>
            </w:pPr>
          </w:p>
          <w:p w14:paraId="0EA920E7" w14:textId="77777777" w:rsidR="00307DAD" w:rsidRPr="00741F99" w:rsidRDefault="00307DAD" w:rsidP="00C12F1E">
            <w:pPr>
              <w:rPr>
                <w:b/>
                <w:lang w:val="en-US"/>
              </w:rPr>
            </w:pPr>
            <w:r w:rsidRPr="00741F99">
              <w:rPr>
                <w:b/>
                <w:lang w:val="en-US"/>
              </w:rPr>
              <w:t>Expected result:</w:t>
            </w:r>
          </w:p>
          <w:p w14:paraId="41ED33A8" w14:textId="77777777" w:rsidR="00EF4FA9" w:rsidRPr="00741F99" w:rsidRDefault="00307DAD" w:rsidP="00C12F1E">
            <w:pPr>
              <w:rPr>
                <w:lang w:val="en-US"/>
              </w:rPr>
            </w:pPr>
            <w:r w:rsidRPr="00741F99">
              <w:rPr>
                <w:lang w:val="en-US"/>
              </w:rPr>
              <w:t xml:space="preserve">IRD supports </w:t>
            </w:r>
            <w:r w:rsidR="00506B6C" w:rsidRPr="00741F99">
              <w:rPr>
                <w:lang w:val="en-US"/>
              </w:rPr>
              <w:t>HE AAC</w:t>
            </w:r>
            <w:r w:rsidRPr="00741F99">
              <w:rPr>
                <w:lang w:val="en-US"/>
              </w:rPr>
              <w:t xml:space="preserve"> </w:t>
            </w:r>
            <w:r w:rsidR="00EF4FA9" w:rsidRPr="00741F99">
              <w:rPr>
                <w:lang w:val="en-US"/>
              </w:rPr>
              <w:t xml:space="preserve">stereo </w:t>
            </w:r>
            <w:r w:rsidRPr="00741F99">
              <w:rPr>
                <w:lang w:val="en-US"/>
              </w:rPr>
              <w:t xml:space="preserve">audio decoding </w:t>
            </w:r>
            <w:r w:rsidR="00EF4FA9" w:rsidRPr="00741F99">
              <w:rPr>
                <w:lang w:val="en-US"/>
              </w:rPr>
              <w:t xml:space="preserve">to PCM stereo bitstream at its HDMI output and HDMI ARC when stereo audio is selected. The audio output level can be adjusted. </w:t>
            </w:r>
          </w:p>
          <w:p w14:paraId="43E37E96" w14:textId="77777777" w:rsidR="00307DAD" w:rsidRPr="00741F99" w:rsidRDefault="00EF4FA9" w:rsidP="00C12F1E">
            <w:pPr>
              <w:rPr>
                <w:lang w:val="en-US"/>
              </w:rPr>
            </w:pPr>
            <w:r w:rsidRPr="00741F99">
              <w:rPr>
                <w:lang w:val="en-US"/>
              </w:rPr>
              <w:t xml:space="preserve">IRD supports HE AAC multichannel audio </w:t>
            </w:r>
            <w:r w:rsidR="00506B6C" w:rsidRPr="00741F99">
              <w:rPr>
                <w:lang w:val="en-US"/>
              </w:rPr>
              <w:t>transcod</w:t>
            </w:r>
            <w:r w:rsidRPr="00741F99">
              <w:rPr>
                <w:lang w:val="en-US"/>
              </w:rPr>
              <w:t xml:space="preserve">ing </w:t>
            </w:r>
            <w:r w:rsidR="00506B6C" w:rsidRPr="00741F99">
              <w:rPr>
                <w:lang w:val="en-US"/>
              </w:rPr>
              <w:t>to AC-3</w:t>
            </w:r>
            <w:r w:rsidRPr="00741F99">
              <w:rPr>
                <w:lang w:val="en-US"/>
              </w:rPr>
              <w:t xml:space="preserve"> and/or</w:t>
            </w:r>
            <w:r w:rsidR="00506B6C" w:rsidRPr="00741F99">
              <w:rPr>
                <w:lang w:val="en-US"/>
              </w:rPr>
              <w:t xml:space="preserve"> DTS </w:t>
            </w:r>
            <w:r w:rsidRPr="00741F99">
              <w:rPr>
                <w:lang w:val="en-US"/>
              </w:rPr>
              <w:t>at its HDMI output and HDMI ARC when multichannel is selected</w:t>
            </w:r>
            <w:r w:rsidR="00307DAD" w:rsidRPr="00741F99">
              <w:rPr>
                <w:lang w:val="en-US"/>
              </w:rPr>
              <w:t>.</w:t>
            </w:r>
          </w:p>
          <w:p w14:paraId="097C1012" w14:textId="77777777" w:rsidR="00307DAD" w:rsidRPr="00741F99" w:rsidRDefault="00307DAD" w:rsidP="00C12F1E">
            <w:pPr>
              <w:rPr>
                <w:lang w:val="en-US"/>
              </w:rPr>
            </w:pPr>
          </w:p>
        </w:tc>
      </w:tr>
      <w:tr w:rsidR="00307DAD" w:rsidRPr="00741F99" w14:paraId="2E4ABF8B" w14:textId="77777777" w:rsidTr="00C12F1E">
        <w:tc>
          <w:tcPr>
            <w:tcW w:w="1418" w:type="dxa"/>
            <w:tcBorders>
              <w:left w:val="single" w:sz="8" w:space="0" w:color="000000"/>
              <w:bottom w:val="single" w:sz="8" w:space="0" w:color="000000"/>
            </w:tcBorders>
            <w:shd w:val="clear" w:color="auto" w:fill="BFBFBF"/>
          </w:tcPr>
          <w:p w14:paraId="32724F98" w14:textId="77777777" w:rsidR="00307DAD" w:rsidRPr="00741F99" w:rsidRDefault="00307DAD"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6643B7B" w14:textId="77777777" w:rsidR="00307DAD" w:rsidRPr="00741F99" w:rsidRDefault="00307DAD" w:rsidP="00C12F1E">
            <w:pPr>
              <w:rPr>
                <w:lang w:val="en-US"/>
              </w:rPr>
            </w:pPr>
          </w:p>
        </w:tc>
      </w:tr>
      <w:tr w:rsidR="00307DAD" w:rsidRPr="00741F99" w14:paraId="095B06EB" w14:textId="77777777" w:rsidTr="00C12F1E">
        <w:tc>
          <w:tcPr>
            <w:tcW w:w="1418" w:type="dxa"/>
            <w:tcBorders>
              <w:left w:val="single" w:sz="8" w:space="0" w:color="000000"/>
              <w:bottom w:val="single" w:sz="8" w:space="0" w:color="000000"/>
            </w:tcBorders>
            <w:shd w:val="clear" w:color="auto" w:fill="BFBFBF"/>
          </w:tcPr>
          <w:p w14:paraId="04A2F385" w14:textId="77777777" w:rsidR="00307DAD" w:rsidRPr="00741F99" w:rsidRDefault="00307DAD"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A64D562" w14:textId="77777777" w:rsidR="00307DAD"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307DAD" w:rsidRPr="00741F99">
              <w:rPr>
                <w:lang w:val="en-US"/>
              </w:rPr>
              <w:t xml:space="preserve">OK </w:t>
            </w:r>
            <w:r w:rsidR="00307DAD" w:rsidRPr="00741F99">
              <w:rPr>
                <w:lang w:val="en-US"/>
              </w:rPr>
              <w:tab/>
            </w:r>
            <w:r w:rsidR="00307DAD"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307DAD" w:rsidRPr="00741F99">
              <w:rPr>
                <w:lang w:val="en-US"/>
              </w:rPr>
              <w:t xml:space="preserve"> Major </w:t>
            </w:r>
            <w:r w:rsidR="00307DAD" w:rsidRPr="00741F99">
              <w:rPr>
                <w:lang w:val="en-US"/>
              </w:rPr>
              <w:tab/>
            </w:r>
            <w:r w:rsidR="00307DAD" w:rsidRPr="00741F99">
              <w:rPr>
                <w:lang w:val="en-US"/>
              </w:rPr>
              <w:tab/>
            </w: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307DAD" w:rsidRPr="00741F99">
              <w:rPr>
                <w:lang w:val="en-US"/>
              </w:rPr>
              <w:t xml:space="preserve"> Minor, define fail reason in comments</w:t>
            </w:r>
          </w:p>
        </w:tc>
      </w:tr>
      <w:tr w:rsidR="00307DAD" w:rsidRPr="00741F99" w14:paraId="6497B69B" w14:textId="77777777" w:rsidTr="00C12F1E">
        <w:tc>
          <w:tcPr>
            <w:tcW w:w="1418" w:type="dxa"/>
            <w:tcBorders>
              <w:left w:val="single" w:sz="8" w:space="0" w:color="000000"/>
              <w:bottom w:val="single" w:sz="8" w:space="0" w:color="000000"/>
            </w:tcBorders>
            <w:shd w:val="clear" w:color="auto" w:fill="BFBFBF"/>
          </w:tcPr>
          <w:p w14:paraId="042511A8" w14:textId="77777777" w:rsidR="00307DAD" w:rsidRPr="00741F99" w:rsidRDefault="00307DAD"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231AEC" w14:textId="77777777" w:rsidR="00307DAD" w:rsidRPr="00741F99" w:rsidRDefault="00307DAD"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66CC8EBF" w14:textId="77777777" w:rsidR="00307DAD" w:rsidRPr="00741F99" w:rsidRDefault="00307DAD" w:rsidP="00C12F1E">
            <w:pPr>
              <w:rPr>
                <w:lang w:val="en-US"/>
              </w:rPr>
            </w:pPr>
            <w:r w:rsidRPr="00741F99">
              <w:rPr>
                <w:lang w:val="en-US"/>
              </w:rPr>
              <w:t xml:space="preserve">Describe more specific faults and/or other information </w:t>
            </w:r>
          </w:p>
          <w:p w14:paraId="508D2C5F" w14:textId="77777777" w:rsidR="00307DAD" w:rsidRPr="00741F99" w:rsidRDefault="00307DAD" w:rsidP="00C12F1E">
            <w:pPr>
              <w:rPr>
                <w:lang w:val="en-US"/>
              </w:rPr>
            </w:pPr>
          </w:p>
          <w:p w14:paraId="52EC236F" w14:textId="77777777" w:rsidR="00307DAD" w:rsidRPr="00741F99" w:rsidRDefault="00307DAD" w:rsidP="00C12F1E">
            <w:pPr>
              <w:rPr>
                <w:lang w:val="en-US"/>
              </w:rPr>
            </w:pPr>
          </w:p>
          <w:p w14:paraId="48183AE1" w14:textId="77777777" w:rsidR="00307DAD" w:rsidRPr="00741F99" w:rsidRDefault="00307DAD" w:rsidP="00C12F1E">
            <w:pPr>
              <w:rPr>
                <w:lang w:val="en-US"/>
              </w:rPr>
            </w:pPr>
          </w:p>
        </w:tc>
      </w:tr>
      <w:tr w:rsidR="00307DAD" w:rsidRPr="00741F99" w14:paraId="71ED7741" w14:textId="77777777" w:rsidTr="00C12F1E">
        <w:tc>
          <w:tcPr>
            <w:tcW w:w="1418" w:type="dxa"/>
            <w:tcBorders>
              <w:left w:val="single" w:sz="8" w:space="0" w:color="000000"/>
              <w:bottom w:val="single" w:sz="8" w:space="0" w:color="000000"/>
            </w:tcBorders>
            <w:shd w:val="clear" w:color="auto" w:fill="BFBFBF"/>
          </w:tcPr>
          <w:p w14:paraId="2B455597" w14:textId="77777777" w:rsidR="00307DAD" w:rsidRPr="00741F99" w:rsidRDefault="00307DAD" w:rsidP="00C12F1E">
            <w:pPr>
              <w:pStyle w:val="Tasktableheading"/>
            </w:pPr>
            <w:r w:rsidRPr="00741F99">
              <w:t>Date</w:t>
            </w:r>
          </w:p>
        </w:tc>
        <w:tc>
          <w:tcPr>
            <w:tcW w:w="3685" w:type="dxa"/>
            <w:tcBorders>
              <w:left w:val="single" w:sz="8" w:space="0" w:color="000000"/>
              <w:bottom w:val="single" w:sz="8" w:space="0" w:color="000000"/>
            </w:tcBorders>
          </w:tcPr>
          <w:p w14:paraId="1DF1504F" w14:textId="77777777" w:rsidR="00307DAD" w:rsidRPr="00741F99" w:rsidRDefault="00307DAD" w:rsidP="00C12F1E">
            <w:pPr>
              <w:pStyle w:val="Tasktableheading"/>
            </w:pPr>
          </w:p>
        </w:tc>
        <w:tc>
          <w:tcPr>
            <w:tcW w:w="1087" w:type="dxa"/>
            <w:tcBorders>
              <w:left w:val="single" w:sz="8" w:space="0" w:color="000000"/>
              <w:bottom w:val="single" w:sz="8" w:space="0" w:color="000000"/>
            </w:tcBorders>
            <w:shd w:val="clear" w:color="auto" w:fill="BFBFBF"/>
          </w:tcPr>
          <w:p w14:paraId="4DA2A0FE" w14:textId="77777777" w:rsidR="00307DAD" w:rsidRPr="00741F99" w:rsidRDefault="00307DAD"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3071640" w14:textId="77777777" w:rsidR="00307DAD" w:rsidRPr="00741F99" w:rsidRDefault="00307DAD" w:rsidP="00C12F1E">
            <w:pPr>
              <w:pStyle w:val="Tasktableheading"/>
            </w:pPr>
          </w:p>
        </w:tc>
      </w:tr>
    </w:tbl>
    <w:p w14:paraId="3E04E8EE" w14:textId="7BB6516C" w:rsidR="00307DAD" w:rsidRDefault="00307DAD" w:rsidP="001A3946">
      <w:pPr>
        <w:rPr>
          <w:lang w:val="en-US"/>
        </w:rPr>
      </w:pPr>
    </w:p>
    <w:p w14:paraId="1C5EA030" w14:textId="77777777" w:rsidR="00F1624D" w:rsidRPr="00741F99" w:rsidRDefault="00F1624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35F62" w:rsidRPr="00741F99" w14:paraId="02005E97" w14:textId="77777777" w:rsidTr="00C12F1E">
        <w:tc>
          <w:tcPr>
            <w:tcW w:w="1418" w:type="dxa"/>
            <w:tcBorders>
              <w:top w:val="single" w:sz="8" w:space="0" w:color="000000"/>
              <w:left w:val="single" w:sz="8" w:space="0" w:color="000000"/>
              <w:bottom w:val="single" w:sz="8" w:space="0" w:color="000000"/>
            </w:tcBorders>
            <w:shd w:val="clear" w:color="auto" w:fill="BFBFBF"/>
          </w:tcPr>
          <w:p w14:paraId="5D68D717" w14:textId="77777777" w:rsidR="00635F62" w:rsidRPr="00741F99" w:rsidRDefault="00635F6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A106506" w14:textId="77777777" w:rsidR="00CD4374" w:rsidRPr="00741F99" w:rsidRDefault="00635F62" w:rsidP="0008567E">
            <w:pPr>
              <w:pStyle w:val="Task2"/>
            </w:pPr>
            <w:bookmarkStart w:id="3404" w:name="_Toc361215035"/>
            <w:bookmarkStart w:id="3405" w:name="_Toc441762151"/>
            <w:bookmarkStart w:id="3406" w:name="_Toc492989766"/>
            <w:bookmarkStart w:id="3407" w:name="_Toc102128306"/>
            <w:bookmarkStart w:id="3408" w:name="_Toc147824499"/>
            <w:bookmarkStart w:id="3409" w:name="_Toc147824886"/>
            <w:r w:rsidRPr="00741F99">
              <w:t>HE AAC: S/PDIF output interface</w:t>
            </w:r>
            <w:bookmarkEnd w:id="3404"/>
            <w:bookmarkEnd w:id="3405"/>
            <w:bookmarkEnd w:id="3406"/>
            <w:bookmarkEnd w:id="3407"/>
            <w:bookmarkEnd w:id="3408"/>
            <w:bookmarkEnd w:id="3409"/>
          </w:p>
        </w:tc>
      </w:tr>
      <w:tr w:rsidR="00635F62" w:rsidRPr="00741F99" w14:paraId="70455DD1" w14:textId="77777777" w:rsidTr="00C12F1E">
        <w:tc>
          <w:tcPr>
            <w:tcW w:w="1418" w:type="dxa"/>
            <w:tcBorders>
              <w:left w:val="single" w:sz="8" w:space="0" w:color="000000"/>
              <w:bottom w:val="single" w:sz="8" w:space="0" w:color="000000"/>
            </w:tcBorders>
            <w:shd w:val="clear" w:color="auto" w:fill="BFBFBF"/>
          </w:tcPr>
          <w:p w14:paraId="63397E4D" w14:textId="77777777" w:rsidR="00635F62" w:rsidRPr="00741F99" w:rsidRDefault="00635F6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FAF39B3" w14:textId="3492E82E" w:rsidR="00635F62" w:rsidRPr="00BA4004" w:rsidRDefault="00635F62" w:rsidP="00C12F1E">
            <w:pPr>
              <w:pStyle w:val="NordigChapter"/>
            </w:pPr>
            <w:bookmarkStart w:id="3410" w:name="_Toc361215339"/>
            <w:bookmarkStart w:id="3411" w:name="_Toc361216246"/>
            <w:bookmarkStart w:id="3412" w:name="_Toc361216854"/>
            <w:r w:rsidRPr="00BA4004">
              <w:t>NorDig Unified 6.2.3.</w:t>
            </w:r>
            <w:r w:rsidR="001D2658" w:rsidRPr="00BA4004">
              <w:t>3</w:t>
            </w:r>
            <w:bookmarkEnd w:id="3410"/>
            <w:bookmarkEnd w:id="3411"/>
            <w:bookmarkEnd w:id="3412"/>
          </w:p>
        </w:tc>
      </w:tr>
      <w:tr w:rsidR="00635F62" w:rsidRPr="00741F99" w14:paraId="20863CC5" w14:textId="77777777" w:rsidTr="00C12F1E">
        <w:tc>
          <w:tcPr>
            <w:tcW w:w="1418" w:type="dxa"/>
            <w:tcBorders>
              <w:left w:val="single" w:sz="8" w:space="0" w:color="000000"/>
              <w:bottom w:val="single" w:sz="8" w:space="0" w:color="000000"/>
            </w:tcBorders>
            <w:shd w:val="clear" w:color="auto" w:fill="BFBFBF"/>
          </w:tcPr>
          <w:p w14:paraId="302D1A4E" w14:textId="77777777" w:rsidR="00635F62" w:rsidRPr="00741F99" w:rsidRDefault="00635F6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4D56F415" w14:textId="77777777" w:rsidR="00635F62" w:rsidRPr="00BA4004" w:rsidRDefault="00635F62" w:rsidP="00635F62">
            <w:pPr>
              <w:rPr>
                <w:lang w:val="en-US"/>
              </w:rPr>
            </w:pPr>
            <w:r w:rsidRPr="00BA4004">
              <w:rPr>
                <w:lang w:val="en-US"/>
              </w:rPr>
              <w:t>The NorDig IRD supporting HE-AAC and including an S/PDIF output shall be capable of providing the following formats on the S/PDIF connector from a HE-AAC bitstream:</w:t>
            </w:r>
          </w:p>
          <w:p w14:paraId="1BDEA9FD" w14:textId="77777777" w:rsidR="00635F62" w:rsidRPr="00BA4004" w:rsidRDefault="00635F62" w:rsidP="00635F62">
            <w:pPr>
              <w:rPr>
                <w:lang w:val="en-US"/>
              </w:rPr>
            </w:pPr>
          </w:p>
          <w:p w14:paraId="482C1904" w14:textId="77777777" w:rsidR="00635F62" w:rsidRPr="00BA4004" w:rsidRDefault="00635F62" w:rsidP="00635F62">
            <w:pPr>
              <w:rPr>
                <w:lang w:val="en-US"/>
              </w:rPr>
            </w:pPr>
            <w:r w:rsidRPr="00BA4004">
              <w:rPr>
                <w:lang w:val="en-US"/>
              </w:rPr>
              <w:t>• Decoded and downmixed (if &gt; 2 channels) to PCM stereo bitstream</w:t>
            </w:r>
          </w:p>
          <w:p w14:paraId="5EC87A94" w14:textId="77777777" w:rsidR="00635F62" w:rsidRPr="00BA4004" w:rsidRDefault="00635F62" w:rsidP="00635F62">
            <w:pPr>
              <w:suppressAutoHyphens w:val="0"/>
              <w:autoSpaceDE w:val="0"/>
              <w:autoSpaceDN w:val="0"/>
              <w:adjustRightInd w:val="0"/>
              <w:rPr>
                <w:sz w:val="22"/>
                <w:szCs w:val="22"/>
                <w:lang w:val="en-US" w:eastAsia="fi-FI"/>
              </w:rPr>
            </w:pPr>
            <w:r w:rsidRPr="00BA4004">
              <w:rPr>
                <w:lang w:val="en-US"/>
              </w:rPr>
              <w:t>• Transcoded to AC-3 or DTS bitstream</w:t>
            </w:r>
          </w:p>
          <w:p w14:paraId="4C136E96" w14:textId="77777777" w:rsidR="00635F62" w:rsidRPr="00BA4004" w:rsidRDefault="00635F62" w:rsidP="00C12F1E">
            <w:pPr>
              <w:suppressAutoHyphens w:val="0"/>
              <w:autoSpaceDE w:val="0"/>
              <w:autoSpaceDN w:val="0"/>
              <w:adjustRightInd w:val="0"/>
              <w:rPr>
                <w:lang w:val="en-US"/>
              </w:rPr>
            </w:pPr>
          </w:p>
        </w:tc>
      </w:tr>
      <w:tr w:rsidR="00635F62" w:rsidRPr="00741F99" w14:paraId="4DF9628F" w14:textId="77777777" w:rsidTr="00C12F1E">
        <w:tc>
          <w:tcPr>
            <w:tcW w:w="1418" w:type="dxa"/>
            <w:tcBorders>
              <w:left w:val="single" w:sz="8" w:space="0" w:color="000000"/>
              <w:bottom w:val="single" w:sz="8" w:space="0" w:color="000000"/>
            </w:tcBorders>
            <w:shd w:val="clear" w:color="auto" w:fill="BFBFBF"/>
          </w:tcPr>
          <w:p w14:paraId="58D627F5" w14:textId="2041AFD2" w:rsidR="00635F62" w:rsidRPr="000C748B" w:rsidRDefault="00635F62"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AC7CC67" w14:textId="02E20714" w:rsidR="00635F62" w:rsidRPr="00BA4004" w:rsidRDefault="000C748B" w:rsidP="00C12F1E">
            <w:pPr>
              <w:pStyle w:val="NordigProfile"/>
            </w:pPr>
            <w:r w:rsidRPr="00BA4004">
              <w:t>all IRDs</w:t>
            </w:r>
          </w:p>
        </w:tc>
      </w:tr>
      <w:tr w:rsidR="00635F62" w:rsidRPr="00741F99" w14:paraId="383539AA" w14:textId="77777777" w:rsidTr="00C12F1E">
        <w:tc>
          <w:tcPr>
            <w:tcW w:w="1418" w:type="dxa"/>
            <w:tcBorders>
              <w:left w:val="single" w:sz="8" w:space="0" w:color="000000"/>
              <w:bottom w:val="single" w:sz="8" w:space="0" w:color="000000"/>
            </w:tcBorders>
            <w:shd w:val="clear" w:color="auto" w:fill="BFBFBF"/>
          </w:tcPr>
          <w:p w14:paraId="7346EB4D" w14:textId="77777777" w:rsidR="00635F62" w:rsidRPr="00741F99" w:rsidRDefault="00635F6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2BDE3A2" w14:textId="77777777" w:rsidR="00635F62" w:rsidRPr="00741F99" w:rsidRDefault="00635F62" w:rsidP="00C12F1E">
            <w:pPr>
              <w:rPr>
                <w:bCs/>
                <w:lang w:val="en-US"/>
              </w:rPr>
            </w:pPr>
            <w:r w:rsidRPr="00741F99">
              <w:rPr>
                <w:b/>
                <w:bCs/>
                <w:lang w:val="en-US"/>
              </w:rPr>
              <w:t>Purpose of test</w:t>
            </w:r>
            <w:r w:rsidRPr="00741F99">
              <w:rPr>
                <w:bCs/>
                <w:lang w:val="en-US"/>
              </w:rPr>
              <w:t>:</w:t>
            </w:r>
          </w:p>
          <w:p w14:paraId="49D27EAA" w14:textId="77777777" w:rsidR="00635F62" w:rsidRPr="00741F99" w:rsidRDefault="00635F62" w:rsidP="00C12F1E">
            <w:pPr>
              <w:rPr>
                <w:lang w:val="en-US"/>
              </w:rPr>
            </w:pPr>
            <w:r w:rsidRPr="00741F99">
              <w:rPr>
                <w:lang w:val="en-US"/>
              </w:rPr>
              <w:t>To verify that receiver decodes/transcodes and passes-through HE AAC bitstream.</w:t>
            </w:r>
          </w:p>
          <w:p w14:paraId="2B521E2C" w14:textId="77777777" w:rsidR="00635F62" w:rsidRPr="00741F99" w:rsidRDefault="00635F62" w:rsidP="00C12F1E">
            <w:pPr>
              <w:rPr>
                <w:lang w:val="en-US"/>
              </w:rPr>
            </w:pPr>
          </w:p>
          <w:p w14:paraId="085C435F" w14:textId="77777777" w:rsidR="00635F62" w:rsidRPr="00741F99" w:rsidRDefault="00635F62" w:rsidP="00C12F1E">
            <w:pPr>
              <w:rPr>
                <w:lang w:val="en-US"/>
              </w:rPr>
            </w:pPr>
            <w:r w:rsidRPr="00741F99">
              <w:rPr>
                <w:lang w:val="en-US"/>
              </w:rPr>
              <w:t>This test in only relevant for IRD with S/PDIFoutput.</w:t>
            </w:r>
          </w:p>
          <w:p w14:paraId="56914EA1" w14:textId="77777777" w:rsidR="00635F62" w:rsidRPr="00741F99" w:rsidRDefault="00635F62" w:rsidP="00C12F1E">
            <w:pPr>
              <w:rPr>
                <w:lang w:val="en-US"/>
              </w:rPr>
            </w:pPr>
          </w:p>
          <w:p w14:paraId="1F825C65" w14:textId="77777777" w:rsidR="00635F62" w:rsidRPr="00741F99" w:rsidRDefault="00635F62" w:rsidP="00C12F1E">
            <w:pPr>
              <w:rPr>
                <w:b/>
                <w:lang w:val="en-US"/>
              </w:rPr>
            </w:pPr>
            <w:r w:rsidRPr="00741F99">
              <w:rPr>
                <w:b/>
                <w:lang w:val="en-US"/>
              </w:rPr>
              <w:t>Equipment:</w:t>
            </w:r>
          </w:p>
          <w:p w14:paraId="671F435D" w14:textId="77777777" w:rsidR="00635F62" w:rsidRPr="00741F99" w:rsidRDefault="00635F62" w:rsidP="00C12F1E">
            <w:pPr>
              <w:rPr>
                <w:lang w:val="en-US"/>
              </w:rPr>
            </w:pPr>
          </w:p>
          <w:p w14:paraId="35683B3A" w14:textId="77777777" w:rsidR="00635F62" w:rsidRPr="00741F99" w:rsidRDefault="005F75DC" w:rsidP="00C12F1E">
            <w:pPr>
              <w:rPr>
                <w:lang w:val="en-US"/>
              </w:rPr>
            </w:pPr>
            <w:r w:rsidRPr="00741F99">
              <w:rPr>
                <w:noProof/>
                <w:lang w:val="en-GB" w:eastAsia="en-GB"/>
              </w:rPr>
              <mc:AlternateContent>
                <mc:Choice Requires="wpc">
                  <w:drawing>
                    <wp:inline distT="0" distB="0" distL="0" distR="0" wp14:anchorId="0093A2FD" wp14:editId="3AE0693A">
                      <wp:extent cx="4520565" cy="1273810"/>
                      <wp:effectExtent l="0" t="0" r="0" b="0"/>
                      <wp:docPr id="654" name="Canvas 7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46"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7"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4510332C" w14:textId="77777777" w:rsidR="00161936" w:rsidRDefault="00161936" w:rsidP="00635F62">
                                    <w:pPr>
                                      <w:rPr>
                                        <w:sz w:val="18"/>
                                        <w:szCs w:val="18"/>
                                      </w:rPr>
                                    </w:pPr>
                                    <w:r>
                                      <w:rPr>
                                        <w:sz w:val="18"/>
                                        <w:szCs w:val="18"/>
                                      </w:rPr>
                                      <w:t>MPEG-2 source</w:t>
                                    </w:r>
                                  </w:p>
                                </w:txbxContent>
                              </wps:txbx>
                              <wps:bodyPr rot="0" vert="horz" wrap="square" lIns="91440" tIns="45720" rIns="91440" bIns="45720" anchor="t" anchorCtr="0" upright="1">
                                <a:noAutofit/>
                              </wps:bodyPr>
                            </wps:wsp>
                            <wps:wsp>
                              <wps:cNvPr id="1148"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0E4DC041" w14:textId="77777777" w:rsidR="00161936" w:rsidRDefault="00161936" w:rsidP="00635F62">
                                    <w:r>
                                      <w:t>MUX</w:t>
                                    </w:r>
                                  </w:p>
                                </w:txbxContent>
                              </wps:txbx>
                              <wps:bodyPr rot="0" vert="horz" wrap="square" lIns="91440" tIns="45720" rIns="91440" bIns="45720" anchor="t" anchorCtr="0" upright="1">
                                <a:noAutofit/>
                              </wps:bodyPr>
                            </wps:wsp>
                            <wps:wsp>
                              <wps:cNvPr id="1149"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27FCFA36" w14:textId="77777777" w:rsidR="00161936" w:rsidRDefault="00161936" w:rsidP="00635F62">
                                    <w:r>
                                      <w:t>Exciter</w:t>
                                    </w:r>
                                  </w:p>
                                </w:txbxContent>
                              </wps:txbx>
                              <wps:bodyPr rot="0" vert="horz" wrap="square" lIns="91440" tIns="45720" rIns="91440" bIns="45720" anchor="t" anchorCtr="0" upright="1">
                                <a:noAutofit/>
                              </wps:bodyPr>
                            </wps:wsp>
                            <wps:wsp>
                              <wps:cNvPr id="1150"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3B7BEAA7" w14:textId="77777777" w:rsidR="00161936" w:rsidRDefault="00161936" w:rsidP="00635F62">
                                    <w:r>
                                      <w:t>DVB receiver</w:t>
                                    </w:r>
                                  </w:p>
                                </w:txbxContent>
                              </wps:txbx>
                              <wps:bodyPr rot="0" vert="horz" wrap="square" lIns="91440" tIns="45720" rIns="91440" bIns="45720" anchor="t" anchorCtr="0" upright="1">
                                <a:noAutofit/>
                              </wps:bodyPr>
                            </wps:wsp>
                            <wps:wsp>
                              <wps:cNvPr id="115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5E0CBCF0" w14:textId="77777777" w:rsidR="00161936" w:rsidRDefault="00161936" w:rsidP="00635F62">
                                    <w:r>
                                      <w:t>S/PDIF receiver</w:t>
                                    </w:r>
                                  </w:p>
                                </w:txbxContent>
                              </wps:txbx>
                              <wps:bodyPr rot="0" vert="horz" wrap="square" lIns="91440" tIns="45720" rIns="91440" bIns="45720" anchor="t" anchorCtr="0" upright="1">
                                <a:noAutofit/>
                              </wps:bodyPr>
                            </wps:wsp>
                            <wps:wsp>
                              <wps:cNvPr id="64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41BA57C1" w14:textId="77777777" w:rsidR="00161936" w:rsidRDefault="00161936" w:rsidP="00635F62">
                                    <w:r>
                                      <w:t>Monitor</w:t>
                                    </w:r>
                                  </w:p>
                                </w:txbxContent>
                              </wps:txbx>
                              <wps:bodyPr rot="0" vert="horz" wrap="square" lIns="91440" tIns="45720" rIns="91440" bIns="45720" anchor="t" anchorCtr="0" upright="1">
                                <a:noAutofit/>
                              </wps:bodyPr>
                            </wps:wsp>
                            <wps:wsp>
                              <wps:cNvPr id="64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093A2FD" id="Canvas 742" o:spid="_x0000_s1738"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">
                      <v:shape id="_x0000_s1739" type="#_x0000_t75" style="position:absolute;width:45205;height:12738;visibility:visible;mso-wrap-style:square">
                        <v:fill o:detectmouseclick="t"/>
                        <v:path o:connecttype="none"/>
                      </v:shape>
                      <v:line id="Line 744" o:spid="_x0000_s1740"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"/>
                      <v:rect id="_x0000_s1741"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">
                        <v:textbox>
                          <w:txbxContent>
                            <w:p w14:paraId="4510332C" w14:textId="77777777" w:rsidR="00161936" w:rsidRDefault="00161936" w:rsidP="00635F62">
                              <w:pPr>
                                <w:rPr>
                                  <w:sz w:val="18"/>
                                  <w:szCs w:val="18"/>
                                </w:rPr>
                              </w:pPr>
                              <w:r>
                                <w:rPr>
                                  <w:sz w:val="18"/>
                                  <w:szCs w:val="18"/>
                                </w:rPr>
                                <w:t>MPEG-2 source</w:t>
                              </w:r>
                            </w:p>
                          </w:txbxContent>
                        </v:textbox>
                      </v:rect>
                      <v:rect id="_x0000_s1742"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">
                        <v:textbox>
                          <w:txbxContent>
                            <w:p w14:paraId="0E4DC041" w14:textId="77777777" w:rsidR="00161936" w:rsidRDefault="00161936" w:rsidP="00635F62">
                              <w:r>
                                <w:t>MUX</w:t>
                              </w:r>
                            </w:p>
                          </w:txbxContent>
                        </v:textbox>
                      </v:rect>
                      <v:rect id="_x0000_s1743"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">
                        <v:textbox>
                          <w:txbxContent>
                            <w:p w14:paraId="27FCFA36" w14:textId="77777777" w:rsidR="00161936" w:rsidRDefault="00161936" w:rsidP="00635F62">
                              <w:r>
                                <w:t>Exciter</w:t>
                              </w:r>
                            </w:p>
                          </w:txbxContent>
                        </v:textbox>
                      </v:rect>
                      <v:rect id="_x0000_s1744"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">
                        <v:textbox>
                          <w:txbxContent>
                            <w:p w14:paraId="3B7BEAA7" w14:textId="77777777" w:rsidR="00161936" w:rsidRDefault="00161936" w:rsidP="00635F62">
                              <w:r>
                                <w:t>DVB receiver</w:t>
                              </w:r>
                            </w:p>
                          </w:txbxContent>
                        </v:textbox>
                      </v:rect>
                      <v:rect id="_x0000_s1745"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">
                        <v:textbox>
                          <w:txbxContent>
                            <w:p w14:paraId="5E0CBCF0" w14:textId="77777777" w:rsidR="00161936" w:rsidRDefault="00161936" w:rsidP="00635F62">
                              <w:r>
                                <w:t>S/PDIF receiver</w:t>
                              </w:r>
                            </w:p>
                          </w:txbxContent>
                        </v:textbox>
                      </v:rect>
                      <v:rect id="_x0000_s1746"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">
                        <v:textbox>
                          <w:txbxContent>
                            <w:p w14:paraId="41BA57C1" w14:textId="77777777" w:rsidR="00161936" w:rsidRDefault="00161936" w:rsidP="00635F62">
                              <w:r>
                                <w:t>Monitor</w:t>
                              </w:r>
                            </w:p>
                          </w:txbxContent>
                        </v:textbox>
                      </v:rect>
                      <v:line id="Line 751" o:spid="_x0000_s1747"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"/>
                      <v:line id="Line 752" o:spid="_x0000_s1748"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w10:anchorlock/>
                    </v:group>
                  </w:pict>
                </mc:Fallback>
              </mc:AlternateContent>
            </w:r>
          </w:p>
          <w:p w14:paraId="7AB4DDE2" w14:textId="77777777" w:rsidR="00635F62" w:rsidRPr="00741F99" w:rsidRDefault="00635F62" w:rsidP="00C12F1E">
            <w:pPr>
              <w:rPr>
                <w:lang w:val="en-US"/>
              </w:rPr>
            </w:pPr>
          </w:p>
          <w:p w14:paraId="07B121B0" w14:textId="77777777" w:rsidR="00635F62" w:rsidRPr="00741F99" w:rsidRDefault="00635F62" w:rsidP="00C12F1E">
            <w:pPr>
              <w:rPr>
                <w:lang w:val="en-US"/>
              </w:rPr>
            </w:pPr>
            <w:r w:rsidRPr="00741F99">
              <w:rPr>
                <w:lang w:val="en-US"/>
              </w:rPr>
              <w:t>A transport stream contain</w:t>
            </w:r>
            <w:r w:rsidR="00EF4FA9" w:rsidRPr="00741F99">
              <w:rPr>
                <w:lang w:val="en-US"/>
              </w:rPr>
              <w:t>s</w:t>
            </w:r>
            <w:r w:rsidRPr="00741F99">
              <w:rPr>
                <w:lang w:val="en-US"/>
              </w:rPr>
              <w:t>:</w:t>
            </w:r>
          </w:p>
          <w:p w14:paraId="316616B5" w14:textId="2185ADD4" w:rsidR="00635F62" w:rsidRPr="00741F99" w:rsidRDefault="00635F62" w:rsidP="00AD1FCF">
            <w:pPr>
              <w:numPr>
                <w:ilvl w:val="0"/>
                <w:numId w:val="78"/>
              </w:numPr>
              <w:rPr>
                <w:lang w:val="en-US"/>
              </w:rPr>
            </w:pPr>
            <w:r w:rsidRPr="00741F99">
              <w:rPr>
                <w:lang w:val="en-US"/>
              </w:rPr>
              <w:t xml:space="preserve">a </w:t>
            </w:r>
            <w:r w:rsidR="00EF4FA9" w:rsidRPr="00741F99">
              <w:rPr>
                <w:lang w:val="en-US"/>
              </w:rPr>
              <w:t xml:space="preserve">service with </w:t>
            </w:r>
            <w:r w:rsidRPr="00741F99">
              <w:rPr>
                <w:lang w:val="en-US"/>
              </w:rPr>
              <w:t>HE AAC Level</w:t>
            </w:r>
            <w:r w:rsidR="00377070" w:rsidRPr="00741F99">
              <w:rPr>
                <w:lang w:val="en-US"/>
              </w:rPr>
              <w:t xml:space="preserve"> </w:t>
            </w:r>
            <w:r w:rsidRPr="00741F99">
              <w:rPr>
                <w:lang w:val="en-US"/>
              </w:rPr>
              <w:t>2 @48kHz (mono,stereo)audio component with relevant signaling.</w:t>
            </w:r>
          </w:p>
          <w:p w14:paraId="3481F951" w14:textId="77777777" w:rsidR="00635F62" w:rsidRPr="00741F99" w:rsidRDefault="00635F62" w:rsidP="00AD1FCF">
            <w:pPr>
              <w:numPr>
                <w:ilvl w:val="0"/>
                <w:numId w:val="78"/>
              </w:numPr>
              <w:rPr>
                <w:lang w:val="en-US"/>
              </w:rPr>
            </w:pPr>
            <w:r w:rsidRPr="00741F99">
              <w:rPr>
                <w:lang w:val="en-US"/>
              </w:rPr>
              <w:t xml:space="preserve">a </w:t>
            </w:r>
            <w:r w:rsidR="00EF4FA9" w:rsidRPr="00741F99">
              <w:rPr>
                <w:lang w:val="en-US"/>
              </w:rPr>
              <w:t xml:space="preserve">service with </w:t>
            </w:r>
            <w:r w:rsidRPr="00741F99">
              <w:rPr>
                <w:lang w:val="en-US"/>
              </w:rPr>
              <w:t>HE AAC Level 4 @48kHz (multichannel)audio component with relevant signaling.</w:t>
            </w:r>
          </w:p>
          <w:p w14:paraId="794670EA" w14:textId="77777777" w:rsidR="00635F62" w:rsidRPr="00741F99" w:rsidRDefault="00635F62" w:rsidP="00C12F1E">
            <w:pPr>
              <w:rPr>
                <w:lang w:val="en-GB"/>
              </w:rPr>
            </w:pPr>
          </w:p>
          <w:p w14:paraId="1E66AEB5" w14:textId="77777777" w:rsidR="00635F62" w:rsidRPr="00741F99" w:rsidRDefault="00635F62" w:rsidP="00C12F1E">
            <w:pPr>
              <w:rPr>
                <w:b/>
                <w:lang w:val="en-US"/>
              </w:rPr>
            </w:pPr>
            <w:r w:rsidRPr="00741F99">
              <w:rPr>
                <w:b/>
                <w:lang w:val="en-US"/>
              </w:rPr>
              <w:t>Test procedure:</w:t>
            </w:r>
          </w:p>
          <w:p w14:paraId="6449063B" w14:textId="77777777" w:rsidR="00635F62" w:rsidRPr="00741F99" w:rsidRDefault="00635F62" w:rsidP="00C12F1E">
            <w:pPr>
              <w:rPr>
                <w:lang w:val="en-US"/>
              </w:rPr>
            </w:pPr>
          </w:p>
          <w:p w14:paraId="6080F347" w14:textId="77777777" w:rsidR="00635F62" w:rsidRPr="00741F99" w:rsidRDefault="00635F62" w:rsidP="00AD1FCF">
            <w:pPr>
              <w:pStyle w:val="Listeafsnit"/>
              <w:numPr>
                <w:ilvl w:val="0"/>
                <w:numId w:val="220"/>
              </w:numPr>
              <w:rPr>
                <w:lang w:val="en-US"/>
              </w:rPr>
            </w:pPr>
            <w:r w:rsidRPr="00741F99">
              <w:rPr>
                <w:lang w:val="en-US"/>
              </w:rPr>
              <w:t xml:space="preserve">Connect the IRD to </w:t>
            </w:r>
            <w:r w:rsidR="00EF4FA9" w:rsidRPr="00741F99">
              <w:rPr>
                <w:lang w:val="en-US"/>
              </w:rPr>
              <w:t xml:space="preserve">S/PDIF receiver e.g. </w:t>
            </w:r>
            <w:r w:rsidRPr="00741F99">
              <w:rPr>
                <w:lang w:val="en-US"/>
              </w:rPr>
              <w:t>Home Theater System with S/PDIF.</w:t>
            </w:r>
          </w:p>
          <w:p w14:paraId="4E01CF92" w14:textId="77777777" w:rsidR="00635F62" w:rsidRPr="00741F99" w:rsidRDefault="00635F62" w:rsidP="00AD1FCF">
            <w:pPr>
              <w:pStyle w:val="Listeafsnit"/>
              <w:numPr>
                <w:ilvl w:val="0"/>
                <w:numId w:val="220"/>
              </w:numPr>
              <w:rPr>
                <w:lang w:val="en-US"/>
              </w:rPr>
            </w:pPr>
            <w:r w:rsidRPr="00741F99">
              <w:rPr>
                <w:lang w:val="en-US"/>
              </w:rPr>
              <w:t>Verify that service</w:t>
            </w:r>
            <w:r w:rsidR="00EF4FA9" w:rsidRPr="00741F99">
              <w:rPr>
                <w:lang w:val="en-US"/>
              </w:rPr>
              <w:t>sare</w:t>
            </w:r>
            <w:r w:rsidRPr="00741F99">
              <w:rPr>
                <w:lang w:val="en-US"/>
              </w:rPr>
              <w:t xml:space="preserve"> available.</w:t>
            </w:r>
          </w:p>
          <w:p w14:paraId="3684F9A5" w14:textId="77777777" w:rsidR="00635F62" w:rsidRPr="00741F99" w:rsidRDefault="00635F62" w:rsidP="00AD1FCF">
            <w:pPr>
              <w:pStyle w:val="Listeafsnit"/>
              <w:numPr>
                <w:ilvl w:val="0"/>
                <w:numId w:val="220"/>
              </w:numPr>
              <w:rPr>
                <w:lang w:val="en-US"/>
              </w:rPr>
            </w:pPr>
            <w:r w:rsidRPr="00741F99">
              <w:rPr>
                <w:lang w:val="en-US"/>
              </w:rPr>
              <w:t xml:space="preserve">In receiver menu, select </w:t>
            </w:r>
            <w:r w:rsidR="00EF4FA9" w:rsidRPr="00741F99">
              <w:rPr>
                <w:lang w:val="en-US"/>
              </w:rPr>
              <w:t>stereo audio</w:t>
            </w:r>
            <w:r w:rsidRPr="00741F99">
              <w:rPr>
                <w:lang w:val="en-US"/>
              </w:rPr>
              <w:t>.</w:t>
            </w:r>
          </w:p>
          <w:p w14:paraId="2669EE1C" w14:textId="77777777" w:rsidR="00635F62" w:rsidRPr="00741F99" w:rsidRDefault="00635F62" w:rsidP="00AD1FCF">
            <w:pPr>
              <w:pStyle w:val="Listeafsnit"/>
              <w:numPr>
                <w:ilvl w:val="0"/>
                <w:numId w:val="220"/>
              </w:numPr>
              <w:rPr>
                <w:lang w:val="en-US"/>
              </w:rPr>
            </w:pPr>
            <w:r w:rsidRPr="00741F99">
              <w:rPr>
                <w:lang w:val="en-US"/>
              </w:rPr>
              <w:lastRenderedPageBreak/>
              <w:t>Verify that HE AAC multichannel is transcoded to PCM stereo at S/PDIF output and HE AAC stereo is transcoded to PCM stereo at S/PDIF output.</w:t>
            </w:r>
          </w:p>
          <w:p w14:paraId="48E0605E" w14:textId="77777777" w:rsidR="00635F62" w:rsidRPr="00741F99" w:rsidRDefault="00635F62" w:rsidP="00AD1FCF">
            <w:pPr>
              <w:pStyle w:val="Listeafsnit"/>
              <w:numPr>
                <w:ilvl w:val="0"/>
                <w:numId w:val="220"/>
              </w:numPr>
              <w:rPr>
                <w:lang w:val="en-US"/>
              </w:rPr>
            </w:pPr>
            <w:r w:rsidRPr="00741F99">
              <w:rPr>
                <w:lang w:val="en-US"/>
              </w:rPr>
              <w:t>In receiver menu, select multichannel audio.</w:t>
            </w:r>
          </w:p>
          <w:p w14:paraId="62DDD8D4" w14:textId="77777777" w:rsidR="00635F62" w:rsidRPr="00741F99" w:rsidRDefault="00635F62" w:rsidP="00AD1FCF">
            <w:pPr>
              <w:pStyle w:val="Listeafsnit"/>
              <w:numPr>
                <w:ilvl w:val="0"/>
                <w:numId w:val="220"/>
              </w:numPr>
              <w:rPr>
                <w:lang w:val="en-US"/>
              </w:rPr>
            </w:pPr>
            <w:r w:rsidRPr="00741F99">
              <w:rPr>
                <w:lang w:val="en-US"/>
              </w:rPr>
              <w:t>Verify that HE AAC multichannel is transcoded to AC-3 or DTS multichannel at S/PDIF output and HE-AAC stereo is transcoded to AC-3 2.0 or PCM stereo at S/PDIF output.</w:t>
            </w:r>
          </w:p>
          <w:p w14:paraId="73D41F52" w14:textId="77777777" w:rsidR="00635F62" w:rsidRPr="00741F99" w:rsidRDefault="00635F62" w:rsidP="00C12F1E">
            <w:pPr>
              <w:rPr>
                <w:lang w:val="en-US"/>
              </w:rPr>
            </w:pPr>
          </w:p>
          <w:p w14:paraId="5DB3EB8B" w14:textId="77777777" w:rsidR="00635F62" w:rsidRPr="00741F99" w:rsidRDefault="00635F62" w:rsidP="00C12F1E">
            <w:pPr>
              <w:rPr>
                <w:b/>
                <w:lang w:val="en-US"/>
              </w:rPr>
            </w:pPr>
            <w:r w:rsidRPr="00741F99">
              <w:rPr>
                <w:b/>
                <w:lang w:val="en-US"/>
              </w:rPr>
              <w:t>Expected result:</w:t>
            </w:r>
          </w:p>
          <w:p w14:paraId="31D28F14" w14:textId="77777777" w:rsidR="00EF4FA9" w:rsidRPr="00741F99" w:rsidRDefault="00635F62" w:rsidP="00C12F1E">
            <w:pPr>
              <w:rPr>
                <w:lang w:val="en-US"/>
              </w:rPr>
            </w:pPr>
            <w:r w:rsidRPr="00741F99">
              <w:rPr>
                <w:lang w:val="en-US"/>
              </w:rPr>
              <w:t xml:space="preserve">IRD supports HE AAC </w:t>
            </w:r>
            <w:r w:rsidR="00EF4FA9" w:rsidRPr="00741F99">
              <w:rPr>
                <w:lang w:val="en-US"/>
              </w:rPr>
              <w:t xml:space="preserve">stereo </w:t>
            </w:r>
            <w:r w:rsidRPr="00741F99">
              <w:rPr>
                <w:lang w:val="en-US"/>
              </w:rPr>
              <w:t xml:space="preserve">audio decoding </w:t>
            </w:r>
            <w:r w:rsidR="00EF4FA9" w:rsidRPr="00741F99">
              <w:rPr>
                <w:lang w:val="en-US"/>
              </w:rPr>
              <w:t xml:space="preserve">to PCM stereo when stereo is selected at its S/P DIF output. </w:t>
            </w:r>
          </w:p>
          <w:p w14:paraId="75C7CA61" w14:textId="77777777" w:rsidR="00635F62" w:rsidRPr="00741F99" w:rsidRDefault="00EF4FA9" w:rsidP="00C12F1E">
            <w:pPr>
              <w:rPr>
                <w:lang w:val="en-US"/>
              </w:rPr>
            </w:pPr>
            <w:r w:rsidRPr="00741F99">
              <w:rPr>
                <w:lang w:val="en-US"/>
              </w:rPr>
              <w:t xml:space="preserve">IRD supports HE AAC multichannel </w:t>
            </w:r>
            <w:r w:rsidR="00635F62" w:rsidRPr="00741F99">
              <w:rPr>
                <w:lang w:val="en-US"/>
              </w:rPr>
              <w:t>transcode to AC-3</w:t>
            </w:r>
            <w:r w:rsidRPr="00741F99">
              <w:rPr>
                <w:lang w:val="en-US"/>
              </w:rPr>
              <w:t xml:space="preserve"> and/or</w:t>
            </w:r>
            <w:r w:rsidR="00635F62" w:rsidRPr="00741F99">
              <w:rPr>
                <w:lang w:val="en-US"/>
              </w:rPr>
              <w:t xml:space="preserve"> DTS at</w:t>
            </w:r>
            <w:r w:rsidRPr="00741F99">
              <w:rPr>
                <w:lang w:val="en-US"/>
              </w:rPr>
              <w:t xml:space="preserve"> its</w:t>
            </w:r>
            <w:r w:rsidR="00635F62" w:rsidRPr="00741F99">
              <w:rPr>
                <w:lang w:val="en-US"/>
              </w:rPr>
              <w:t xml:space="preserve"> S/PDIF output</w:t>
            </w:r>
            <w:r w:rsidRPr="00741F99">
              <w:rPr>
                <w:lang w:val="en-US"/>
              </w:rPr>
              <w:t xml:space="preserve"> when multichannel is selected</w:t>
            </w:r>
            <w:r w:rsidR="00635F62" w:rsidRPr="00741F99">
              <w:rPr>
                <w:lang w:val="en-US"/>
              </w:rPr>
              <w:t>.</w:t>
            </w:r>
          </w:p>
          <w:p w14:paraId="0CABDC75" w14:textId="77777777" w:rsidR="00635F62" w:rsidRPr="00741F99" w:rsidRDefault="00635F62" w:rsidP="00C12F1E">
            <w:pPr>
              <w:rPr>
                <w:lang w:val="en-US"/>
              </w:rPr>
            </w:pPr>
          </w:p>
        </w:tc>
      </w:tr>
      <w:tr w:rsidR="00635F62" w:rsidRPr="00741F99" w14:paraId="38AE0B6E" w14:textId="77777777" w:rsidTr="00C12F1E">
        <w:tc>
          <w:tcPr>
            <w:tcW w:w="1418" w:type="dxa"/>
            <w:tcBorders>
              <w:left w:val="single" w:sz="8" w:space="0" w:color="000000"/>
              <w:bottom w:val="single" w:sz="8" w:space="0" w:color="000000"/>
            </w:tcBorders>
            <w:shd w:val="clear" w:color="auto" w:fill="BFBFBF"/>
          </w:tcPr>
          <w:p w14:paraId="6CF1FB55" w14:textId="77777777" w:rsidR="00635F62" w:rsidRPr="00741F99" w:rsidRDefault="00635F6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A43DE26" w14:textId="77777777" w:rsidR="00635F62" w:rsidRPr="00741F99" w:rsidRDefault="00635F62" w:rsidP="00C12F1E">
            <w:pPr>
              <w:rPr>
                <w:lang w:val="en-US"/>
              </w:rPr>
            </w:pPr>
          </w:p>
        </w:tc>
      </w:tr>
      <w:tr w:rsidR="00635F62" w:rsidRPr="00741F99" w14:paraId="1D54546A" w14:textId="77777777" w:rsidTr="00C12F1E">
        <w:tc>
          <w:tcPr>
            <w:tcW w:w="1418" w:type="dxa"/>
            <w:tcBorders>
              <w:left w:val="single" w:sz="8" w:space="0" w:color="000000"/>
              <w:bottom w:val="single" w:sz="8" w:space="0" w:color="000000"/>
            </w:tcBorders>
            <w:shd w:val="clear" w:color="auto" w:fill="BFBFBF"/>
          </w:tcPr>
          <w:p w14:paraId="07F95A93" w14:textId="77777777" w:rsidR="00635F62" w:rsidRPr="00741F99" w:rsidRDefault="00635F6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4146431" w14:textId="77777777" w:rsidR="00635F6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635F62" w:rsidRPr="00741F99">
              <w:rPr>
                <w:lang w:val="en-US"/>
              </w:rPr>
              <w:t xml:space="preserve">OK </w:t>
            </w:r>
            <w:r w:rsidR="00635F62" w:rsidRPr="00741F99">
              <w:rPr>
                <w:lang w:val="en-US"/>
              </w:rPr>
              <w:tab/>
            </w:r>
            <w:r w:rsidR="00635F6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635F62" w:rsidRPr="00741F99">
              <w:rPr>
                <w:lang w:val="en-US"/>
              </w:rPr>
              <w:t xml:space="preserve"> Major </w:t>
            </w:r>
            <w:r w:rsidR="00635F62" w:rsidRPr="00741F99">
              <w:rPr>
                <w:lang w:val="en-US"/>
              </w:rPr>
              <w:tab/>
            </w:r>
            <w:r w:rsidR="00635F62" w:rsidRPr="00741F99">
              <w:rPr>
                <w:lang w:val="en-US"/>
              </w:rPr>
              <w:tab/>
            </w: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635F62" w:rsidRPr="00741F99">
              <w:rPr>
                <w:lang w:val="en-US"/>
              </w:rPr>
              <w:t xml:space="preserve"> Minor, define fail reason in comments</w:t>
            </w:r>
          </w:p>
        </w:tc>
      </w:tr>
      <w:tr w:rsidR="00635F62" w:rsidRPr="00741F99" w14:paraId="49E4D540" w14:textId="77777777" w:rsidTr="00C12F1E">
        <w:tc>
          <w:tcPr>
            <w:tcW w:w="1418" w:type="dxa"/>
            <w:tcBorders>
              <w:left w:val="single" w:sz="8" w:space="0" w:color="000000"/>
              <w:bottom w:val="single" w:sz="8" w:space="0" w:color="000000"/>
            </w:tcBorders>
            <w:shd w:val="clear" w:color="auto" w:fill="BFBFBF"/>
          </w:tcPr>
          <w:p w14:paraId="47372B38" w14:textId="77777777" w:rsidR="00635F62" w:rsidRPr="00741F99" w:rsidRDefault="00635F6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A81CC7A" w14:textId="77777777" w:rsidR="00635F62" w:rsidRPr="00741F99" w:rsidRDefault="00635F6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lang w:val="en-US"/>
              </w:rPr>
              <w:t>NO</w:t>
            </w:r>
          </w:p>
          <w:p w14:paraId="508E2296" w14:textId="77777777" w:rsidR="00635F62" w:rsidRPr="00741F99" w:rsidRDefault="00635F62" w:rsidP="00C12F1E">
            <w:pPr>
              <w:rPr>
                <w:lang w:val="en-US"/>
              </w:rPr>
            </w:pPr>
            <w:r w:rsidRPr="00741F99">
              <w:rPr>
                <w:lang w:val="en-US"/>
              </w:rPr>
              <w:t xml:space="preserve">Describe more specific faults and/or other information </w:t>
            </w:r>
          </w:p>
          <w:p w14:paraId="77D1AC28" w14:textId="77777777" w:rsidR="00635F62" w:rsidRPr="00741F99" w:rsidRDefault="00635F62" w:rsidP="00C12F1E">
            <w:pPr>
              <w:rPr>
                <w:lang w:val="en-US"/>
              </w:rPr>
            </w:pPr>
          </w:p>
          <w:p w14:paraId="41C6684D" w14:textId="77777777" w:rsidR="00635F62" w:rsidRPr="00741F99" w:rsidRDefault="00635F62" w:rsidP="00C12F1E">
            <w:pPr>
              <w:rPr>
                <w:lang w:val="en-US"/>
              </w:rPr>
            </w:pPr>
          </w:p>
          <w:p w14:paraId="739C2FDB" w14:textId="77777777" w:rsidR="00635F62" w:rsidRPr="00741F99" w:rsidRDefault="00635F62" w:rsidP="00C12F1E">
            <w:pPr>
              <w:rPr>
                <w:lang w:val="en-US"/>
              </w:rPr>
            </w:pPr>
          </w:p>
        </w:tc>
      </w:tr>
      <w:tr w:rsidR="00635F62" w:rsidRPr="00741F99" w14:paraId="2FA9ABAE" w14:textId="77777777" w:rsidTr="00C12F1E">
        <w:tc>
          <w:tcPr>
            <w:tcW w:w="1418" w:type="dxa"/>
            <w:tcBorders>
              <w:left w:val="single" w:sz="8" w:space="0" w:color="000000"/>
              <w:bottom w:val="single" w:sz="8" w:space="0" w:color="000000"/>
            </w:tcBorders>
            <w:shd w:val="clear" w:color="auto" w:fill="BFBFBF"/>
          </w:tcPr>
          <w:p w14:paraId="6AD5D948" w14:textId="77777777" w:rsidR="00635F62" w:rsidRPr="00741F99" w:rsidRDefault="00635F62" w:rsidP="00C12F1E">
            <w:pPr>
              <w:pStyle w:val="Tasktableheading"/>
            </w:pPr>
            <w:r w:rsidRPr="00741F99">
              <w:t>Date</w:t>
            </w:r>
          </w:p>
        </w:tc>
        <w:tc>
          <w:tcPr>
            <w:tcW w:w="3685" w:type="dxa"/>
            <w:tcBorders>
              <w:left w:val="single" w:sz="8" w:space="0" w:color="000000"/>
              <w:bottom w:val="single" w:sz="8" w:space="0" w:color="000000"/>
            </w:tcBorders>
          </w:tcPr>
          <w:p w14:paraId="28FD819D" w14:textId="77777777" w:rsidR="00635F62" w:rsidRPr="00741F99" w:rsidRDefault="00635F62" w:rsidP="00C12F1E">
            <w:pPr>
              <w:pStyle w:val="Tasktableheading"/>
            </w:pPr>
          </w:p>
        </w:tc>
        <w:tc>
          <w:tcPr>
            <w:tcW w:w="1087" w:type="dxa"/>
            <w:tcBorders>
              <w:left w:val="single" w:sz="8" w:space="0" w:color="000000"/>
              <w:bottom w:val="single" w:sz="8" w:space="0" w:color="000000"/>
            </w:tcBorders>
            <w:shd w:val="clear" w:color="auto" w:fill="BFBFBF"/>
          </w:tcPr>
          <w:p w14:paraId="20623197" w14:textId="77777777" w:rsidR="00635F62" w:rsidRPr="00741F99" w:rsidRDefault="00635F6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2152141" w14:textId="77777777" w:rsidR="00635F62" w:rsidRPr="00741F99" w:rsidRDefault="00635F62" w:rsidP="00C12F1E">
            <w:pPr>
              <w:pStyle w:val="Tasktableheading"/>
            </w:pPr>
          </w:p>
        </w:tc>
      </w:tr>
    </w:tbl>
    <w:p w14:paraId="1B2C0FCD" w14:textId="707F91BF" w:rsidR="00376F8A" w:rsidRDefault="00376F8A" w:rsidP="001A3946">
      <w:pPr>
        <w:rPr>
          <w:lang w:val="en-US"/>
        </w:rPr>
      </w:pPr>
    </w:p>
    <w:p w14:paraId="69074B2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12F1E" w:rsidRPr="00741F99" w14:paraId="771249FD" w14:textId="77777777" w:rsidTr="00C12F1E">
        <w:trPr>
          <w:cantSplit/>
        </w:trPr>
        <w:tc>
          <w:tcPr>
            <w:tcW w:w="1418" w:type="dxa"/>
            <w:tcBorders>
              <w:top w:val="single" w:sz="8" w:space="0" w:color="000000"/>
              <w:left w:val="single" w:sz="8" w:space="0" w:color="000000"/>
              <w:bottom w:val="single" w:sz="8" w:space="0" w:color="000000"/>
            </w:tcBorders>
            <w:shd w:val="clear" w:color="auto" w:fill="BFBFBF"/>
          </w:tcPr>
          <w:p w14:paraId="0466D9EF" w14:textId="77777777" w:rsidR="00C12F1E" w:rsidRPr="00741F99" w:rsidRDefault="00C12F1E"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C34A9C" w14:textId="77777777" w:rsidR="00CD4374" w:rsidRPr="00741F99" w:rsidRDefault="00C12F1E" w:rsidP="0008567E">
            <w:pPr>
              <w:pStyle w:val="Task2"/>
            </w:pPr>
            <w:bookmarkStart w:id="3413" w:name="_Toc361215036"/>
            <w:bookmarkStart w:id="3414" w:name="_Toc441762152"/>
            <w:bookmarkStart w:id="3415" w:name="_Toc492989767"/>
            <w:bookmarkStart w:id="3416" w:name="_Toc102128307"/>
            <w:bookmarkStart w:id="3417" w:name="_Toc147824500"/>
            <w:bookmarkStart w:id="3418" w:name="_Toc147824887"/>
            <w:r w:rsidRPr="00741F99">
              <w:t>HE AAC: Metadata</w:t>
            </w:r>
            <w:bookmarkEnd w:id="3413"/>
            <w:bookmarkEnd w:id="3414"/>
            <w:bookmarkEnd w:id="3415"/>
            <w:bookmarkEnd w:id="3416"/>
            <w:bookmarkEnd w:id="3417"/>
            <w:bookmarkEnd w:id="3418"/>
            <w:r w:rsidRPr="00741F99">
              <w:t xml:space="preserve"> </w:t>
            </w:r>
          </w:p>
        </w:tc>
      </w:tr>
      <w:tr w:rsidR="00C12F1E" w:rsidRPr="00741F99" w14:paraId="224900E4" w14:textId="77777777" w:rsidTr="00C12F1E">
        <w:trPr>
          <w:cantSplit/>
        </w:trPr>
        <w:tc>
          <w:tcPr>
            <w:tcW w:w="1418" w:type="dxa"/>
            <w:tcBorders>
              <w:left w:val="single" w:sz="8" w:space="0" w:color="000000"/>
              <w:bottom w:val="single" w:sz="8" w:space="0" w:color="000000"/>
            </w:tcBorders>
            <w:shd w:val="clear" w:color="auto" w:fill="BFBFBF"/>
          </w:tcPr>
          <w:p w14:paraId="13AD70EA" w14:textId="77777777" w:rsidR="00C12F1E" w:rsidRPr="00741F99" w:rsidRDefault="00C12F1E"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FD17A2D" w14:textId="77777777" w:rsidR="00CD4374" w:rsidRPr="00741F99" w:rsidRDefault="00C12F1E">
            <w:pPr>
              <w:pStyle w:val="NordigChapter"/>
            </w:pPr>
            <w:bookmarkStart w:id="3419" w:name="_Toc361215340"/>
            <w:bookmarkStart w:id="3420" w:name="_Toc361216247"/>
            <w:bookmarkStart w:id="3421" w:name="_Toc361216855"/>
            <w:r w:rsidRPr="00741F99">
              <w:t>NorDig Unified 6.2.3.2</w:t>
            </w:r>
            <w:bookmarkEnd w:id="3419"/>
            <w:bookmarkEnd w:id="3420"/>
            <w:bookmarkEnd w:id="3421"/>
          </w:p>
        </w:tc>
      </w:tr>
      <w:tr w:rsidR="00C12F1E" w:rsidRPr="00741F99" w14:paraId="5D2BFC90" w14:textId="77777777" w:rsidTr="00C12F1E">
        <w:trPr>
          <w:cantSplit/>
        </w:trPr>
        <w:tc>
          <w:tcPr>
            <w:tcW w:w="1418" w:type="dxa"/>
            <w:tcBorders>
              <w:left w:val="single" w:sz="8" w:space="0" w:color="000000"/>
              <w:bottom w:val="single" w:sz="8" w:space="0" w:color="000000"/>
            </w:tcBorders>
            <w:shd w:val="clear" w:color="auto" w:fill="BFBFBF"/>
          </w:tcPr>
          <w:p w14:paraId="65B3FE12" w14:textId="77777777" w:rsidR="00C12F1E" w:rsidRPr="00741F99" w:rsidRDefault="00C12F1E"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1FF0FC3" w14:textId="5B79ECB0" w:rsidR="00191E33" w:rsidRPr="00741F99" w:rsidRDefault="00191E33" w:rsidP="00191E33">
            <w:pPr>
              <w:rPr>
                <w:lang w:val="en-US"/>
              </w:rPr>
            </w:pPr>
            <w:r w:rsidRPr="00741F99">
              <w:rPr>
                <w:lang w:val="en-US"/>
              </w:rPr>
              <w:t>The NorDig IRD supporting HE-AAC shall support the use of the following MPEG-4 AAC metadata embedded in the audio stream when decoding HE-AAC and transcoding HE-AAC multi-channel to AC-3 or DTS</w:t>
            </w:r>
            <w:r w:rsidR="009B634E">
              <w:rPr>
                <w:lang w:val="en-US"/>
              </w:rPr>
              <w:t>:</w:t>
            </w:r>
          </w:p>
          <w:p w14:paraId="310C5919" w14:textId="145AD142" w:rsidR="00191E33" w:rsidRPr="001D2658" w:rsidRDefault="00191E33" w:rsidP="00280881">
            <w:pPr>
              <w:pStyle w:val="Listeafsnit"/>
              <w:numPr>
                <w:ilvl w:val="0"/>
                <w:numId w:val="354"/>
              </w:numPr>
              <w:rPr>
                <w:lang w:val="en-US"/>
              </w:rPr>
            </w:pPr>
            <w:r w:rsidRPr="001D2658">
              <w:rPr>
                <w:lang w:val="en-US"/>
              </w:rPr>
              <w:t>Program Reference Level according to ISO/IEC 14496-3 (prog_ref_level)</w:t>
            </w:r>
          </w:p>
          <w:p w14:paraId="6C84F28C" w14:textId="56F845BD" w:rsidR="00191E33" w:rsidRPr="001D2658" w:rsidRDefault="00191E33" w:rsidP="00280881">
            <w:pPr>
              <w:pStyle w:val="Listeafsnit"/>
              <w:numPr>
                <w:ilvl w:val="0"/>
                <w:numId w:val="354"/>
              </w:numPr>
              <w:rPr>
                <w:lang w:val="en-US"/>
              </w:rPr>
            </w:pPr>
            <w:r w:rsidRPr="001D2658">
              <w:rPr>
                <w:lang w:val="en-US"/>
              </w:rPr>
              <w:t>Downmix Parameters according to "Transmission of MPEG4 Ancillary Data" part of</w:t>
            </w:r>
            <w:r w:rsidR="001D2658" w:rsidRPr="001D2658">
              <w:rPr>
                <w:lang w:val="en-US"/>
              </w:rPr>
              <w:t xml:space="preserve"> </w:t>
            </w:r>
            <w:r w:rsidRPr="001D2658">
              <w:rPr>
                <w:lang w:val="en-US"/>
              </w:rPr>
              <w:t>DVB specification ETSI TS 101 154 (center_mix_level, surround_mix_level)</w:t>
            </w:r>
          </w:p>
          <w:p w14:paraId="68B2DFA2" w14:textId="7F21211B" w:rsidR="00191E33" w:rsidRPr="001D2658" w:rsidRDefault="00191E33" w:rsidP="00280881">
            <w:pPr>
              <w:pStyle w:val="Listeafsnit"/>
              <w:numPr>
                <w:ilvl w:val="0"/>
                <w:numId w:val="354"/>
              </w:numPr>
              <w:rPr>
                <w:lang w:val="en-US"/>
              </w:rPr>
            </w:pPr>
            <w:r w:rsidRPr="001D2658">
              <w:rPr>
                <w:lang w:val="en-US"/>
              </w:rPr>
              <w:t>Dynamic Range Control (DRC) according to ISO/IEC 14496-3 (dyn_rng_sgn,</w:t>
            </w:r>
            <w:r w:rsidR="001D2658">
              <w:rPr>
                <w:lang w:val="en-US"/>
              </w:rPr>
              <w:t xml:space="preserve"> </w:t>
            </w:r>
            <w:r w:rsidRPr="001D2658">
              <w:rPr>
                <w:lang w:val="en-US"/>
              </w:rPr>
              <w:t>dyn_rng_ctl)</w:t>
            </w:r>
          </w:p>
          <w:p w14:paraId="1FB7209F" w14:textId="7FE37AA7" w:rsidR="00C12F1E" w:rsidRPr="001D2658" w:rsidRDefault="00191E33" w:rsidP="00280881">
            <w:pPr>
              <w:pStyle w:val="Listeafsnit"/>
              <w:numPr>
                <w:ilvl w:val="0"/>
                <w:numId w:val="354"/>
              </w:numPr>
              <w:rPr>
                <w:lang w:val="en-US"/>
              </w:rPr>
            </w:pPr>
            <w:r w:rsidRPr="001D2658">
              <w:rPr>
                <w:lang w:val="en-US"/>
              </w:rPr>
              <w:t>Heavy Compression according to ETSI TS 101 154 Annex C.5.2.5 (compression_on,</w:t>
            </w:r>
            <w:r w:rsidR="001D2658">
              <w:rPr>
                <w:lang w:val="en-US"/>
              </w:rPr>
              <w:t xml:space="preserve"> </w:t>
            </w:r>
            <w:r w:rsidRPr="001D2658">
              <w:rPr>
                <w:lang w:val="en-US"/>
              </w:rPr>
              <w:t>compression_value)</w:t>
            </w:r>
          </w:p>
          <w:p w14:paraId="4F6B29B6" w14:textId="77777777" w:rsidR="00C12F1E" w:rsidRPr="00741F99" w:rsidRDefault="00C12F1E" w:rsidP="00C12F1E">
            <w:pPr>
              <w:rPr>
                <w:lang w:val="en-US"/>
              </w:rPr>
            </w:pPr>
          </w:p>
        </w:tc>
      </w:tr>
      <w:tr w:rsidR="00C12F1E" w:rsidRPr="00741F99" w14:paraId="2C74A5C0" w14:textId="77777777" w:rsidTr="00C12F1E">
        <w:tc>
          <w:tcPr>
            <w:tcW w:w="1418" w:type="dxa"/>
            <w:tcBorders>
              <w:left w:val="single" w:sz="8" w:space="0" w:color="000000"/>
              <w:bottom w:val="single" w:sz="8" w:space="0" w:color="000000"/>
            </w:tcBorders>
            <w:shd w:val="clear" w:color="auto" w:fill="BFBFBF"/>
          </w:tcPr>
          <w:p w14:paraId="7B850B28" w14:textId="6C6F9B1F" w:rsidR="00C12F1E" w:rsidRPr="000C748B" w:rsidRDefault="00C12F1E"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A09FE7C" w14:textId="78C47E32" w:rsidR="00C12F1E" w:rsidRPr="00741F99" w:rsidRDefault="000C748B" w:rsidP="00C12F1E">
            <w:pPr>
              <w:pStyle w:val="NordigProfile"/>
            </w:pPr>
            <w:r w:rsidRPr="00BA4004">
              <w:t>all IRDs</w:t>
            </w:r>
          </w:p>
        </w:tc>
      </w:tr>
      <w:tr w:rsidR="00C12F1E" w:rsidRPr="00741F99" w14:paraId="5A19CD60" w14:textId="77777777" w:rsidTr="00C12F1E">
        <w:trPr>
          <w:cantSplit/>
        </w:trPr>
        <w:tc>
          <w:tcPr>
            <w:tcW w:w="1418" w:type="dxa"/>
            <w:tcBorders>
              <w:left w:val="single" w:sz="8" w:space="0" w:color="000000"/>
              <w:bottom w:val="single" w:sz="8" w:space="0" w:color="000000"/>
            </w:tcBorders>
            <w:shd w:val="clear" w:color="auto" w:fill="BFBFBF"/>
          </w:tcPr>
          <w:p w14:paraId="12079443" w14:textId="77777777" w:rsidR="00C12F1E" w:rsidRPr="00741F99" w:rsidRDefault="00C12F1E" w:rsidP="00C12F1E">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7CF9C31" w14:textId="77777777" w:rsidR="00C12F1E" w:rsidRPr="00741F99" w:rsidRDefault="00C12F1E"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A7D314" w14:textId="77777777" w:rsidR="00C12F1E" w:rsidRPr="00741F99" w:rsidRDefault="00C12F1E" w:rsidP="00C12F1E">
            <w:pPr>
              <w:rPr>
                <w:bCs/>
                <w:lang w:val="en-US"/>
              </w:rPr>
            </w:pPr>
            <w:r w:rsidRPr="00741F99">
              <w:rPr>
                <w:bCs/>
                <w:lang w:val="en-US"/>
              </w:rPr>
              <w:t xml:space="preserve">To verify that the IRD supports </w:t>
            </w:r>
            <w:r w:rsidR="00C91B91" w:rsidRPr="00741F99">
              <w:rPr>
                <w:bCs/>
                <w:lang w:val="en-US"/>
              </w:rPr>
              <w:t xml:space="preserve">HE </w:t>
            </w:r>
            <w:r w:rsidRPr="00741F99">
              <w:rPr>
                <w:bCs/>
                <w:lang w:val="en-US"/>
              </w:rPr>
              <w:t>AAC metadata.</w:t>
            </w:r>
          </w:p>
          <w:p w14:paraId="7B59607B" w14:textId="77777777" w:rsidR="00C12F1E" w:rsidRPr="00741F99" w:rsidRDefault="00C12F1E" w:rsidP="00C12F1E">
            <w:pPr>
              <w:rPr>
                <w:bCs/>
                <w:lang w:val="en-US"/>
              </w:rPr>
            </w:pPr>
          </w:p>
          <w:p w14:paraId="2ED7540F" w14:textId="77777777" w:rsidR="00C12F1E" w:rsidRPr="00741F99" w:rsidRDefault="00C12F1E" w:rsidP="00C12F1E">
            <w:pPr>
              <w:rPr>
                <w:b/>
                <w:bCs/>
                <w:lang w:val="en-US"/>
              </w:rPr>
            </w:pPr>
            <w:r w:rsidRPr="00741F99">
              <w:rPr>
                <w:b/>
                <w:bCs/>
                <w:lang w:val="en-US"/>
              </w:rPr>
              <w:t>Equipment:</w:t>
            </w:r>
          </w:p>
          <w:p w14:paraId="15C09A4B" w14:textId="77777777" w:rsidR="00C12F1E" w:rsidRPr="00741F99" w:rsidRDefault="005F75DC" w:rsidP="00C12F1E">
            <w:pPr>
              <w:rPr>
                <w:b/>
                <w:bCs/>
                <w:lang w:val="en-US"/>
              </w:rPr>
            </w:pPr>
            <w:r w:rsidRPr="00741F99">
              <w:rPr>
                <w:b/>
                <w:bCs/>
                <w:noProof/>
                <w:lang w:val="en-GB" w:eastAsia="en-GB"/>
              </w:rPr>
              <mc:AlternateContent>
                <mc:Choice Requires="wpc">
                  <w:drawing>
                    <wp:anchor distT="0" distB="0" distL="114300" distR="114300" simplePos="0" relativeHeight="251660288" behindDoc="0" locked="0" layoutInCell="1" allowOverlap="1" wp14:anchorId="4E319B14" wp14:editId="60173EBB">
                      <wp:simplePos x="0" y="0"/>
                      <wp:positionH relativeFrom="character">
                        <wp:posOffset>34290</wp:posOffset>
                      </wp:positionH>
                      <wp:positionV relativeFrom="line">
                        <wp:posOffset>27940</wp:posOffset>
                      </wp:positionV>
                      <wp:extent cx="4404995" cy="514985"/>
                      <wp:effectExtent l="0" t="0" r="0" b="0"/>
                      <wp:wrapNone/>
                      <wp:docPr id="665" name="Canvas 4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443" name="Group 1235"/>
                              <wpg:cNvGrpSpPr>
                                <a:grpSpLocks/>
                              </wpg:cNvGrpSpPr>
                              <wpg:grpSpPr bwMode="auto">
                                <a:xfrm>
                                  <a:off x="0" y="71512"/>
                                  <a:ext cx="3223370" cy="405167"/>
                                  <a:chOff x="3451" y="9083"/>
                                  <a:chExt cx="5076" cy="636"/>
                                </a:xfrm>
                              </wpg:grpSpPr>
                              <wps:wsp>
                                <wps:cNvPr id="5444" name="Rectangle 123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40A43F27" w14:textId="77777777" w:rsidR="00161936" w:rsidRDefault="00161936" w:rsidP="00C12F1E">
                                      <w:pPr>
                                        <w:jc w:val="center"/>
                                        <w:rPr>
                                          <w:sz w:val="16"/>
                                        </w:rPr>
                                      </w:pPr>
                                      <w:r>
                                        <w:rPr>
                                          <w:sz w:val="16"/>
                                        </w:rPr>
                                        <w:t>MUX</w:t>
                                      </w:r>
                                    </w:p>
                                  </w:txbxContent>
                                </wps:txbx>
                                <wps:bodyPr rot="0" vert="horz" wrap="square" lIns="91440" tIns="45720" rIns="91440" bIns="45720" anchor="t" anchorCtr="0" upright="1">
                                  <a:noAutofit/>
                                </wps:bodyPr>
                              </wps:wsp>
                              <wps:wsp>
                                <wps:cNvPr id="5445" name="Rectangle 123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B68E326" w14:textId="77777777" w:rsidR="00161936" w:rsidRDefault="00161936" w:rsidP="00C12F1E">
                                      <w:pPr>
                                        <w:jc w:val="center"/>
                                        <w:rPr>
                                          <w:sz w:val="16"/>
                                        </w:rPr>
                                      </w:pPr>
                                      <w:r>
                                        <w:rPr>
                                          <w:sz w:val="16"/>
                                        </w:rPr>
                                        <w:t>Exciter</w:t>
                                      </w:r>
                                    </w:p>
                                  </w:txbxContent>
                                </wps:txbx>
                                <wps:bodyPr rot="0" vert="horz" wrap="square" lIns="91440" tIns="45720" rIns="91440" bIns="45720" anchor="t" anchorCtr="0" upright="1">
                                  <a:noAutofit/>
                                </wps:bodyPr>
                              </wps:wsp>
                              <wps:wsp>
                                <wps:cNvPr id="5446" name="Line 123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7" name="Rectangle 123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24107EA2" w14:textId="77777777" w:rsidR="00161936" w:rsidRDefault="00161936" w:rsidP="00C12F1E">
                                      <w:pPr>
                                        <w:rPr>
                                          <w:sz w:val="16"/>
                                        </w:rPr>
                                      </w:pPr>
                                      <w:r>
                                        <w:rPr>
                                          <w:sz w:val="16"/>
                                        </w:rPr>
                                        <w:t>IRD</w:t>
                                      </w:r>
                                    </w:p>
                                  </w:txbxContent>
                                </wps:txbx>
                                <wps:bodyPr rot="0" vert="horz" wrap="square" lIns="91440" tIns="45720" rIns="91440" bIns="45720" anchor="t" anchorCtr="0" upright="1">
                                  <a:noAutofit/>
                                </wps:bodyPr>
                              </wps:wsp>
                              <wps:wsp>
                                <wps:cNvPr id="5448" name="Line 124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9" name="Rectangle 124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75B11BC5" w14:textId="77777777" w:rsidR="00161936" w:rsidRDefault="00161936" w:rsidP="00C12F1E">
                                      <w:pPr>
                                        <w:rPr>
                                          <w:sz w:val="16"/>
                                        </w:rPr>
                                      </w:pPr>
                                      <w:r>
                                        <w:rPr>
                                          <w:sz w:val="16"/>
                                        </w:rPr>
                                        <w:t>TS Source</w:t>
                                      </w:r>
                                      <w:r>
                                        <w:rPr>
                                          <w:sz w:val="16"/>
                                        </w:rPr>
                                        <w:tab/>
                                      </w:r>
                                    </w:p>
                                  </w:txbxContent>
                                </wps:txbx>
                                <wps:bodyPr rot="0" vert="horz" wrap="square" lIns="91440" tIns="45720" rIns="91440" bIns="45720" anchor="t" anchorCtr="0" upright="1">
                                  <a:noAutofit/>
                                </wps:bodyPr>
                              </wps:wsp>
                              <wps:wsp>
                                <wps:cNvPr id="5450" name="Line 124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4E319B14" id="Canvas 4976" o:spid="_x0000_s1749" editas="canvas" style="position:absolute;margin-left:2.7pt;margin-top:2.2pt;width:346.85pt;height:40.55pt;z-index:251660288;mso-position-horizontal-relative:char;mso-position-vertical-relative:line" coordsize="44049,5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">
                      <v:shape id="_x0000_s1750" type="#_x0000_t75" style="position:absolute;width:44049;height:5149;visibility:visible;mso-wrap-style:square">
                        <v:fill o:detectmouseclick="t"/>
                        <v:path o:connecttype="none"/>
                      </v:shape>
                      <v:group id="Group 1235" o:spid="_x0000_s1751" style="position:absolute;top:715;width:32233;height:4051"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">
                        <v:rect id="Rectangle 1236" o:spid="_x0000_s175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">
                          <v:textbox>
                            <w:txbxContent>
                              <w:p w14:paraId="40A43F27" w14:textId="77777777" w:rsidR="00161936" w:rsidRDefault="00161936" w:rsidP="00C12F1E">
                                <w:pPr>
                                  <w:jc w:val="center"/>
                                  <w:rPr>
                                    <w:sz w:val="16"/>
                                  </w:rPr>
                                </w:pPr>
                                <w:r>
                                  <w:rPr>
                                    <w:sz w:val="16"/>
                                  </w:rPr>
                                  <w:t>MUX</w:t>
                                </w:r>
                              </w:p>
                            </w:txbxContent>
                          </v:textbox>
                        </v:rect>
                        <v:rect id="Rectangle 1237" o:spid="_x0000_s175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">
                          <v:textbox>
                            <w:txbxContent>
                              <w:p w14:paraId="3B68E326" w14:textId="77777777" w:rsidR="00161936" w:rsidRDefault="00161936" w:rsidP="00C12F1E">
                                <w:pPr>
                                  <w:jc w:val="center"/>
                                  <w:rPr>
                                    <w:sz w:val="16"/>
                                  </w:rPr>
                                </w:pPr>
                                <w:r>
                                  <w:rPr>
                                    <w:sz w:val="16"/>
                                  </w:rPr>
                                  <w:t>Exciter</w:t>
                                </w:r>
                              </w:p>
                            </w:txbxContent>
                          </v:textbox>
                        </v:rect>
                        <v:line id="Line 1238" o:spid="_x0000_s175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">
                          <v:stroke endarrow="block"/>
                        </v:line>
                        <v:rect id="Rectangle 1239" o:spid="_x0000_s175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">
                          <v:textbox>
                            <w:txbxContent>
                              <w:p w14:paraId="24107EA2" w14:textId="77777777" w:rsidR="00161936" w:rsidRDefault="00161936" w:rsidP="00C12F1E">
                                <w:pPr>
                                  <w:rPr>
                                    <w:sz w:val="16"/>
                                  </w:rPr>
                                </w:pPr>
                                <w:r>
                                  <w:rPr>
                                    <w:sz w:val="16"/>
                                  </w:rPr>
                                  <w:t>IRD</w:t>
                                </w:r>
                              </w:p>
                            </w:txbxContent>
                          </v:textbox>
                        </v:rect>
                        <v:line id="Line 1240" o:spid="_x0000_s175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">
                          <v:stroke endarrow="block"/>
                        </v:line>
                        <v:rect id="Rectangle 1241" o:spid="_x0000_s175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">
                          <v:textbox>
                            <w:txbxContent>
                              <w:p w14:paraId="75B11BC5" w14:textId="77777777" w:rsidR="00161936" w:rsidRDefault="00161936" w:rsidP="00C12F1E">
                                <w:pPr>
                                  <w:rPr>
                                    <w:sz w:val="16"/>
                                  </w:rPr>
                                </w:pPr>
                                <w:r>
                                  <w:rPr>
                                    <w:sz w:val="16"/>
                                  </w:rPr>
                                  <w:t>TS Source</w:t>
                                </w:r>
                                <w:r>
                                  <w:rPr>
                                    <w:sz w:val="16"/>
                                  </w:rPr>
                                  <w:tab/>
                                </w:r>
                              </w:p>
                            </w:txbxContent>
                          </v:textbox>
                        </v:rect>
                        <v:line id="Line 1242" o:spid="_x0000_s175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">
                          <v:stroke endarrow="block"/>
                        </v:line>
                      </v:group>
                      <w10:wrap anchory="line"/>
                    </v:group>
                  </w:pict>
                </mc:Fallback>
              </mc:AlternateContent>
            </w:r>
          </w:p>
          <w:p w14:paraId="18EBF6BB" w14:textId="77777777" w:rsidR="00C12F1E" w:rsidRPr="00741F99" w:rsidRDefault="00C12F1E" w:rsidP="00C12F1E">
            <w:pPr>
              <w:rPr>
                <w:b/>
                <w:bCs/>
                <w:lang w:val="en-US"/>
              </w:rPr>
            </w:pPr>
          </w:p>
          <w:p w14:paraId="2F65225A" w14:textId="77777777" w:rsidR="00C12F1E" w:rsidRPr="00741F99" w:rsidRDefault="00C12F1E" w:rsidP="00C12F1E">
            <w:pPr>
              <w:rPr>
                <w:b/>
                <w:bCs/>
                <w:lang w:val="en-US"/>
              </w:rPr>
            </w:pPr>
          </w:p>
          <w:p w14:paraId="16FBD75B" w14:textId="77777777" w:rsidR="00C12F1E" w:rsidRPr="00741F99" w:rsidRDefault="00C12F1E" w:rsidP="00280881">
            <w:pPr>
              <w:suppressAutoHyphens w:val="0"/>
              <w:spacing w:before="240"/>
              <w:ind w:right="742"/>
              <w:rPr>
                <w:lang w:val="en-GB"/>
              </w:rPr>
            </w:pPr>
          </w:p>
          <w:p w14:paraId="56817641" w14:textId="77777777" w:rsidR="00A4206D" w:rsidRPr="00741F99" w:rsidRDefault="00A4206D" w:rsidP="00EF4FA9">
            <w:pPr>
              <w:rPr>
                <w:lang w:val="en-US"/>
              </w:rPr>
            </w:pPr>
          </w:p>
          <w:p w14:paraId="3FA27E4B" w14:textId="77777777" w:rsidR="00A4206D" w:rsidRPr="00741F99" w:rsidRDefault="00A4206D" w:rsidP="00EF4FA9">
            <w:pPr>
              <w:rPr>
                <w:lang w:val="en-US"/>
              </w:rPr>
            </w:pPr>
            <w:r w:rsidRPr="00741F99">
              <w:rPr>
                <w:lang w:val="en-US"/>
              </w:rPr>
              <w:t>The TS containing:</w:t>
            </w:r>
          </w:p>
          <w:p w14:paraId="57D3E58D" w14:textId="77777777" w:rsidR="00A51442" w:rsidRPr="00741F99" w:rsidRDefault="00A4206D" w:rsidP="00AD1FCF">
            <w:pPr>
              <w:pStyle w:val="Listeafsnit"/>
              <w:numPr>
                <w:ilvl w:val="0"/>
                <w:numId w:val="221"/>
              </w:numPr>
              <w:rPr>
                <w:lang w:val="en-US"/>
              </w:rPr>
            </w:pPr>
            <w:r w:rsidRPr="00741F99">
              <w:rPr>
                <w:lang w:val="en-US"/>
              </w:rPr>
              <w:t>A service with p</w:t>
            </w:r>
            <w:r w:rsidR="00EF4FA9" w:rsidRPr="00741F99">
              <w:rPr>
                <w:lang w:val="en-US"/>
              </w:rPr>
              <w:t xml:space="preserve">rogram </w:t>
            </w:r>
            <w:r w:rsidRPr="00741F99">
              <w:rPr>
                <w:lang w:val="en-US"/>
              </w:rPr>
              <w:t>r</w:t>
            </w:r>
            <w:r w:rsidR="00EF4FA9" w:rsidRPr="00741F99">
              <w:rPr>
                <w:lang w:val="en-US"/>
              </w:rPr>
              <w:t xml:space="preserve">eference </w:t>
            </w:r>
            <w:r w:rsidRPr="00741F99">
              <w:rPr>
                <w:lang w:val="en-US"/>
              </w:rPr>
              <w:t>l</w:t>
            </w:r>
            <w:r w:rsidR="00EF4FA9" w:rsidRPr="00741F99">
              <w:rPr>
                <w:lang w:val="en-US"/>
              </w:rPr>
              <w:t>evel (prog_ref_level)</w:t>
            </w:r>
          </w:p>
          <w:p w14:paraId="771A380C" w14:textId="77777777" w:rsidR="00A51442" w:rsidRPr="00741F99" w:rsidRDefault="00A4206D" w:rsidP="00AD1FCF">
            <w:pPr>
              <w:pStyle w:val="Listeafsnit"/>
              <w:numPr>
                <w:ilvl w:val="0"/>
                <w:numId w:val="221"/>
              </w:numPr>
              <w:rPr>
                <w:lang w:val="en-US"/>
              </w:rPr>
            </w:pPr>
            <w:r w:rsidRPr="00741F99">
              <w:rPr>
                <w:lang w:val="en-US"/>
              </w:rPr>
              <w:t>A service with d</w:t>
            </w:r>
            <w:r w:rsidR="00EF4FA9" w:rsidRPr="00741F99">
              <w:rPr>
                <w:lang w:val="en-US"/>
              </w:rPr>
              <w:t xml:space="preserve">ownmix </w:t>
            </w:r>
            <w:r w:rsidRPr="00741F99">
              <w:rPr>
                <w:lang w:val="en-US"/>
              </w:rPr>
              <w:t>p</w:t>
            </w:r>
            <w:r w:rsidR="00EF4FA9" w:rsidRPr="00741F99">
              <w:rPr>
                <w:lang w:val="en-US"/>
              </w:rPr>
              <w:t>arameters (center_mix_level, surround_mix_level)</w:t>
            </w:r>
          </w:p>
          <w:p w14:paraId="43E51ECB" w14:textId="77777777" w:rsidR="00A51442" w:rsidRPr="00741F99" w:rsidRDefault="00A4206D" w:rsidP="00AD1FCF">
            <w:pPr>
              <w:pStyle w:val="Listeafsnit"/>
              <w:numPr>
                <w:ilvl w:val="0"/>
                <w:numId w:val="221"/>
              </w:numPr>
              <w:rPr>
                <w:lang w:val="en-US"/>
              </w:rPr>
            </w:pPr>
            <w:r w:rsidRPr="00741F99">
              <w:rPr>
                <w:lang w:val="en-US"/>
              </w:rPr>
              <w:t>A service with d</w:t>
            </w:r>
            <w:r w:rsidR="00EF4FA9" w:rsidRPr="00741F99">
              <w:rPr>
                <w:lang w:val="en-US"/>
              </w:rPr>
              <w:t xml:space="preserve">ynamic </w:t>
            </w:r>
            <w:r w:rsidRPr="00741F99">
              <w:rPr>
                <w:lang w:val="en-US"/>
              </w:rPr>
              <w:t>r</w:t>
            </w:r>
            <w:r w:rsidR="00EF4FA9" w:rsidRPr="00741F99">
              <w:rPr>
                <w:lang w:val="en-US"/>
              </w:rPr>
              <w:t xml:space="preserve">ange </w:t>
            </w:r>
            <w:r w:rsidRPr="00741F99">
              <w:rPr>
                <w:lang w:val="en-US"/>
              </w:rPr>
              <w:t>c</w:t>
            </w:r>
            <w:r w:rsidR="00EF4FA9" w:rsidRPr="00741F99">
              <w:rPr>
                <w:lang w:val="en-US"/>
              </w:rPr>
              <w:t>ontrol (dyn_rng_sgn</w:t>
            </w:r>
            <w:r w:rsidRPr="00741F99">
              <w:rPr>
                <w:lang w:val="en-US"/>
              </w:rPr>
              <w:t xml:space="preserve">, </w:t>
            </w:r>
            <w:r w:rsidR="00EF4FA9" w:rsidRPr="00741F99">
              <w:rPr>
                <w:lang w:val="en-US"/>
              </w:rPr>
              <w:t>dyn_rng_ctl)</w:t>
            </w:r>
          </w:p>
          <w:p w14:paraId="47DB2418" w14:textId="77777777" w:rsidR="00A51442" w:rsidRPr="00741F99" w:rsidRDefault="00A4206D" w:rsidP="00AD1FCF">
            <w:pPr>
              <w:pStyle w:val="Listeafsnit"/>
              <w:numPr>
                <w:ilvl w:val="0"/>
                <w:numId w:val="221"/>
              </w:numPr>
              <w:rPr>
                <w:lang w:val="en-US"/>
              </w:rPr>
            </w:pPr>
            <w:r w:rsidRPr="00741F99">
              <w:rPr>
                <w:lang w:val="en-US"/>
              </w:rPr>
              <w:t>A service with h</w:t>
            </w:r>
            <w:r w:rsidR="00EF4FA9" w:rsidRPr="00741F99">
              <w:rPr>
                <w:lang w:val="en-US"/>
              </w:rPr>
              <w:t xml:space="preserve">eavy </w:t>
            </w:r>
            <w:r w:rsidRPr="00741F99">
              <w:rPr>
                <w:lang w:val="en-US"/>
              </w:rPr>
              <w:t>c</w:t>
            </w:r>
            <w:r w:rsidR="00EF4FA9" w:rsidRPr="00741F99">
              <w:rPr>
                <w:lang w:val="en-US"/>
              </w:rPr>
              <w:t>ompression (compression_on,</w:t>
            </w:r>
            <w:r w:rsidRPr="00741F99">
              <w:rPr>
                <w:lang w:val="en-US"/>
              </w:rPr>
              <w:t xml:space="preserve"> </w:t>
            </w:r>
            <w:r w:rsidR="00EF4FA9" w:rsidRPr="00741F99">
              <w:rPr>
                <w:lang w:val="en-US"/>
              </w:rPr>
              <w:t>compression_value)</w:t>
            </w:r>
          </w:p>
          <w:p w14:paraId="3D047819" w14:textId="77777777" w:rsidR="00A4206D" w:rsidRPr="00741F99" w:rsidRDefault="00A4206D" w:rsidP="00A4206D">
            <w:pPr>
              <w:rPr>
                <w:lang w:val="en-US"/>
              </w:rPr>
            </w:pPr>
          </w:p>
          <w:p w14:paraId="6F802694" w14:textId="77777777" w:rsidR="00C12F1E" w:rsidRPr="00741F99" w:rsidRDefault="00C12F1E" w:rsidP="00C12F1E">
            <w:pPr>
              <w:rPr>
                <w:b/>
                <w:bCs/>
                <w:lang w:val="en-US"/>
              </w:rPr>
            </w:pPr>
            <w:r w:rsidRPr="00741F99">
              <w:rPr>
                <w:b/>
                <w:bCs/>
                <w:lang w:val="en-US"/>
              </w:rPr>
              <w:t>Test procedure:</w:t>
            </w:r>
          </w:p>
          <w:p w14:paraId="2254F141" w14:textId="77777777" w:rsidR="00C12F1E" w:rsidRPr="00741F99" w:rsidRDefault="00C12F1E" w:rsidP="00C12F1E">
            <w:pPr>
              <w:rPr>
                <w:lang w:val="en-US"/>
              </w:rPr>
            </w:pPr>
          </w:p>
          <w:p w14:paraId="7797FEFC" w14:textId="39AA71F8" w:rsidR="00377070" w:rsidRPr="00741F99" w:rsidRDefault="00377070" w:rsidP="00AD1FCF">
            <w:pPr>
              <w:numPr>
                <w:ilvl w:val="0"/>
                <w:numId w:val="81"/>
              </w:numPr>
              <w:rPr>
                <w:lang w:val="en-US"/>
              </w:rPr>
            </w:pPr>
            <w:r w:rsidRPr="00741F99">
              <w:rPr>
                <w:lang w:val="en-US"/>
              </w:rPr>
              <w:t>Connect the IRD under the test to an amplifier that supports the metadata decoding</w:t>
            </w:r>
          </w:p>
          <w:p w14:paraId="5AE305EB" w14:textId="1D0288E2" w:rsidR="00377070" w:rsidRPr="00741F99" w:rsidRDefault="00377070" w:rsidP="00AD1FCF">
            <w:pPr>
              <w:numPr>
                <w:ilvl w:val="0"/>
                <w:numId w:val="81"/>
              </w:numPr>
              <w:rPr>
                <w:lang w:val="en-US"/>
              </w:rPr>
            </w:pPr>
            <w:r w:rsidRPr="00741F99">
              <w:rPr>
                <w:lang w:val="en-US"/>
              </w:rPr>
              <w:t>Play the stream and tune the IRD to the service that contains the metadata</w:t>
            </w:r>
          </w:p>
          <w:p w14:paraId="054A0652" w14:textId="022E9647" w:rsidR="00377070" w:rsidRPr="00741F99" w:rsidRDefault="00E308BC" w:rsidP="00AD1FCF">
            <w:pPr>
              <w:numPr>
                <w:ilvl w:val="0"/>
                <w:numId w:val="81"/>
              </w:numPr>
              <w:rPr>
                <w:lang w:val="en-US"/>
              </w:rPr>
            </w:pPr>
            <w:r w:rsidRPr="00741F99">
              <w:rPr>
                <w:lang w:val="en-US"/>
              </w:rPr>
              <w:t xml:space="preserve">Check that the IRD transforms </w:t>
            </w:r>
            <w:r w:rsidR="00377070" w:rsidRPr="00741F99">
              <w:rPr>
                <w:lang w:val="en-US"/>
              </w:rPr>
              <w:t>the</w:t>
            </w:r>
            <w:r w:rsidRPr="00741F99">
              <w:rPr>
                <w:lang w:val="en-US"/>
              </w:rPr>
              <w:t xml:space="preserve"> HE AAC</w:t>
            </w:r>
            <w:r w:rsidR="00377070" w:rsidRPr="00741F99">
              <w:rPr>
                <w:lang w:val="en-US"/>
              </w:rPr>
              <w:t xml:space="preserve"> metadata in the</w:t>
            </w:r>
            <w:r w:rsidRPr="00741F99">
              <w:rPr>
                <w:lang w:val="en-US"/>
              </w:rPr>
              <w:t xml:space="preserve"> stream to the matching Dolby metadata. </w:t>
            </w:r>
          </w:p>
          <w:p w14:paraId="2FB81D43" w14:textId="6E5A177D" w:rsidR="00C12F1E" w:rsidRPr="00741F99" w:rsidRDefault="00377070" w:rsidP="009D1001">
            <w:pPr>
              <w:ind w:left="714"/>
              <w:rPr>
                <w:lang w:val="en-US"/>
              </w:rPr>
            </w:pPr>
            <w:r w:rsidRPr="00741F99">
              <w:rPr>
                <w:lang w:val="en-US"/>
              </w:rPr>
              <w:t xml:space="preserve">Note: </w:t>
            </w:r>
            <w:r w:rsidR="00E308BC" w:rsidRPr="00741F99">
              <w:rPr>
                <w:lang w:val="en-US"/>
              </w:rPr>
              <w:t>A Dolby Reference decoder can be used to read the Dolby metadata values (if IRD transcodes to AC-3).</w:t>
            </w:r>
            <w:r w:rsidR="00E308BC" w:rsidRPr="00741F99">
              <w:rPr>
                <w:lang w:val="en-US"/>
              </w:rPr>
              <w:br/>
            </w:r>
            <w:r w:rsidR="00E308BC" w:rsidRPr="00741F99">
              <w:rPr>
                <w:lang w:val="en-US"/>
              </w:rPr>
              <w:br/>
              <w:t>NOTE: For IRD´s that transcode to DTS, metadata might be more difficult to verify. DTS Reference decoder can be used</w:t>
            </w:r>
          </w:p>
          <w:p w14:paraId="4547543A" w14:textId="77777777" w:rsidR="00C12F1E" w:rsidRPr="00741F99" w:rsidRDefault="00C12F1E" w:rsidP="00C12F1E">
            <w:pPr>
              <w:rPr>
                <w:lang w:val="en-US"/>
              </w:rPr>
            </w:pPr>
          </w:p>
          <w:p w14:paraId="5C771A72" w14:textId="77777777" w:rsidR="00C12F1E" w:rsidRPr="00741F99" w:rsidRDefault="00C12F1E" w:rsidP="00C12F1E">
            <w:pPr>
              <w:rPr>
                <w:b/>
                <w:bCs/>
                <w:lang w:val="en-US"/>
              </w:rPr>
            </w:pPr>
            <w:r w:rsidRPr="00741F99">
              <w:rPr>
                <w:b/>
                <w:bCs/>
                <w:lang w:val="en-US"/>
              </w:rPr>
              <w:t xml:space="preserve">Expected result: </w:t>
            </w:r>
          </w:p>
          <w:p w14:paraId="603E7E66" w14:textId="77777777" w:rsidR="00C12F1E" w:rsidRPr="00741F99" w:rsidRDefault="00C12F1E" w:rsidP="00C12F1E">
            <w:pPr>
              <w:rPr>
                <w:bCs/>
                <w:lang w:val="en-US"/>
              </w:rPr>
            </w:pPr>
            <w:r w:rsidRPr="00741F99">
              <w:rPr>
                <w:bCs/>
                <w:lang w:val="en-US"/>
              </w:rPr>
              <w:t xml:space="preserve">IRD shall support </w:t>
            </w:r>
            <w:r w:rsidR="00E308BC" w:rsidRPr="00741F99">
              <w:rPr>
                <w:bCs/>
                <w:lang w:val="en-US"/>
              </w:rPr>
              <w:t xml:space="preserve">HE </w:t>
            </w:r>
            <w:r w:rsidRPr="00741F99">
              <w:rPr>
                <w:bCs/>
                <w:lang w:val="en-US"/>
              </w:rPr>
              <w:t>AAC metadata according to requirement.</w:t>
            </w:r>
          </w:p>
          <w:p w14:paraId="5883F9FA" w14:textId="77777777" w:rsidR="00C12F1E" w:rsidRPr="00741F99" w:rsidRDefault="00C12F1E" w:rsidP="00C12F1E">
            <w:pPr>
              <w:rPr>
                <w:lang w:val="en-US"/>
              </w:rPr>
            </w:pPr>
          </w:p>
        </w:tc>
      </w:tr>
      <w:tr w:rsidR="00C12F1E" w:rsidRPr="00741F99" w14:paraId="651964C9" w14:textId="77777777" w:rsidTr="00C12F1E">
        <w:trPr>
          <w:cantSplit/>
        </w:trPr>
        <w:tc>
          <w:tcPr>
            <w:tcW w:w="1418" w:type="dxa"/>
            <w:tcBorders>
              <w:left w:val="single" w:sz="8" w:space="0" w:color="000000"/>
              <w:bottom w:val="single" w:sz="8" w:space="0" w:color="000000"/>
            </w:tcBorders>
            <w:shd w:val="clear" w:color="auto" w:fill="BFBFBF"/>
          </w:tcPr>
          <w:p w14:paraId="2AE8C8BF" w14:textId="5266E582" w:rsidR="00C12F1E" w:rsidRPr="00741F99" w:rsidRDefault="00C12F1E"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F6A1E4E" w14:textId="77777777" w:rsidR="00C12F1E" w:rsidRPr="00741F99" w:rsidRDefault="00C12F1E" w:rsidP="00C12F1E">
            <w:pPr>
              <w:rPr>
                <w:lang w:val="en-US"/>
              </w:rPr>
            </w:pPr>
          </w:p>
        </w:tc>
      </w:tr>
      <w:tr w:rsidR="00C12F1E" w:rsidRPr="00741F99" w14:paraId="4B16F5A8" w14:textId="77777777" w:rsidTr="00C12F1E">
        <w:trPr>
          <w:cantSplit/>
        </w:trPr>
        <w:tc>
          <w:tcPr>
            <w:tcW w:w="1418" w:type="dxa"/>
            <w:tcBorders>
              <w:left w:val="single" w:sz="8" w:space="0" w:color="000000"/>
              <w:bottom w:val="single" w:sz="8" w:space="0" w:color="000000"/>
            </w:tcBorders>
            <w:shd w:val="clear" w:color="auto" w:fill="BFBFBF"/>
          </w:tcPr>
          <w:p w14:paraId="1A3C53AE" w14:textId="77777777" w:rsidR="00C12F1E" w:rsidRPr="00741F99" w:rsidRDefault="00C12F1E"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762F9D4" w14:textId="77777777" w:rsidR="00C12F1E"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12F1E" w:rsidRPr="00741F99">
              <w:rPr>
                <w:b/>
                <w:lang w:val="en-US"/>
              </w:rPr>
              <w:t xml:space="preserve">OK </w:t>
            </w:r>
            <w:r w:rsidR="00C12F1E" w:rsidRPr="00741F99">
              <w:rPr>
                <w:b/>
                <w:lang w:val="en-US"/>
              </w:rPr>
              <w:tab/>
            </w:r>
            <w:r w:rsidR="00C12F1E"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12F1E" w:rsidRPr="00741F99">
              <w:rPr>
                <w:lang w:val="en-US"/>
              </w:rPr>
              <w:t xml:space="preserve"> Major </w:t>
            </w:r>
            <w:r w:rsidR="00C12F1E" w:rsidRPr="00741F99">
              <w:rPr>
                <w:lang w:val="en-US"/>
              </w:rPr>
              <w:tab/>
            </w:r>
            <w:r w:rsidR="00C12F1E" w:rsidRPr="00741F99">
              <w:rPr>
                <w:lang w:val="en-US"/>
              </w:rPr>
              <w:tab/>
            </w: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12F1E" w:rsidRPr="00741F99">
              <w:rPr>
                <w:lang w:val="en-US"/>
              </w:rPr>
              <w:t xml:space="preserve"> Minor, define fail reason in comments</w:t>
            </w:r>
          </w:p>
        </w:tc>
      </w:tr>
      <w:tr w:rsidR="00C12F1E" w:rsidRPr="00741F99" w14:paraId="78C82B82" w14:textId="77777777" w:rsidTr="00C12F1E">
        <w:trPr>
          <w:cantSplit/>
        </w:trPr>
        <w:tc>
          <w:tcPr>
            <w:tcW w:w="1418" w:type="dxa"/>
            <w:tcBorders>
              <w:left w:val="single" w:sz="8" w:space="0" w:color="000000"/>
              <w:bottom w:val="single" w:sz="8" w:space="0" w:color="000000"/>
            </w:tcBorders>
            <w:shd w:val="clear" w:color="auto" w:fill="BFBFBF"/>
          </w:tcPr>
          <w:p w14:paraId="4ADB1E59" w14:textId="77777777" w:rsidR="00C12F1E" w:rsidRPr="00741F99" w:rsidRDefault="00C12F1E"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2820E3" w14:textId="77777777" w:rsidR="00C12F1E" w:rsidRPr="00741F99" w:rsidRDefault="00C12F1E"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582752A" w14:textId="77777777" w:rsidR="00C12F1E" w:rsidRPr="00741F99" w:rsidRDefault="00C12F1E" w:rsidP="00C12F1E">
            <w:pPr>
              <w:rPr>
                <w:lang w:val="en-US"/>
              </w:rPr>
            </w:pPr>
            <w:r w:rsidRPr="00741F99">
              <w:rPr>
                <w:lang w:val="en-US"/>
              </w:rPr>
              <w:t xml:space="preserve">Describe more specific faults and/or other information </w:t>
            </w:r>
          </w:p>
          <w:p w14:paraId="38D597C9" w14:textId="77777777" w:rsidR="00C12F1E" w:rsidRPr="00741F99" w:rsidRDefault="00C12F1E" w:rsidP="00C12F1E">
            <w:pPr>
              <w:rPr>
                <w:lang w:val="en-US"/>
              </w:rPr>
            </w:pPr>
          </w:p>
          <w:p w14:paraId="752CD774" w14:textId="77777777" w:rsidR="00C12F1E" w:rsidRPr="00741F99" w:rsidRDefault="00C12F1E" w:rsidP="00C12F1E">
            <w:pPr>
              <w:rPr>
                <w:lang w:val="en-US"/>
              </w:rPr>
            </w:pPr>
          </w:p>
          <w:p w14:paraId="54526A63" w14:textId="77777777" w:rsidR="00C12F1E" w:rsidRPr="00741F99" w:rsidRDefault="00C12F1E" w:rsidP="00C12F1E">
            <w:pPr>
              <w:rPr>
                <w:lang w:val="en-US"/>
              </w:rPr>
            </w:pPr>
          </w:p>
        </w:tc>
      </w:tr>
      <w:tr w:rsidR="00C12F1E" w:rsidRPr="00741F99" w14:paraId="2059C4B9" w14:textId="77777777" w:rsidTr="00C12F1E">
        <w:trPr>
          <w:cantSplit/>
        </w:trPr>
        <w:tc>
          <w:tcPr>
            <w:tcW w:w="1418" w:type="dxa"/>
            <w:tcBorders>
              <w:left w:val="single" w:sz="8" w:space="0" w:color="000000"/>
              <w:bottom w:val="single" w:sz="8" w:space="0" w:color="000000"/>
            </w:tcBorders>
            <w:shd w:val="clear" w:color="auto" w:fill="BFBFBF"/>
          </w:tcPr>
          <w:p w14:paraId="323A085F" w14:textId="77777777" w:rsidR="00C12F1E" w:rsidRPr="00741F99" w:rsidRDefault="00C12F1E" w:rsidP="00C12F1E">
            <w:pPr>
              <w:pStyle w:val="Tasktableheading"/>
            </w:pPr>
            <w:r w:rsidRPr="00741F99">
              <w:t>Date</w:t>
            </w:r>
          </w:p>
        </w:tc>
        <w:tc>
          <w:tcPr>
            <w:tcW w:w="3685" w:type="dxa"/>
            <w:tcBorders>
              <w:left w:val="single" w:sz="8" w:space="0" w:color="000000"/>
              <w:bottom w:val="single" w:sz="8" w:space="0" w:color="000000"/>
            </w:tcBorders>
          </w:tcPr>
          <w:p w14:paraId="775FFEF2" w14:textId="77777777" w:rsidR="00C12F1E" w:rsidRPr="00741F99" w:rsidRDefault="00C12F1E" w:rsidP="00C12F1E">
            <w:pPr>
              <w:pStyle w:val="Tasktableheading"/>
            </w:pPr>
          </w:p>
        </w:tc>
        <w:tc>
          <w:tcPr>
            <w:tcW w:w="1087" w:type="dxa"/>
            <w:tcBorders>
              <w:left w:val="single" w:sz="8" w:space="0" w:color="000000"/>
              <w:bottom w:val="single" w:sz="8" w:space="0" w:color="000000"/>
            </w:tcBorders>
            <w:shd w:val="clear" w:color="auto" w:fill="BFBFBF"/>
          </w:tcPr>
          <w:p w14:paraId="38C49355" w14:textId="77777777" w:rsidR="00C12F1E" w:rsidRPr="00741F99" w:rsidRDefault="00C12F1E"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85502D0" w14:textId="77777777" w:rsidR="00C12F1E" w:rsidRPr="00741F99" w:rsidRDefault="00C12F1E" w:rsidP="00C12F1E">
            <w:pPr>
              <w:pStyle w:val="Tasktableheading"/>
            </w:pPr>
          </w:p>
        </w:tc>
      </w:tr>
    </w:tbl>
    <w:p w14:paraId="2EDCBAE9" w14:textId="0EFCB7C3" w:rsidR="00C12F1E" w:rsidRDefault="00C12F1E" w:rsidP="001A3946">
      <w:pPr>
        <w:rPr>
          <w:lang w:val="en-US"/>
        </w:rPr>
      </w:pPr>
    </w:p>
    <w:p w14:paraId="10227614" w14:textId="77777777" w:rsidR="00D17CA4" w:rsidRPr="00741F99" w:rsidRDefault="00D17CA4"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518B1" w:rsidRPr="00741F99" w14:paraId="4497BDFD" w14:textId="77777777" w:rsidTr="007E123E">
        <w:trPr>
          <w:trHeight w:val="274"/>
        </w:trPr>
        <w:tc>
          <w:tcPr>
            <w:tcW w:w="1418" w:type="dxa"/>
            <w:tcBorders>
              <w:top w:val="single" w:sz="8" w:space="0" w:color="000000"/>
              <w:left w:val="single" w:sz="8" w:space="0" w:color="000000"/>
              <w:bottom w:val="single" w:sz="8" w:space="0" w:color="000000"/>
            </w:tcBorders>
            <w:shd w:val="clear" w:color="auto" w:fill="BFBFBF"/>
          </w:tcPr>
          <w:p w14:paraId="64FB3DFB" w14:textId="77777777" w:rsidR="00E518B1" w:rsidRPr="00741F99" w:rsidRDefault="00E518B1" w:rsidP="007E123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85AF03" w14:textId="25C01EF3" w:rsidR="00E518B1" w:rsidRPr="00BA4004" w:rsidRDefault="00A4206D" w:rsidP="0008567E">
            <w:pPr>
              <w:pStyle w:val="Task2"/>
            </w:pPr>
            <w:bookmarkStart w:id="3422" w:name="_Toc361215037"/>
            <w:bookmarkStart w:id="3423" w:name="_Toc441762153"/>
            <w:bookmarkStart w:id="3424" w:name="_Toc492989768"/>
            <w:bookmarkStart w:id="3425" w:name="_Toc102128308"/>
            <w:bookmarkStart w:id="3426" w:name="_Toc147824501"/>
            <w:bookmarkStart w:id="3427" w:name="_Toc147824888"/>
            <w:r w:rsidRPr="00BA4004">
              <w:t>Audio prioritizing</w:t>
            </w:r>
            <w:r w:rsidR="00280881" w:rsidRPr="00BA4004">
              <w:t xml:space="preserve"> for non-NGA streams</w:t>
            </w:r>
            <w:r w:rsidRPr="00BA4004">
              <w:t xml:space="preserve"> - </w:t>
            </w:r>
            <w:r w:rsidR="00E518B1" w:rsidRPr="00BA4004">
              <w:t>Audio language support</w:t>
            </w:r>
            <w:bookmarkEnd w:id="3422"/>
            <w:bookmarkEnd w:id="3423"/>
            <w:bookmarkEnd w:id="3424"/>
            <w:bookmarkEnd w:id="3425"/>
            <w:bookmarkEnd w:id="3426"/>
            <w:bookmarkEnd w:id="3427"/>
          </w:p>
        </w:tc>
      </w:tr>
      <w:tr w:rsidR="00E518B1" w:rsidRPr="00741F99" w14:paraId="37369F65" w14:textId="77777777" w:rsidTr="007E123E">
        <w:tc>
          <w:tcPr>
            <w:tcW w:w="1418" w:type="dxa"/>
            <w:tcBorders>
              <w:left w:val="single" w:sz="8" w:space="0" w:color="000000"/>
              <w:bottom w:val="single" w:sz="8" w:space="0" w:color="000000"/>
            </w:tcBorders>
            <w:shd w:val="clear" w:color="auto" w:fill="BFBFBF"/>
          </w:tcPr>
          <w:p w14:paraId="0C6059B9" w14:textId="77777777" w:rsidR="00E518B1" w:rsidRPr="00741F99" w:rsidRDefault="00E518B1" w:rsidP="007E123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75EB445" w14:textId="0383AD28" w:rsidR="00CD4374" w:rsidRPr="00BA4004" w:rsidRDefault="00E518B1">
            <w:pPr>
              <w:pStyle w:val="NordigChapter"/>
            </w:pPr>
            <w:bookmarkStart w:id="3428" w:name="_Toc361215341"/>
            <w:bookmarkStart w:id="3429" w:name="_Toc361216248"/>
            <w:bookmarkStart w:id="3430" w:name="_Toc361216856"/>
            <w:r w:rsidRPr="00BA4004">
              <w:t xml:space="preserve">NorDig Unified </w:t>
            </w:r>
            <w:bookmarkEnd w:id="3428"/>
            <w:bookmarkEnd w:id="3429"/>
            <w:bookmarkEnd w:id="3430"/>
            <w:r w:rsidR="00280881" w:rsidRPr="00BA4004">
              <w:t>6.5.1, 6.5.3, 16.2.3</w:t>
            </w:r>
          </w:p>
        </w:tc>
      </w:tr>
      <w:tr w:rsidR="00E518B1" w:rsidRPr="00741F99" w14:paraId="45DAC6C3" w14:textId="77777777" w:rsidTr="007E123E">
        <w:tc>
          <w:tcPr>
            <w:tcW w:w="1418" w:type="dxa"/>
            <w:tcBorders>
              <w:left w:val="single" w:sz="8" w:space="0" w:color="000000"/>
              <w:bottom w:val="single" w:sz="8" w:space="0" w:color="000000"/>
            </w:tcBorders>
            <w:shd w:val="clear" w:color="auto" w:fill="BFBFBF"/>
          </w:tcPr>
          <w:p w14:paraId="458DC7D9" w14:textId="77777777" w:rsidR="00E518B1" w:rsidRPr="00741F99" w:rsidRDefault="00E518B1" w:rsidP="007E123E">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B38A7B8" w14:textId="7FEA2828" w:rsidR="00E518B1" w:rsidRPr="00BA4004" w:rsidRDefault="00E518B1" w:rsidP="00E518B1">
            <w:pPr>
              <w:suppressAutoHyphens w:val="0"/>
              <w:autoSpaceDE w:val="0"/>
              <w:autoSpaceDN w:val="0"/>
              <w:adjustRightInd w:val="0"/>
              <w:spacing w:after="160"/>
              <w:rPr>
                <w:lang w:val="en-GB" w:eastAsia="sv-SE"/>
              </w:rPr>
            </w:pPr>
            <w:r w:rsidRPr="00BA4004">
              <w:rPr>
                <w:lang w:val="en-GB" w:eastAsia="sv-SE"/>
              </w:rPr>
              <w:t>The user shall be able to select storable preferences for primary and secondary audio language. If an audio-stream according to the primary audio language preference is not associated with the chosen service the NorDig IRD shall automatically choose the audio stream according to the secondary audio language preference, if present. In addition the user shall be able to manually select between all audio-streams that are associated with the active service.</w:t>
            </w:r>
          </w:p>
          <w:p w14:paraId="1AC2FFC4" w14:textId="2B33410C" w:rsidR="00E518B1" w:rsidRPr="00BA4004" w:rsidRDefault="00280881" w:rsidP="00BA4004">
            <w:r w:rsidRPr="00BA4004">
              <w:rPr>
                <w:szCs w:val="22"/>
              </w:rPr>
              <w:t xml:space="preserve">For prioritisation between non-NGA audio PIDs/streams (for non-NGA capable NorDig IRDs or NGA capable NorDig IRDs that has not prioritised NGA stream(s) according to section 6.5.2), the </w:t>
            </w:r>
            <w:r w:rsidRPr="00BA4004">
              <w:t xml:space="preserve">audio source priority </w:t>
            </w:r>
            <w:r w:rsidRPr="00BA4004">
              <w:rPr>
                <w:bCs/>
              </w:rPr>
              <w:t>shall</w:t>
            </w:r>
            <w:r w:rsidRPr="00BA4004">
              <w:t xml:space="preserve"> be based on the property of the supported audio streams and for different user preference settings of audio format and audio type as selected by the user according with table 6.1 below. See section </w:t>
            </w:r>
            <w:r w:rsidR="00072130">
              <w:t xml:space="preserve">16.4 </w:t>
            </w:r>
            <w:r w:rsidRPr="00BA4004">
              <w:t xml:space="preserve">for factory </w:t>
            </w:r>
            <w:r w:rsidRPr="00BA4004">
              <w:lastRenderedPageBreak/>
              <w:t>default user preference settings related to audio.</w:t>
            </w:r>
            <w:r w:rsidR="00676040" w:rsidRPr="00BA4004">
              <w:br/>
            </w:r>
          </w:p>
        </w:tc>
      </w:tr>
      <w:tr w:rsidR="00E518B1" w:rsidRPr="00741F99" w14:paraId="67C4264D" w14:textId="77777777" w:rsidTr="007E123E">
        <w:tc>
          <w:tcPr>
            <w:tcW w:w="1418" w:type="dxa"/>
            <w:tcBorders>
              <w:left w:val="single" w:sz="8" w:space="0" w:color="000000"/>
              <w:bottom w:val="single" w:sz="8" w:space="0" w:color="000000"/>
            </w:tcBorders>
            <w:shd w:val="clear" w:color="auto" w:fill="BFBFBF"/>
          </w:tcPr>
          <w:p w14:paraId="75080865" w14:textId="6C560ABB" w:rsidR="00E518B1" w:rsidRPr="000C748B" w:rsidRDefault="00E518B1" w:rsidP="00BA4004">
            <w:pPr>
              <w:pStyle w:val="Tasktableheading"/>
              <w:rPr>
                <w:color w:val="000000" w:themeColor="text1"/>
                <w:highlight w:val="yellow"/>
                <w:lang w:val="en-GB"/>
              </w:rPr>
            </w:pPr>
            <w:r w:rsidRPr="00741F99">
              <w:lastRenderedPageBreak/>
              <w:t>IRD</w:t>
            </w:r>
            <w:r w:rsidR="00BA4004">
              <w:t xml:space="preserve">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036F790" w14:textId="0FA6A499" w:rsidR="00E518B1" w:rsidRPr="00741F99" w:rsidRDefault="000C748B" w:rsidP="007E123E">
            <w:pPr>
              <w:pStyle w:val="NordigProfile"/>
            </w:pPr>
            <w:r w:rsidRPr="00BA4004">
              <w:t>all IRDs</w:t>
            </w:r>
            <w:r>
              <w:br/>
            </w:r>
          </w:p>
        </w:tc>
      </w:tr>
      <w:tr w:rsidR="00E518B1" w:rsidRPr="00741F99" w14:paraId="2BBD7588" w14:textId="77777777" w:rsidTr="007E123E">
        <w:tc>
          <w:tcPr>
            <w:tcW w:w="1418" w:type="dxa"/>
            <w:tcBorders>
              <w:left w:val="single" w:sz="8" w:space="0" w:color="000000"/>
              <w:bottom w:val="single" w:sz="8" w:space="0" w:color="000000"/>
            </w:tcBorders>
            <w:shd w:val="clear" w:color="auto" w:fill="BFBFBF"/>
          </w:tcPr>
          <w:p w14:paraId="6AFE53C0" w14:textId="77777777" w:rsidR="00E518B1" w:rsidRPr="00741F99" w:rsidRDefault="00E518B1" w:rsidP="007E123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9DFEFA7" w14:textId="77777777" w:rsidR="00E518B1" w:rsidRPr="00741F99" w:rsidRDefault="00E518B1" w:rsidP="007E123E">
            <w:pPr>
              <w:rPr>
                <w:bCs/>
                <w:lang w:val="en-US"/>
              </w:rPr>
            </w:pPr>
            <w:r w:rsidRPr="00741F99">
              <w:rPr>
                <w:b/>
                <w:bCs/>
                <w:lang w:val="en-US"/>
              </w:rPr>
              <w:t>Purpose of test</w:t>
            </w:r>
            <w:r w:rsidRPr="00741F99">
              <w:rPr>
                <w:bCs/>
                <w:lang w:val="en-US"/>
              </w:rPr>
              <w:t>:</w:t>
            </w:r>
          </w:p>
          <w:p w14:paraId="5EF999BB" w14:textId="77777777" w:rsidR="00E518B1" w:rsidRPr="00741F99" w:rsidRDefault="00E518B1" w:rsidP="007E123E">
            <w:pPr>
              <w:rPr>
                <w:lang w:val="en-US"/>
              </w:rPr>
            </w:pPr>
            <w:r w:rsidRPr="00741F99">
              <w:rPr>
                <w:lang w:val="en-US"/>
              </w:rPr>
              <w:t xml:space="preserve">To verify the support for primary and secondary audio language. </w:t>
            </w:r>
          </w:p>
          <w:p w14:paraId="288B8063" w14:textId="77777777" w:rsidR="00E518B1" w:rsidRPr="00741F99" w:rsidRDefault="00E518B1" w:rsidP="007E123E">
            <w:pPr>
              <w:rPr>
                <w:lang w:val="en-US"/>
              </w:rPr>
            </w:pPr>
          </w:p>
          <w:p w14:paraId="0AC92D8F" w14:textId="3BE68692" w:rsidR="00E518B1" w:rsidRDefault="00E518B1" w:rsidP="007E123E">
            <w:pPr>
              <w:rPr>
                <w:b/>
                <w:bCs/>
                <w:lang w:val="en-US"/>
              </w:rPr>
            </w:pPr>
            <w:r w:rsidRPr="00741F99">
              <w:rPr>
                <w:b/>
                <w:bCs/>
                <w:lang w:val="en-US"/>
              </w:rPr>
              <w:t>Equipment:</w:t>
            </w:r>
          </w:p>
          <w:p w14:paraId="15C55267" w14:textId="77777777" w:rsidR="00BA4004" w:rsidRPr="00741F99" w:rsidRDefault="00BA4004" w:rsidP="007E123E">
            <w:pPr>
              <w:rPr>
                <w:b/>
                <w:bCs/>
                <w:lang w:val="en-US"/>
              </w:rPr>
            </w:pPr>
          </w:p>
          <w:p w14:paraId="62E58763" w14:textId="77777777" w:rsidR="00E518B1" w:rsidRPr="00741F99" w:rsidRDefault="00B24EBD" w:rsidP="00BA4004">
            <w:pPr>
              <w:jc w:val="center"/>
              <w:rPr>
                <w:lang w:val="en-US"/>
              </w:rPr>
            </w:pPr>
            <w:r w:rsidRPr="00741F99">
              <w:rPr>
                <w:noProof/>
                <w:lang w:val="en-GB" w:eastAsia="en-GB"/>
              </w:rPr>
              <w:drawing>
                <wp:inline distT="0" distB="0" distL="0" distR="0" wp14:anchorId="76CE7E6C" wp14:editId="0A492C3A">
                  <wp:extent cx="4282606" cy="505677"/>
                  <wp:effectExtent l="0" t="0" r="3810" b="8890"/>
                  <wp:docPr id="7"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2"/>
                          <pic:cNvPicPr>
                            <a:picLocks noChangeAspect="1" noChangeArrowheads="1"/>
                          </pic:cNvPicPr>
                        </pic:nvPicPr>
                        <pic:blipFill>
                          <a:blip r:embed="rId112" cstate="print"/>
                          <a:srcRect/>
                          <a:stretch>
                            <a:fillRect/>
                          </a:stretch>
                        </pic:blipFill>
                        <pic:spPr bwMode="auto">
                          <a:xfrm>
                            <a:off x="0" y="0"/>
                            <a:ext cx="4327698" cy="511001"/>
                          </a:xfrm>
                          <a:prstGeom prst="rect">
                            <a:avLst/>
                          </a:prstGeom>
                          <a:noFill/>
                          <a:ln w="9525">
                            <a:noFill/>
                            <a:miter lim="800000"/>
                            <a:headEnd/>
                            <a:tailEnd/>
                          </a:ln>
                        </pic:spPr>
                      </pic:pic>
                    </a:graphicData>
                  </a:graphic>
                </wp:inline>
              </w:drawing>
            </w:r>
          </w:p>
          <w:p w14:paraId="1A87C2E6" w14:textId="77777777" w:rsidR="00A4206D" w:rsidRPr="00741F99" w:rsidRDefault="00A4206D" w:rsidP="007E123E">
            <w:pPr>
              <w:rPr>
                <w:lang w:val="en-US"/>
              </w:rPr>
            </w:pPr>
          </w:p>
          <w:p w14:paraId="654CB48A" w14:textId="77777777" w:rsidR="00F451CA" w:rsidRPr="00741F99" w:rsidRDefault="00E518B1" w:rsidP="007E123E">
            <w:pPr>
              <w:rPr>
                <w:lang w:val="en-US"/>
              </w:rPr>
            </w:pPr>
            <w:r w:rsidRPr="00741F99">
              <w:rPr>
                <w:lang w:val="en-US"/>
              </w:rPr>
              <w:t>Transport stream containing at least one service with two audio languages</w:t>
            </w:r>
            <w:r w:rsidR="00F451CA" w:rsidRPr="00741F99">
              <w:rPr>
                <w:lang w:val="en-US"/>
              </w:rPr>
              <w:t>.</w:t>
            </w:r>
          </w:p>
          <w:p w14:paraId="4AB6FACF" w14:textId="77777777" w:rsidR="00E518B1" w:rsidRPr="00741F99" w:rsidRDefault="00F451CA" w:rsidP="007E123E">
            <w:pPr>
              <w:rPr>
                <w:lang w:val="en-US"/>
              </w:rPr>
            </w:pPr>
            <w:r w:rsidRPr="00741F99">
              <w:rPr>
                <w:lang w:val="en-US"/>
              </w:rPr>
              <w:t>Suitable languages are Swedish, Finnish, Norwegian, Danish, Icelandic, Sami, Irish</w:t>
            </w:r>
            <w:r w:rsidR="00C7683A" w:rsidRPr="00741F99">
              <w:rPr>
                <w:lang w:val="en-US"/>
              </w:rPr>
              <w:t>/Gaelic</w:t>
            </w:r>
            <w:r w:rsidRPr="00741F99">
              <w:rPr>
                <w:lang w:val="en-US"/>
              </w:rPr>
              <w:t xml:space="preserve"> and English.</w:t>
            </w:r>
            <w:r w:rsidR="00E518B1" w:rsidRPr="00741F99">
              <w:rPr>
                <w:lang w:val="en-US"/>
              </w:rPr>
              <w:t xml:space="preserve"> </w:t>
            </w:r>
          </w:p>
          <w:p w14:paraId="68C0A785" w14:textId="77777777" w:rsidR="00E518B1" w:rsidRPr="00741F99" w:rsidRDefault="00E518B1" w:rsidP="007E123E">
            <w:pPr>
              <w:rPr>
                <w:lang w:val="en-US"/>
              </w:rPr>
            </w:pPr>
          </w:p>
          <w:p w14:paraId="41E78EBB" w14:textId="77777777" w:rsidR="00E518B1" w:rsidRPr="00741F99" w:rsidRDefault="00E518B1" w:rsidP="007E123E">
            <w:pPr>
              <w:rPr>
                <w:b/>
                <w:bCs/>
                <w:lang w:val="en-US"/>
              </w:rPr>
            </w:pPr>
            <w:r w:rsidRPr="00741F99">
              <w:rPr>
                <w:b/>
                <w:bCs/>
                <w:lang w:val="en-US"/>
              </w:rPr>
              <w:t>Test procedure:</w:t>
            </w:r>
          </w:p>
          <w:p w14:paraId="6B5B679C" w14:textId="77777777" w:rsidR="00E518B1" w:rsidRPr="00741F99" w:rsidRDefault="00E518B1" w:rsidP="007E123E">
            <w:pPr>
              <w:rPr>
                <w:lang w:val="en-US"/>
              </w:rPr>
            </w:pPr>
          </w:p>
          <w:p w14:paraId="2CA2B70C" w14:textId="77777777" w:rsidR="00E518B1" w:rsidRPr="00741F99" w:rsidRDefault="00E518B1" w:rsidP="00AD1FCF">
            <w:pPr>
              <w:numPr>
                <w:ilvl w:val="0"/>
                <w:numId w:val="73"/>
              </w:numPr>
              <w:rPr>
                <w:lang w:val="en-US"/>
              </w:rPr>
            </w:pPr>
            <w:r w:rsidRPr="00741F99">
              <w:rPr>
                <w:lang w:val="en-US"/>
              </w:rPr>
              <w:t>Verify a service with two different audio components is broadcasted dedicated for test of Nordic languages</w:t>
            </w:r>
          </w:p>
          <w:p w14:paraId="79550612" w14:textId="77777777" w:rsidR="00E518B1" w:rsidRPr="00741F99" w:rsidRDefault="00E518B1" w:rsidP="00AD1FCF">
            <w:pPr>
              <w:numPr>
                <w:ilvl w:val="0"/>
                <w:numId w:val="73"/>
              </w:numPr>
              <w:rPr>
                <w:lang w:val="en-US"/>
              </w:rPr>
            </w:pPr>
            <w:r w:rsidRPr="00741F99">
              <w:rPr>
                <w:lang w:val="en-US"/>
              </w:rPr>
              <w:t xml:space="preserve">Verify the audio components are signaled </w:t>
            </w:r>
            <w:r w:rsidR="00F451CA" w:rsidRPr="00741F99">
              <w:rPr>
                <w:lang w:val="en-US"/>
              </w:rPr>
              <w:t>correctly.</w:t>
            </w:r>
            <w:r w:rsidRPr="00741F99">
              <w:rPr>
                <w:lang w:val="en-US"/>
              </w:rPr>
              <w:t xml:space="preserve"> </w:t>
            </w:r>
          </w:p>
          <w:p w14:paraId="4DD6E204" w14:textId="77777777" w:rsidR="00E518B1" w:rsidRPr="00741F99" w:rsidRDefault="00E518B1" w:rsidP="00AD1FCF">
            <w:pPr>
              <w:numPr>
                <w:ilvl w:val="0"/>
                <w:numId w:val="73"/>
              </w:numPr>
              <w:rPr>
                <w:lang w:val="en-US"/>
              </w:rPr>
            </w:pPr>
            <w:r w:rsidRPr="00741F99">
              <w:rPr>
                <w:lang w:val="en-US"/>
              </w:rPr>
              <w:t>Verify it is possible to select and setup primary and secondary audio language in the receiver setup.</w:t>
            </w:r>
          </w:p>
          <w:p w14:paraId="47A9887F" w14:textId="77777777" w:rsidR="00E518B1" w:rsidRPr="00741F99" w:rsidRDefault="00E518B1" w:rsidP="00AD1FCF">
            <w:pPr>
              <w:numPr>
                <w:ilvl w:val="0"/>
                <w:numId w:val="73"/>
              </w:numPr>
              <w:rPr>
                <w:lang w:val="en-US"/>
              </w:rPr>
            </w:pPr>
            <w:r w:rsidRPr="00741F99">
              <w:rPr>
                <w:lang w:val="en-US"/>
              </w:rPr>
              <w:t>Verify the receiver selects the correct audio for primary language.</w:t>
            </w:r>
          </w:p>
          <w:p w14:paraId="4DE65032" w14:textId="77777777" w:rsidR="00E518B1" w:rsidRPr="00741F99" w:rsidRDefault="00E518B1" w:rsidP="00AD1FCF">
            <w:pPr>
              <w:numPr>
                <w:ilvl w:val="0"/>
                <w:numId w:val="73"/>
              </w:numPr>
              <w:rPr>
                <w:lang w:val="en-US"/>
              </w:rPr>
            </w:pPr>
            <w:r w:rsidRPr="00741F99">
              <w:rPr>
                <w:lang w:val="en-US"/>
              </w:rPr>
              <w:t>Drop the audio component selected as primary audio language in receiver.</w:t>
            </w:r>
          </w:p>
          <w:p w14:paraId="179F62C3" w14:textId="77777777" w:rsidR="00E518B1" w:rsidRPr="00741F99" w:rsidRDefault="00E518B1" w:rsidP="00AD1FCF">
            <w:pPr>
              <w:numPr>
                <w:ilvl w:val="0"/>
                <w:numId w:val="73"/>
              </w:numPr>
              <w:rPr>
                <w:lang w:val="en-US"/>
              </w:rPr>
            </w:pPr>
            <w:r w:rsidRPr="00741F99">
              <w:rPr>
                <w:lang w:val="en-US"/>
              </w:rPr>
              <w:t>Verify the receiver selects correct audio component, i.e. secondary audio language.</w:t>
            </w:r>
          </w:p>
          <w:p w14:paraId="589C8916" w14:textId="77777777" w:rsidR="00E518B1" w:rsidRPr="00741F99" w:rsidRDefault="00E518B1" w:rsidP="007E123E">
            <w:pPr>
              <w:rPr>
                <w:lang w:val="en-US"/>
              </w:rPr>
            </w:pPr>
          </w:p>
          <w:p w14:paraId="0843FE51" w14:textId="77777777" w:rsidR="00E518B1" w:rsidRPr="00741F99" w:rsidRDefault="00E518B1" w:rsidP="007E123E">
            <w:pPr>
              <w:rPr>
                <w:b/>
                <w:bCs/>
                <w:lang w:val="en-US"/>
              </w:rPr>
            </w:pPr>
            <w:r w:rsidRPr="00741F99">
              <w:rPr>
                <w:b/>
                <w:bCs/>
                <w:lang w:val="en-US"/>
              </w:rPr>
              <w:t xml:space="preserve">Expected result: </w:t>
            </w:r>
          </w:p>
          <w:p w14:paraId="33801D6D" w14:textId="77777777" w:rsidR="00E518B1" w:rsidRPr="00741F99" w:rsidRDefault="00E518B1" w:rsidP="007E123E">
            <w:pPr>
              <w:rPr>
                <w:lang w:val="en-US"/>
              </w:rPr>
            </w:pPr>
            <w:r w:rsidRPr="00741F99">
              <w:rPr>
                <w:lang w:val="en-US"/>
              </w:rPr>
              <w:t xml:space="preserve">It shall be possible to select primary and secondary language. </w:t>
            </w:r>
          </w:p>
          <w:p w14:paraId="54F5BAAF" w14:textId="77777777" w:rsidR="00E518B1" w:rsidRPr="00741F99" w:rsidRDefault="00E518B1" w:rsidP="007E123E">
            <w:pPr>
              <w:rPr>
                <w:lang w:val="en-US"/>
              </w:rPr>
            </w:pPr>
            <w:r w:rsidRPr="00741F99">
              <w:rPr>
                <w:lang w:val="en-US"/>
              </w:rPr>
              <w:t xml:space="preserve">If the selected primary language is not broadcasted, the selected secondary audio language shall be selected automatically. </w:t>
            </w:r>
          </w:p>
          <w:p w14:paraId="7207AE7A" w14:textId="77777777" w:rsidR="00E518B1" w:rsidRPr="00741F99" w:rsidRDefault="00E518B1" w:rsidP="007E123E">
            <w:pPr>
              <w:rPr>
                <w:lang w:val="en-US"/>
              </w:rPr>
            </w:pPr>
          </w:p>
        </w:tc>
      </w:tr>
      <w:tr w:rsidR="00E518B1" w:rsidRPr="00741F99" w14:paraId="2EAC35C7" w14:textId="77777777" w:rsidTr="007E123E">
        <w:tc>
          <w:tcPr>
            <w:tcW w:w="1418" w:type="dxa"/>
            <w:tcBorders>
              <w:left w:val="single" w:sz="8" w:space="0" w:color="000000"/>
              <w:bottom w:val="single" w:sz="8" w:space="0" w:color="000000"/>
            </w:tcBorders>
            <w:shd w:val="clear" w:color="auto" w:fill="BFBFBF"/>
          </w:tcPr>
          <w:p w14:paraId="1E52BBF3" w14:textId="77777777" w:rsidR="00E518B1" w:rsidRPr="00741F99" w:rsidRDefault="00E518B1" w:rsidP="007E123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7010F13" w14:textId="77777777" w:rsidR="00E518B1" w:rsidRPr="00741F99" w:rsidRDefault="00E518B1" w:rsidP="007E123E">
            <w:pPr>
              <w:rPr>
                <w:lang w:val="en-US"/>
              </w:rPr>
            </w:pPr>
          </w:p>
        </w:tc>
      </w:tr>
      <w:tr w:rsidR="00E518B1" w:rsidRPr="00741F99" w14:paraId="026B73B5" w14:textId="77777777" w:rsidTr="007E123E">
        <w:tc>
          <w:tcPr>
            <w:tcW w:w="1418" w:type="dxa"/>
            <w:tcBorders>
              <w:left w:val="single" w:sz="8" w:space="0" w:color="000000"/>
              <w:bottom w:val="single" w:sz="8" w:space="0" w:color="000000"/>
            </w:tcBorders>
            <w:shd w:val="clear" w:color="auto" w:fill="BFBFBF"/>
          </w:tcPr>
          <w:p w14:paraId="1F97E006" w14:textId="77777777" w:rsidR="00E518B1" w:rsidRPr="00741F99" w:rsidRDefault="00E518B1" w:rsidP="007E123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79F9A8" w14:textId="77777777" w:rsidR="00E518B1" w:rsidRPr="00741F99" w:rsidRDefault="003E76B6" w:rsidP="007E123E">
            <w:pPr>
              <w:rPr>
                <w:lang w:val="en-US"/>
              </w:rPr>
            </w:pP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518B1" w:rsidRPr="00741F99">
              <w:rPr>
                <w:b/>
                <w:lang w:val="en-US"/>
              </w:rPr>
              <w:t xml:space="preserve">OK </w:t>
            </w:r>
            <w:r w:rsidR="00E518B1" w:rsidRPr="00741F99">
              <w:rPr>
                <w:b/>
                <w:lang w:val="en-US"/>
              </w:rPr>
              <w:tab/>
            </w:r>
            <w:r w:rsidR="00E518B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518B1" w:rsidRPr="00741F99">
              <w:rPr>
                <w:lang w:val="en-US"/>
              </w:rPr>
              <w:t xml:space="preserve"> Major </w:t>
            </w:r>
            <w:r w:rsidR="00E518B1" w:rsidRPr="00741F99">
              <w:rPr>
                <w:lang w:val="en-US"/>
              </w:rPr>
              <w:tab/>
            </w:r>
            <w:r w:rsidR="00E518B1" w:rsidRPr="00741F99">
              <w:rPr>
                <w:lang w:val="en-US"/>
              </w:rPr>
              <w:tab/>
            </w: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E518B1" w:rsidRPr="00741F99">
              <w:rPr>
                <w:lang w:val="en-US"/>
              </w:rPr>
              <w:t xml:space="preserve"> Minor, define fail reason in comments</w:t>
            </w:r>
          </w:p>
        </w:tc>
      </w:tr>
      <w:tr w:rsidR="00E518B1" w:rsidRPr="00741F99" w14:paraId="64798BE6" w14:textId="77777777" w:rsidTr="007E123E">
        <w:tc>
          <w:tcPr>
            <w:tcW w:w="1418" w:type="dxa"/>
            <w:tcBorders>
              <w:left w:val="single" w:sz="8" w:space="0" w:color="000000"/>
              <w:bottom w:val="single" w:sz="8" w:space="0" w:color="000000"/>
            </w:tcBorders>
            <w:shd w:val="clear" w:color="auto" w:fill="BFBFBF"/>
          </w:tcPr>
          <w:p w14:paraId="6F4299C7" w14:textId="77777777" w:rsidR="00E518B1" w:rsidRPr="00741F99" w:rsidRDefault="00E518B1" w:rsidP="007E123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9125BE2" w14:textId="77777777" w:rsidR="00E518B1" w:rsidRPr="00741F99" w:rsidRDefault="00E518B1"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05BCFF0" w14:textId="77777777" w:rsidR="00E518B1" w:rsidRPr="00741F99" w:rsidRDefault="00E518B1" w:rsidP="007E123E">
            <w:pPr>
              <w:rPr>
                <w:lang w:val="en-US"/>
              </w:rPr>
            </w:pPr>
            <w:r w:rsidRPr="00741F99">
              <w:rPr>
                <w:lang w:val="en-US"/>
              </w:rPr>
              <w:t xml:space="preserve">Describe more specific faults and/or other information </w:t>
            </w:r>
          </w:p>
          <w:p w14:paraId="5D44CDB4" w14:textId="77777777" w:rsidR="00E518B1" w:rsidRPr="00741F99" w:rsidRDefault="00E518B1" w:rsidP="007E123E">
            <w:pPr>
              <w:rPr>
                <w:lang w:val="en-US"/>
              </w:rPr>
            </w:pPr>
          </w:p>
          <w:p w14:paraId="33944FFB" w14:textId="77777777" w:rsidR="00E518B1" w:rsidRPr="00741F99" w:rsidRDefault="00E518B1" w:rsidP="007E123E">
            <w:pPr>
              <w:rPr>
                <w:lang w:val="en-US"/>
              </w:rPr>
            </w:pPr>
          </w:p>
          <w:p w14:paraId="5BCD0D06" w14:textId="77777777" w:rsidR="00E518B1" w:rsidRPr="00741F99" w:rsidRDefault="00E518B1" w:rsidP="007E123E">
            <w:pPr>
              <w:rPr>
                <w:lang w:val="en-US"/>
              </w:rPr>
            </w:pPr>
          </w:p>
        </w:tc>
      </w:tr>
      <w:tr w:rsidR="00E518B1" w:rsidRPr="00741F99" w14:paraId="61C08721" w14:textId="77777777" w:rsidTr="007E123E">
        <w:tc>
          <w:tcPr>
            <w:tcW w:w="1418" w:type="dxa"/>
            <w:tcBorders>
              <w:left w:val="single" w:sz="8" w:space="0" w:color="000000"/>
              <w:bottom w:val="single" w:sz="8" w:space="0" w:color="000000"/>
            </w:tcBorders>
            <w:shd w:val="clear" w:color="auto" w:fill="BFBFBF"/>
          </w:tcPr>
          <w:p w14:paraId="25F8E5E6" w14:textId="77777777" w:rsidR="00E518B1" w:rsidRPr="00741F99" w:rsidRDefault="00E518B1" w:rsidP="007E123E">
            <w:pPr>
              <w:pStyle w:val="Tasktableheading"/>
            </w:pPr>
            <w:r w:rsidRPr="00741F99">
              <w:t>Date</w:t>
            </w:r>
          </w:p>
        </w:tc>
        <w:tc>
          <w:tcPr>
            <w:tcW w:w="3685" w:type="dxa"/>
            <w:tcBorders>
              <w:left w:val="single" w:sz="8" w:space="0" w:color="000000"/>
              <w:bottom w:val="single" w:sz="8" w:space="0" w:color="000000"/>
            </w:tcBorders>
          </w:tcPr>
          <w:p w14:paraId="58987F3F" w14:textId="77777777" w:rsidR="00E518B1" w:rsidRPr="00741F99" w:rsidRDefault="00E518B1" w:rsidP="007E123E">
            <w:pPr>
              <w:pStyle w:val="Tasktableheading"/>
            </w:pPr>
          </w:p>
        </w:tc>
        <w:tc>
          <w:tcPr>
            <w:tcW w:w="1087" w:type="dxa"/>
            <w:tcBorders>
              <w:left w:val="single" w:sz="8" w:space="0" w:color="000000"/>
              <w:bottom w:val="single" w:sz="8" w:space="0" w:color="000000"/>
            </w:tcBorders>
            <w:shd w:val="clear" w:color="auto" w:fill="BFBFBF"/>
          </w:tcPr>
          <w:p w14:paraId="6D5673CB" w14:textId="77777777" w:rsidR="00E518B1" w:rsidRPr="00741F99" w:rsidRDefault="00E518B1" w:rsidP="007E123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8A51FC5" w14:textId="77777777" w:rsidR="00E518B1" w:rsidRPr="00741F99" w:rsidRDefault="00E518B1" w:rsidP="007E123E">
            <w:pPr>
              <w:pStyle w:val="Tasktableheading"/>
            </w:pPr>
          </w:p>
        </w:tc>
      </w:tr>
    </w:tbl>
    <w:p w14:paraId="320CF087" w14:textId="1518A6A0" w:rsidR="00E518B1" w:rsidRDefault="00E518B1" w:rsidP="001A3946">
      <w:pPr>
        <w:rPr>
          <w:lang w:val="en-US"/>
        </w:rPr>
      </w:pPr>
    </w:p>
    <w:p w14:paraId="6DBCF4EE" w14:textId="77777777" w:rsidR="00D17CA4" w:rsidRPr="00741F99" w:rsidRDefault="00D17CA4"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834"/>
        <w:gridCol w:w="1119"/>
        <w:gridCol w:w="2338"/>
      </w:tblGrid>
      <w:tr w:rsidR="00C333E6" w:rsidRPr="00741F99" w14:paraId="443E834A" w14:textId="77777777" w:rsidTr="00C068B0">
        <w:trPr>
          <w:trHeight w:val="339"/>
        </w:trPr>
        <w:tc>
          <w:tcPr>
            <w:tcW w:w="1418" w:type="dxa"/>
            <w:tcBorders>
              <w:top w:val="single" w:sz="8" w:space="0" w:color="000000"/>
              <w:left w:val="single" w:sz="8" w:space="0" w:color="000000"/>
              <w:bottom w:val="single" w:sz="8" w:space="0" w:color="000000"/>
            </w:tcBorders>
            <w:shd w:val="clear" w:color="auto" w:fill="BFBFBF"/>
          </w:tcPr>
          <w:p w14:paraId="35744854" w14:textId="77777777" w:rsidR="00C333E6" w:rsidRPr="00741F99" w:rsidRDefault="00C333E6" w:rsidP="007E123E">
            <w:pPr>
              <w:rPr>
                <w:rFonts w:cs="Arial"/>
                <w:b/>
                <w:i/>
              </w:rPr>
            </w:pPr>
            <w:r w:rsidRPr="00741F99">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9079DD3" w14:textId="3321AD0E" w:rsidR="00C333E6" w:rsidRPr="00741F99" w:rsidRDefault="00C333E6" w:rsidP="0008567E">
            <w:pPr>
              <w:pStyle w:val="Task2"/>
            </w:pPr>
            <w:bookmarkStart w:id="3431" w:name="_Toc361215038"/>
            <w:bookmarkStart w:id="3432" w:name="_Toc441762154"/>
            <w:bookmarkStart w:id="3433" w:name="_Toc492989769"/>
            <w:bookmarkStart w:id="3434" w:name="_Toc102128309"/>
            <w:bookmarkStart w:id="3435" w:name="_Toc147824502"/>
            <w:bookmarkStart w:id="3436" w:name="_Toc147824889"/>
            <w:r w:rsidRPr="00741F99">
              <w:t>Audio Prioritising</w:t>
            </w:r>
            <w:r w:rsidR="00A4206D" w:rsidRPr="00741F99">
              <w:t xml:space="preserve"> </w:t>
            </w:r>
            <w:r w:rsidR="00280881" w:rsidRPr="00BA4004">
              <w:t>for non-NGA streams</w:t>
            </w:r>
            <w:r w:rsidR="00280881" w:rsidRPr="00741F99">
              <w:t xml:space="preserve"> </w:t>
            </w:r>
            <w:r w:rsidR="00A4206D" w:rsidRPr="00741F99">
              <w:t>– audio format and stream type</w:t>
            </w:r>
            <w:bookmarkEnd w:id="3431"/>
            <w:bookmarkEnd w:id="3432"/>
            <w:bookmarkEnd w:id="3433"/>
            <w:bookmarkEnd w:id="3434"/>
            <w:bookmarkEnd w:id="3435"/>
            <w:bookmarkEnd w:id="3436"/>
            <w:r w:rsidR="00A4206D" w:rsidRPr="00741F99">
              <w:t xml:space="preserve"> </w:t>
            </w:r>
          </w:p>
        </w:tc>
      </w:tr>
      <w:tr w:rsidR="00C333E6" w:rsidRPr="00741F99" w14:paraId="7291B7ED" w14:textId="77777777" w:rsidTr="00C068B0">
        <w:tc>
          <w:tcPr>
            <w:tcW w:w="1418" w:type="dxa"/>
            <w:tcBorders>
              <w:left w:val="single" w:sz="8" w:space="0" w:color="000000"/>
              <w:bottom w:val="single" w:sz="8" w:space="0" w:color="000000"/>
            </w:tcBorders>
            <w:shd w:val="clear" w:color="auto" w:fill="BFBFBF"/>
          </w:tcPr>
          <w:p w14:paraId="2D3F8D58" w14:textId="77777777" w:rsidR="00C333E6" w:rsidRPr="00741F99" w:rsidRDefault="00C333E6" w:rsidP="007E123E">
            <w:pPr>
              <w:rPr>
                <w:rFonts w:cs="Arial"/>
                <w:b/>
                <w:i/>
              </w:rPr>
            </w:pPr>
            <w:r w:rsidRPr="00741F99">
              <w:rPr>
                <w:rFonts w:cs="Arial"/>
                <w:b/>
                <w:i/>
              </w:rPr>
              <w:t>Section</w:t>
            </w:r>
          </w:p>
        </w:tc>
        <w:tc>
          <w:tcPr>
            <w:tcW w:w="7291" w:type="dxa"/>
            <w:gridSpan w:val="3"/>
            <w:tcBorders>
              <w:left w:val="single" w:sz="8" w:space="0" w:color="000000"/>
              <w:bottom w:val="single" w:sz="8" w:space="0" w:color="000000"/>
              <w:right w:val="single" w:sz="8" w:space="0" w:color="000000"/>
            </w:tcBorders>
          </w:tcPr>
          <w:p w14:paraId="7A1E2C2D" w14:textId="0ABA6E85" w:rsidR="00CD4374" w:rsidRPr="00741F99" w:rsidRDefault="00C333E6">
            <w:pPr>
              <w:pStyle w:val="NordigChapter"/>
            </w:pPr>
            <w:bookmarkStart w:id="3437" w:name="_Toc361215342"/>
            <w:bookmarkStart w:id="3438" w:name="_Toc361216249"/>
            <w:bookmarkStart w:id="3439" w:name="_Toc361216857"/>
            <w:r w:rsidRPr="00741F99">
              <w:t xml:space="preserve">NorDig Unified </w:t>
            </w:r>
            <w:r w:rsidRPr="009E2659">
              <w:t>6.5</w:t>
            </w:r>
            <w:bookmarkEnd w:id="3437"/>
            <w:bookmarkEnd w:id="3438"/>
            <w:bookmarkEnd w:id="3439"/>
            <w:r w:rsidR="00280881" w:rsidRPr="009E2659">
              <w:t>,</w:t>
            </w:r>
            <w:r w:rsidR="00BA4004">
              <w:t xml:space="preserve"> </w:t>
            </w:r>
            <w:r w:rsidR="00280881" w:rsidRPr="00BA4004">
              <w:t>16.2.3</w:t>
            </w:r>
            <w:r w:rsidR="00BA4004">
              <w:t>.</w:t>
            </w:r>
          </w:p>
        </w:tc>
      </w:tr>
      <w:tr w:rsidR="00C333E6" w:rsidRPr="00741F99" w14:paraId="19555F1A" w14:textId="77777777" w:rsidTr="00C068B0">
        <w:tc>
          <w:tcPr>
            <w:tcW w:w="1418" w:type="dxa"/>
            <w:tcBorders>
              <w:left w:val="single" w:sz="8" w:space="0" w:color="000000"/>
              <w:bottom w:val="single" w:sz="8" w:space="0" w:color="000000"/>
            </w:tcBorders>
            <w:shd w:val="clear" w:color="auto" w:fill="BFBFBF"/>
          </w:tcPr>
          <w:p w14:paraId="5B49E96B" w14:textId="77777777" w:rsidR="00C333E6" w:rsidRPr="00741F99" w:rsidRDefault="00C333E6" w:rsidP="007E123E">
            <w:pPr>
              <w:rPr>
                <w:rFonts w:cs="Arial"/>
                <w:b/>
                <w:i/>
              </w:rPr>
            </w:pPr>
            <w:r w:rsidRPr="00741F99">
              <w:rPr>
                <w:rFonts w:cs="Arial"/>
                <w:b/>
                <w:i/>
              </w:rPr>
              <w:t>Requirement</w:t>
            </w:r>
          </w:p>
        </w:tc>
        <w:tc>
          <w:tcPr>
            <w:tcW w:w="7291" w:type="dxa"/>
            <w:gridSpan w:val="3"/>
            <w:tcBorders>
              <w:left w:val="single" w:sz="8" w:space="0" w:color="000000"/>
              <w:bottom w:val="single" w:sz="8" w:space="0" w:color="000000"/>
              <w:right w:val="single" w:sz="8" w:space="0" w:color="000000"/>
            </w:tcBorders>
          </w:tcPr>
          <w:p w14:paraId="3D8CA47C" w14:textId="77777777" w:rsidR="003E19A3" w:rsidRPr="00741F99" w:rsidRDefault="003E19A3" w:rsidP="003E19A3">
            <w:pPr>
              <w:ind w:right="742"/>
              <w:rPr>
                <w:lang w:val="en-GB"/>
              </w:rPr>
            </w:pPr>
            <w:r w:rsidRPr="00741F99">
              <w:rPr>
                <w:lang w:val="en-GB"/>
              </w:rPr>
              <w:t>The NorDig IRD shall be able to select audio stream according to user selections, these settings should be stored in the IRD´s memory separately for each service. If manually selected audio is not able to be stored in the IRD´s memory per service, a global setting should be made possible to set manual prioritisation of stream type for all services. The priority for the selected audio</w:t>
            </w:r>
          </w:p>
          <w:p w14:paraId="578EF120" w14:textId="77777777" w:rsidR="003E19A3" w:rsidRPr="00741F99" w:rsidRDefault="003E19A3" w:rsidP="003E19A3">
            <w:pPr>
              <w:ind w:right="742"/>
              <w:rPr>
                <w:lang w:val="en-GB"/>
              </w:rPr>
            </w:pPr>
            <w:r w:rsidRPr="00741F99">
              <w:rPr>
                <w:lang w:val="en-GB"/>
              </w:rPr>
              <w:t xml:space="preserve">source shall be based on the user selections and audio stream shall be selected according to the priority list in table table 6.1 below. If the user selections are not matching with the audio streams, the NorDig IRD shall always select one of </w:t>
            </w:r>
            <w:r w:rsidRPr="00741F99">
              <w:rPr>
                <w:lang w:val="en-GB"/>
              </w:rPr>
              <w:lastRenderedPageBreak/>
              <w:t>the audio streams which closest suites with the user selections and will hereby provide audio to end-user.</w:t>
            </w:r>
          </w:p>
          <w:p w14:paraId="21C54ECA" w14:textId="700DE1D0" w:rsidR="003E19A3" w:rsidRDefault="003E19A3" w:rsidP="003E19A3">
            <w:pPr>
              <w:ind w:right="742"/>
              <w:rPr>
                <w:lang w:val="en-GB"/>
              </w:rPr>
            </w:pPr>
          </w:p>
          <w:p w14:paraId="3E2801DF" w14:textId="77777777" w:rsidR="00676040" w:rsidRPr="00741F99" w:rsidRDefault="00676040" w:rsidP="00676040">
            <w:pPr>
              <w:ind w:right="742"/>
              <w:rPr>
                <w:lang w:val="en-GB"/>
              </w:rPr>
            </w:pPr>
            <w:r w:rsidRPr="00BA4004">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BA4004">
              <w:rPr>
                <w:bCs/>
              </w:rPr>
              <w:t>shall</w:t>
            </w:r>
            <w:r w:rsidRPr="00BA4004">
              <w:t xml:space="preserve"> be selected.</w:t>
            </w:r>
          </w:p>
          <w:p w14:paraId="5F9CD73B" w14:textId="1EF9D737" w:rsidR="00676040" w:rsidRDefault="00676040" w:rsidP="003E19A3">
            <w:pPr>
              <w:ind w:right="742"/>
              <w:rPr>
                <w:lang w:val="en-GB"/>
              </w:rPr>
            </w:pPr>
          </w:p>
          <w:p w14:paraId="296C6005" w14:textId="77777777" w:rsidR="003E19A3" w:rsidRPr="00741F99" w:rsidRDefault="003E19A3" w:rsidP="003E19A3">
            <w:pPr>
              <w:ind w:right="742"/>
              <w:rPr>
                <w:lang w:val="en-GB"/>
              </w:rPr>
            </w:pPr>
            <w:r w:rsidRPr="00741F99">
              <w:rPr>
                <w:lang w:val="en-GB"/>
              </w:rPr>
              <w:t>The user shall be able to select multi-channel audio for the digital outputs, when the outputs are equipped for multichannel audio.</w:t>
            </w:r>
          </w:p>
          <w:p w14:paraId="3DAC61FB" w14:textId="77777777" w:rsidR="003E19A3" w:rsidRPr="00741F99" w:rsidRDefault="003E19A3" w:rsidP="003E19A3">
            <w:pPr>
              <w:ind w:right="742"/>
              <w:rPr>
                <w:lang w:val="en-GB"/>
              </w:rPr>
            </w:pPr>
            <w:r w:rsidRPr="00741F99">
              <w:rPr>
                <w:lang w:val="en-GB"/>
              </w:rPr>
              <w:t>If multichannel mode is selected and if both multichannel and stereo streams are available for the selected language and audio type, the NorDig IRD shall use the multichannel audio stream to provide downmixed audio in analog audio  output(s), if applicable, and suitable digital bitstream format in digital audio output(s) as e.g. in examples in Annex G (Example table when more than one audio codec is received).</w:t>
            </w:r>
          </w:p>
          <w:p w14:paraId="19379C93" w14:textId="77777777" w:rsidR="003E19A3" w:rsidRPr="00741F99" w:rsidRDefault="003E19A3" w:rsidP="003E19A3">
            <w:pPr>
              <w:ind w:right="742"/>
              <w:rPr>
                <w:lang w:val="en-GB"/>
              </w:rPr>
            </w:pPr>
            <w:r w:rsidRPr="00741F99">
              <w:rPr>
                <w:lang w:val="en-GB"/>
              </w:rPr>
              <w:t>If stereo mode is selected and if both multichannel and stereo streams are available for the selected language and audio type, the NorDig IRD shall use the stereo audio source to provide audio in analog audio output(s), if applicable, and PCM stereo in digital audio output(s) as e.g. in examples in Annex G (Guidelines for NorDig IRD audio selection: “Example table when more</w:t>
            </w:r>
          </w:p>
          <w:p w14:paraId="057E6456" w14:textId="77777777" w:rsidR="003E19A3" w:rsidRPr="00741F99" w:rsidRDefault="003E19A3" w:rsidP="003E19A3">
            <w:pPr>
              <w:ind w:right="742"/>
              <w:rPr>
                <w:lang w:val="en-GB"/>
              </w:rPr>
            </w:pPr>
            <w:r w:rsidRPr="00741F99">
              <w:rPr>
                <w:lang w:val="en-GB"/>
              </w:rPr>
              <w:t>than one audio stream is received”).</w:t>
            </w:r>
          </w:p>
          <w:p w14:paraId="798C6040" w14:textId="77777777" w:rsidR="00C333E6" w:rsidRPr="00741F99" w:rsidRDefault="00C333E6" w:rsidP="007E123E">
            <w:pPr>
              <w:ind w:right="742"/>
              <w:rPr>
                <w:lang w:val="en-GB"/>
              </w:rPr>
            </w:pPr>
          </w:p>
        </w:tc>
      </w:tr>
      <w:tr w:rsidR="00C333E6" w:rsidRPr="00741F99" w14:paraId="2B7232E6" w14:textId="77777777" w:rsidTr="00C068B0">
        <w:tc>
          <w:tcPr>
            <w:tcW w:w="1418" w:type="dxa"/>
            <w:tcBorders>
              <w:left w:val="single" w:sz="8" w:space="0" w:color="000000"/>
              <w:bottom w:val="single" w:sz="8" w:space="0" w:color="000000"/>
            </w:tcBorders>
            <w:shd w:val="clear" w:color="auto" w:fill="BFBFBF"/>
          </w:tcPr>
          <w:p w14:paraId="7B2E38FD" w14:textId="78496416" w:rsidR="00C333E6" w:rsidRPr="000C748B" w:rsidRDefault="00C333E6" w:rsidP="00BA4004">
            <w:pPr>
              <w:pStyle w:val="Tasktableheading"/>
              <w:rPr>
                <w:color w:val="000000" w:themeColor="text1"/>
                <w:highlight w:val="yellow"/>
                <w:lang w:val="en-GB"/>
              </w:rPr>
            </w:pPr>
            <w:r w:rsidRPr="00741F99">
              <w:lastRenderedPageBreak/>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374D4C3B" w14:textId="2D2EAA6A" w:rsidR="00C333E6" w:rsidRPr="00280881" w:rsidRDefault="000C748B" w:rsidP="007E123E">
            <w:pPr>
              <w:pStyle w:val="NordigProfile"/>
              <w:rPr>
                <w:highlight w:val="yellow"/>
              </w:rPr>
            </w:pPr>
            <w:r w:rsidRPr="00BA4004">
              <w:t>all IRDs</w:t>
            </w:r>
            <w:r w:rsidRPr="00280881">
              <w:rPr>
                <w:highlight w:val="yellow"/>
              </w:rPr>
              <w:br/>
            </w:r>
          </w:p>
        </w:tc>
      </w:tr>
      <w:tr w:rsidR="00C333E6" w:rsidRPr="00741F99" w14:paraId="70F60FB2" w14:textId="77777777" w:rsidTr="00C068B0">
        <w:tc>
          <w:tcPr>
            <w:tcW w:w="1418" w:type="dxa"/>
            <w:tcBorders>
              <w:left w:val="single" w:sz="8" w:space="0" w:color="000000"/>
              <w:bottom w:val="single" w:sz="8" w:space="0" w:color="000000"/>
            </w:tcBorders>
            <w:shd w:val="clear" w:color="auto" w:fill="BFBFBF"/>
          </w:tcPr>
          <w:p w14:paraId="571775A0" w14:textId="77777777" w:rsidR="00C333E6" w:rsidRPr="00741F99" w:rsidRDefault="00C333E6" w:rsidP="007E123E">
            <w:pPr>
              <w:rPr>
                <w:rFonts w:cs="Arial"/>
                <w:b/>
                <w:i/>
              </w:rPr>
            </w:pPr>
            <w:r w:rsidRPr="00741F99">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3A084D52" w14:textId="77777777" w:rsidR="00C333E6" w:rsidRPr="00741F99" w:rsidRDefault="00C333E6" w:rsidP="007E123E">
            <w:pPr>
              <w:rPr>
                <w:bCs/>
                <w:lang w:val="en-GB"/>
              </w:rPr>
            </w:pPr>
            <w:r w:rsidRPr="00741F99">
              <w:rPr>
                <w:b/>
                <w:bCs/>
                <w:lang w:val="en-GB"/>
              </w:rPr>
              <w:t>Purpose of test</w:t>
            </w:r>
            <w:r w:rsidRPr="00741F99">
              <w:rPr>
                <w:bCs/>
                <w:lang w:val="en-GB"/>
              </w:rPr>
              <w:t>:</w:t>
            </w:r>
          </w:p>
          <w:p w14:paraId="6B8B2697" w14:textId="77777777" w:rsidR="00C333E6" w:rsidRPr="00741F99" w:rsidRDefault="00C333E6" w:rsidP="007E123E">
            <w:pPr>
              <w:rPr>
                <w:bCs/>
                <w:lang w:val="en-GB"/>
              </w:rPr>
            </w:pPr>
            <w:r w:rsidRPr="00741F99">
              <w:rPr>
                <w:bCs/>
                <w:lang w:val="en-GB"/>
              </w:rPr>
              <w:t>To verify the audio priority selection and output audio format.</w:t>
            </w:r>
          </w:p>
          <w:p w14:paraId="54546CF5" w14:textId="77777777" w:rsidR="00C333E6" w:rsidRPr="00741F99" w:rsidRDefault="00C333E6" w:rsidP="007E123E">
            <w:pPr>
              <w:rPr>
                <w:lang w:val="en-GB"/>
              </w:rPr>
            </w:pPr>
          </w:p>
          <w:p w14:paraId="45E4E7D1" w14:textId="77777777" w:rsidR="00C333E6" w:rsidRPr="00741F99" w:rsidRDefault="00C333E6" w:rsidP="007E123E">
            <w:pPr>
              <w:rPr>
                <w:b/>
                <w:lang w:val="en-GB"/>
              </w:rPr>
            </w:pPr>
          </w:p>
          <w:p w14:paraId="799E1D95" w14:textId="77777777" w:rsidR="00C333E6" w:rsidRPr="00741F99" w:rsidRDefault="00C333E6" w:rsidP="007E123E">
            <w:pPr>
              <w:rPr>
                <w:b/>
              </w:rPr>
            </w:pPr>
            <w:r w:rsidRPr="00741F99">
              <w:rPr>
                <w:b/>
              </w:rPr>
              <w:t>Test Equipment:</w:t>
            </w:r>
          </w:p>
          <w:p w14:paraId="41E1C31B" w14:textId="77777777" w:rsidR="00C333E6" w:rsidRPr="00741F99" w:rsidRDefault="005F75DC" w:rsidP="007E123E">
            <w:r w:rsidRPr="00741F99">
              <w:rPr>
                <w:b/>
                <w:noProof/>
                <w:lang w:val="en-GB" w:eastAsia="en-GB"/>
              </w:rPr>
              <mc:AlternateContent>
                <mc:Choice Requires="wpc">
                  <w:drawing>
                    <wp:inline distT="0" distB="0" distL="0" distR="0" wp14:anchorId="043DB971" wp14:editId="4EFFDB1F">
                      <wp:extent cx="4404995" cy="759460"/>
                      <wp:effectExtent l="6350" t="0" r="0" b="0"/>
                      <wp:docPr id="675" name="Canvas 5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36" name="Line 580"/>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7" name="Rectangle 581"/>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157AB0C9" w14:textId="77777777" w:rsidR="00161936" w:rsidRDefault="00161936" w:rsidP="00C333E6">
                                    <w:r>
                                      <w:t xml:space="preserve">Audio </w:t>
                                    </w:r>
                                  </w:p>
                                  <w:p w14:paraId="1EDCC293" w14:textId="77777777" w:rsidR="00161936" w:rsidRDefault="00161936" w:rsidP="00C333E6">
                                    <w:r>
                                      <w:t>decoder</w:t>
                                    </w:r>
                                  </w:p>
                                </w:txbxContent>
                              </wps:txbx>
                              <wps:bodyPr rot="0" vert="horz" wrap="square" lIns="91440" tIns="45720" rIns="91440" bIns="45720" anchor="t" anchorCtr="0" upright="1">
                                <a:noAutofit/>
                              </wps:bodyPr>
                            </wps:wsp>
                            <wpg:wgp>
                              <wpg:cNvPr id="1138" name="Group 582"/>
                              <wpg:cNvGrpSpPr>
                                <a:grpSpLocks/>
                              </wpg:cNvGrpSpPr>
                              <wpg:grpSpPr bwMode="auto">
                                <a:xfrm>
                                  <a:off x="0" y="177614"/>
                                  <a:ext cx="3223370" cy="404832"/>
                                  <a:chOff x="3451" y="9083"/>
                                  <a:chExt cx="5076" cy="636"/>
                                </a:xfrm>
                              </wpg:grpSpPr>
                              <wps:wsp>
                                <wps:cNvPr id="1139" name="Rectangle 583"/>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12C86F7B" w14:textId="77777777" w:rsidR="00161936" w:rsidRDefault="00161936" w:rsidP="00C333E6">
                                      <w:pPr>
                                        <w:jc w:val="center"/>
                                        <w:rPr>
                                          <w:sz w:val="16"/>
                                        </w:rPr>
                                      </w:pPr>
                                      <w:r>
                                        <w:rPr>
                                          <w:sz w:val="16"/>
                                        </w:rPr>
                                        <w:t>MUX</w:t>
                                      </w:r>
                                    </w:p>
                                  </w:txbxContent>
                                </wps:txbx>
                                <wps:bodyPr rot="0" vert="horz" wrap="square" lIns="91440" tIns="45720" rIns="91440" bIns="45720" anchor="t" anchorCtr="0" upright="1">
                                  <a:noAutofit/>
                                </wps:bodyPr>
                              </wps:wsp>
                              <wps:wsp>
                                <wps:cNvPr id="1140" name="Rectangle 584"/>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2D108C1" w14:textId="77777777" w:rsidR="00161936" w:rsidRDefault="00161936" w:rsidP="00C333E6">
                                      <w:pPr>
                                        <w:jc w:val="center"/>
                                        <w:rPr>
                                          <w:sz w:val="16"/>
                                        </w:rPr>
                                      </w:pPr>
                                      <w:r>
                                        <w:rPr>
                                          <w:sz w:val="16"/>
                                        </w:rPr>
                                        <w:t>Exciter</w:t>
                                      </w:r>
                                    </w:p>
                                  </w:txbxContent>
                                </wps:txbx>
                                <wps:bodyPr rot="0" vert="horz" wrap="square" lIns="91440" tIns="45720" rIns="91440" bIns="45720" anchor="t" anchorCtr="0" upright="1">
                                  <a:noAutofit/>
                                </wps:bodyPr>
                              </wps:wsp>
                              <wps:wsp>
                                <wps:cNvPr id="1141" name="Line 585"/>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2" name="Rectangle 586"/>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878F6CD" w14:textId="77777777" w:rsidR="00161936" w:rsidRDefault="00161936" w:rsidP="00C333E6">
                                      <w:pPr>
                                        <w:rPr>
                                          <w:sz w:val="16"/>
                                        </w:rPr>
                                      </w:pPr>
                                      <w:r>
                                        <w:rPr>
                                          <w:sz w:val="16"/>
                                        </w:rPr>
                                        <w:t>STB</w:t>
                                      </w:r>
                                    </w:p>
                                  </w:txbxContent>
                                </wps:txbx>
                                <wps:bodyPr rot="0" vert="horz" wrap="square" lIns="91440" tIns="45720" rIns="91440" bIns="45720" anchor="t" anchorCtr="0" upright="1">
                                  <a:noAutofit/>
                                </wps:bodyPr>
                              </wps:wsp>
                              <wps:wsp>
                                <wps:cNvPr id="1143" name="Line 587"/>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4" name="Rectangle 588"/>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2802418" w14:textId="77777777" w:rsidR="00161936" w:rsidRDefault="00161936" w:rsidP="00C333E6">
                                      <w:pPr>
                                        <w:rPr>
                                          <w:sz w:val="16"/>
                                        </w:rPr>
                                      </w:pPr>
                                      <w:r>
                                        <w:rPr>
                                          <w:sz w:val="16"/>
                                        </w:rPr>
                                        <w:t>TS Source</w:t>
                                      </w:r>
                                      <w:r>
                                        <w:rPr>
                                          <w:sz w:val="16"/>
                                        </w:rPr>
                                        <w:tab/>
                                      </w:r>
                                    </w:p>
                                  </w:txbxContent>
                                </wps:txbx>
                                <wps:bodyPr rot="0" vert="horz" wrap="square" lIns="91440" tIns="45720" rIns="91440" bIns="45720" anchor="t" anchorCtr="0" upright="1">
                                  <a:noAutofit/>
                                </wps:bodyPr>
                              </wps:wsp>
                              <wps:wsp>
                                <wps:cNvPr id="1145" name="Line 589"/>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043DB971" id="Canvas 578" o:spid="_x0000_s1759"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">
                      <v:shape id="_x0000_s1760" type="#_x0000_t75" style="position:absolute;width:44049;height:7594;visibility:visible;mso-wrap-style:square">
                        <v:fill o:detectmouseclick="t"/>
                        <v:path o:connecttype="none"/>
                      </v:shape>
                      <v:line id="Line 580" o:spid="_x0000_s176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" strokeweight=".74pt">
                        <v:stroke endarrow="block"/>
                      </v:line>
                      <v:rect id="Rectangle 581" o:spid="_x0000_s176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" strokeweight=".74pt">
                        <v:textbox>
                          <w:txbxContent>
                            <w:p w14:paraId="157AB0C9" w14:textId="77777777" w:rsidR="00161936" w:rsidRDefault="00161936" w:rsidP="00C333E6">
                              <w:r>
                                <w:t xml:space="preserve">Audio </w:t>
                              </w:r>
                            </w:p>
                            <w:p w14:paraId="1EDCC293" w14:textId="77777777" w:rsidR="00161936" w:rsidRDefault="00161936" w:rsidP="00C333E6">
                              <w:r>
                                <w:t>decoder</w:t>
                              </w:r>
                            </w:p>
                          </w:txbxContent>
                        </v:textbox>
                      </v:rect>
                      <v:group id="Group 582" o:spid="_x0000_s176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BF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eDKNzKC3vwDAAD//wMAUEsBAi0AFAAGAAgAAAAhANvh9svuAAAAhQEAABMAAAAAAAAA&#10;AAAAAAAAAAAAAFtDb250ZW50X1R5cGVzXS54bWxQSwECLQAUAAYACAAAACEAWvQsW78AAAAVAQAA&#10;CwAAAAAAAAAAAAAAAAAfAQAAX3JlbHMvLnJlbHNQSwECLQAUAAYACAAAACEAKWGgRcYAAADdAAAA&#10;DwAAAAAAAAAAAAAAAAAHAgAAZHJzL2Rvd25yZXYueG1sUEsFBgAAAAADAAMAtwAAAPoCAAAAAA==&#10;">
                        <v:rect id="Rectangle 583" o:spid="_x0000_s176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">
                          <v:textbox>
                            <w:txbxContent>
                              <w:p w14:paraId="12C86F7B" w14:textId="77777777" w:rsidR="00161936" w:rsidRDefault="00161936" w:rsidP="00C333E6">
                                <w:pPr>
                                  <w:jc w:val="center"/>
                                  <w:rPr>
                                    <w:sz w:val="16"/>
                                  </w:rPr>
                                </w:pPr>
                                <w:r>
                                  <w:rPr>
                                    <w:sz w:val="16"/>
                                  </w:rPr>
                                  <w:t>MUX</w:t>
                                </w:r>
                              </w:p>
                            </w:txbxContent>
                          </v:textbox>
                        </v:rect>
                        <v:rect id="Rectangle 584" o:spid="_x0000_s176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">
                          <v:textbox>
                            <w:txbxContent>
                              <w:p w14:paraId="22D108C1" w14:textId="77777777" w:rsidR="00161936" w:rsidRDefault="00161936" w:rsidP="00C333E6">
                                <w:pPr>
                                  <w:jc w:val="center"/>
                                  <w:rPr>
                                    <w:sz w:val="16"/>
                                  </w:rPr>
                                </w:pPr>
                                <w:r>
                                  <w:rPr>
                                    <w:sz w:val="16"/>
                                  </w:rPr>
                                  <w:t>Exciter</w:t>
                                </w:r>
                              </w:p>
                            </w:txbxContent>
                          </v:textbox>
                        </v:rect>
                        <v:line id="Line 585" o:spid="_x0000_s176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">
                          <v:stroke endarrow="block"/>
                        </v:line>
                        <v:rect id="Rectangle 586" o:spid="_x0000_s176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">
                          <v:textbox>
                            <w:txbxContent>
                              <w:p w14:paraId="4878F6CD" w14:textId="77777777" w:rsidR="00161936" w:rsidRDefault="00161936" w:rsidP="00C333E6">
                                <w:pPr>
                                  <w:rPr>
                                    <w:sz w:val="16"/>
                                  </w:rPr>
                                </w:pPr>
                                <w:r>
                                  <w:rPr>
                                    <w:sz w:val="16"/>
                                  </w:rPr>
                                  <w:t>STB</w:t>
                                </w:r>
                              </w:p>
                            </w:txbxContent>
                          </v:textbox>
                        </v:rect>
                        <v:line id="Line 587" o:spid="_x0000_s176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">
                          <v:stroke endarrow="block"/>
                        </v:line>
                        <v:rect id="Rectangle 588" o:spid="_x0000_s176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">
                          <v:textbox>
                            <w:txbxContent>
                              <w:p w14:paraId="32802418" w14:textId="77777777" w:rsidR="00161936" w:rsidRDefault="00161936" w:rsidP="00C333E6">
                                <w:pPr>
                                  <w:rPr>
                                    <w:sz w:val="16"/>
                                  </w:rPr>
                                </w:pPr>
                                <w:r>
                                  <w:rPr>
                                    <w:sz w:val="16"/>
                                  </w:rPr>
                                  <w:t>TS Source</w:t>
                                </w:r>
                                <w:r>
                                  <w:rPr>
                                    <w:sz w:val="16"/>
                                  </w:rPr>
                                  <w:tab/>
                                </w:r>
                              </w:p>
                            </w:txbxContent>
                          </v:textbox>
                        </v:rect>
                        <v:line id="Line 589" o:spid="_x0000_s177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">
                          <v:stroke endarrow="block"/>
                        </v:line>
                      </v:group>
                      <w10:anchorlock/>
                    </v:group>
                  </w:pict>
                </mc:Fallback>
              </mc:AlternateContent>
            </w:r>
          </w:p>
          <w:p w14:paraId="0D06C4E5" w14:textId="77777777" w:rsidR="00F451CA" w:rsidRPr="00741F99" w:rsidRDefault="00C333E6" w:rsidP="007E123E">
            <w:pPr>
              <w:rPr>
                <w:lang w:val="en-GB"/>
              </w:rPr>
            </w:pPr>
            <w:r w:rsidRPr="00741F99">
              <w:rPr>
                <w:lang w:val="en-GB"/>
              </w:rPr>
              <w:t xml:space="preserve">Transport stream containing services with audio components </w:t>
            </w:r>
            <w:r w:rsidR="00A4206D" w:rsidRPr="00741F99">
              <w:rPr>
                <w:lang w:val="en-GB"/>
              </w:rPr>
              <w:t xml:space="preserve">(same language and audio type) </w:t>
            </w:r>
            <w:r w:rsidRPr="00741F99">
              <w:rPr>
                <w:lang w:val="en-GB"/>
              </w:rPr>
              <w:t>listed in table below in test results.</w:t>
            </w:r>
            <w:r w:rsidR="00F451CA" w:rsidRPr="00741F99">
              <w:rPr>
                <w:lang w:val="en-GB"/>
              </w:rPr>
              <w:t xml:space="preserve"> </w:t>
            </w:r>
          </w:p>
          <w:p w14:paraId="57BC2FC0" w14:textId="77777777" w:rsidR="000760BC" w:rsidRPr="00741F99" w:rsidRDefault="000760BC" w:rsidP="007E123E">
            <w:pPr>
              <w:rPr>
                <w:lang w:val="en-GB"/>
              </w:rPr>
            </w:pPr>
          </w:p>
          <w:p w14:paraId="6980B92E" w14:textId="77777777" w:rsidR="00F451CA" w:rsidRPr="00741F99" w:rsidRDefault="00F451CA" w:rsidP="007E123E">
            <w:pPr>
              <w:rPr>
                <w:lang w:val="en-US"/>
              </w:rPr>
            </w:pPr>
            <w:r w:rsidRPr="00741F99">
              <w:rPr>
                <w:lang w:val="en-GB"/>
              </w:rPr>
              <w:t>Suitable l</w:t>
            </w:r>
            <w:r w:rsidRPr="00741F99">
              <w:rPr>
                <w:lang w:val="en-US"/>
              </w:rPr>
              <w:t>anguages are  Swedish, Finnish, Norwegian, Danish, Icelandic, Sami, Irish</w:t>
            </w:r>
            <w:r w:rsidR="00C7683A" w:rsidRPr="00741F99">
              <w:rPr>
                <w:lang w:val="en-US"/>
              </w:rPr>
              <w:t>/Gaelic</w:t>
            </w:r>
            <w:r w:rsidRPr="00741F99">
              <w:rPr>
                <w:lang w:val="en-US"/>
              </w:rPr>
              <w:t xml:space="preserve"> and English. </w:t>
            </w:r>
          </w:p>
          <w:p w14:paraId="0A4D1126" w14:textId="77777777" w:rsidR="000760BC" w:rsidRPr="00741F99" w:rsidRDefault="000760BC" w:rsidP="007E123E">
            <w:pPr>
              <w:rPr>
                <w:lang w:val="en-US"/>
              </w:rPr>
            </w:pPr>
          </w:p>
          <w:p w14:paraId="4997A6CF" w14:textId="77777777" w:rsidR="00C333E6" w:rsidRPr="00741F99" w:rsidRDefault="00F451CA" w:rsidP="007E123E">
            <w:pPr>
              <w:rPr>
                <w:lang w:val="en-US"/>
              </w:rPr>
            </w:pPr>
            <w:r w:rsidRPr="00741F99">
              <w:rPr>
                <w:lang w:val="en-US"/>
              </w:rPr>
              <w:t xml:space="preserve">Audio </w:t>
            </w:r>
            <w:r w:rsidR="000760BC" w:rsidRPr="00741F99">
              <w:rPr>
                <w:lang w:val="en-US"/>
              </w:rPr>
              <w:t>type</w:t>
            </w:r>
            <w:r w:rsidRPr="00741F99">
              <w:rPr>
                <w:lang w:val="en-US"/>
              </w:rPr>
              <w:t xml:space="preserve"> is “normal”.</w:t>
            </w:r>
          </w:p>
          <w:p w14:paraId="59E74264" w14:textId="77777777" w:rsidR="000760BC" w:rsidRPr="00741F99" w:rsidRDefault="000760BC" w:rsidP="000760BC">
            <w:pPr>
              <w:ind w:right="742"/>
              <w:rPr>
                <w:bCs/>
                <w:iCs/>
                <w:lang w:val="en-US"/>
              </w:rPr>
            </w:pPr>
          </w:p>
          <w:p w14:paraId="17EAE573" w14:textId="6BFC5C98" w:rsidR="000760BC" w:rsidRDefault="000760BC" w:rsidP="000760BC">
            <w:pPr>
              <w:ind w:right="742"/>
              <w:rPr>
                <w:bCs/>
                <w:iCs/>
                <w:lang w:val="en-US"/>
              </w:rPr>
            </w:pPr>
            <w:r w:rsidRPr="00741F99">
              <w:rPr>
                <w:bCs/>
                <w:iCs/>
                <w:lang w:val="en-US"/>
              </w:rPr>
              <w:t>Audio format and stream type shall be signaled in AAC_descriptor, AC-3_descriptor or E-AC-3_descriptor according to following:</w:t>
            </w:r>
          </w:p>
          <w:p w14:paraId="4B7925B5" w14:textId="77777777" w:rsidR="0035617B" w:rsidRPr="00741F99" w:rsidRDefault="0035617B" w:rsidP="000760BC">
            <w:pPr>
              <w:ind w:right="742"/>
              <w:rPr>
                <w:bCs/>
                <w:iCs/>
                <w:lang w:val="en-US"/>
              </w:rPr>
            </w:pPr>
          </w:p>
          <w:p w14:paraId="29712E91" w14:textId="77777777" w:rsidR="000760BC" w:rsidRPr="00741F99" w:rsidRDefault="000760BC" w:rsidP="00AD1FCF">
            <w:pPr>
              <w:pStyle w:val="Listeafsnit"/>
              <w:numPr>
                <w:ilvl w:val="0"/>
                <w:numId w:val="224"/>
              </w:numPr>
              <w:ind w:right="742"/>
              <w:rPr>
                <w:bCs/>
                <w:iCs/>
                <w:lang w:val="en-US"/>
              </w:rPr>
            </w:pPr>
            <w:r w:rsidRPr="00741F99">
              <w:rPr>
                <w:bCs/>
                <w:iCs/>
                <w:lang w:val="en-US"/>
              </w:rPr>
              <w:t>the AAC_type field in the AAC_descriptor for AAC audio,</w:t>
            </w:r>
          </w:p>
          <w:p w14:paraId="76143695" w14:textId="77777777" w:rsidR="000760BC" w:rsidRPr="00741F99" w:rsidRDefault="000760BC" w:rsidP="00AD1FCF">
            <w:pPr>
              <w:pStyle w:val="Listeafsnit"/>
              <w:numPr>
                <w:ilvl w:val="0"/>
                <w:numId w:val="224"/>
              </w:numPr>
              <w:ind w:right="742"/>
              <w:rPr>
                <w:bCs/>
                <w:iCs/>
                <w:lang w:val="en-US"/>
              </w:rPr>
            </w:pPr>
            <w:r w:rsidRPr="00741F99">
              <w:rPr>
                <w:bCs/>
                <w:iCs/>
                <w:lang w:val="en-US"/>
              </w:rPr>
              <w:t>the number of channels flags in the AC-3 descriptor and Enhanced AC-3 descriptor for AC-3 and E-AC-3.</w:t>
            </w:r>
          </w:p>
          <w:p w14:paraId="3832F6AE" w14:textId="77777777" w:rsidR="0035617B" w:rsidRDefault="0035617B" w:rsidP="007E123E">
            <w:pPr>
              <w:rPr>
                <w:lang w:val="en-US"/>
              </w:rPr>
            </w:pPr>
          </w:p>
          <w:p w14:paraId="007EDE08" w14:textId="01A87F94" w:rsidR="00C333E6" w:rsidRDefault="00BF23CE" w:rsidP="007E123E">
            <w:pPr>
              <w:rPr>
                <w:lang w:val="en-US"/>
              </w:rPr>
            </w:pPr>
            <w:r w:rsidRPr="00741F99">
              <w:rPr>
                <w:lang w:val="en-US"/>
              </w:rPr>
              <w:t>Correct signaling is broadcasted depending of the audio format and stream type in test results table. IRD is assumed to prioritise audio format and stream type according to list above.</w:t>
            </w:r>
          </w:p>
          <w:p w14:paraId="187367A3" w14:textId="1E5B9702" w:rsidR="00BA4004" w:rsidRDefault="00BA4004" w:rsidP="007E123E">
            <w:pPr>
              <w:rPr>
                <w:lang w:val="en-US"/>
              </w:rPr>
            </w:pPr>
          </w:p>
          <w:p w14:paraId="53FF8CAD" w14:textId="77777777" w:rsidR="00BA4004" w:rsidRPr="00741F99" w:rsidRDefault="00BA4004" w:rsidP="007E123E">
            <w:pPr>
              <w:rPr>
                <w:lang w:val="en-GB"/>
              </w:rPr>
            </w:pPr>
          </w:p>
          <w:p w14:paraId="1E187B9A" w14:textId="77777777" w:rsidR="00C333E6" w:rsidRPr="00741F99" w:rsidRDefault="00C333E6" w:rsidP="007E123E">
            <w:pPr>
              <w:rPr>
                <w:b/>
                <w:bCs/>
              </w:rPr>
            </w:pPr>
            <w:r w:rsidRPr="00741F99">
              <w:rPr>
                <w:b/>
                <w:bCs/>
              </w:rPr>
              <w:t>Test procedure:</w:t>
            </w:r>
          </w:p>
          <w:p w14:paraId="2C4A7A3F" w14:textId="77777777" w:rsidR="00C333E6" w:rsidRPr="00741F99" w:rsidRDefault="00C333E6" w:rsidP="00AD1FCF">
            <w:pPr>
              <w:numPr>
                <w:ilvl w:val="0"/>
                <w:numId w:val="83"/>
              </w:numPr>
              <w:rPr>
                <w:lang w:val="en-US"/>
              </w:rPr>
            </w:pPr>
            <w:r w:rsidRPr="00741F99">
              <w:rPr>
                <w:lang w:val="en-US"/>
              </w:rPr>
              <w:t>Setup the system</w:t>
            </w:r>
          </w:p>
          <w:p w14:paraId="404083D0" w14:textId="77777777" w:rsidR="00C333E6" w:rsidRPr="00741F99" w:rsidRDefault="00C333E6" w:rsidP="00AD1FCF">
            <w:pPr>
              <w:numPr>
                <w:ilvl w:val="0"/>
                <w:numId w:val="83"/>
              </w:numPr>
              <w:rPr>
                <w:lang w:val="en-US"/>
              </w:rPr>
            </w:pPr>
            <w:r w:rsidRPr="00741F99">
              <w:rPr>
                <w:lang w:val="en-US"/>
              </w:rPr>
              <w:lastRenderedPageBreak/>
              <w:t>Verify that the audio selection is done correctly according the input formats in table below in test results</w:t>
            </w:r>
          </w:p>
          <w:p w14:paraId="060D983F" w14:textId="77777777" w:rsidR="00C333E6" w:rsidRPr="00741F99" w:rsidRDefault="00C333E6" w:rsidP="00AD1FCF">
            <w:pPr>
              <w:numPr>
                <w:ilvl w:val="0"/>
                <w:numId w:val="83"/>
              </w:numPr>
              <w:rPr>
                <w:lang w:val="en-US"/>
              </w:rPr>
            </w:pPr>
            <w:r w:rsidRPr="00741F99">
              <w:rPr>
                <w:lang w:val="en-US"/>
              </w:rPr>
              <w:t>Repeat test with all input format in table below</w:t>
            </w:r>
          </w:p>
          <w:p w14:paraId="5296643B" w14:textId="77777777" w:rsidR="00C333E6" w:rsidRPr="00741F99" w:rsidRDefault="00C333E6" w:rsidP="00AD1FCF">
            <w:pPr>
              <w:numPr>
                <w:ilvl w:val="0"/>
                <w:numId w:val="83"/>
              </w:numPr>
              <w:rPr>
                <w:lang w:val="en-US"/>
              </w:rPr>
            </w:pPr>
            <w:r w:rsidRPr="00741F99">
              <w:rPr>
                <w:lang w:val="en-US"/>
              </w:rPr>
              <w:t>Fill in test results</w:t>
            </w:r>
          </w:p>
          <w:p w14:paraId="6E8FFFE0" w14:textId="77777777" w:rsidR="00C333E6" w:rsidRPr="00741F99" w:rsidRDefault="00C333E6" w:rsidP="007E123E"/>
          <w:p w14:paraId="2558296A" w14:textId="77777777" w:rsidR="00C333E6" w:rsidRPr="00741F99" w:rsidRDefault="00C333E6" w:rsidP="007E123E">
            <w:pPr>
              <w:rPr>
                <w:b/>
              </w:rPr>
            </w:pPr>
            <w:r w:rsidRPr="00741F99">
              <w:rPr>
                <w:b/>
              </w:rPr>
              <w:t xml:space="preserve">Expected result: </w:t>
            </w:r>
          </w:p>
          <w:p w14:paraId="423996DB" w14:textId="77777777" w:rsidR="00C333E6" w:rsidRPr="00741F99" w:rsidRDefault="00C333E6" w:rsidP="007E123E">
            <w:pPr>
              <w:rPr>
                <w:lang w:val="en-GB"/>
              </w:rPr>
            </w:pPr>
            <w:r w:rsidRPr="00741F99">
              <w:rPr>
                <w:lang w:val="en-GB"/>
              </w:rPr>
              <w:t>The IRD shall select the audio format</w:t>
            </w:r>
            <w:r w:rsidR="00F451CA" w:rsidRPr="00741F99">
              <w:rPr>
                <w:lang w:val="en-GB"/>
              </w:rPr>
              <w:t xml:space="preserve"> and stream type</w:t>
            </w:r>
            <w:r w:rsidRPr="00741F99">
              <w:rPr>
                <w:lang w:val="en-GB"/>
              </w:rPr>
              <w:t xml:space="preserve"> corre</w:t>
            </w:r>
            <w:r w:rsidR="00F451CA" w:rsidRPr="00741F99">
              <w:rPr>
                <w:lang w:val="en-GB"/>
              </w:rPr>
              <w:t>c</w:t>
            </w:r>
            <w:r w:rsidRPr="00741F99">
              <w:rPr>
                <w:lang w:val="en-GB"/>
              </w:rPr>
              <w:t>tly.</w:t>
            </w:r>
          </w:p>
          <w:p w14:paraId="01FA0DF5" w14:textId="77777777" w:rsidR="00C333E6" w:rsidRPr="00741F99" w:rsidRDefault="00C333E6" w:rsidP="007E123E">
            <w:pPr>
              <w:rPr>
                <w:lang w:val="en-GB"/>
              </w:rPr>
            </w:pPr>
          </w:p>
        </w:tc>
      </w:tr>
      <w:tr w:rsidR="00C333E6" w:rsidRPr="00741F99" w14:paraId="178F7653" w14:textId="77777777" w:rsidTr="00C068B0">
        <w:tc>
          <w:tcPr>
            <w:tcW w:w="1418" w:type="dxa"/>
            <w:tcBorders>
              <w:left w:val="single" w:sz="8" w:space="0" w:color="000000"/>
              <w:bottom w:val="single" w:sz="8" w:space="0" w:color="000000"/>
            </w:tcBorders>
            <w:shd w:val="clear" w:color="auto" w:fill="BFBFBF"/>
          </w:tcPr>
          <w:p w14:paraId="2AC51980" w14:textId="77777777" w:rsidR="00C333E6" w:rsidRPr="00741F99" w:rsidRDefault="00C333E6" w:rsidP="007E123E">
            <w:pPr>
              <w:rPr>
                <w:rFonts w:cs="Arial"/>
                <w:b/>
                <w:i/>
              </w:rPr>
            </w:pPr>
            <w:r w:rsidRPr="00741F99">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66701B64" w14:textId="77777777" w:rsidR="00C333E6" w:rsidRPr="00741F99" w:rsidRDefault="00C333E6" w:rsidP="007E123E"/>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A4206D" w:rsidRPr="00741F99" w14:paraId="2FB74414" w14:textId="77777777" w:rsidTr="000C748B">
              <w:trPr>
                <w:cantSplit/>
                <w:trHeight w:val="215"/>
              </w:trPr>
              <w:tc>
                <w:tcPr>
                  <w:tcW w:w="1909" w:type="dxa"/>
                  <w:vMerge w:val="restart"/>
                  <w:shd w:val="clear" w:color="auto" w:fill="D9D9D9" w:themeFill="background1" w:themeFillShade="D9"/>
                  <w:vAlign w:val="center"/>
                </w:tcPr>
                <w:p w14:paraId="75D7A7A3" w14:textId="77777777" w:rsidR="00A4206D" w:rsidRPr="00741F99" w:rsidRDefault="00A4206D" w:rsidP="00A4206D">
                  <w:pPr>
                    <w:jc w:val="center"/>
                    <w:rPr>
                      <w:b/>
                    </w:rPr>
                  </w:pPr>
                  <w:r w:rsidRPr="00741F99">
                    <w:rPr>
                      <w:b/>
                    </w:rPr>
                    <w:t>Available inputs formats (same language</w:t>
                  </w:r>
                  <w:r w:rsidR="00F451CA" w:rsidRPr="00741F99">
                    <w:rPr>
                      <w:b/>
                    </w:rPr>
                    <w:t xml:space="preserve"> and audio type</w:t>
                  </w:r>
                  <w:r w:rsidRPr="00741F99">
                    <w:rPr>
                      <w:b/>
                    </w:rPr>
                    <w:t>)</w:t>
                  </w:r>
                </w:p>
              </w:tc>
              <w:tc>
                <w:tcPr>
                  <w:tcW w:w="3828" w:type="dxa"/>
                  <w:gridSpan w:val="2"/>
                  <w:shd w:val="clear" w:color="auto" w:fill="D9D9D9" w:themeFill="background1" w:themeFillShade="D9"/>
                </w:tcPr>
                <w:p w14:paraId="6D471006" w14:textId="77777777" w:rsidR="00A4206D" w:rsidRPr="00741F99" w:rsidRDefault="00A4206D" w:rsidP="00A4206D">
                  <w:pPr>
                    <w:jc w:val="center"/>
                    <w:rPr>
                      <w:b/>
                      <w:lang w:val="en-GB"/>
                    </w:rPr>
                  </w:pPr>
                  <w:r w:rsidRPr="00741F99">
                    <w:rPr>
                      <w:b/>
                      <w:lang w:val="en-GB"/>
                    </w:rPr>
                    <w:t>Output on analog interface or integrated loudspeakers</w:t>
                  </w:r>
                </w:p>
              </w:tc>
              <w:tc>
                <w:tcPr>
                  <w:tcW w:w="1134" w:type="dxa"/>
                  <w:vMerge w:val="restart"/>
                  <w:shd w:val="clear" w:color="auto" w:fill="D9D9D9" w:themeFill="background1" w:themeFillShade="D9"/>
                </w:tcPr>
                <w:p w14:paraId="5A3EA11A" w14:textId="77777777" w:rsidR="00A4206D" w:rsidRPr="00741F99" w:rsidRDefault="00A4206D" w:rsidP="00A4206D">
                  <w:pPr>
                    <w:jc w:val="center"/>
                    <w:rPr>
                      <w:b/>
                    </w:rPr>
                  </w:pPr>
                  <w:r w:rsidRPr="00741F99">
                    <w:rPr>
                      <w:b/>
                    </w:rPr>
                    <w:t>OK/NOK</w:t>
                  </w:r>
                </w:p>
              </w:tc>
            </w:tr>
            <w:tr w:rsidR="00A4206D" w:rsidRPr="00741F99" w14:paraId="066D8EDC" w14:textId="77777777" w:rsidTr="000C748B">
              <w:trPr>
                <w:cantSplit/>
                <w:trHeight w:val="564"/>
              </w:trPr>
              <w:tc>
                <w:tcPr>
                  <w:tcW w:w="1909" w:type="dxa"/>
                  <w:vMerge/>
                  <w:shd w:val="pct30" w:color="FFFF00" w:fill="auto"/>
                </w:tcPr>
                <w:p w14:paraId="24BB80BE" w14:textId="77777777" w:rsidR="00A4206D" w:rsidRPr="00741F99" w:rsidRDefault="00A4206D" w:rsidP="00A4206D"/>
              </w:tc>
              <w:tc>
                <w:tcPr>
                  <w:tcW w:w="1843" w:type="dxa"/>
                  <w:shd w:val="clear" w:color="auto" w:fill="D9D9D9" w:themeFill="background1" w:themeFillShade="D9"/>
                </w:tcPr>
                <w:p w14:paraId="4846CBD2" w14:textId="77777777" w:rsidR="00A4206D" w:rsidRPr="00741F99" w:rsidRDefault="00A4206D" w:rsidP="00A4206D">
                  <w:pPr>
                    <w:jc w:val="center"/>
                    <w:rPr>
                      <w:lang w:val="en-GB"/>
                    </w:rPr>
                  </w:pPr>
                  <w:r w:rsidRPr="00741F99">
                    <w:rPr>
                      <w:b/>
                      <w:lang w:val="en-GB"/>
                    </w:rPr>
                    <w:t>When Stereo is selected (default)</w:t>
                  </w:r>
                </w:p>
              </w:tc>
              <w:tc>
                <w:tcPr>
                  <w:tcW w:w="1985" w:type="dxa"/>
                  <w:shd w:val="clear" w:color="auto" w:fill="D9D9D9" w:themeFill="background1" w:themeFillShade="D9"/>
                </w:tcPr>
                <w:p w14:paraId="5F06061D" w14:textId="77777777" w:rsidR="00A4206D" w:rsidRPr="00741F99" w:rsidRDefault="00A4206D" w:rsidP="00A4206D">
                  <w:pPr>
                    <w:jc w:val="center"/>
                  </w:pPr>
                  <w:r w:rsidRPr="00741F99">
                    <w:rPr>
                      <w:b/>
                    </w:rPr>
                    <w:t>When Multichannel is selected</w:t>
                  </w:r>
                </w:p>
              </w:tc>
              <w:tc>
                <w:tcPr>
                  <w:tcW w:w="1134" w:type="dxa"/>
                  <w:vMerge/>
                  <w:shd w:val="pct30" w:color="FFFF00" w:fill="auto"/>
                </w:tcPr>
                <w:p w14:paraId="052563AD" w14:textId="77777777" w:rsidR="00A4206D" w:rsidRPr="00741F99" w:rsidRDefault="00A4206D" w:rsidP="00A4206D">
                  <w:pPr>
                    <w:jc w:val="center"/>
                    <w:rPr>
                      <w:b/>
                    </w:rPr>
                  </w:pPr>
                </w:p>
              </w:tc>
            </w:tr>
            <w:tr w:rsidR="00A4206D" w:rsidRPr="00741F99" w14:paraId="4438786B" w14:textId="77777777" w:rsidTr="00A4206D">
              <w:trPr>
                <w:cantSplit/>
                <w:trHeight w:val="444"/>
              </w:trPr>
              <w:tc>
                <w:tcPr>
                  <w:tcW w:w="1909" w:type="dxa"/>
                </w:tcPr>
                <w:p w14:paraId="340E4B70" w14:textId="77777777" w:rsidR="00A4206D" w:rsidRPr="00741F99" w:rsidRDefault="00A4206D" w:rsidP="00A4206D">
                  <w:pPr>
                    <w:rPr>
                      <w:lang w:val="en-GB"/>
                    </w:rPr>
                  </w:pPr>
                  <w:r w:rsidRPr="00741F99">
                    <w:rPr>
                      <w:lang w:val="en-GB"/>
                    </w:rPr>
                    <w:t>MPEG1 layer II &amp;</w:t>
                  </w:r>
                  <w:r w:rsidRPr="00741F99">
                    <w:rPr>
                      <w:lang w:val="en-GB"/>
                    </w:rPr>
                    <w:br/>
                  </w:r>
                  <w:r w:rsidR="006871D2" w:rsidRPr="00741F99">
                    <w:rPr>
                      <w:lang w:val="en-GB"/>
                    </w:rPr>
                    <w:t>AC-3</w:t>
                  </w:r>
                </w:p>
              </w:tc>
              <w:tc>
                <w:tcPr>
                  <w:tcW w:w="1843" w:type="dxa"/>
                </w:tcPr>
                <w:p w14:paraId="2370E666" w14:textId="77777777" w:rsidR="00A4206D" w:rsidRPr="00741F99" w:rsidRDefault="00A4206D" w:rsidP="00A4206D">
                  <w:pPr>
                    <w:jc w:val="center"/>
                    <w:rPr>
                      <w:lang w:val="en-GB"/>
                    </w:rPr>
                  </w:pPr>
                  <w:r w:rsidRPr="00741F99">
                    <w:rPr>
                      <w:lang w:val="en-GB"/>
                    </w:rPr>
                    <w:t>Decoded from MPEG1 LII</w:t>
                  </w:r>
                </w:p>
              </w:tc>
              <w:tc>
                <w:tcPr>
                  <w:tcW w:w="1985" w:type="dxa"/>
                </w:tcPr>
                <w:p w14:paraId="3D43A14F" w14:textId="77777777" w:rsidR="00A4206D" w:rsidRPr="00741F99" w:rsidRDefault="00A4206D" w:rsidP="00A4206D">
                  <w:pPr>
                    <w:jc w:val="center"/>
                    <w:rPr>
                      <w:lang w:val="en-GB"/>
                    </w:rPr>
                  </w:pPr>
                  <w:r w:rsidRPr="00741F99">
                    <w:rPr>
                      <w:lang w:val="en-GB"/>
                    </w:rPr>
                    <w:t xml:space="preserve">Downmixed from </w:t>
                  </w:r>
                  <w:r w:rsidR="006871D2" w:rsidRPr="00741F99">
                    <w:rPr>
                      <w:lang w:val="en-GB"/>
                    </w:rPr>
                    <w:t>AC-3</w:t>
                  </w:r>
                </w:p>
              </w:tc>
              <w:tc>
                <w:tcPr>
                  <w:tcW w:w="1134" w:type="dxa"/>
                </w:tcPr>
                <w:p w14:paraId="66902DC3" w14:textId="77777777" w:rsidR="00A4206D" w:rsidRPr="00741F99" w:rsidRDefault="00A4206D" w:rsidP="00A4206D">
                  <w:pPr>
                    <w:jc w:val="center"/>
                    <w:rPr>
                      <w:lang w:val="en-GB"/>
                    </w:rPr>
                  </w:pPr>
                </w:p>
              </w:tc>
            </w:tr>
            <w:tr w:rsidR="00A4206D" w:rsidRPr="00741F99" w14:paraId="66D7DB2F" w14:textId="77777777" w:rsidTr="00A4206D">
              <w:trPr>
                <w:cantSplit/>
                <w:trHeight w:val="444"/>
              </w:trPr>
              <w:tc>
                <w:tcPr>
                  <w:tcW w:w="1909" w:type="dxa"/>
                </w:tcPr>
                <w:p w14:paraId="45706DE6" w14:textId="77777777" w:rsidR="00A4206D" w:rsidRPr="00741F99" w:rsidRDefault="00A4206D" w:rsidP="00A4206D">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0534DFE8" w14:textId="77777777" w:rsidR="00A4206D" w:rsidRPr="00741F99" w:rsidRDefault="00A4206D" w:rsidP="00A4206D">
                  <w:pPr>
                    <w:jc w:val="center"/>
                    <w:rPr>
                      <w:lang w:val="en-GB"/>
                    </w:rPr>
                  </w:pPr>
                  <w:r w:rsidRPr="00741F99">
                    <w:rPr>
                      <w:lang w:val="en-GB"/>
                    </w:rPr>
                    <w:t>Decoded from MPEG1 LII</w:t>
                  </w:r>
                </w:p>
              </w:tc>
              <w:tc>
                <w:tcPr>
                  <w:tcW w:w="1985" w:type="dxa"/>
                </w:tcPr>
                <w:p w14:paraId="587E8878" w14:textId="77777777" w:rsidR="00A4206D" w:rsidRPr="00741F99" w:rsidRDefault="00A4206D" w:rsidP="00A4206D">
                  <w:pPr>
                    <w:jc w:val="center"/>
                    <w:rPr>
                      <w:lang w:val="en-GB"/>
                    </w:rPr>
                  </w:pPr>
                  <w:r w:rsidRPr="00741F99">
                    <w:rPr>
                      <w:lang w:val="en-GB"/>
                    </w:rPr>
                    <w:t>Downmixed from</w:t>
                  </w:r>
                  <w:r w:rsidRPr="00741F99">
                    <w:rPr>
                      <w:lang w:val="en-GB"/>
                    </w:rPr>
                    <w:br/>
                    <w:t>E-</w:t>
                  </w:r>
                  <w:r w:rsidR="006871D2" w:rsidRPr="00741F99">
                    <w:rPr>
                      <w:lang w:val="en-GB"/>
                    </w:rPr>
                    <w:t>AC-3</w:t>
                  </w:r>
                </w:p>
              </w:tc>
              <w:tc>
                <w:tcPr>
                  <w:tcW w:w="1134" w:type="dxa"/>
                </w:tcPr>
                <w:p w14:paraId="09463E7C" w14:textId="77777777" w:rsidR="00A4206D" w:rsidRPr="00741F99" w:rsidRDefault="00A4206D" w:rsidP="00A4206D">
                  <w:pPr>
                    <w:jc w:val="center"/>
                    <w:rPr>
                      <w:lang w:val="en-GB"/>
                    </w:rPr>
                  </w:pPr>
                </w:p>
              </w:tc>
            </w:tr>
            <w:tr w:rsidR="00A4206D" w:rsidRPr="00741F99" w14:paraId="42D9328C" w14:textId="77777777" w:rsidTr="00A4206D">
              <w:trPr>
                <w:cantSplit/>
                <w:trHeight w:val="829"/>
              </w:trPr>
              <w:tc>
                <w:tcPr>
                  <w:tcW w:w="1909" w:type="dxa"/>
                </w:tcPr>
                <w:p w14:paraId="02008680" w14:textId="77777777" w:rsidR="00A4206D" w:rsidRPr="00741F99" w:rsidRDefault="00A4206D" w:rsidP="00A4206D">
                  <w:pPr>
                    <w:rPr>
                      <w:lang w:val="en-GB"/>
                    </w:rPr>
                  </w:pPr>
                  <w:r w:rsidRPr="00741F99">
                    <w:rPr>
                      <w:lang w:val="en-GB"/>
                    </w:rPr>
                    <w:t>HE AAC stereo &amp;</w:t>
                  </w:r>
                  <w:r w:rsidRPr="00741F99">
                    <w:rPr>
                      <w:lang w:val="en-GB"/>
                    </w:rPr>
                    <w:br/>
                    <w:t>HE AAC multichannel</w:t>
                  </w:r>
                </w:p>
              </w:tc>
              <w:tc>
                <w:tcPr>
                  <w:tcW w:w="1843" w:type="dxa"/>
                </w:tcPr>
                <w:p w14:paraId="6934899B" w14:textId="77777777" w:rsidR="00A4206D" w:rsidRPr="00741F99" w:rsidRDefault="00A4206D" w:rsidP="00A4206D">
                  <w:pPr>
                    <w:jc w:val="center"/>
                    <w:rPr>
                      <w:lang w:val="en-GB"/>
                    </w:rPr>
                  </w:pPr>
                  <w:r w:rsidRPr="00741F99">
                    <w:rPr>
                      <w:lang w:val="en-GB"/>
                    </w:rPr>
                    <w:t>Decoded from HE AAC stereo</w:t>
                  </w:r>
                </w:p>
              </w:tc>
              <w:tc>
                <w:tcPr>
                  <w:tcW w:w="1985" w:type="dxa"/>
                </w:tcPr>
                <w:p w14:paraId="1F8FE67D" w14:textId="77777777" w:rsidR="00A4206D" w:rsidRPr="00741F99" w:rsidRDefault="00A4206D" w:rsidP="00A4206D">
                  <w:pPr>
                    <w:keepNext/>
                    <w:jc w:val="center"/>
                    <w:rPr>
                      <w:lang w:val="en-GB"/>
                    </w:rPr>
                  </w:pPr>
                  <w:r w:rsidRPr="00741F99">
                    <w:rPr>
                      <w:lang w:val="en-GB"/>
                    </w:rPr>
                    <w:t>Downmixed from HE AAC multichannel</w:t>
                  </w:r>
                </w:p>
              </w:tc>
              <w:tc>
                <w:tcPr>
                  <w:tcW w:w="1134" w:type="dxa"/>
                </w:tcPr>
                <w:p w14:paraId="6E8A1875" w14:textId="77777777" w:rsidR="00A4206D" w:rsidRPr="00741F99" w:rsidRDefault="00A4206D" w:rsidP="00A4206D">
                  <w:pPr>
                    <w:keepNext/>
                    <w:jc w:val="center"/>
                    <w:rPr>
                      <w:lang w:val="en-GB"/>
                    </w:rPr>
                  </w:pPr>
                </w:p>
              </w:tc>
            </w:tr>
            <w:tr w:rsidR="00C91B91" w:rsidRPr="00741F99" w14:paraId="55CA11FE" w14:textId="77777777" w:rsidTr="000C5EEB">
              <w:trPr>
                <w:cantSplit/>
                <w:trHeight w:val="829"/>
              </w:trPr>
              <w:tc>
                <w:tcPr>
                  <w:tcW w:w="1909" w:type="dxa"/>
                </w:tcPr>
                <w:p w14:paraId="2174EA05" w14:textId="77777777" w:rsidR="00C91B91" w:rsidRPr="00741F99" w:rsidRDefault="00C91B91" w:rsidP="000C5EEB">
                  <w:r w:rsidRPr="00741F99">
                    <w:t>HE AAC stereo &amp; AC-3 multichannel</w:t>
                  </w:r>
                </w:p>
              </w:tc>
              <w:tc>
                <w:tcPr>
                  <w:tcW w:w="1843" w:type="dxa"/>
                </w:tcPr>
                <w:p w14:paraId="1D428E65" w14:textId="77777777" w:rsidR="00C91B91" w:rsidRPr="00741F99" w:rsidRDefault="00C91B91" w:rsidP="000C5EEB">
                  <w:r w:rsidRPr="00741F99">
                    <w:t>Decoded from HE AAC stereo</w:t>
                  </w:r>
                </w:p>
              </w:tc>
              <w:tc>
                <w:tcPr>
                  <w:tcW w:w="1985" w:type="dxa"/>
                </w:tcPr>
                <w:p w14:paraId="1D5D8499" w14:textId="77777777" w:rsidR="00C91B91" w:rsidRPr="00741F99" w:rsidRDefault="00C91B91" w:rsidP="000C5EEB">
                  <w:r w:rsidRPr="00741F99">
                    <w:t>Downmixed from AC-3 multichannel</w:t>
                  </w:r>
                </w:p>
              </w:tc>
              <w:tc>
                <w:tcPr>
                  <w:tcW w:w="1134" w:type="dxa"/>
                </w:tcPr>
                <w:p w14:paraId="27B49522" w14:textId="77777777" w:rsidR="00C91B91" w:rsidRPr="00741F99" w:rsidRDefault="00C91B91" w:rsidP="000C5EEB"/>
              </w:tc>
            </w:tr>
          </w:tbl>
          <w:p w14:paraId="4421128B" w14:textId="77777777" w:rsidR="00C333E6" w:rsidRPr="00741F99" w:rsidRDefault="00C333E6" w:rsidP="007E123E"/>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C333E6" w:rsidRPr="00741F99" w14:paraId="257186DE" w14:textId="77777777" w:rsidTr="000C748B">
              <w:trPr>
                <w:cantSplit/>
                <w:trHeight w:val="215"/>
              </w:trPr>
              <w:tc>
                <w:tcPr>
                  <w:tcW w:w="1909" w:type="dxa"/>
                  <w:vMerge w:val="restart"/>
                  <w:shd w:val="clear" w:color="auto" w:fill="D9D9D9" w:themeFill="background1" w:themeFillShade="D9"/>
                  <w:vAlign w:val="center"/>
                </w:tcPr>
                <w:p w14:paraId="43D12D19" w14:textId="77777777" w:rsidR="00C333E6" w:rsidRPr="00741F99" w:rsidRDefault="00C333E6" w:rsidP="007E123E">
                  <w:pPr>
                    <w:jc w:val="center"/>
                    <w:rPr>
                      <w:b/>
                    </w:rPr>
                  </w:pPr>
                  <w:r w:rsidRPr="00741F99">
                    <w:rPr>
                      <w:b/>
                    </w:rPr>
                    <w:t>Available inputs formats</w:t>
                  </w:r>
                  <w:r w:rsidR="003E19A3" w:rsidRPr="00741F99">
                    <w:rPr>
                      <w:b/>
                    </w:rPr>
                    <w:t xml:space="preserve"> (same language</w:t>
                  </w:r>
                  <w:r w:rsidR="00F451CA" w:rsidRPr="00741F99">
                    <w:rPr>
                      <w:b/>
                    </w:rPr>
                    <w:t xml:space="preserve"> and audio type</w:t>
                  </w:r>
                  <w:r w:rsidR="003E19A3" w:rsidRPr="00741F99">
                    <w:rPr>
                      <w:b/>
                    </w:rPr>
                    <w:t>)</w:t>
                  </w:r>
                </w:p>
              </w:tc>
              <w:tc>
                <w:tcPr>
                  <w:tcW w:w="3828" w:type="dxa"/>
                  <w:gridSpan w:val="2"/>
                  <w:shd w:val="clear" w:color="auto" w:fill="D9D9D9" w:themeFill="background1" w:themeFillShade="D9"/>
                </w:tcPr>
                <w:p w14:paraId="4ABBE050" w14:textId="77777777" w:rsidR="00C333E6" w:rsidRPr="00741F99" w:rsidRDefault="00C333E6" w:rsidP="007E123E">
                  <w:pPr>
                    <w:jc w:val="center"/>
                    <w:rPr>
                      <w:b/>
                      <w:lang w:val="en-GB"/>
                    </w:rPr>
                  </w:pPr>
                  <w:r w:rsidRPr="00741F99">
                    <w:rPr>
                      <w:b/>
                      <w:lang w:val="en-GB"/>
                    </w:rPr>
                    <w:t>Output on S/PDIF</w:t>
                  </w:r>
                </w:p>
              </w:tc>
              <w:tc>
                <w:tcPr>
                  <w:tcW w:w="1134" w:type="dxa"/>
                  <w:vMerge w:val="restart"/>
                  <w:shd w:val="clear" w:color="auto" w:fill="D9D9D9" w:themeFill="background1" w:themeFillShade="D9"/>
                </w:tcPr>
                <w:p w14:paraId="24993ACD" w14:textId="77777777" w:rsidR="00C333E6" w:rsidRPr="00741F99" w:rsidRDefault="00C333E6" w:rsidP="007E123E">
                  <w:pPr>
                    <w:jc w:val="center"/>
                    <w:rPr>
                      <w:b/>
                    </w:rPr>
                  </w:pPr>
                  <w:r w:rsidRPr="00741F99">
                    <w:rPr>
                      <w:b/>
                    </w:rPr>
                    <w:t>OK/NOK</w:t>
                  </w:r>
                </w:p>
              </w:tc>
            </w:tr>
            <w:tr w:rsidR="00C333E6" w:rsidRPr="00741F99" w14:paraId="55A1FCC8" w14:textId="77777777" w:rsidTr="000C748B">
              <w:trPr>
                <w:cantSplit/>
                <w:trHeight w:val="564"/>
              </w:trPr>
              <w:tc>
                <w:tcPr>
                  <w:tcW w:w="1909" w:type="dxa"/>
                  <w:vMerge/>
                  <w:shd w:val="pct30" w:color="FFFF00" w:fill="auto"/>
                </w:tcPr>
                <w:p w14:paraId="0F4FB590" w14:textId="77777777" w:rsidR="00C333E6" w:rsidRPr="00741F99" w:rsidRDefault="00C333E6" w:rsidP="007E123E"/>
              </w:tc>
              <w:tc>
                <w:tcPr>
                  <w:tcW w:w="1843" w:type="dxa"/>
                  <w:shd w:val="clear" w:color="auto" w:fill="D9D9D9" w:themeFill="background1" w:themeFillShade="D9"/>
                </w:tcPr>
                <w:p w14:paraId="7FF510A7" w14:textId="77777777" w:rsidR="00C333E6" w:rsidRPr="00741F99" w:rsidRDefault="00C333E6" w:rsidP="007E123E">
                  <w:pPr>
                    <w:jc w:val="center"/>
                    <w:rPr>
                      <w:lang w:val="en-GB"/>
                    </w:rPr>
                  </w:pPr>
                  <w:r w:rsidRPr="00741F99">
                    <w:rPr>
                      <w:b/>
                      <w:lang w:val="en-GB"/>
                    </w:rPr>
                    <w:t>When Stereo is selected (default)</w:t>
                  </w:r>
                </w:p>
              </w:tc>
              <w:tc>
                <w:tcPr>
                  <w:tcW w:w="1985" w:type="dxa"/>
                  <w:shd w:val="clear" w:color="auto" w:fill="D9D9D9" w:themeFill="background1" w:themeFillShade="D9"/>
                </w:tcPr>
                <w:p w14:paraId="778CD179" w14:textId="77777777" w:rsidR="00C333E6" w:rsidRPr="00741F99" w:rsidRDefault="00C333E6" w:rsidP="007E123E">
                  <w:pPr>
                    <w:jc w:val="center"/>
                  </w:pPr>
                  <w:r w:rsidRPr="00741F99">
                    <w:rPr>
                      <w:b/>
                    </w:rPr>
                    <w:t>When Multichannel is selected</w:t>
                  </w:r>
                </w:p>
              </w:tc>
              <w:tc>
                <w:tcPr>
                  <w:tcW w:w="1134" w:type="dxa"/>
                  <w:vMerge/>
                  <w:shd w:val="pct30" w:color="FFFF00" w:fill="auto"/>
                </w:tcPr>
                <w:p w14:paraId="704D0411" w14:textId="77777777" w:rsidR="00C333E6" w:rsidRPr="00741F99" w:rsidRDefault="00C333E6" w:rsidP="007E123E">
                  <w:pPr>
                    <w:jc w:val="center"/>
                    <w:rPr>
                      <w:b/>
                    </w:rPr>
                  </w:pPr>
                </w:p>
              </w:tc>
            </w:tr>
            <w:tr w:rsidR="00C333E6" w:rsidRPr="00741F99" w14:paraId="72FFD6AA" w14:textId="77777777" w:rsidTr="002844B4">
              <w:trPr>
                <w:cantSplit/>
                <w:trHeight w:val="444"/>
              </w:trPr>
              <w:tc>
                <w:tcPr>
                  <w:tcW w:w="1909" w:type="dxa"/>
                </w:tcPr>
                <w:p w14:paraId="426B6131" w14:textId="77777777" w:rsidR="00C333E6" w:rsidRPr="00741F99" w:rsidRDefault="00C333E6" w:rsidP="007E123E">
                  <w:pPr>
                    <w:rPr>
                      <w:lang w:val="en-GB"/>
                    </w:rPr>
                  </w:pPr>
                  <w:r w:rsidRPr="00741F99">
                    <w:rPr>
                      <w:lang w:val="en-GB"/>
                    </w:rPr>
                    <w:t>MPEG1 layer II &amp;</w:t>
                  </w:r>
                  <w:r w:rsidRPr="00741F99">
                    <w:rPr>
                      <w:lang w:val="en-GB"/>
                    </w:rPr>
                    <w:br/>
                  </w:r>
                  <w:r w:rsidR="006871D2" w:rsidRPr="00741F99">
                    <w:rPr>
                      <w:lang w:val="en-GB"/>
                    </w:rPr>
                    <w:t>AC-3</w:t>
                  </w:r>
                </w:p>
              </w:tc>
              <w:tc>
                <w:tcPr>
                  <w:tcW w:w="1843" w:type="dxa"/>
                </w:tcPr>
                <w:p w14:paraId="2C7C7B28" w14:textId="77777777" w:rsidR="00C333E6" w:rsidRPr="00741F99" w:rsidRDefault="00C333E6" w:rsidP="007E123E">
                  <w:pPr>
                    <w:jc w:val="center"/>
                    <w:rPr>
                      <w:lang w:val="en-GB"/>
                    </w:rPr>
                  </w:pPr>
                  <w:r w:rsidRPr="00741F99">
                    <w:rPr>
                      <w:lang w:val="en-GB"/>
                    </w:rPr>
                    <w:t>PCM (from MPEG1 LII)</w:t>
                  </w:r>
                </w:p>
              </w:tc>
              <w:tc>
                <w:tcPr>
                  <w:tcW w:w="1985" w:type="dxa"/>
                </w:tcPr>
                <w:p w14:paraId="3E8D65A7" w14:textId="77777777" w:rsidR="00C333E6" w:rsidRPr="00741F99" w:rsidRDefault="006871D2" w:rsidP="007E123E">
                  <w:pPr>
                    <w:jc w:val="center"/>
                    <w:rPr>
                      <w:lang w:val="en-GB"/>
                    </w:rPr>
                  </w:pPr>
                  <w:r w:rsidRPr="00741F99">
                    <w:rPr>
                      <w:lang w:val="en-GB"/>
                    </w:rPr>
                    <w:t>AC-3</w:t>
                  </w:r>
                </w:p>
              </w:tc>
              <w:tc>
                <w:tcPr>
                  <w:tcW w:w="1134" w:type="dxa"/>
                </w:tcPr>
                <w:p w14:paraId="51819361" w14:textId="77777777" w:rsidR="00C333E6" w:rsidRPr="00741F99" w:rsidRDefault="00C333E6" w:rsidP="007E123E">
                  <w:pPr>
                    <w:jc w:val="center"/>
                    <w:rPr>
                      <w:lang w:val="en-GB"/>
                    </w:rPr>
                  </w:pPr>
                </w:p>
              </w:tc>
            </w:tr>
            <w:tr w:rsidR="00C333E6" w:rsidRPr="00741F99" w14:paraId="23E301F4" w14:textId="77777777" w:rsidTr="002844B4">
              <w:trPr>
                <w:cantSplit/>
                <w:trHeight w:val="444"/>
              </w:trPr>
              <w:tc>
                <w:tcPr>
                  <w:tcW w:w="1909" w:type="dxa"/>
                </w:tcPr>
                <w:p w14:paraId="5BDB1D36"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7FFC785B" w14:textId="77777777" w:rsidR="00C333E6" w:rsidRPr="00741F99" w:rsidRDefault="00C333E6" w:rsidP="007E123E">
                  <w:pPr>
                    <w:jc w:val="center"/>
                    <w:rPr>
                      <w:lang w:val="en-GB"/>
                    </w:rPr>
                  </w:pPr>
                  <w:r w:rsidRPr="00741F99">
                    <w:rPr>
                      <w:lang w:val="en-GB"/>
                    </w:rPr>
                    <w:t>PCM (from MPEG1 LII)</w:t>
                  </w:r>
                </w:p>
              </w:tc>
              <w:tc>
                <w:tcPr>
                  <w:tcW w:w="1985" w:type="dxa"/>
                </w:tcPr>
                <w:p w14:paraId="13A22FCD" w14:textId="77777777" w:rsidR="00C333E6" w:rsidRPr="00741F99" w:rsidRDefault="00C333E6" w:rsidP="007E123E">
                  <w:pPr>
                    <w:jc w:val="center"/>
                    <w:rPr>
                      <w:lang w:val="en-GB"/>
                    </w:rPr>
                  </w:pPr>
                  <w:r w:rsidRPr="00741F99">
                    <w:rPr>
                      <w:lang w:val="en-GB"/>
                    </w:rPr>
                    <w:t>Transcoded to</w:t>
                  </w:r>
                  <w:r w:rsidRPr="00741F99">
                    <w:rPr>
                      <w:lang w:val="en-GB"/>
                    </w:rPr>
                    <w:br/>
                  </w:r>
                  <w:r w:rsidR="006871D2" w:rsidRPr="00741F99">
                    <w:rPr>
                      <w:lang w:val="en-GB"/>
                    </w:rPr>
                    <w:t>AC-3</w:t>
                  </w:r>
                  <w:r w:rsidR="00F451CA" w:rsidRPr="00741F99">
                    <w:rPr>
                      <w:lang w:val="en-GB"/>
                    </w:rPr>
                    <w:t xml:space="preserve"> (from E-</w:t>
                  </w:r>
                  <w:r w:rsidR="006871D2" w:rsidRPr="00741F99">
                    <w:rPr>
                      <w:lang w:val="en-GB"/>
                    </w:rPr>
                    <w:t>AC-3</w:t>
                  </w:r>
                  <w:r w:rsidR="00F451CA" w:rsidRPr="00741F99">
                    <w:rPr>
                      <w:lang w:val="en-GB"/>
                    </w:rPr>
                    <w:t>)</w:t>
                  </w:r>
                </w:p>
              </w:tc>
              <w:tc>
                <w:tcPr>
                  <w:tcW w:w="1134" w:type="dxa"/>
                </w:tcPr>
                <w:p w14:paraId="50107EF3" w14:textId="77777777" w:rsidR="00C333E6" w:rsidRPr="00741F99" w:rsidRDefault="00C333E6" w:rsidP="007E123E">
                  <w:pPr>
                    <w:jc w:val="center"/>
                    <w:rPr>
                      <w:lang w:val="en-GB"/>
                    </w:rPr>
                  </w:pPr>
                </w:p>
              </w:tc>
            </w:tr>
            <w:tr w:rsidR="00C333E6" w:rsidRPr="00741F99" w14:paraId="7CD3DDF9" w14:textId="77777777" w:rsidTr="002844B4">
              <w:trPr>
                <w:cantSplit/>
                <w:trHeight w:val="829"/>
              </w:trPr>
              <w:tc>
                <w:tcPr>
                  <w:tcW w:w="1909" w:type="dxa"/>
                </w:tcPr>
                <w:p w14:paraId="56CEA0AA"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4FF68E58" w14:textId="77777777" w:rsidR="00C333E6" w:rsidRPr="00741F99" w:rsidRDefault="00C333E6" w:rsidP="00F451CA">
                  <w:pPr>
                    <w:jc w:val="center"/>
                    <w:rPr>
                      <w:lang w:val="en-GB"/>
                    </w:rPr>
                  </w:pPr>
                  <w:r w:rsidRPr="00741F99">
                    <w:rPr>
                      <w:lang w:val="en-GB"/>
                    </w:rPr>
                    <w:t xml:space="preserve">PCM (from </w:t>
                  </w:r>
                  <w:r w:rsidR="00F451CA" w:rsidRPr="00741F99">
                    <w:rPr>
                      <w:lang w:val="en-GB"/>
                    </w:rPr>
                    <w:t>HE AAC stereo</w:t>
                  </w:r>
                  <w:r w:rsidRPr="00741F99">
                    <w:rPr>
                      <w:lang w:val="en-GB"/>
                    </w:rPr>
                    <w:t>)</w:t>
                  </w:r>
                </w:p>
              </w:tc>
              <w:tc>
                <w:tcPr>
                  <w:tcW w:w="1985" w:type="dxa"/>
                </w:tcPr>
                <w:p w14:paraId="40BFB816" w14:textId="77777777" w:rsidR="00C333E6" w:rsidRPr="00741F99" w:rsidRDefault="00C333E6" w:rsidP="007E123E">
                  <w:pPr>
                    <w:keepNext/>
                    <w:jc w:val="center"/>
                    <w:rPr>
                      <w:lang w:val="en-GB"/>
                    </w:rPr>
                  </w:pPr>
                  <w:r w:rsidRPr="00741F99">
                    <w:rPr>
                      <w:lang w:val="en-GB"/>
                    </w:rPr>
                    <w:t>Transcoded to</w:t>
                  </w:r>
                  <w:r w:rsidRPr="00741F99">
                    <w:rPr>
                      <w:lang w:val="en-GB"/>
                    </w:rPr>
                    <w:br/>
                  </w:r>
                  <w:r w:rsidR="006871D2" w:rsidRPr="00741F99">
                    <w:rPr>
                      <w:lang w:val="en-GB"/>
                    </w:rPr>
                    <w:t>AC-3</w:t>
                  </w:r>
                  <w:r w:rsidRPr="00741F99">
                    <w:rPr>
                      <w:lang w:val="en-GB"/>
                    </w:rPr>
                    <w:t>, or</w:t>
                  </w:r>
                  <w:r w:rsidRPr="00741F99">
                    <w:rPr>
                      <w:lang w:val="en-GB"/>
                    </w:rPr>
                    <w:br/>
                    <w:t>DTS</w:t>
                  </w:r>
                  <w:r w:rsidR="00F451CA" w:rsidRPr="00741F99">
                    <w:rPr>
                      <w:lang w:val="en-GB"/>
                    </w:rPr>
                    <w:t xml:space="preserve"> (from HE AAC multichannel)</w:t>
                  </w:r>
                </w:p>
              </w:tc>
              <w:tc>
                <w:tcPr>
                  <w:tcW w:w="1134" w:type="dxa"/>
                </w:tcPr>
                <w:p w14:paraId="1605EFF9" w14:textId="77777777" w:rsidR="00C333E6" w:rsidRPr="00741F99" w:rsidRDefault="00C333E6" w:rsidP="007E123E">
                  <w:pPr>
                    <w:keepNext/>
                    <w:jc w:val="center"/>
                    <w:rPr>
                      <w:lang w:val="en-GB"/>
                    </w:rPr>
                  </w:pPr>
                </w:p>
              </w:tc>
            </w:tr>
            <w:tr w:rsidR="00C91B91" w:rsidRPr="00741F99" w14:paraId="5A500578" w14:textId="77777777" w:rsidTr="002844B4">
              <w:trPr>
                <w:cantSplit/>
                <w:trHeight w:val="829"/>
              </w:trPr>
              <w:tc>
                <w:tcPr>
                  <w:tcW w:w="1909" w:type="dxa"/>
                </w:tcPr>
                <w:p w14:paraId="66F79456" w14:textId="77777777" w:rsidR="00C91B91" w:rsidRPr="00741F99" w:rsidRDefault="00C91B91" w:rsidP="000C5EEB">
                  <w:r w:rsidRPr="00741F99">
                    <w:t>HE AAC stereo &amp; AC-3 multichannel</w:t>
                  </w:r>
                </w:p>
              </w:tc>
              <w:tc>
                <w:tcPr>
                  <w:tcW w:w="1843" w:type="dxa"/>
                </w:tcPr>
                <w:p w14:paraId="4302A340" w14:textId="77777777" w:rsidR="00C91B91" w:rsidRPr="00741F99" w:rsidRDefault="00C91B91">
                  <w:pPr>
                    <w:jc w:val="center"/>
                    <w:rPr>
                      <w:lang w:val="en-GB"/>
                    </w:rPr>
                  </w:pPr>
                  <w:r w:rsidRPr="00741F99">
                    <w:rPr>
                      <w:lang w:val="en-GB"/>
                    </w:rPr>
                    <w:t>PCM (from HE AAC stereo)</w:t>
                  </w:r>
                </w:p>
              </w:tc>
              <w:tc>
                <w:tcPr>
                  <w:tcW w:w="1985" w:type="dxa"/>
                </w:tcPr>
                <w:p w14:paraId="573D9954" w14:textId="77777777" w:rsidR="00C91B91" w:rsidRPr="00741F99" w:rsidRDefault="00C91B91">
                  <w:pPr>
                    <w:keepNext/>
                    <w:jc w:val="center"/>
                    <w:rPr>
                      <w:lang w:val="en-GB"/>
                    </w:rPr>
                  </w:pPr>
                  <w:r w:rsidRPr="00741F99">
                    <w:rPr>
                      <w:lang w:val="en-GB"/>
                    </w:rPr>
                    <w:t>AC-3</w:t>
                  </w:r>
                </w:p>
              </w:tc>
              <w:tc>
                <w:tcPr>
                  <w:tcW w:w="1134" w:type="dxa"/>
                </w:tcPr>
                <w:p w14:paraId="71300580" w14:textId="77777777" w:rsidR="00C91B91" w:rsidRPr="00741F99" w:rsidRDefault="00C91B91" w:rsidP="000C5EEB"/>
              </w:tc>
            </w:tr>
          </w:tbl>
          <w:p w14:paraId="4AEEC41B" w14:textId="77777777" w:rsidR="00C333E6" w:rsidRPr="00741F99" w:rsidRDefault="00C333E6" w:rsidP="007E123E">
            <w:pPr>
              <w:rPr>
                <w:lang w:val="en-GB"/>
              </w:rPr>
            </w:pPr>
          </w:p>
          <w:p w14:paraId="44E60EC8" w14:textId="77777777" w:rsidR="00C333E6" w:rsidRPr="00741F99" w:rsidRDefault="00C333E6" w:rsidP="007E123E">
            <w:pPr>
              <w:rPr>
                <w:lang w:val="en-GB"/>
              </w:rPr>
            </w:pPr>
          </w:p>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C333E6" w:rsidRPr="00741F99" w14:paraId="4B270CB7" w14:textId="77777777" w:rsidTr="000C748B">
              <w:trPr>
                <w:cantSplit/>
                <w:trHeight w:val="215"/>
              </w:trPr>
              <w:tc>
                <w:tcPr>
                  <w:tcW w:w="1909" w:type="dxa"/>
                  <w:vMerge w:val="restart"/>
                  <w:shd w:val="clear" w:color="auto" w:fill="D9D9D9" w:themeFill="background1" w:themeFillShade="D9"/>
                  <w:vAlign w:val="center"/>
                </w:tcPr>
                <w:p w14:paraId="48D1F9BB" w14:textId="77777777" w:rsidR="00C333E6" w:rsidRPr="00741F99" w:rsidRDefault="00C333E6" w:rsidP="007E123E">
                  <w:pPr>
                    <w:keepNext/>
                    <w:rPr>
                      <w:b/>
                      <w:lang w:val="en-GB"/>
                    </w:rPr>
                  </w:pPr>
                  <w:r w:rsidRPr="00741F99">
                    <w:rPr>
                      <w:b/>
                      <w:lang w:val="en-GB"/>
                    </w:rPr>
                    <w:t>Available inputs formats</w:t>
                  </w:r>
                  <w:r w:rsidR="004D5A45" w:rsidRPr="00741F99">
                    <w:rPr>
                      <w:b/>
                      <w:lang w:val="en-GB"/>
                    </w:rPr>
                    <w:t xml:space="preserve"> </w:t>
                  </w:r>
                  <w:r w:rsidR="004D5A45" w:rsidRPr="00741F99">
                    <w:rPr>
                      <w:b/>
                    </w:rPr>
                    <w:t>(same language</w:t>
                  </w:r>
                  <w:r w:rsidR="00F451CA" w:rsidRPr="00741F99">
                    <w:rPr>
                      <w:b/>
                    </w:rPr>
                    <w:t xml:space="preserve"> and audio type</w:t>
                  </w:r>
                  <w:r w:rsidR="004D5A45" w:rsidRPr="00741F99">
                    <w:rPr>
                      <w:b/>
                    </w:rPr>
                    <w:t>)</w:t>
                  </w:r>
                </w:p>
              </w:tc>
              <w:tc>
                <w:tcPr>
                  <w:tcW w:w="3828" w:type="dxa"/>
                  <w:gridSpan w:val="2"/>
                  <w:shd w:val="clear" w:color="auto" w:fill="D9D9D9" w:themeFill="background1" w:themeFillShade="D9"/>
                </w:tcPr>
                <w:p w14:paraId="3A664410" w14:textId="77777777" w:rsidR="00C333E6" w:rsidRPr="00741F99" w:rsidRDefault="00C333E6" w:rsidP="007E123E">
                  <w:pPr>
                    <w:keepNext/>
                    <w:jc w:val="center"/>
                    <w:rPr>
                      <w:b/>
                      <w:lang w:val="en-GB"/>
                    </w:rPr>
                  </w:pPr>
                  <w:r w:rsidRPr="00741F99">
                    <w:rPr>
                      <w:b/>
                      <w:lang w:val="en-GB"/>
                    </w:rPr>
                    <w:t xml:space="preserve">Output on HDMI </w:t>
                  </w:r>
                </w:p>
              </w:tc>
              <w:tc>
                <w:tcPr>
                  <w:tcW w:w="1134" w:type="dxa"/>
                  <w:vMerge w:val="restart"/>
                  <w:shd w:val="clear" w:color="auto" w:fill="D9D9D9" w:themeFill="background1" w:themeFillShade="D9"/>
                </w:tcPr>
                <w:p w14:paraId="004DFE72" w14:textId="77777777" w:rsidR="00C333E6" w:rsidRPr="00741F99" w:rsidRDefault="00C333E6" w:rsidP="007E123E">
                  <w:pPr>
                    <w:keepNext/>
                    <w:jc w:val="center"/>
                    <w:rPr>
                      <w:b/>
                    </w:rPr>
                  </w:pPr>
                  <w:r w:rsidRPr="00741F99">
                    <w:rPr>
                      <w:b/>
                    </w:rPr>
                    <w:t>OK/NOK</w:t>
                  </w:r>
                </w:p>
              </w:tc>
            </w:tr>
            <w:tr w:rsidR="00C333E6" w:rsidRPr="00741F99" w14:paraId="6812C0BA" w14:textId="77777777" w:rsidTr="000C748B">
              <w:trPr>
                <w:cantSplit/>
                <w:trHeight w:val="564"/>
              </w:trPr>
              <w:tc>
                <w:tcPr>
                  <w:tcW w:w="1909" w:type="dxa"/>
                  <w:vMerge/>
                  <w:shd w:val="pct30" w:color="FFFF00" w:fill="auto"/>
                </w:tcPr>
                <w:p w14:paraId="341FB641" w14:textId="77777777" w:rsidR="00C333E6" w:rsidRPr="00741F99" w:rsidRDefault="00C333E6" w:rsidP="007E123E"/>
              </w:tc>
              <w:tc>
                <w:tcPr>
                  <w:tcW w:w="1843" w:type="dxa"/>
                  <w:shd w:val="clear" w:color="auto" w:fill="D9D9D9" w:themeFill="background1" w:themeFillShade="D9"/>
                </w:tcPr>
                <w:p w14:paraId="3F9FA172" w14:textId="77777777" w:rsidR="00C333E6" w:rsidRPr="00741F99" w:rsidRDefault="00C333E6" w:rsidP="007E123E">
                  <w:pPr>
                    <w:jc w:val="center"/>
                    <w:rPr>
                      <w:lang w:val="en-GB"/>
                    </w:rPr>
                  </w:pPr>
                  <w:r w:rsidRPr="00741F99">
                    <w:rPr>
                      <w:b/>
                      <w:lang w:val="en-GB"/>
                    </w:rPr>
                    <w:t>When Stereo is selected (default)</w:t>
                  </w:r>
                </w:p>
              </w:tc>
              <w:tc>
                <w:tcPr>
                  <w:tcW w:w="1985" w:type="dxa"/>
                  <w:shd w:val="clear" w:color="auto" w:fill="D9D9D9" w:themeFill="background1" w:themeFillShade="D9"/>
                </w:tcPr>
                <w:p w14:paraId="6A017757" w14:textId="77777777" w:rsidR="00C333E6" w:rsidRPr="00741F99" w:rsidRDefault="00C333E6" w:rsidP="007E123E">
                  <w:pPr>
                    <w:jc w:val="center"/>
                  </w:pPr>
                  <w:r w:rsidRPr="00741F99">
                    <w:rPr>
                      <w:b/>
                    </w:rPr>
                    <w:t>When Multichannel is selected</w:t>
                  </w:r>
                </w:p>
              </w:tc>
              <w:tc>
                <w:tcPr>
                  <w:tcW w:w="1134" w:type="dxa"/>
                  <w:vMerge/>
                  <w:shd w:val="pct30" w:color="FFFF00" w:fill="auto"/>
                </w:tcPr>
                <w:p w14:paraId="554C3825" w14:textId="77777777" w:rsidR="00C333E6" w:rsidRPr="00741F99" w:rsidRDefault="00C333E6" w:rsidP="007E123E">
                  <w:pPr>
                    <w:jc w:val="center"/>
                    <w:rPr>
                      <w:b/>
                    </w:rPr>
                  </w:pPr>
                </w:p>
              </w:tc>
            </w:tr>
            <w:tr w:rsidR="00C333E6" w:rsidRPr="00741F99" w14:paraId="6B06166E" w14:textId="77777777" w:rsidTr="002844B4">
              <w:trPr>
                <w:cantSplit/>
                <w:trHeight w:val="444"/>
              </w:trPr>
              <w:tc>
                <w:tcPr>
                  <w:tcW w:w="1909" w:type="dxa"/>
                </w:tcPr>
                <w:p w14:paraId="32787EE1" w14:textId="77777777" w:rsidR="00C333E6" w:rsidRPr="00741F99" w:rsidRDefault="00C333E6" w:rsidP="007E123E">
                  <w:pPr>
                    <w:rPr>
                      <w:lang w:val="en-GB"/>
                    </w:rPr>
                  </w:pPr>
                  <w:r w:rsidRPr="00741F99">
                    <w:rPr>
                      <w:lang w:val="en-GB"/>
                    </w:rPr>
                    <w:t>MPEG1 layer II &amp;</w:t>
                  </w:r>
                  <w:r w:rsidRPr="00741F99">
                    <w:rPr>
                      <w:lang w:val="en-GB"/>
                    </w:rPr>
                    <w:br/>
                  </w:r>
                  <w:r w:rsidR="006871D2" w:rsidRPr="00741F99">
                    <w:rPr>
                      <w:lang w:val="en-GB"/>
                    </w:rPr>
                    <w:t>AC-3</w:t>
                  </w:r>
                  <w:r w:rsidR="00C91B91" w:rsidRPr="00741F99">
                    <w:rPr>
                      <w:lang w:val="en-GB"/>
                    </w:rPr>
                    <w:t xml:space="preserve"> multichannel</w:t>
                  </w:r>
                </w:p>
              </w:tc>
              <w:tc>
                <w:tcPr>
                  <w:tcW w:w="1843" w:type="dxa"/>
                </w:tcPr>
                <w:p w14:paraId="53A85960" w14:textId="77777777" w:rsidR="00C333E6" w:rsidRPr="00741F99" w:rsidRDefault="00C333E6" w:rsidP="007E123E">
                  <w:pPr>
                    <w:jc w:val="center"/>
                    <w:rPr>
                      <w:lang w:val="en-GB"/>
                    </w:rPr>
                  </w:pPr>
                  <w:r w:rsidRPr="00741F99">
                    <w:rPr>
                      <w:lang w:val="en-GB"/>
                    </w:rPr>
                    <w:t>PCM (from MPEG1 LII)</w:t>
                  </w:r>
                </w:p>
              </w:tc>
              <w:tc>
                <w:tcPr>
                  <w:tcW w:w="1985" w:type="dxa"/>
                </w:tcPr>
                <w:p w14:paraId="7C799755" w14:textId="77777777" w:rsidR="00C333E6" w:rsidRPr="00741F99" w:rsidRDefault="006871D2" w:rsidP="007E123E">
                  <w:pPr>
                    <w:jc w:val="center"/>
                    <w:rPr>
                      <w:lang w:val="en-GB"/>
                    </w:rPr>
                  </w:pPr>
                  <w:r w:rsidRPr="00741F99">
                    <w:rPr>
                      <w:lang w:val="en-GB"/>
                    </w:rPr>
                    <w:t>AC-3</w:t>
                  </w:r>
                </w:p>
              </w:tc>
              <w:tc>
                <w:tcPr>
                  <w:tcW w:w="1134" w:type="dxa"/>
                </w:tcPr>
                <w:p w14:paraId="5FAF8174" w14:textId="77777777" w:rsidR="00C333E6" w:rsidRPr="00741F99" w:rsidRDefault="00C333E6" w:rsidP="007E123E">
                  <w:pPr>
                    <w:jc w:val="center"/>
                    <w:rPr>
                      <w:lang w:val="en-GB"/>
                    </w:rPr>
                  </w:pPr>
                </w:p>
              </w:tc>
            </w:tr>
            <w:tr w:rsidR="00C333E6" w:rsidRPr="00741F99" w14:paraId="045E8690" w14:textId="77777777" w:rsidTr="002844B4">
              <w:trPr>
                <w:cantSplit/>
                <w:trHeight w:val="444"/>
              </w:trPr>
              <w:tc>
                <w:tcPr>
                  <w:tcW w:w="1909" w:type="dxa"/>
                </w:tcPr>
                <w:p w14:paraId="63976B40"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r w:rsidR="00C91B91" w:rsidRPr="00741F99">
                    <w:rPr>
                      <w:lang w:val="en-GB"/>
                    </w:rPr>
                    <w:t xml:space="preserve"> multichannel</w:t>
                  </w:r>
                </w:p>
              </w:tc>
              <w:tc>
                <w:tcPr>
                  <w:tcW w:w="1843" w:type="dxa"/>
                </w:tcPr>
                <w:p w14:paraId="42FA68AA" w14:textId="77777777" w:rsidR="00C333E6" w:rsidRPr="00741F99" w:rsidRDefault="00C333E6" w:rsidP="007E123E">
                  <w:pPr>
                    <w:jc w:val="center"/>
                    <w:rPr>
                      <w:lang w:val="en-GB"/>
                    </w:rPr>
                  </w:pPr>
                  <w:r w:rsidRPr="00741F99">
                    <w:rPr>
                      <w:lang w:val="en-GB"/>
                    </w:rPr>
                    <w:t>PCM (from MPEG1 LII)</w:t>
                  </w:r>
                </w:p>
              </w:tc>
              <w:tc>
                <w:tcPr>
                  <w:tcW w:w="1985" w:type="dxa"/>
                </w:tcPr>
                <w:p w14:paraId="1B8E299C" w14:textId="77777777" w:rsidR="00C333E6" w:rsidRPr="00741F99" w:rsidRDefault="006871D2" w:rsidP="007E123E">
                  <w:pPr>
                    <w:jc w:val="center"/>
                    <w:rPr>
                      <w:lang w:val="en-GB"/>
                    </w:rPr>
                  </w:pPr>
                  <w:r w:rsidRPr="00741F99">
                    <w:rPr>
                      <w:lang w:val="en-GB"/>
                    </w:rPr>
                    <w:t>AC-3</w:t>
                  </w:r>
                  <w:r w:rsidR="00C333E6" w:rsidRPr="00741F99">
                    <w:rPr>
                      <w:lang w:val="en-GB"/>
                    </w:rPr>
                    <w:t xml:space="preserve"> </w:t>
                  </w:r>
                  <w:r w:rsidR="00C333E6" w:rsidRPr="00741F99">
                    <w:rPr>
                      <w:vertAlign w:val="superscript"/>
                      <w:lang w:val="en-GB"/>
                    </w:rPr>
                    <w:t>1)</w:t>
                  </w:r>
                </w:p>
              </w:tc>
              <w:tc>
                <w:tcPr>
                  <w:tcW w:w="1134" w:type="dxa"/>
                </w:tcPr>
                <w:p w14:paraId="37DF1612" w14:textId="77777777" w:rsidR="00C333E6" w:rsidRPr="00741F99" w:rsidRDefault="00C333E6" w:rsidP="007E123E">
                  <w:pPr>
                    <w:jc w:val="center"/>
                    <w:rPr>
                      <w:lang w:val="en-GB"/>
                    </w:rPr>
                  </w:pPr>
                </w:p>
              </w:tc>
            </w:tr>
            <w:tr w:rsidR="00C333E6" w:rsidRPr="00741F99" w14:paraId="190FF894" w14:textId="77777777" w:rsidTr="002844B4">
              <w:trPr>
                <w:cantSplit/>
                <w:trHeight w:val="444"/>
              </w:trPr>
              <w:tc>
                <w:tcPr>
                  <w:tcW w:w="1909" w:type="dxa"/>
                </w:tcPr>
                <w:p w14:paraId="395CE382"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3B90B79C" w14:textId="77777777" w:rsidR="00C333E6" w:rsidRPr="00741F99" w:rsidRDefault="00C333E6" w:rsidP="007E123E">
                  <w:pPr>
                    <w:jc w:val="center"/>
                    <w:rPr>
                      <w:lang w:val="en-GB"/>
                    </w:rPr>
                  </w:pPr>
                  <w:r w:rsidRPr="00741F99">
                    <w:rPr>
                      <w:lang w:val="en-GB"/>
                    </w:rPr>
                    <w:t>PCM (from MPEG1 LII)</w:t>
                  </w:r>
                </w:p>
              </w:tc>
              <w:tc>
                <w:tcPr>
                  <w:tcW w:w="1985" w:type="dxa"/>
                </w:tcPr>
                <w:p w14:paraId="39E0BD27" w14:textId="77777777" w:rsidR="00C333E6" w:rsidRPr="00741F99" w:rsidRDefault="00C333E6" w:rsidP="007E123E">
                  <w:pPr>
                    <w:jc w:val="center"/>
                    <w:rPr>
                      <w:lang w:val="en-GB"/>
                    </w:rPr>
                  </w:pPr>
                  <w:r w:rsidRPr="00741F99">
                    <w:rPr>
                      <w:lang w:val="en-GB"/>
                    </w:rPr>
                    <w:t>E-</w:t>
                  </w:r>
                  <w:r w:rsidR="006871D2" w:rsidRPr="00741F99">
                    <w:rPr>
                      <w:lang w:val="en-GB"/>
                    </w:rPr>
                    <w:t>AC-3</w:t>
                  </w:r>
                </w:p>
              </w:tc>
              <w:tc>
                <w:tcPr>
                  <w:tcW w:w="1134" w:type="dxa"/>
                </w:tcPr>
                <w:p w14:paraId="7DC56711" w14:textId="77777777" w:rsidR="00C333E6" w:rsidRPr="00741F99" w:rsidRDefault="00C333E6" w:rsidP="007E123E">
                  <w:pPr>
                    <w:jc w:val="center"/>
                    <w:rPr>
                      <w:lang w:val="en-GB"/>
                    </w:rPr>
                  </w:pPr>
                </w:p>
              </w:tc>
            </w:tr>
            <w:tr w:rsidR="00C333E6" w:rsidRPr="00741F99" w14:paraId="1CC23BAE" w14:textId="77777777" w:rsidTr="002844B4">
              <w:trPr>
                <w:cantSplit/>
                <w:trHeight w:val="1186"/>
              </w:trPr>
              <w:tc>
                <w:tcPr>
                  <w:tcW w:w="1909" w:type="dxa"/>
                </w:tcPr>
                <w:p w14:paraId="14C013EB" w14:textId="77777777" w:rsidR="00C333E6" w:rsidRPr="00741F99" w:rsidRDefault="00C333E6" w:rsidP="007E123E">
                  <w:pPr>
                    <w:rPr>
                      <w:lang w:val="en-GB"/>
                    </w:rPr>
                  </w:pPr>
                  <w:r w:rsidRPr="00741F99">
                    <w:rPr>
                      <w:lang w:val="en-GB"/>
                    </w:rPr>
                    <w:lastRenderedPageBreak/>
                    <w:t>HE AAC stereo &amp;</w:t>
                  </w:r>
                  <w:r w:rsidRPr="00741F99">
                    <w:rPr>
                      <w:lang w:val="en-GB"/>
                    </w:rPr>
                    <w:br/>
                    <w:t>HE AAC multichannel</w:t>
                  </w:r>
                </w:p>
              </w:tc>
              <w:tc>
                <w:tcPr>
                  <w:tcW w:w="1843" w:type="dxa"/>
                </w:tcPr>
                <w:p w14:paraId="27C8E328" w14:textId="77777777" w:rsidR="00C333E6" w:rsidRPr="00741F99" w:rsidRDefault="00C333E6" w:rsidP="007E123E">
                  <w:pPr>
                    <w:jc w:val="center"/>
                    <w:rPr>
                      <w:lang w:val="en-GB"/>
                    </w:rPr>
                  </w:pPr>
                  <w:r w:rsidRPr="00741F99">
                    <w:rPr>
                      <w:lang w:val="en-GB"/>
                    </w:rPr>
                    <w:t>PCM (from HE AAC stereo)</w:t>
                  </w:r>
                </w:p>
              </w:tc>
              <w:tc>
                <w:tcPr>
                  <w:tcW w:w="1985" w:type="dxa"/>
                </w:tcPr>
                <w:p w14:paraId="60BF45A1" w14:textId="77777777" w:rsidR="00C333E6" w:rsidRPr="00741F99" w:rsidRDefault="00C333E6" w:rsidP="007E123E">
                  <w:pPr>
                    <w:keepNext/>
                    <w:jc w:val="center"/>
                    <w:rPr>
                      <w:lang w:val="en-GB"/>
                    </w:rPr>
                  </w:pPr>
                  <w:r w:rsidRPr="00741F99">
                    <w:rPr>
                      <w:lang w:val="en-GB"/>
                    </w:rPr>
                    <w:t xml:space="preserve">HE AAC multichannel </w:t>
                  </w:r>
                </w:p>
              </w:tc>
              <w:tc>
                <w:tcPr>
                  <w:tcW w:w="1134" w:type="dxa"/>
                </w:tcPr>
                <w:p w14:paraId="24DF11FF" w14:textId="77777777" w:rsidR="00C333E6" w:rsidRPr="00741F99" w:rsidRDefault="00C333E6" w:rsidP="007E123E">
                  <w:pPr>
                    <w:keepNext/>
                    <w:jc w:val="center"/>
                    <w:rPr>
                      <w:lang w:val="en-GB"/>
                    </w:rPr>
                  </w:pPr>
                </w:p>
              </w:tc>
            </w:tr>
            <w:tr w:rsidR="00C333E6" w:rsidRPr="00741F99" w14:paraId="1BAA3133" w14:textId="77777777" w:rsidTr="002844B4">
              <w:trPr>
                <w:cantSplit/>
                <w:trHeight w:val="1186"/>
              </w:trPr>
              <w:tc>
                <w:tcPr>
                  <w:tcW w:w="1909" w:type="dxa"/>
                </w:tcPr>
                <w:p w14:paraId="62784618"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3B25F64A" w14:textId="77777777" w:rsidR="00C333E6" w:rsidRPr="00741F99" w:rsidRDefault="00C333E6" w:rsidP="007E123E">
                  <w:pPr>
                    <w:jc w:val="center"/>
                    <w:rPr>
                      <w:lang w:val="en-GB"/>
                    </w:rPr>
                  </w:pPr>
                  <w:r w:rsidRPr="00741F99">
                    <w:rPr>
                      <w:lang w:val="en-GB"/>
                    </w:rPr>
                    <w:t>PCM (from HE AAC stereo)</w:t>
                  </w:r>
                </w:p>
              </w:tc>
              <w:tc>
                <w:tcPr>
                  <w:tcW w:w="1985" w:type="dxa"/>
                </w:tcPr>
                <w:p w14:paraId="3A663A1E" w14:textId="77777777" w:rsidR="00C333E6" w:rsidRPr="00741F99" w:rsidRDefault="00C333E6" w:rsidP="007E123E">
                  <w:pPr>
                    <w:keepNext/>
                    <w:jc w:val="center"/>
                    <w:rPr>
                      <w:lang w:val="en-GB"/>
                    </w:rPr>
                  </w:pPr>
                  <w:r w:rsidRPr="00741F99">
                    <w:rPr>
                      <w:lang w:val="en-GB"/>
                    </w:rPr>
                    <w:t xml:space="preserve">Transcoded </w:t>
                  </w:r>
                  <w:r w:rsidRPr="00741F99">
                    <w:rPr>
                      <w:vertAlign w:val="superscript"/>
                      <w:lang w:val="en-GB"/>
                    </w:rPr>
                    <w:t>2)</w:t>
                  </w:r>
                  <w:r w:rsidRPr="00741F99">
                    <w:rPr>
                      <w:lang w:val="en-GB"/>
                    </w:rPr>
                    <w:t xml:space="preserve"> to </w:t>
                  </w:r>
                  <w:r w:rsidRPr="00741F99">
                    <w:rPr>
                      <w:lang w:val="en-GB"/>
                    </w:rPr>
                    <w:br/>
                  </w:r>
                  <w:r w:rsidR="006871D2" w:rsidRPr="00741F99">
                    <w:rPr>
                      <w:lang w:val="en-GB"/>
                    </w:rPr>
                    <w:t>AC-3</w:t>
                  </w:r>
                  <w:r w:rsidRPr="00741F99">
                    <w:rPr>
                      <w:lang w:val="en-GB"/>
                    </w:rPr>
                    <w:t>, or</w:t>
                  </w:r>
                  <w:r w:rsidRPr="00741F99">
                    <w:rPr>
                      <w:lang w:val="en-GB"/>
                    </w:rPr>
                    <w:br/>
                    <w:t>DTS</w:t>
                  </w:r>
                </w:p>
              </w:tc>
              <w:tc>
                <w:tcPr>
                  <w:tcW w:w="1134" w:type="dxa"/>
                </w:tcPr>
                <w:p w14:paraId="7ED06471" w14:textId="77777777" w:rsidR="00C333E6" w:rsidRPr="00741F99" w:rsidRDefault="00C333E6" w:rsidP="007E123E">
                  <w:pPr>
                    <w:keepNext/>
                    <w:jc w:val="center"/>
                    <w:rPr>
                      <w:lang w:val="en-GB"/>
                    </w:rPr>
                  </w:pPr>
                </w:p>
              </w:tc>
            </w:tr>
            <w:tr w:rsidR="00C91B91" w:rsidRPr="00741F99" w14:paraId="7C177A3F" w14:textId="77777777" w:rsidTr="002844B4">
              <w:trPr>
                <w:cantSplit/>
                <w:trHeight w:val="1186"/>
              </w:trPr>
              <w:tc>
                <w:tcPr>
                  <w:tcW w:w="1909" w:type="dxa"/>
                </w:tcPr>
                <w:p w14:paraId="6B2E259A" w14:textId="77777777" w:rsidR="00C91B91" w:rsidRPr="00741F99" w:rsidRDefault="00C91B91" w:rsidP="000C5EEB">
                  <w:r w:rsidRPr="00741F99">
                    <w:t>HE AAC stereo &amp; AC-3 multichannel</w:t>
                  </w:r>
                </w:p>
              </w:tc>
              <w:tc>
                <w:tcPr>
                  <w:tcW w:w="1843" w:type="dxa"/>
                </w:tcPr>
                <w:p w14:paraId="64656800" w14:textId="77777777" w:rsidR="00C91B91" w:rsidRPr="00741F99" w:rsidRDefault="00C91B91" w:rsidP="000C5EEB">
                  <w:r w:rsidRPr="00741F99">
                    <w:t>PCM (from HE AAC stereo)</w:t>
                  </w:r>
                </w:p>
              </w:tc>
              <w:tc>
                <w:tcPr>
                  <w:tcW w:w="1985" w:type="dxa"/>
                </w:tcPr>
                <w:p w14:paraId="2153A6F0" w14:textId="77777777" w:rsidR="00C91B91" w:rsidRPr="00741F99" w:rsidRDefault="00C91B91" w:rsidP="000C5EEB">
                  <w:r w:rsidRPr="00741F99">
                    <w:t>AC-3</w:t>
                  </w:r>
                </w:p>
              </w:tc>
              <w:tc>
                <w:tcPr>
                  <w:tcW w:w="1134" w:type="dxa"/>
                </w:tcPr>
                <w:p w14:paraId="2137FDFC" w14:textId="77777777" w:rsidR="00C91B91" w:rsidRPr="00741F99" w:rsidRDefault="00C91B91" w:rsidP="000C5EEB"/>
              </w:tc>
            </w:tr>
          </w:tbl>
          <w:p w14:paraId="2BB9AA97" w14:textId="77777777" w:rsidR="00C333E6" w:rsidRPr="00741F99" w:rsidRDefault="00C333E6" w:rsidP="007E123E">
            <w:pPr>
              <w:rPr>
                <w:lang w:val="en-GB"/>
              </w:rPr>
            </w:pPr>
          </w:p>
          <w:p w14:paraId="0CD22552" w14:textId="77777777" w:rsidR="00C333E6" w:rsidRPr="00741F99" w:rsidRDefault="00C333E6" w:rsidP="007E123E">
            <w:pPr>
              <w:rPr>
                <w:lang w:val="en-GB"/>
              </w:rPr>
            </w:pPr>
            <w:r w:rsidRPr="00741F99">
              <w:rPr>
                <w:lang w:val="en-GB"/>
              </w:rPr>
              <w:t xml:space="preserve">1) transcoded to </w:t>
            </w:r>
            <w:r w:rsidR="006871D2" w:rsidRPr="00741F99">
              <w:rPr>
                <w:lang w:val="en-GB"/>
              </w:rPr>
              <w:t>AC-3</w:t>
            </w:r>
            <w:r w:rsidRPr="00741F99">
              <w:rPr>
                <w:lang w:val="en-GB"/>
              </w:rPr>
              <w:t xml:space="preserve"> if E-</w:t>
            </w:r>
            <w:r w:rsidR="006871D2" w:rsidRPr="00741F99">
              <w:rPr>
                <w:lang w:val="en-GB"/>
              </w:rPr>
              <w:t>AC-3</w:t>
            </w:r>
            <w:r w:rsidRPr="00741F99">
              <w:rPr>
                <w:lang w:val="en-GB"/>
              </w:rPr>
              <w:t xml:space="preserve"> is not supported by receiving device</w:t>
            </w:r>
          </w:p>
          <w:p w14:paraId="74EE72AF" w14:textId="77777777" w:rsidR="00C333E6" w:rsidRPr="00741F99" w:rsidRDefault="00C333E6" w:rsidP="007E123E">
            <w:pPr>
              <w:rPr>
                <w:lang w:val="en-GB"/>
              </w:rPr>
            </w:pPr>
            <w:r w:rsidRPr="00741F99">
              <w:rPr>
                <w:lang w:val="en-GB"/>
              </w:rPr>
              <w:t xml:space="preserve">2) transcoded to </w:t>
            </w:r>
            <w:r w:rsidR="006871D2" w:rsidRPr="00741F99">
              <w:rPr>
                <w:lang w:val="en-GB"/>
              </w:rPr>
              <w:t>AC-3</w:t>
            </w:r>
            <w:r w:rsidRPr="00741F99">
              <w:rPr>
                <w:lang w:val="en-GB"/>
              </w:rPr>
              <w:t xml:space="preserve"> or DTS if HE AAC not supported by receiving device</w:t>
            </w:r>
          </w:p>
          <w:p w14:paraId="272A29B9" w14:textId="77777777" w:rsidR="00C333E6" w:rsidRPr="00BA4004" w:rsidRDefault="00C333E6" w:rsidP="00BA4004">
            <w:pPr>
              <w:rPr>
                <w:lang w:val="en-GB"/>
              </w:rPr>
            </w:pPr>
          </w:p>
        </w:tc>
      </w:tr>
      <w:tr w:rsidR="00C333E6" w:rsidRPr="00741F99" w14:paraId="17CCBF53" w14:textId="77777777" w:rsidTr="00C068B0">
        <w:tc>
          <w:tcPr>
            <w:tcW w:w="1418" w:type="dxa"/>
            <w:tcBorders>
              <w:left w:val="single" w:sz="8" w:space="0" w:color="000000"/>
              <w:bottom w:val="single" w:sz="8" w:space="0" w:color="000000"/>
            </w:tcBorders>
            <w:shd w:val="clear" w:color="auto" w:fill="BFBFBF"/>
          </w:tcPr>
          <w:p w14:paraId="75BB1901" w14:textId="77777777" w:rsidR="00C333E6" w:rsidRPr="00741F99" w:rsidRDefault="00C333E6" w:rsidP="007E123E">
            <w:pPr>
              <w:rPr>
                <w:rFonts w:cs="Arial"/>
                <w:b/>
                <w:i/>
              </w:rPr>
            </w:pPr>
            <w:r w:rsidRPr="00741F99">
              <w:rPr>
                <w:rFonts w:cs="Arial"/>
                <w:b/>
                <w:i/>
              </w:rPr>
              <w:lastRenderedPageBreak/>
              <w:t>Conformity</w:t>
            </w:r>
          </w:p>
        </w:tc>
        <w:tc>
          <w:tcPr>
            <w:tcW w:w="7291" w:type="dxa"/>
            <w:gridSpan w:val="3"/>
            <w:tcBorders>
              <w:left w:val="single" w:sz="8" w:space="0" w:color="000000"/>
              <w:bottom w:val="single" w:sz="8" w:space="0" w:color="000000"/>
              <w:right w:val="single" w:sz="8" w:space="0" w:color="000000"/>
            </w:tcBorders>
          </w:tcPr>
          <w:p w14:paraId="25BB26D0" w14:textId="77777777" w:rsidR="00C333E6" w:rsidRPr="00741F99" w:rsidRDefault="003E76B6" w:rsidP="007E123E">
            <w:pPr>
              <w:rPr>
                <w:lang w:val="en-GB"/>
              </w:rPr>
            </w:pP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00605324">
              <w:fldChar w:fldCharType="separate"/>
            </w:r>
            <w:r w:rsidRPr="00741F99">
              <w:fldChar w:fldCharType="end"/>
            </w:r>
            <w:r w:rsidR="00C333E6" w:rsidRPr="00741F99">
              <w:rPr>
                <w:b/>
                <w:lang w:val="en-GB"/>
              </w:rPr>
              <w:t xml:space="preserve">OK </w:t>
            </w:r>
            <w:r w:rsidR="00C333E6" w:rsidRPr="00741F99">
              <w:rPr>
                <w:b/>
                <w:lang w:val="en-GB"/>
              </w:rPr>
              <w:tab/>
            </w:r>
            <w:r w:rsidR="00C333E6" w:rsidRPr="00741F99">
              <w:rPr>
                <w:b/>
                <w:lang w:val="en-GB"/>
              </w:rPr>
              <w:tab/>
              <w:t xml:space="preserve">Fault  </w:t>
            </w: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00605324">
              <w:fldChar w:fldCharType="separate"/>
            </w:r>
            <w:r w:rsidRPr="00741F99">
              <w:fldChar w:fldCharType="end"/>
            </w:r>
            <w:r w:rsidR="00C333E6" w:rsidRPr="00741F99">
              <w:rPr>
                <w:lang w:val="en-GB"/>
              </w:rPr>
              <w:t xml:space="preserve"> Major </w:t>
            </w:r>
            <w:r w:rsidR="00C333E6" w:rsidRPr="00741F99">
              <w:rPr>
                <w:lang w:val="en-GB"/>
              </w:rPr>
              <w:tab/>
            </w:r>
            <w:r w:rsidR="00C333E6" w:rsidRPr="00741F99">
              <w:rPr>
                <w:lang w:val="en-GB"/>
              </w:rPr>
              <w:tab/>
            </w: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00605324">
              <w:fldChar w:fldCharType="separate"/>
            </w:r>
            <w:r w:rsidRPr="00741F99">
              <w:fldChar w:fldCharType="end"/>
            </w:r>
            <w:r w:rsidR="00C333E6" w:rsidRPr="00741F99">
              <w:rPr>
                <w:lang w:val="en-GB"/>
              </w:rPr>
              <w:t xml:space="preserve"> Minor, define fail reason in comments</w:t>
            </w:r>
          </w:p>
        </w:tc>
      </w:tr>
      <w:tr w:rsidR="00C333E6" w:rsidRPr="00741F99" w14:paraId="4F99DFE5" w14:textId="77777777" w:rsidTr="00C068B0">
        <w:tc>
          <w:tcPr>
            <w:tcW w:w="1418" w:type="dxa"/>
            <w:tcBorders>
              <w:left w:val="single" w:sz="8" w:space="0" w:color="000000"/>
              <w:bottom w:val="single" w:sz="8" w:space="0" w:color="000000"/>
            </w:tcBorders>
            <w:shd w:val="clear" w:color="auto" w:fill="BFBFBF"/>
          </w:tcPr>
          <w:p w14:paraId="24D48AC0" w14:textId="77777777" w:rsidR="00C333E6" w:rsidRPr="00741F99" w:rsidRDefault="00C333E6" w:rsidP="007E123E">
            <w:pPr>
              <w:rPr>
                <w:rFonts w:cs="Arial"/>
                <w:b/>
                <w:i/>
              </w:rPr>
            </w:pPr>
            <w:r w:rsidRPr="00741F99">
              <w:rPr>
                <w:rFonts w:cs="Arial"/>
                <w:b/>
                <w:i/>
              </w:rPr>
              <w:t>Comments</w:t>
            </w:r>
          </w:p>
        </w:tc>
        <w:tc>
          <w:tcPr>
            <w:tcW w:w="7291" w:type="dxa"/>
            <w:gridSpan w:val="3"/>
            <w:tcBorders>
              <w:left w:val="single" w:sz="8" w:space="0" w:color="000000"/>
              <w:bottom w:val="single" w:sz="8" w:space="0" w:color="000000"/>
              <w:right w:val="single" w:sz="8" w:space="0" w:color="000000"/>
            </w:tcBorders>
          </w:tcPr>
          <w:p w14:paraId="08DBB90D" w14:textId="77777777" w:rsidR="00C333E6" w:rsidRPr="00741F99" w:rsidRDefault="00C333E6" w:rsidP="007E123E">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605324">
              <w:fldChar w:fldCharType="separate"/>
            </w:r>
            <w:r w:rsidR="003E76B6" w:rsidRPr="00741F99">
              <w:fldChar w:fldCharType="end"/>
            </w:r>
            <w:r w:rsidRPr="00741F99">
              <w:rPr>
                <w:b/>
                <w:lang w:val="en-GB"/>
              </w:rPr>
              <w:t>YES</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605324">
              <w:fldChar w:fldCharType="separate"/>
            </w:r>
            <w:r w:rsidR="003E76B6" w:rsidRPr="00741F99">
              <w:fldChar w:fldCharType="end"/>
            </w:r>
            <w:r w:rsidRPr="00741F99">
              <w:rPr>
                <w:b/>
                <w:lang w:val="en-GB"/>
              </w:rPr>
              <w:t>NO</w:t>
            </w:r>
            <w:r w:rsidRPr="00741F99">
              <w:rPr>
                <w:lang w:val="en-GB"/>
              </w:rPr>
              <w:t xml:space="preserve">   escribe more specific faults and/or other information </w:t>
            </w:r>
          </w:p>
          <w:p w14:paraId="7056DE45" w14:textId="77777777" w:rsidR="00C333E6" w:rsidRPr="00741F99" w:rsidRDefault="00C333E6" w:rsidP="007E123E">
            <w:pPr>
              <w:rPr>
                <w:lang w:val="en-GB"/>
              </w:rPr>
            </w:pPr>
          </w:p>
        </w:tc>
      </w:tr>
      <w:tr w:rsidR="00C333E6" w:rsidRPr="00741F99" w14:paraId="78DD5DCC" w14:textId="77777777" w:rsidTr="00C068B0">
        <w:tc>
          <w:tcPr>
            <w:tcW w:w="1418" w:type="dxa"/>
            <w:tcBorders>
              <w:left w:val="single" w:sz="8" w:space="0" w:color="000000"/>
              <w:bottom w:val="single" w:sz="8" w:space="0" w:color="000000"/>
            </w:tcBorders>
            <w:shd w:val="clear" w:color="auto" w:fill="BFBFBF"/>
          </w:tcPr>
          <w:p w14:paraId="5D2F4482" w14:textId="77777777" w:rsidR="00C333E6" w:rsidRPr="00741F99" w:rsidRDefault="00C333E6" w:rsidP="007E123E">
            <w:pPr>
              <w:rPr>
                <w:rFonts w:cs="Arial"/>
                <w:b/>
                <w:i/>
              </w:rPr>
            </w:pPr>
            <w:r w:rsidRPr="00741F99">
              <w:rPr>
                <w:rFonts w:cs="Arial"/>
                <w:b/>
                <w:i/>
              </w:rPr>
              <w:t>Date</w:t>
            </w:r>
          </w:p>
        </w:tc>
        <w:tc>
          <w:tcPr>
            <w:tcW w:w="3834" w:type="dxa"/>
            <w:tcBorders>
              <w:left w:val="single" w:sz="8" w:space="0" w:color="000000"/>
              <w:bottom w:val="single" w:sz="8" w:space="0" w:color="000000"/>
            </w:tcBorders>
          </w:tcPr>
          <w:p w14:paraId="796413C7" w14:textId="77777777" w:rsidR="00C333E6" w:rsidRPr="00741F99" w:rsidRDefault="00C333E6" w:rsidP="007E123E">
            <w:pPr>
              <w:rPr>
                <w:rFonts w:cs="Arial"/>
                <w:b/>
                <w:i/>
              </w:rPr>
            </w:pPr>
          </w:p>
        </w:tc>
        <w:tc>
          <w:tcPr>
            <w:tcW w:w="1119" w:type="dxa"/>
            <w:tcBorders>
              <w:left w:val="single" w:sz="8" w:space="0" w:color="000000"/>
              <w:bottom w:val="single" w:sz="8" w:space="0" w:color="000000"/>
            </w:tcBorders>
            <w:shd w:val="clear" w:color="auto" w:fill="BFBFBF"/>
          </w:tcPr>
          <w:p w14:paraId="0F57B05B" w14:textId="77777777" w:rsidR="00C333E6" w:rsidRPr="00741F99" w:rsidRDefault="00C333E6" w:rsidP="007E123E">
            <w:pPr>
              <w:rPr>
                <w:rFonts w:cs="Arial"/>
                <w:b/>
                <w:i/>
              </w:rPr>
            </w:pPr>
            <w:r w:rsidRPr="00741F99">
              <w:rPr>
                <w:rFonts w:cs="Arial"/>
                <w:b/>
                <w:i/>
              </w:rPr>
              <w:t>Sign</w:t>
            </w:r>
          </w:p>
        </w:tc>
        <w:tc>
          <w:tcPr>
            <w:tcW w:w="2338" w:type="dxa"/>
            <w:tcBorders>
              <w:left w:val="single" w:sz="8" w:space="0" w:color="000000"/>
              <w:bottom w:val="single" w:sz="8" w:space="0" w:color="000000"/>
              <w:right w:val="single" w:sz="8" w:space="0" w:color="000000"/>
            </w:tcBorders>
          </w:tcPr>
          <w:p w14:paraId="32155EAA" w14:textId="77777777" w:rsidR="00C333E6" w:rsidRPr="00741F99" w:rsidRDefault="00C333E6" w:rsidP="007E123E">
            <w:pPr>
              <w:rPr>
                <w:rFonts w:cs="Arial"/>
                <w:b/>
                <w:i/>
              </w:rPr>
            </w:pPr>
          </w:p>
        </w:tc>
      </w:tr>
    </w:tbl>
    <w:p w14:paraId="5F64443B" w14:textId="57DB70FC" w:rsidR="00C333E6" w:rsidRDefault="00C333E6" w:rsidP="001A3946">
      <w:pPr>
        <w:rPr>
          <w:lang w:val="en-US"/>
        </w:rPr>
      </w:pPr>
    </w:p>
    <w:p w14:paraId="188A4E83" w14:textId="77777777" w:rsidR="00970B9E" w:rsidRPr="00741F99" w:rsidRDefault="00970B9E"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FF4197" w:rsidRPr="00741F99" w14:paraId="13DF6F9B" w14:textId="77777777" w:rsidTr="00C068B0">
        <w:trPr>
          <w:trHeight w:val="258"/>
        </w:trPr>
        <w:tc>
          <w:tcPr>
            <w:tcW w:w="1418" w:type="dxa"/>
            <w:tcBorders>
              <w:top w:val="single" w:sz="8" w:space="0" w:color="000000"/>
              <w:left w:val="single" w:sz="8" w:space="0" w:color="000000"/>
              <w:bottom w:val="single" w:sz="8" w:space="0" w:color="000000"/>
            </w:tcBorders>
            <w:shd w:val="clear" w:color="auto" w:fill="BFBFBF"/>
          </w:tcPr>
          <w:p w14:paraId="249A85A5" w14:textId="77777777" w:rsidR="00FF4197" w:rsidRPr="00741F99" w:rsidRDefault="00FF4197" w:rsidP="007E123E">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705C83B" w14:textId="542B513A" w:rsidR="00FF4197" w:rsidRPr="00741F99" w:rsidRDefault="001E2EBB" w:rsidP="0008567E">
            <w:pPr>
              <w:pStyle w:val="Task2"/>
            </w:pPr>
            <w:bookmarkStart w:id="3440" w:name="_Toc361215039"/>
            <w:r w:rsidRPr="00741F99">
              <w:t xml:space="preserve"> </w:t>
            </w:r>
            <w:bookmarkStart w:id="3441" w:name="_Toc441762155"/>
            <w:bookmarkStart w:id="3442" w:name="_Toc492989770"/>
            <w:bookmarkStart w:id="3443" w:name="_Toc102128310"/>
            <w:bookmarkStart w:id="3444" w:name="_Toc147824503"/>
            <w:bookmarkStart w:id="3445" w:name="_Toc147824890"/>
            <w:r w:rsidR="00FF4197" w:rsidRPr="00741F99">
              <w:t>Audio Prioritising</w:t>
            </w:r>
            <w:r w:rsidR="00280881">
              <w:t xml:space="preserve"> </w:t>
            </w:r>
            <w:r w:rsidR="00280881" w:rsidRPr="00BA4004">
              <w:t>for non-NGA streams</w:t>
            </w:r>
            <w:r w:rsidR="00FF4197" w:rsidRPr="00741F99">
              <w:t xml:space="preserve"> – audio type</w:t>
            </w:r>
            <w:bookmarkEnd w:id="3440"/>
            <w:bookmarkEnd w:id="3441"/>
            <w:bookmarkEnd w:id="3442"/>
            <w:bookmarkEnd w:id="3443"/>
            <w:bookmarkEnd w:id="3444"/>
            <w:bookmarkEnd w:id="3445"/>
          </w:p>
        </w:tc>
      </w:tr>
      <w:tr w:rsidR="00FF4197" w:rsidRPr="00741F99" w14:paraId="6AD00677" w14:textId="77777777" w:rsidTr="00C068B0">
        <w:tc>
          <w:tcPr>
            <w:tcW w:w="1418" w:type="dxa"/>
            <w:tcBorders>
              <w:left w:val="single" w:sz="8" w:space="0" w:color="000000"/>
              <w:bottom w:val="single" w:sz="8" w:space="0" w:color="000000"/>
            </w:tcBorders>
            <w:shd w:val="clear" w:color="auto" w:fill="BFBFBF"/>
          </w:tcPr>
          <w:p w14:paraId="7DC93D8F" w14:textId="77777777" w:rsidR="00FF4197" w:rsidRPr="00741F99" w:rsidRDefault="00FF4197" w:rsidP="007E123E">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C4B9641" w14:textId="416E095D" w:rsidR="007E123E" w:rsidRPr="00741F99" w:rsidRDefault="00FF4197">
            <w:pPr>
              <w:pStyle w:val="NordigChapter"/>
            </w:pPr>
            <w:bookmarkStart w:id="3446" w:name="_Toc361215343"/>
            <w:bookmarkStart w:id="3447" w:name="_Toc361216250"/>
            <w:bookmarkStart w:id="3448" w:name="_Toc361216858"/>
            <w:r w:rsidRPr="00741F99">
              <w:rPr>
                <w:bCs/>
                <w:iCs/>
              </w:rPr>
              <w:t xml:space="preserve">NorDig </w:t>
            </w:r>
            <w:r w:rsidRPr="00BA4004">
              <w:rPr>
                <w:bCs/>
                <w:iCs/>
              </w:rPr>
              <w:t>Unified 6.5</w:t>
            </w:r>
            <w:bookmarkEnd w:id="3446"/>
            <w:bookmarkEnd w:id="3447"/>
            <w:bookmarkEnd w:id="3448"/>
            <w:r w:rsidR="00280881" w:rsidRPr="00BA4004">
              <w:rPr>
                <w:bCs/>
                <w:iCs/>
              </w:rPr>
              <w:t xml:space="preserve"> 16.2.3</w:t>
            </w:r>
          </w:p>
        </w:tc>
      </w:tr>
      <w:tr w:rsidR="00FF4197" w:rsidRPr="00741F99" w14:paraId="043C1089" w14:textId="77777777" w:rsidTr="00C068B0">
        <w:tc>
          <w:tcPr>
            <w:tcW w:w="1418" w:type="dxa"/>
            <w:tcBorders>
              <w:left w:val="single" w:sz="8" w:space="0" w:color="000000"/>
              <w:bottom w:val="single" w:sz="8" w:space="0" w:color="000000"/>
            </w:tcBorders>
            <w:shd w:val="clear" w:color="auto" w:fill="BFBFBF"/>
          </w:tcPr>
          <w:p w14:paraId="4994EEAD" w14:textId="77777777" w:rsidR="00FF4197" w:rsidRPr="00741F99" w:rsidRDefault="00FF4197" w:rsidP="007E123E">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71954EF7" w14:textId="77777777" w:rsidR="00FF4197" w:rsidRPr="00741F99" w:rsidRDefault="00FF4197" w:rsidP="00FF4197">
            <w:pPr>
              <w:ind w:right="742"/>
              <w:rPr>
                <w:szCs w:val="22"/>
                <w:lang w:val="en-US"/>
              </w:rPr>
            </w:pPr>
            <w:r w:rsidRPr="00741F99">
              <w:rPr>
                <w:szCs w:val="22"/>
                <w:lang w:val="en-US"/>
              </w:rPr>
              <w:t>The NorDig IRD shall be able to select audio stream according to user selections, these settings should be stored in the IRD´s memory separately for each service. If manually selected audio is not able to be stored in the IRD´s memory per service, a global setting should be made possible to set manual prioritisation of stream type for all services. The priority for the selected audio</w:t>
            </w:r>
          </w:p>
          <w:p w14:paraId="290BDF2A" w14:textId="77777777" w:rsidR="007E123E" w:rsidRDefault="00FF4197">
            <w:pPr>
              <w:ind w:right="742"/>
              <w:rPr>
                <w:szCs w:val="22"/>
                <w:lang w:val="en-US"/>
              </w:rPr>
            </w:pPr>
            <w:r w:rsidRPr="00741F99">
              <w:rPr>
                <w:szCs w:val="22"/>
                <w:lang w:val="en-US"/>
              </w:rPr>
              <w:t>source shall be based on the user selections and audio stream shall be selected according to the priority list in table table 6.1 below. If the user selections are not matching with the audio streams, the NorDig IRD shall always select one of the audio streams which closest suites with the user selections and will hereby provide audio to end-user.</w:t>
            </w:r>
          </w:p>
          <w:p w14:paraId="229E50A0" w14:textId="77777777" w:rsidR="00676040" w:rsidRDefault="00676040">
            <w:pPr>
              <w:ind w:right="742"/>
              <w:rPr>
                <w:szCs w:val="22"/>
                <w:lang w:val="en-US"/>
              </w:rPr>
            </w:pPr>
          </w:p>
          <w:p w14:paraId="5514546F" w14:textId="77777777" w:rsidR="00676040" w:rsidRDefault="00676040">
            <w:pPr>
              <w:ind w:right="742"/>
            </w:pPr>
            <w:r w:rsidRPr="00BA4004">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BA4004">
              <w:rPr>
                <w:bCs/>
              </w:rPr>
              <w:t>shall</w:t>
            </w:r>
            <w:r w:rsidRPr="00BA4004">
              <w:t xml:space="preserve"> be selected.</w:t>
            </w:r>
          </w:p>
          <w:p w14:paraId="08035E0F" w14:textId="2E2B7AD7" w:rsidR="00BA4004" w:rsidRPr="00741F99" w:rsidRDefault="00BA4004">
            <w:pPr>
              <w:ind w:right="742"/>
              <w:rPr>
                <w:bCs/>
                <w:iCs/>
                <w:lang w:val="en-US"/>
              </w:rPr>
            </w:pPr>
          </w:p>
        </w:tc>
      </w:tr>
      <w:tr w:rsidR="00FF4197" w:rsidRPr="00741F99" w14:paraId="14C6C986" w14:textId="77777777" w:rsidTr="00C068B0">
        <w:tc>
          <w:tcPr>
            <w:tcW w:w="1418" w:type="dxa"/>
            <w:tcBorders>
              <w:left w:val="single" w:sz="8" w:space="0" w:color="000000"/>
              <w:bottom w:val="single" w:sz="8" w:space="0" w:color="000000"/>
            </w:tcBorders>
            <w:shd w:val="clear" w:color="auto" w:fill="BFBFBF"/>
          </w:tcPr>
          <w:p w14:paraId="0F531C42" w14:textId="39B0C595" w:rsidR="00FF4197" w:rsidRPr="000C748B" w:rsidRDefault="00FF4197"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026FC435" w14:textId="07F8075C" w:rsidR="00FF4197" w:rsidRPr="000C748B" w:rsidRDefault="000C748B" w:rsidP="007E123E">
            <w:pPr>
              <w:pStyle w:val="NordigProfile"/>
              <w:rPr>
                <w:highlight w:val="green"/>
              </w:rPr>
            </w:pPr>
            <w:r w:rsidRPr="00BA4004">
              <w:t>all IRDs</w:t>
            </w:r>
          </w:p>
        </w:tc>
      </w:tr>
      <w:tr w:rsidR="00FF4197" w:rsidRPr="00741F99" w14:paraId="78DF8685" w14:textId="77777777" w:rsidTr="00C068B0">
        <w:tc>
          <w:tcPr>
            <w:tcW w:w="1418" w:type="dxa"/>
            <w:tcBorders>
              <w:left w:val="single" w:sz="8" w:space="0" w:color="000000"/>
              <w:bottom w:val="single" w:sz="8" w:space="0" w:color="000000"/>
            </w:tcBorders>
            <w:shd w:val="clear" w:color="auto" w:fill="BFBFBF"/>
          </w:tcPr>
          <w:p w14:paraId="292DC9DD" w14:textId="77777777" w:rsidR="00FF4197" w:rsidRPr="00741F99" w:rsidRDefault="00FF4197" w:rsidP="007E123E">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CA5E5E5" w14:textId="77777777" w:rsidR="00FF4197" w:rsidRPr="00741F99" w:rsidRDefault="00FF4197" w:rsidP="007E123E">
            <w:pPr>
              <w:rPr>
                <w:b/>
                <w:bCs/>
                <w:lang w:val="en-US"/>
              </w:rPr>
            </w:pPr>
            <w:r w:rsidRPr="00741F99">
              <w:rPr>
                <w:b/>
                <w:bCs/>
                <w:lang w:val="en-US"/>
              </w:rPr>
              <w:t>Purpose of test:</w:t>
            </w:r>
          </w:p>
          <w:p w14:paraId="63716E63" w14:textId="77777777" w:rsidR="00FF4197" w:rsidRPr="00741F99" w:rsidRDefault="00FF4197" w:rsidP="007E123E">
            <w:pPr>
              <w:rPr>
                <w:lang w:val="en-US"/>
              </w:rPr>
            </w:pPr>
            <w:r w:rsidRPr="00741F99">
              <w:rPr>
                <w:lang w:val="en-US"/>
              </w:rPr>
              <w:t xml:space="preserve">Verify that IRD selects normal/undefined </w:t>
            </w:r>
            <w:r w:rsidRPr="00741F99">
              <w:rPr>
                <w:bCs/>
                <w:iCs/>
                <w:lang w:val="en-US"/>
              </w:rPr>
              <w:t>(0x00)</w:t>
            </w:r>
            <w:r w:rsidRPr="00741F99">
              <w:rPr>
                <w:lang w:val="en-US"/>
              </w:rPr>
              <w:t xml:space="preserve"> audio component by default. </w:t>
            </w:r>
          </w:p>
          <w:p w14:paraId="11A4B0E5" w14:textId="77777777" w:rsidR="00FF4197" w:rsidRPr="00741F99" w:rsidRDefault="00FF4197" w:rsidP="007E123E">
            <w:pPr>
              <w:rPr>
                <w:lang w:val="en-US"/>
              </w:rPr>
            </w:pPr>
          </w:p>
          <w:p w14:paraId="76230E5D" w14:textId="77777777" w:rsidR="00FF4197" w:rsidRPr="00741F99" w:rsidRDefault="00FF4197" w:rsidP="007E123E">
            <w:pPr>
              <w:rPr>
                <w:b/>
                <w:bCs/>
                <w:lang w:val="en-US"/>
              </w:rPr>
            </w:pPr>
            <w:r w:rsidRPr="00741F99">
              <w:rPr>
                <w:b/>
                <w:bCs/>
                <w:lang w:val="en-US"/>
              </w:rPr>
              <w:t>Equipment:</w:t>
            </w:r>
          </w:p>
          <w:p w14:paraId="39EB096F" w14:textId="77777777" w:rsidR="00FF4197" w:rsidRPr="00741F99" w:rsidRDefault="00FF4197" w:rsidP="007E123E">
            <w:pPr>
              <w:rPr>
                <w:lang w:val="en-US"/>
              </w:rPr>
            </w:pPr>
          </w:p>
          <w:p w14:paraId="08D5C6B6" w14:textId="77777777" w:rsidR="00FF4197" w:rsidRPr="00741F99" w:rsidRDefault="005F75DC" w:rsidP="007E123E">
            <w:pPr>
              <w:rPr>
                <w:lang w:val="en-US"/>
              </w:rPr>
            </w:pPr>
            <w:r w:rsidRPr="00741F99">
              <w:rPr>
                <w:b/>
                <w:noProof/>
                <w:lang w:val="en-GB" w:eastAsia="en-GB"/>
              </w:rPr>
              <mc:AlternateContent>
                <mc:Choice Requires="wpc">
                  <w:drawing>
                    <wp:inline distT="0" distB="0" distL="0" distR="0" wp14:anchorId="48862182" wp14:editId="5CC04B9F">
                      <wp:extent cx="3526155" cy="586105"/>
                      <wp:effectExtent l="0" t="0" r="1270" b="0"/>
                      <wp:docPr id="687" name="Canvas 6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31"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7D68F6EE" w14:textId="77777777" w:rsidR="00161936" w:rsidRDefault="00161936" w:rsidP="00FF4197">
                                    <w:pPr>
                                      <w:rPr>
                                        <w:sz w:val="18"/>
                                        <w:szCs w:val="18"/>
                                      </w:rPr>
                                    </w:pPr>
                                    <w:r>
                                      <w:rPr>
                                        <w:sz w:val="18"/>
                                        <w:szCs w:val="18"/>
                                      </w:rPr>
                                      <w:t>TS  source</w:t>
                                    </w:r>
                                  </w:p>
                                </w:txbxContent>
                              </wps:txbx>
                              <wps:bodyPr rot="0" vert="horz" wrap="square" lIns="91440" tIns="45720" rIns="91440" bIns="45720" anchor="t" anchorCtr="0" upright="1">
                                <a:noAutofit/>
                              </wps:bodyPr>
                            </wps:wsp>
                            <wps:wsp>
                              <wps:cNvPr id="1133"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3284C59D" w14:textId="77777777" w:rsidR="00161936" w:rsidRDefault="00161936" w:rsidP="00FF4197">
                                    <w:r>
                                      <w:t>MUX</w:t>
                                    </w:r>
                                  </w:p>
                                </w:txbxContent>
                              </wps:txbx>
                              <wps:bodyPr rot="0" vert="horz" wrap="square" lIns="91440" tIns="45720" rIns="91440" bIns="45720" anchor="t" anchorCtr="0" upright="1">
                                <a:noAutofit/>
                              </wps:bodyPr>
                            </wps:wsp>
                            <wps:wsp>
                              <wps:cNvPr id="1134"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03C8C46E" w14:textId="77777777" w:rsidR="00161936" w:rsidRDefault="00161936" w:rsidP="00FF4197">
                                    <w:r>
                                      <w:t>Exciter</w:t>
                                    </w:r>
                                  </w:p>
                                </w:txbxContent>
                              </wps:txbx>
                              <wps:bodyPr rot="0" vert="horz" wrap="square" lIns="91440" tIns="45720" rIns="91440" bIns="45720" anchor="t" anchorCtr="0" upright="1">
                                <a:noAutofit/>
                              </wps:bodyPr>
                            </wps:wsp>
                            <wps:wsp>
                              <wps:cNvPr id="1135"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341F12DB" w14:textId="77777777" w:rsidR="00161936" w:rsidRDefault="00161936" w:rsidP="00FF4197">
                                    <w:r>
                                      <w:t>DVB receiver</w:t>
                                    </w:r>
                                  </w:p>
                                </w:txbxContent>
                              </wps:txbx>
                              <wps:bodyPr rot="0" vert="horz" wrap="square" lIns="91440" tIns="45720" rIns="91440" bIns="45720" anchor="t" anchorCtr="0" upright="1">
                                <a:noAutofit/>
                              </wps:bodyPr>
                            </wps:wsp>
                          </wpc:wpc>
                        </a:graphicData>
                      </a:graphic>
                    </wp:inline>
                  </w:drawing>
                </mc:Choice>
                <mc:Fallback>
                  <w:pict>
                    <v:group w14:anchorId="48862182" id="Canvas 687" o:spid="_x0000_s1771"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">
                      <v:shape id="_x0000_s1772" type="#_x0000_t75" style="position:absolute;width:35261;height:5861;visibility:visible;mso-wrap-style:square">
                        <v:fill o:detectmouseclick="t"/>
                        <v:path o:connecttype="none"/>
                      </v:shape>
                      <v:line id="Line 573" o:spid="_x0000_s1773"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"/>
                      <v:rect id="Rectangle 574" o:spid="_x0000_s1774"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">
                        <v:textbox>
                          <w:txbxContent>
                            <w:p w14:paraId="7D68F6EE" w14:textId="77777777" w:rsidR="00161936" w:rsidRDefault="00161936" w:rsidP="00FF4197">
                              <w:pPr>
                                <w:rPr>
                                  <w:sz w:val="18"/>
                                  <w:szCs w:val="18"/>
                                </w:rPr>
                              </w:pPr>
                              <w:r>
                                <w:rPr>
                                  <w:sz w:val="18"/>
                                  <w:szCs w:val="18"/>
                                </w:rPr>
                                <w:t>TS  source</w:t>
                              </w:r>
                            </w:p>
                          </w:txbxContent>
                        </v:textbox>
                      </v:rect>
                      <v:rect id="Rectangle 575" o:spid="_x0000_s1775"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">
                        <v:textbox>
                          <w:txbxContent>
                            <w:p w14:paraId="3284C59D" w14:textId="77777777" w:rsidR="00161936" w:rsidRDefault="00161936" w:rsidP="00FF4197">
                              <w:r>
                                <w:t>MUX</w:t>
                              </w:r>
                            </w:p>
                          </w:txbxContent>
                        </v:textbox>
                      </v:rect>
                      <v:rect id="Rectangle 576" o:spid="_x0000_s1776"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">
                        <v:textbox>
                          <w:txbxContent>
                            <w:p w14:paraId="03C8C46E" w14:textId="77777777" w:rsidR="00161936" w:rsidRDefault="00161936" w:rsidP="00FF4197">
                              <w:r>
                                <w:t>Exciter</w:t>
                              </w:r>
                            </w:p>
                          </w:txbxContent>
                        </v:textbox>
                      </v:rect>
                      <v:rect id="Rectangle 577" o:spid="_x0000_s1777"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">
                        <v:textbox>
                          <w:txbxContent>
                            <w:p w14:paraId="341F12DB" w14:textId="77777777" w:rsidR="00161936" w:rsidRDefault="00161936" w:rsidP="00FF4197">
                              <w:r>
                                <w:t>DVB receiver</w:t>
                              </w:r>
                            </w:p>
                          </w:txbxContent>
                        </v:textbox>
                      </v:rect>
                      <w10:anchorlock/>
                    </v:group>
                  </w:pict>
                </mc:Fallback>
              </mc:AlternateContent>
            </w:r>
          </w:p>
          <w:p w14:paraId="0C34F05D" w14:textId="77777777" w:rsidR="00FF4197" w:rsidRPr="00741F99" w:rsidRDefault="00FF4197" w:rsidP="007E123E">
            <w:pPr>
              <w:rPr>
                <w:lang w:val="en-US"/>
              </w:rPr>
            </w:pPr>
          </w:p>
          <w:p w14:paraId="65F5D4C2" w14:textId="77777777" w:rsidR="00FF4197" w:rsidRPr="00741F99" w:rsidRDefault="00FF4197" w:rsidP="007E123E">
            <w:pPr>
              <w:rPr>
                <w:lang w:val="en-US"/>
              </w:rPr>
            </w:pPr>
          </w:p>
          <w:p w14:paraId="22F0006D" w14:textId="77777777" w:rsidR="00FF4197" w:rsidRPr="00741F99" w:rsidRDefault="00FF4197" w:rsidP="007E123E">
            <w:pPr>
              <w:rPr>
                <w:lang w:val="en-US"/>
              </w:rPr>
            </w:pPr>
            <w:r w:rsidRPr="00741F99">
              <w:rPr>
                <w:lang w:val="en-US"/>
              </w:rPr>
              <w:t>The TS must contain two services with several audio components for the same language</w:t>
            </w:r>
            <w:r w:rsidR="006C530E" w:rsidRPr="00741F99">
              <w:rPr>
                <w:lang w:val="en-US"/>
              </w:rPr>
              <w:t xml:space="preserve">, audio formats and stream type </w:t>
            </w:r>
            <w:r w:rsidRPr="00741F99">
              <w:rPr>
                <w:lang w:val="en-US"/>
              </w:rPr>
              <w:t xml:space="preserve"> but different audio types. </w:t>
            </w:r>
          </w:p>
          <w:p w14:paraId="6C4D294A" w14:textId="77777777" w:rsidR="00FF4197" w:rsidRPr="00741F99" w:rsidRDefault="00FF4197" w:rsidP="007E123E">
            <w:pPr>
              <w:rPr>
                <w:lang w:val="en-US"/>
              </w:rPr>
            </w:pPr>
          </w:p>
          <w:p w14:paraId="6735F7F6" w14:textId="77777777" w:rsidR="006C530E" w:rsidRPr="00741F99" w:rsidRDefault="006C530E" w:rsidP="006C530E">
            <w:pPr>
              <w:rPr>
                <w:lang w:val="en-US"/>
              </w:rPr>
            </w:pPr>
            <w:r w:rsidRPr="00741F99">
              <w:rPr>
                <w:lang w:val="en-GB"/>
              </w:rPr>
              <w:t>Suitable l</w:t>
            </w:r>
            <w:r w:rsidRPr="00741F99">
              <w:rPr>
                <w:lang w:val="en-US"/>
              </w:rPr>
              <w:t xml:space="preserve">anguages are  Swedish, Finnish, Norwegian, Danish, Icelandic, Sami, Irish/Gaelic and English. </w:t>
            </w:r>
          </w:p>
          <w:p w14:paraId="1C7690C8" w14:textId="77777777" w:rsidR="006C530E" w:rsidRPr="00741F99" w:rsidRDefault="006C530E" w:rsidP="007E123E">
            <w:pPr>
              <w:rPr>
                <w:lang w:val="en-US"/>
              </w:rPr>
            </w:pPr>
          </w:p>
          <w:p w14:paraId="0B9CF82A" w14:textId="162E479B" w:rsidR="006C530E" w:rsidRDefault="006C530E" w:rsidP="007E123E">
            <w:pPr>
              <w:rPr>
                <w:lang w:val="en-US"/>
              </w:rPr>
            </w:pPr>
            <w:r w:rsidRPr="00741F99">
              <w:rPr>
                <w:lang w:val="en-US"/>
              </w:rPr>
              <w:t>Audio type is signaled in</w:t>
            </w:r>
            <w:r w:rsidR="00E07391" w:rsidRPr="00741F99">
              <w:rPr>
                <w:lang w:val="en-US"/>
              </w:rPr>
              <w:t xml:space="preserve"> PMT in one or all of the</w:t>
            </w:r>
            <w:r w:rsidRPr="00741F99">
              <w:rPr>
                <w:lang w:val="en-US"/>
              </w:rPr>
              <w:t xml:space="preserve"> following descriptors:</w:t>
            </w:r>
          </w:p>
          <w:p w14:paraId="087DD4D0" w14:textId="77777777" w:rsidR="0035617B" w:rsidRPr="00741F99" w:rsidRDefault="0035617B" w:rsidP="007E123E">
            <w:pPr>
              <w:rPr>
                <w:lang w:val="en-US"/>
              </w:rPr>
            </w:pPr>
          </w:p>
          <w:p w14:paraId="1FE91CE1" w14:textId="77777777" w:rsidR="00B24EBD" w:rsidRPr="00741F99" w:rsidRDefault="006C530E" w:rsidP="00AD1FCF">
            <w:pPr>
              <w:pStyle w:val="Listeafsnit"/>
              <w:numPr>
                <w:ilvl w:val="0"/>
                <w:numId w:val="225"/>
              </w:numPr>
              <w:ind w:right="742"/>
              <w:rPr>
                <w:bCs/>
                <w:iCs/>
                <w:lang w:val="en-US"/>
              </w:rPr>
            </w:pPr>
            <w:r w:rsidRPr="00741F99">
              <w:rPr>
                <w:bCs/>
                <w:iCs/>
                <w:lang w:val="en-US"/>
              </w:rPr>
              <w:t xml:space="preserve">Supplementary_audio_descriptor </w:t>
            </w:r>
            <w:r w:rsidR="00E07391" w:rsidRPr="00741F99">
              <w:rPr>
                <w:bCs/>
                <w:iCs/>
                <w:lang w:val="en-US"/>
              </w:rPr>
              <w:t>for any stream type</w:t>
            </w:r>
            <w:r w:rsidRPr="00741F99">
              <w:rPr>
                <w:bCs/>
                <w:iCs/>
                <w:lang w:val="en-US"/>
              </w:rPr>
              <w:t>.</w:t>
            </w:r>
          </w:p>
          <w:p w14:paraId="4D05B15D" w14:textId="77777777" w:rsidR="00B24EBD" w:rsidRPr="00741F99" w:rsidRDefault="006C530E" w:rsidP="00AD1FCF">
            <w:pPr>
              <w:pStyle w:val="Listeafsnit"/>
              <w:numPr>
                <w:ilvl w:val="0"/>
                <w:numId w:val="225"/>
              </w:numPr>
              <w:ind w:right="742"/>
              <w:rPr>
                <w:bCs/>
                <w:iCs/>
                <w:lang w:val="en-US"/>
              </w:rPr>
            </w:pPr>
            <w:r w:rsidRPr="00741F99">
              <w:rPr>
                <w:bCs/>
                <w:iCs/>
                <w:lang w:val="en-US"/>
              </w:rPr>
              <w:t>AAC_descriptor for AAC audio</w:t>
            </w:r>
            <w:r w:rsidR="00BF23CE" w:rsidRPr="00741F99">
              <w:rPr>
                <w:bCs/>
                <w:iCs/>
                <w:lang w:val="en-US"/>
              </w:rPr>
              <w:t>.</w:t>
            </w:r>
          </w:p>
          <w:p w14:paraId="6E721D84" w14:textId="77777777" w:rsidR="00B24EBD" w:rsidRPr="00741F99" w:rsidRDefault="006C530E" w:rsidP="00AD1FCF">
            <w:pPr>
              <w:pStyle w:val="Listeafsnit"/>
              <w:numPr>
                <w:ilvl w:val="0"/>
                <w:numId w:val="225"/>
              </w:numPr>
              <w:ind w:right="742"/>
              <w:rPr>
                <w:bCs/>
                <w:iCs/>
                <w:lang w:val="en-US"/>
              </w:rPr>
            </w:pPr>
            <w:r w:rsidRPr="00741F99">
              <w:rPr>
                <w:bCs/>
                <w:iCs/>
                <w:lang w:val="en-US"/>
              </w:rPr>
              <w:t>AC-3 descriptor for AC-3 audio</w:t>
            </w:r>
            <w:r w:rsidR="00E07391" w:rsidRPr="00741F99">
              <w:rPr>
                <w:bCs/>
                <w:iCs/>
                <w:lang w:val="en-US"/>
              </w:rPr>
              <w:t>.</w:t>
            </w:r>
          </w:p>
          <w:p w14:paraId="2AE33DE7" w14:textId="77777777" w:rsidR="00B24EBD" w:rsidRPr="00741F99" w:rsidRDefault="006C530E" w:rsidP="00AD1FCF">
            <w:pPr>
              <w:pStyle w:val="Listeafsnit"/>
              <w:numPr>
                <w:ilvl w:val="0"/>
                <w:numId w:val="225"/>
              </w:numPr>
              <w:ind w:right="742"/>
              <w:rPr>
                <w:bCs/>
                <w:iCs/>
                <w:lang w:val="en-US"/>
              </w:rPr>
            </w:pPr>
            <w:r w:rsidRPr="00741F99">
              <w:rPr>
                <w:bCs/>
                <w:iCs/>
                <w:lang w:val="en-US"/>
              </w:rPr>
              <w:t>Enhanced AC-3 descriptor</w:t>
            </w:r>
            <w:r w:rsidR="00E07391" w:rsidRPr="00741F99">
              <w:rPr>
                <w:bCs/>
                <w:iCs/>
                <w:lang w:val="en-US"/>
              </w:rPr>
              <w:t xml:space="preserve"> </w:t>
            </w:r>
            <w:r w:rsidRPr="00741F99">
              <w:rPr>
                <w:bCs/>
                <w:iCs/>
                <w:lang w:val="en-US"/>
              </w:rPr>
              <w:t>for E-</w:t>
            </w:r>
            <w:r w:rsidR="006871D2" w:rsidRPr="00741F99">
              <w:rPr>
                <w:bCs/>
                <w:iCs/>
                <w:lang w:val="en-US"/>
              </w:rPr>
              <w:t>AC-3</w:t>
            </w:r>
            <w:r w:rsidRPr="00741F99">
              <w:rPr>
                <w:bCs/>
                <w:iCs/>
                <w:lang w:val="en-US"/>
              </w:rPr>
              <w:t xml:space="preserve"> audio</w:t>
            </w:r>
            <w:r w:rsidR="00E07391" w:rsidRPr="00741F99">
              <w:rPr>
                <w:bCs/>
                <w:iCs/>
                <w:lang w:val="en-US"/>
              </w:rPr>
              <w:t>.</w:t>
            </w:r>
          </w:p>
          <w:p w14:paraId="6ACA7E96" w14:textId="77777777" w:rsidR="00B24EBD" w:rsidRPr="00741F99" w:rsidRDefault="006C530E" w:rsidP="00AD1FCF">
            <w:pPr>
              <w:pStyle w:val="Listeafsnit"/>
              <w:numPr>
                <w:ilvl w:val="0"/>
                <w:numId w:val="225"/>
              </w:numPr>
              <w:ind w:right="742"/>
              <w:rPr>
                <w:bCs/>
                <w:iCs/>
                <w:lang w:val="en-US"/>
              </w:rPr>
            </w:pPr>
            <w:r w:rsidRPr="00741F99">
              <w:rPr>
                <w:bCs/>
                <w:iCs/>
                <w:lang w:val="en-US"/>
              </w:rPr>
              <w:t>ISO639_descriptor</w:t>
            </w:r>
            <w:r w:rsidR="00E07391" w:rsidRPr="00741F99">
              <w:rPr>
                <w:bCs/>
                <w:iCs/>
                <w:lang w:val="en-US"/>
              </w:rPr>
              <w:t xml:space="preserve"> for any stream type.</w:t>
            </w:r>
          </w:p>
          <w:p w14:paraId="37CCBACD" w14:textId="77777777" w:rsidR="0035617B" w:rsidRDefault="0035617B" w:rsidP="007E123E">
            <w:pPr>
              <w:rPr>
                <w:lang w:val="en-US"/>
              </w:rPr>
            </w:pPr>
          </w:p>
          <w:p w14:paraId="75673F1E" w14:textId="5E59D852" w:rsidR="006C530E" w:rsidRPr="00741F99" w:rsidRDefault="00E07391" w:rsidP="007E123E">
            <w:pPr>
              <w:rPr>
                <w:lang w:val="en-US"/>
              </w:rPr>
            </w:pPr>
            <w:r w:rsidRPr="00741F99">
              <w:rPr>
                <w:lang w:val="en-US"/>
              </w:rPr>
              <w:t>IRD is assumed to prioritise the audio type</w:t>
            </w:r>
            <w:r w:rsidR="00E5533D" w:rsidRPr="00741F99">
              <w:rPr>
                <w:lang w:val="en-US"/>
              </w:rPr>
              <w:t xml:space="preserve"> signalization information</w:t>
            </w:r>
            <w:r w:rsidRPr="00741F99">
              <w:rPr>
                <w:lang w:val="en-US"/>
              </w:rPr>
              <w:t xml:space="preserve"> in that order.</w:t>
            </w:r>
          </w:p>
          <w:p w14:paraId="14ED6134" w14:textId="77777777" w:rsidR="006C530E" w:rsidRPr="00741F99" w:rsidRDefault="006C530E" w:rsidP="007E123E">
            <w:pPr>
              <w:rPr>
                <w:lang w:val="en-US"/>
              </w:rPr>
            </w:pPr>
          </w:p>
          <w:p w14:paraId="71B6D2BE" w14:textId="77777777" w:rsidR="006C530E" w:rsidRPr="00741F99" w:rsidRDefault="006C530E" w:rsidP="006C530E">
            <w:pPr>
              <w:rPr>
                <w:lang w:val="en-US"/>
              </w:rPr>
            </w:pPr>
            <w:r w:rsidRPr="00741F99">
              <w:rPr>
                <w:lang w:val="en-US"/>
              </w:rPr>
              <w:t>Audio format is stereo.</w:t>
            </w:r>
          </w:p>
          <w:p w14:paraId="0DBFAE79" w14:textId="77777777" w:rsidR="006C530E" w:rsidRPr="00741F99" w:rsidRDefault="006C530E" w:rsidP="007E123E">
            <w:pPr>
              <w:rPr>
                <w:lang w:val="en-US"/>
              </w:rPr>
            </w:pPr>
          </w:p>
          <w:p w14:paraId="0D951DB8" w14:textId="77777777" w:rsidR="00FF4197" w:rsidRPr="00741F99" w:rsidRDefault="00FF4197" w:rsidP="007E123E">
            <w:pPr>
              <w:rPr>
                <w:lang w:val="en-US"/>
              </w:rPr>
            </w:pPr>
            <w:r w:rsidRPr="00741F99">
              <w:rPr>
                <w:lang w:val="en-US"/>
              </w:rPr>
              <w:t>Stream type for all audio components is either MPEG-4 HE.AAC version 1 or E-</w:t>
            </w:r>
            <w:r w:rsidR="006871D2" w:rsidRPr="00741F99">
              <w:rPr>
                <w:lang w:val="en-US"/>
              </w:rPr>
              <w:t>AC-3</w:t>
            </w:r>
            <w:r w:rsidRPr="00741F99">
              <w:rPr>
                <w:lang w:val="en-US"/>
              </w:rPr>
              <w:t xml:space="preserve"> including metadata corresponding audio_type. </w:t>
            </w:r>
          </w:p>
          <w:p w14:paraId="57396759" w14:textId="77777777" w:rsidR="00282B36" w:rsidRPr="00741F99" w:rsidRDefault="00282B36" w:rsidP="007E123E">
            <w:pPr>
              <w:rPr>
                <w:lang w:val="en-US"/>
              </w:rPr>
            </w:pPr>
          </w:p>
          <w:p w14:paraId="503E9E3E" w14:textId="77777777" w:rsidR="00FF4197" w:rsidRPr="00741F99" w:rsidRDefault="00FF4197" w:rsidP="007E123E">
            <w:pPr>
              <w:rPr>
                <w:lang w:val="en-US"/>
              </w:rPr>
            </w:pPr>
          </w:p>
          <w:tbl>
            <w:tblPr>
              <w:tblW w:w="7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30"/>
              <w:gridCol w:w="2577"/>
              <w:gridCol w:w="2552"/>
              <w:gridCol w:w="1085"/>
            </w:tblGrid>
            <w:tr w:rsidR="00FF4197" w:rsidRPr="00741F99" w14:paraId="5D8EA3E7" w14:textId="77777777" w:rsidTr="009E2659">
              <w:trPr>
                <w:jc w:val="center"/>
              </w:trPr>
              <w:tc>
                <w:tcPr>
                  <w:tcW w:w="1030" w:type="dxa"/>
                  <w:shd w:val="clear" w:color="auto" w:fill="D9D9D9" w:themeFill="background1" w:themeFillShade="D9"/>
                </w:tcPr>
                <w:p w14:paraId="0D49935B" w14:textId="77777777" w:rsidR="00FF4197" w:rsidRPr="00741F99" w:rsidRDefault="00FF4197" w:rsidP="007E123E">
                  <w:pPr>
                    <w:rPr>
                      <w:b/>
                      <w:bCs/>
                      <w:sz w:val="18"/>
                      <w:lang w:val="en-US"/>
                    </w:rPr>
                  </w:pPr>
                </w:p>
              </w:tc>
              <w:tc>
                <w:tcPr>
                  <w:tcW w:w="2577" w:type="dxa"/>
                  <w:shd w:val="clear" w:color="auto" w:fill="D9D9D9" w:themeFill="background1" w:themeFillShade="D9"/>
                </w:tcPr>
                <w:p w14:paraId="5AA6D3F0" w14:textId="77777777" w:rsidR="00FF4197" w:rsidRPr="00741F99" w:rsidRDefault="00FF4197" w:rsidP="007E123E">
                  <w:pPr>
                    <w:rPr>
                      <w:b/>
                      <w:bCs/>
                      <w:caps/>
                      <w:lang w:val="en-US"/>
                    </w:rPr>
                  </w:pPr>
                  <w:r w:rsidRPr="00741F99">
                    <w:rPr>
                      <w:b/>
                      <w:bCs/>
                      <w:sz w:val="18"/>
                      <w:lang w:val="en-US"/>
                    </w:rPr>
                    <w:t>Service1</w:t>
                  </w:r>
                </w:p>
              </w:tc>
              <w:tc>
                <w:tcPr>
                  <w:tcW w:w="2552" w:type="dxa"/>
                  <w:shd w:val="clear" w:color="auto" w:fill="D9D9D9" w:themeFill="background1" w:themeFillShade="D9"/>
                </w:tcPr>
                <w:p w14:paraId="4D1D7BC6" w14:textId="77777777" w:rsidR="00FF4197" w:rsidRPr="00741F99" w:rsidRDefault="00FF4197" w:rsidP="007E123E">
                  <w:pPr>
                    <w:rPr>
                      <w:b/>
                      <w:bCs/>
                      <w:sz w:val="18"/>
                      <w:lang w:val="en-US"/>
                    </w:rPr>
                  </w:pPr>
                  <w:r w:rsidRPr="00741F99">
                    <w:rPr>
                      <w:b/>
                      <w:bCs/>
                      <w:sz w:val="18"/>
                      <w:lang w:val="en-US"/>
                    </w:rPr>
                    <w:t>Service2</w:t>
                  </w:r>
                </w:p>
              </w:tc>
              <w:tc>
                <w:tcPr>
                  <w:tcW w:w="1085" w:type="dxa"/>
                  <w:shd w:val="clear" w:color="auto" w:fill="D9D9D9" w:themeFill="background1" w:themeFillShade="D9"/>
                </w:tcPr>
                <w:p w14:paraId="7F222FBF" w14:textId="77777777" w:rsidR="00FF4197" w:rsidRPr="00741F99" w:rsidRDefault="00FF4197" w:rsidP="007E123E">
                  <w:pPr>
                    <w:rPr>
                      <w:b/>
                      <w:bCs/>
                      <w:sz w:val="18"/>
                      <w:lang w:val="en-US"/>
                    </w:rPr>
                  </w:pPr>
                  <w:r w:rsidRPr="00741F99">
                    <w:rPr>
                      <w:b/>
                      <w:bCs/>
                      <w:sz w:val="18"/>
                      <w:lang w:val="en-US"/>
                    </w:rPr>
                    <w:t>Frequency</w:t>
                  </w:r>
                </w:p>
              </w:tc>
            </w:tr>
            <w:tr w:rsidR="00FF4197" w:rsidRPr="00741F99" w14:paraId="24248985" w14:textId="77777777" w:rsidTr="007E123E">
              <w:trPr>
                <w:jc w:val="center"/>
              </w:trPr>
              <w:tc>
                <w:tcPr>
                  <w:tcW w:w="1030" w:type="dxa"/>
                </w:tcPr>
                <w:p w14:paraId="4432B5F3" w14:textId="77777777" w:rsidR="00FF4197" w:rsidRPr="00741F99" w:rsidRDefault="00FF4197" w:rsidP="007E123E">
                  <w:pPr>
                    <w:rPr>
                      <w:sz w:val="18"/>
                      <w:lang w:val="en-US"/>
                    </w:rPr>
                  </w:pPr>
                  <w:r w:rsidRPr="00741F99">
                    <w:rPr>
                      <w:sz w:val="18"/>
                      <w:lang w:val="en-US"/>
                    </w:rPr>
                    <w:t>MUX</w:t>
                  </w:r>
                </w:p>
                <w:p w14:paraId="687B0DBB" w14:textId="77777777" w:rsidR="00FF4197" w:rsidRPr="00741F99" w:rsidRDefault="00FF4197" w:rsidP="007E123E">
                  <w:pPr>
                    <w:rPr>
                      <w:sz w:val="16"/>
                      <w:lang w:val="en-US"/>
                    </w:rPr>
                  </w:pPr>
                  <w:r w:rsidRPr="00741F99">
                    <w:rPr>
                      <w:sz w:val="16"/>
                      <w:lang w:val="en-US"/>
                    </w:rPr>
                    <w:t>TS_id 1</w:t>
                  </w:r>
                </w:p>
                <w:p w14:paraId="53CAB2B2" w14:textId="77777777" w:rsidR="00FF4197" w:rsidRPr="00741F99" w:rsidRDefault="00FF4197" w:rsidP="007E123E">
                  <w:pPr>
                    <w:rPr>
                      <w:sz w:val="16"/>
                      <w:lang w:val="en-US"/>
                    </w:rPr>
                  </w:pPr>
                  <w:r w:rsidRPr="00741F99">
                    <w:rPr>
                      <w:sz w:val="16"/>
                      <w:lang w:val="en-US"/>
                    </w:rPr>
                    <w:t>Network_id 1</w:t>
                  </w:r>
                </w:p>
                <w:p w14:paraId="223648DB" w14:textId="77777777" w:rsidR="00FF4197" w:rsidRPr="00741F99" w:rsidRDefault="00FF4197" w:rsidP="007E123E">
                  <w:pPr>
                    <w:rPr>
                      <w:sz w:val="16"/>
                      <w:lang w:val="en-US"/>
                    </w:rPr>
                  </w:pPr>
                  <w:r w:rsidRPr="00741F99">
                    <w:rPr>
                      <w:sz w:val="16"/>
                      <w:lang w:val="en-US"/>
                    </w:rPr>
                    <w:t xml:space="preserve">ON_id  </w:t>
                  </w:r>
                  <w:r w:rsidRPr="00741F99">
                    <w:rPr>
                      <w:sz w:val="16"/>
                      <w:vertAlign w:val="superscript"/>
                      <w:lang w:val="en-US"/>
                    </w:rPr>
                    <w:t>1)</w:t>
                  </w:r>
                </w:p>
              </w:tc>
              <w:tc>
                <w:tcPr>
                  <w:tcW w:w="2577" w:type="dxa"/>
                </w:tcPr>
                <w:p w14:paraId="1795CC82" w14:textId="77777777" w:rsidR="00FF4197" w:rsidRPr="00741F99" w:rsidRDefault="00FF4197" w:rsidP="007E123E">
                  <w:pPr>
                    <w:rPr>
                      <w:sz w:val="16"/>
                      <w:lang w:val="en-US"/>
                    </w:rPr>
                  </w:pPr>
                  <w:r w:rsidRPr="00741F99">
                    <w:rPr>
                      <w:sz w:val="16"/>
                      <w:lang w:val="en-US"/>
                    </w:rPr>
                    <w:t>SID 1100</w:t>
                  </w:r>
                </w:p>
                <w:p w14:paraId="68D34D9F" w14:textId="77777777" w:rsidR="00FF4197" w:rsidRPr="00741F99" w:rsidRDefault="00FF4197" w:rsidP="007E123E">
                  <w:pPr>
                    <w:rPr>
                      <w:sz w:val="16"/>
                      <w:lang w:val="en-US"/>
                    </w:rPr>
                  </w:pPr>
                  <w:r w:rsidRPr="00741F99">
                    <w:rPr>
                      <w:sz w:val="16"/>
                      <w:lang w:val="en-US"/>
                    </w:rPr>
                    <w:t>S_name Test11</w:t>
                  </w:r>
                </w:p>
                <w:p w14:paraId="0D55C806" w14:textId="77777777" w:rsidR="00FF4197" w:rsidRPr="00741F99" w:rsidRDefault="00FF4197" w:rsidP="007E123E">
                  <w:pPr>
                    <w:rPr>
                      <w:sz w:val="16"/>
                      <w:lang w:val="en-US"/>
                    </w:rPr>
                  </w:pPr>
                  <w:r w:rsidRPr="00741F99">
                    <w:rPr>
                      <w:sz w:val="16"/>
                      <w:lang w:val="en-US"/>
                    </w:rPr>
                    <w:t>PMT PID 1100</w:t>
                  </w:r>
                </w:p>
                <w:p w14:paraId="2EE739F0" w14:textId="77777777" w:rsidR="00FF4197" w:rsidRPr="00741F99" w:rsidRDefault="00FF4197" w:rsidP="007E123E">
                  <w:pPr>
                    <w:rPr>
                      <w:sz w:val="16"/>
                      <w:lang w:val="en-US"/>
                    </w:rPr>
                  </w:pPr>
                  <w:r w:rsidRPr="00741F99">
                    <w:rPr>
                      <w:sz w:val="16"/>
                      <w:lang w:val="en-US"/>
                    </w:rPr>
                    <w:t>V PID 1109</w:t>
                  </w:r>
                </w:p>
                <w:p w14:paraId="77A68905" w14:textId="77777777" w:rsidR="00FF4197" w:rsidRPr="00741F99" w:rsidRDefault="00FF4197" w:rsidP="007E123E">
                  <w:pPr>
                    <w:rPr>
                      <w:sz w:val="16"/>
                      <w:lang w:val="en-US"/>
                    </w:rPr>
                  </w:pPr>
                  <w:r w:rsidRPr="00741F99">
                    <w:rPr>
                      <w:sz w:val="16"/>
                      <w:lang w:val="en-US"/>
                    </w:rPr>
                    <w:t xml:space="preserve">A PID 1108 </w:t>
                  </w:r>
                </w:p>
                <w:p w14:paraId="4AE3870B"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15C07F26" w14:textId="77777777" w:rsidR="00FF4197" w:rsidRPr="00741F99" w:rsidRDefault="00FF4197" w:rsidP="007E123E">
                  <w:pPr>
                    <w:ind w:left="98"/>
                    <w:rPr>
                      <w:sz w:val="16"/>
                      <w:lang w:val="en-US"/>
                    </w:rPr>
                  </w:pPr>
                  <w:r w:rsidRPr="00741F99">
                    <w:rPr>
                      <w:sz w:val="16"/>
                      <w:lang w:val="en-US"/>
                    </w:rPr>
                    <w:t>Audio_type  hearing impaired</w:t>
                  </w:r>
                </w:p>
                <w:p w14:paraId="14DA9998" w14:textId="77777777" w:rsidR="00FF4197" w:rsidRPr="00741F99" w:rsidRDefault="00FF4197" w:rsidP="007E123E">
                  <w:pPr>
                    <w:rPr>
                      <w:sz w:val="16"/>
                      <w:lang w:val="en-US"/>
                    </w:rPr>
                  </w:pPr>
                  <w:r w:rsidRPr="00741F99">
                    <w:rPr>
                      <w:sz w:val="16"/>
                      <w:lang w:val="en-US"/>
                    </w:rPr>
                    <w:t xml:space="preserve">A PID 1107 </w:t>
                  </w:r>
                </w:p>
                <w:p w14:paraId="214305F5"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23484226" w14:textId="77777777" w:rsidR="00FF4197" w:rsidRPr="00741F99" w:rsidRDefault="00FF4197" w:rsidP="007E123E">
                  <w:pPr>
                    <w:ind w:left="98"/>
                    <w:rPr>
                      <w:sz w:val="16"/>
                      <w:lang w:val="en-US"/>
                    </w:rPr>
                  </w:pPr>
                  <w:r w:rsidRPr="00741F99">
                    <w:rPr>
                      <w:sz w:val="16"/>
                      <w:lang w:val="en-US"/>
                    </w:rPr>
                    <w:t>Audio_type  visual impaired commentary</w:t>
                  </w:r>
                </w:p>
                <w:p w14:paraId="261E83D9" w14:textId="77777777" w:rsidR="00FF4197" w:rsidRPr="00741F99" w:rsidRDefault="00FF4197" w:rsidP="007E123E">
                  <w:pPr>
                    <w:rPr>
                      <w:sz w:val="16"/>
                      <w:lang w:val="en-US"/>
                    </w:rPr>
                  </w:pPr>
                  <w:r w:rsidRPr="00741F99">
                    <w:rPr>
                      <w:sz w:val="16"/>
                      <w:lang w:val="en-US"/>
                    </w:rPr>
                    <w:t xml:space="preserve">A PID 1106 </w:t>
                  </w:r>
                </w:p>
                <w:p w14:paraId="7BB4DFB7"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64F75F0C" w14:textId="77777777" w:rsidR="00FF4197" w:rsidRPr="00741F99" w:rsidRDefault="00FF4197" w:rsidP="007E123E">
                  <w:pPr>
                    <w:ind w:left="98"/>
                    <w:rPr>
                      <w:sz w:val="16"/>
                      <w:lang w:val="en-US"/>
                    </w:rPr>
                  </w:pPr>
                  <w:r w:rsidRPr="00741F99">
                    <w:rPr>
                      <w:sz w:val="16"/>
                      <w:lang w:val="en-US"/>
                    </w:rPr>
                    <w:t>Audio_type Normal/Undef</w:t>
                  </w:r>
                </w:p>
                <w:p w14:paraId="01063B09" w14:textId="77777777" w:rsidR="00FF4197" w:rsidRPr="00741F99" w:rsidRDefault="00FF4197" w:rsidP="007E123E">
                  <w:pPr>
                    <w:rPr>
                      <w:sz w:val="16"/>
                      <w:lang w:val="en-US"/>
                    </w:rPr>
                  </w:pPr>
                  <w:r w:rsidRPr="00741F99">
                    <w:rPr>
                      <w:sz w:val="16"/>
                      <w:lang w:val="en-US"/>
                    </w:rPr>
                    <w:t>LCD 1 visible</w:t>
                  </w:r>
                </w:p>
              </w:tc>
              <w:tc>
                <w:tcPr>
                  <w:tcW w:w="2552" w:type="dxa"/>
                </w:tcPr>
                <w:p w14:paraId="67137C6B" w14:textId="77777777" w:rsidR="00FF4197" w:rsidRPr="00741F99" w:rsidRDefault="00FF4197" w:rsidP="007E123E">
                  <w:pPr>
                    <w:rPr>
                      <w:sz w:val="16"/>
                      <w:lang w:val="en-US"/>
                    </w:rPr>
                  </w:pPr>
                  <w:r w:rsidRPr="00741F99">
                    <w:rPr>
                      <w:sz w:val="16"/>
                      <w:lang w:val="en-US"/>
                    </w:rPr>
                    <w:t>SID 1200</w:t>
                  </w:r>
                </w:p>
                <w:p w14:paraId="7198FEE5" w14:textId="77777777" w:rsidR="00FF4197" w:rsidRPr="00741F99" w:rsidRDefault="00FF4197" w:rsidP="007E123E">
                  <w:pPr>
                    <w:rPr>
                      <w:sz w:val="16"/>
                      <w:lang w:val="en-US"/>
                    </w:rPr>
                  </w:pPr>
                  <w:r w:rsidRPr="00741F99">
                    <w:rPr>
                      <w:sz w:val="16"/>
                      <w:lang w:val="en-US"/>
                    </w:rPr>
                    <w:t>S_name Test12</w:t>
                  </w:r>
                </w:p>
                <w:p w14:paraId="15777D52" w14:textId="77777777" w:rsidR="00FF4197" w:rsidRPr="00741F99" w:rsidRDefault="00FF4197" w:rsidP="007E123E">
                  <w:pPr>
                    <w:rPr>
                      <w:sz w:val="16"/>
                      <w:lang w:val="en-US"/>
                    </w:rPr>
                  </w:pPr>
                  <w:r w:rsidRPr="00741F99">
                    <w:rPr>
                      <w:sz w:val="16"/>
                      <w:lang w:val="en-US"/>
                    </w:rPr>
                    <w:t>PMT PID 1200</w:t>
                  </w:r>
                </w:p>
                <w:p w14:paraId="240F7C72" w14:textId="77777777" w:rsidR="00FF4197" w:rsidRPr="00741F99" w:rsidRDefault="00FF4197" w:rsidP="007E123E">
                  <w:pPr>
                    <w:rPr>
                      <w:sz w:val="16"/>
                      <w:lang w:val="en-US"/>
                    </w:rPr>
                  </w:pPr>
                  <w:r w:rsidRPr="00741F99">
                    <w:rPr>
                      <w:sz w:val="16"/>
                      <w:lang w:val="en-US"/>
                    </w:rPr>
                    <w:t>V PID 1209</w:t>
                  </w:r>
                </w:p>
                <w:p w14:paraId="0125EA19" w14:textId="77777777" w:rsidR="00FF4197" w:rsidRPr="00741F99" w:rsidRDefault="00FF4197" w:rsidP="007E123E">
                  <w:pPr>
                    <w:rPr>
                      <w:sz w:val="16"/>
                      <w:lang w:val="en-US"/>
                    </w:rPr>
                  </w:pPr>
                  <w:r w:rsidRPr="00741F99">
                    <w:rPr>
                      <w:sz w:val="16"/>
                      <w:lang w:val="en-US"/>
                    </w:rPr>
                    <w:t xml:space="preserve">A PID 1208 </w:t>
                  </w:r>
                </w:p>
                <w:p w14:paraId="26927BE7"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CA816F2" w14:textId="77777777" w:rsidR="00FF4197" w:rsidRPr="00741F99" w:rsidRDefault="00FF4197" w:rsidP="007E123E">
                  <w:pPr>
                    <w:ind w:left="97"/>
                    <w:rPr>
                      <w:sz w:val="16"/>
                      <w:lang w:val="en-US"/>
                    </w:rPr>
                  </w:pPr>
                  <w:r w:rsidRPr="00741F99">
                    <w:rPr>
                      <w:sz w:val="16"/>
                      <w:lang w:val="en-US"/>
                    </w:rPr>
                    <w:t>Audio_type  hearing impaired</w:t>
                  </w:r>
                </w:p>
                <w:p w14:paraId="378538F0" w14:textId="77777777" w:rsidR="00FF4197" w:rsidRPr="00741F99" w:rsidRDefault="00FF4197" w:rsidP="007E123E">
                  <w:pPr>
                    <w:rPr>
                      <w:sz w:val="16"/>
                      <w:lang w:val="en-US"/>
                    </w:rPr>
                  </w:pPr>
                  <w:r w:rsidRPr="00741F99">
                    <w:rPr>
                      <w:sz w:val="16"/>
                      <w:lang w:val="en-US"/>
                    </w:rPr>
                    <w:t xml:space="preserve">A PID 1207 </w:t>
                  </w:r>
                </w:p>
                <w:p w14:paraId="0CE62A74"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4F760C1" w14:textId="77777777" w:rsidR="00FF4197" w:rsidRPr="00741F99" w:rsidRDefault="00FF4197" w:rsidP="007E123E">
                  <w:pPr>
                    <w:ind w:left="97"/>
                    <w:rPr>
                      <w:sz w:val="16"/>
                      <w:lang w:val="en-US"/>
                    </w:rPr>
                  </w:pPr>
                  <w:r w:rsidRPr="00741F99">
                    <w:rPr>
                      <w:sz w:val="16"/>
                      <w:lang w:val="en-US"/>
                    </w:rPr>
                    <w:t>Audio_type visual impaired commentary</w:t>
                  </w:r>
                </w:p>
                <w:p w14:paraId="5147CA4B" w14:textId="77777777" w:rsidR="00FF4197" w:rsidRPr="00741F99" w:rsidRDefault="00FF4197" w:rsidP="007E123E">
                  <w:pPr>
                    <w:rPr>
                      <w:sz w:val="16"/>
                      <w:lang w:val="en-US"/>
                    </w:rPr>
                  </w:pPr>
                  <w:r w:rsidRPr="00741F99">
                    <w:rPr>
                      <w:sz w:val="16"/>
                      <w:lang w:val="en-US"/>
                    </w:rPr>
                    <w:t xml:space="preserve">A PID 1206 </w:t>
                  </w:r>
                </w:p>
                <w:p w14:paraId="4A287497"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0D0D9A6D" w14:textId="77777777" w:rsidR="00FF4197" w:rsidRPr="00741F99" w:rsidRDefault="00FF4197" w:rsidP="007E123E">
                  <w:pPr>
                    <w:ind w:left="97"/>
                    <w:rPr>
                      <w:sz w:val="16"/>
                      <w:lang w:val="en-US"/>
                    </w:rPr>
                  </w:pPr>
                  <w:r w:rsidRPr="00741F99">
                    <w:rPr>
                      <w:sz w:val="16"/>
                      <w:lang w:val="en-US"/>
                    </w:rPr>
                    <w:t>Audio_type Normal/Undef</w:t>
                  </w:r>
                </w:p>
                <w:p w14:paraId="5DEA0BB5" w14:textId="77777777" w:rsidR="00FF4197" w:rsidRPr="00741F99" w:rsidRDefault="00FF4197" w:rsidP="007E123E">
                  <w:pPr>
                    <w:rPr>
                      <w:sz w:val="16"/>
                      <w:lang w:val="en-US"/>
                    </w:rPr>
                  </w:pPr>
                  <w:r w:rsidRPr="00741F99">
                    <w:rPr>
                      <w:sz w:val="16"/>
                      <w:lang w:val="en-US"/>
                    </w:rPr>
                    <w:t>LCD 2 visible</w:t>
                  </w:r>
                </w:p>
              </w:tc>
              <w:tc>
                <w:tcPr>
                  <w:tcW w:w="1085" w:type="dxa"/>
                </w:tcPr>
                <w:p w14:paraId="76CFFCDC" w14:textId="77777777" w:rsidR="00FF4197" w:rsidRPr="00741F99" w:rsidRDefault="00FF4197" w:rsidP="007E123E">
                  <w:pPr>
                    <w:rPr>
                      <w:sz w:val="16"/>
                      <w:lang w:val="en-US"/>
                    </w:rPr>
                  </w:pPr>
                  <w:r w:rsidRPr="00741F99">
                    <w:rPr>
                      <w:sz w:val="16"/>
                      <w:lang w:val="en-US"/>
                    </w:rPr>
                    <w:t>Can be chosen depending of the distribution media</w:t>
                  </w:r>
                </w:p>
              </w:tc>
            </w:tr>
          </w:tbl>
          <w:p w14:paraId="28BC8810" w14:textId="77777777" w:rsidR="00FF4197" w:rsidRPr="00741F99" w:rsidRDefault="00FF4197" w:rsidP="00AD1FCF">
            <w:pPr>
              <w:numPr>
                <w:ilvl w:val="0"/>
                <w:numId w:val="140"/>
              </w:numPr>
              <w:rPr>
                <w:sz w:val="16"/>
                <w:lang w:val="en-US"/>
              </w:rPr>
            </w:pPr>
            <w:r w:rsidRPr="00741F99">
              <w:rPr>
                <w:sz w:val="16"/>
                <w:lang w:val="en-US"/>
              </w:rPr>
              <w:t xml:space="preserve">ON_id (Original_network_id) can be chosen in range 0x0001-0xfe00 (operational network) and it shall be same for both muxes. </w:t>
            </w:r>
          </w:p>
          <w:p w14:paraId="63BC91FF" w14:textId="77777777" w:rsidR="00FF4197" w:rsidRPr="00741F99" w:rsidRDefault="00FF4197" w:rsidP="00AD1FCF">
            <w:pPr>
              <w:numPr>
                <w:ilvl w:val="0"/>
                <w:numId w:val="140"/>
              </w:numPr>
            </w:pPr>
            <w:r w:rsidRPr="00741F99">
              <w:rPr>
                <w:sz w:val="16"/>
                <w:lang w:val="en-US"/>
              </w:rPr>
              <w:t xml:space="preserve"> Language must the same for all audio components and it can be one of </w:t>
            </w:r>
            <w:r w:rsidRPr="00741F99">
              <w:rPr>
                <w:sz w:val="16"/>
                <w:szCs w:val="16"/>
                <w:lang w:val="en-US"/>
              </w:rPr>
              <w:t>the</w:t>
            </w:r>
            <w:r w:rsidRPr="00741F99">
              <w:rPr>
                <w:sz w:val="16"/>
                <w:szCs w:val="16"/>
              </w:rPr>
              <w:t xml:space="preserve"> swe/fin/nor/ice/dan</w:t>
            </w:r>
            <w:r w:rsidR="00C7683A" w:rsidRPr="00741F99">
              <w:rPr>
                <w:sz w:val="16"/>
                <w:szCs w:val="16"/>
              </w:rPr>
              <w:t>/smi/gle/iri/eng/und</w:t>
            </w:r>
          </w:p>
          <w:p w14:paraId="5439C8B7" w14:textId="77777777" w:rsidR="00FF4197" w:rsidRPr="00741F99" w:rsidRDefault="00FF4197" w:rsidP="007E123E">
            <w:pPr>
              <w:rPr>
                <w:lang w:val="en-US"/>
              </w:rPr>
            </w:pPr>
          </w:p>
          <w:p w14:paraId="47D5EF98" w14:textId="77777777" w:rsidR="00FF4197" w:rsidRPr="00741F99" w:rsidRDefault="00FF4197" w:rsidP="007E123E">
            <w:pPr>
              <w:rPr>
                <w:b/>
                <w:bCs/>
                <w:lang w:val="en-US"/>
              </w:rPr>
            </w:pPr>
            <w:r w:rsidRPr="00741F99">
              <w:rPr>
                <w:b/>
                <w:bCs/>
                <w:lang w:val="en-US"/>
              </w:rPr>
              <w:t>Test procedure:</w:t>
            </w:r>
          </w:p>
          <w:p w14:paraId="75556F42" w14:textId="77777777" w:rsidR="00FF4197" w:rsidRPr="00741F99" w:rsidRDefault="00FF4197" w:rsidP="00AD1FCF">
            <w:pPr>
              <w:numPr>
                <w:ilvl w:val="0"/>
                <w:numId w:val="107"/>
              </w:numPr>
              <w:rPr>
                <w:lang w:val="en-US"/>
              </w:rPr>
            </w:pPr>
            <w:r w:rsidRPr="00741F99">
              <w:rPr>
                <w:lang w:val="en-US"/>
              </w:rPr>
              <w:t>Verify the receiver selects audio component which has normal/undefined audio by default</w:t>
            </w:r>
          </w:p>
          <w:p w14:paraId="699A3D65" w14:textId="77777777" w:rsidR="00C91B91" w:rsidRPr="00741F99" w:rsidRDefault="00FF4197" w:rsidP="00AD1FCF">
            <w:pPr>
              <w:numPr>
                <w:ilvl w:val="0"/>
                <w:numId w:val="107"/>
              </w:numPr>
              <w:rPr>
                <w:lang w:val="en-US"/>
              </w:rPr>
            </w:pPr>
            <w:r w:rsidRPr="00741F99">
              <w:rPr>
                <w:lang w:val="en-US"/>
              </w:rPr>
              <w:t>Verify user is able to select different audio components</w:t>
            </w:r>
            <w:r w:rsidR="00C91B91" w:rsidRPr="00741F99">
              <w:rPr>
                <w:lang w:val="en-US"/>
              </w:rPr>
              <w:t xml:space="preserve">. </w:t>
            </w:r>
          </w:p>
          <w:p w14:paraId="5D3246CC" w14:textId="26D05B7B" w:rsidR="00C91B91" w:rsidRPr="00741F99" w:rsidRDefault="00C91B91" w:rsidP="00AD1FCF">
            <w:pPr>
              <w:numPr>
                <w:ilvl w:val="0"/>
                <w:numId w:val="107"/>
              </w:numPr>
              <w:rPr>
                <w:lang w:val="en-US"/>
              </w:rPr>
            </w:pPr>
            <w:r w:rsidRPr="00741F99">
              <w:rPr>
                <w:lang w:val="en-US"/>
              </w:rPr>
              <w:t>Verify that the user is able to store selected audio component in the IRD´s non-volatile memory, or can be set by changing the priority defined in list in table 6.1.</w:t>
            </w:r>
            <w:r w:rsidR="00377070" w:rsidRPr="00741F99">
              <w:rPr>
                <w:lang w:val="en-US"/>
              </w:rPr>
              <w:t xml:space="preserve"> </w:t>
            </w:r>
          </w:p>
          <w:p w14:paraId="225238F4" w14:textId="2025DAA1" w:rsidR="00377070" w:rsidRPr="00741F99" w:rsidRDefault="00377070" w:rsidP="00AD1FCF">
            <w:pPr>
              <w:numPr>
                <w:ilvl w:val="0"/>
                <w:numId w:val="107"/>
              </w:numPr>
              <w:rPr>
                <w:lang w:val="en-US"/>
              </w:rPr>
            </w:pPr>
            <w:r w:rsidRPr="00741F99">
              <w:rPr>
                <w:lang w:val="en-US"/>
              </w:rPr>
              <w:t>Put IRD into standby mode and unplug the power cord</w:t>
            </w:r>
          </w:p>
          <w:p w14:paraId="674125CE" w14:textId="42786257" w:rsidR="00377070" w:rsidRPr="00741F99" w:rsidRDefault="00377070" w:rsidP="00AD1FCF">
            <w:pPr>
              <w:numPr>
                <w:ilvl w:val="0"/>
                <w:numId w:val="107"/>
              </w:numPr>
              <w:rPr>
                <w:lang w:val="en-US"/>
              </w:rPr>
            </w:pPr>
            <w:r w:rsidRPr="00741F99">
              <w:rPr>
                <w:lang w:val="en-US"/>
              </w:rPr>
              <w:t>Turn on the IRD</w:t>
            </w:r>
          </w:p>
          <w:p w14:paraId="6CD2EAA8" w14:textId="77777777" w:rsidR="00C91B91" w:rsidRPr="00741F99" w:rsidRDefault="00C91B91" w:rsidP="00AD1FCF">
            <w:pPr>
              <w:numPr>
                <w:ilvl w:val="0"/>
                <w:numId w:val="107"/>
              </w:numPr>
              <w:rPr>
                <w:lang w:val="en-US"/>
              </w:rPr>
            </w:pPr>
            <w:r w:rsidRPr="00741F99">
              <w:rPr>
                <w:lang w:val="en-US"/>
              </w:rPr>
              <w:t>Zap to different service and verify that the IRD is selecting wanted audio.</w:t>
            </w:r>
          </w:p>
          <w:p w14:paraId="7281141B" w14:textId="77777777" w:rsidR="00C91B91" w:rsidRPr="00741F99" w:rsidRDefault="00C91B91" w:rsidP="00C91B91">
            <w:pPr>
              <w:rPr>
                <w:lang w:val="en-US"/>
              </w:rPr>
            </w:pPr>
          </w:p>
          <w:p w14:paraId="5CED515C" w14:textId="77777777" w:rsidR="00FF4197" w:rsidRPr="00741F99" w:rsidRDefault="00FF4197" w:rsidP="007E123E">
            <w:pPr>
              <w:rPr>
                <w:b/>
                <w:bCs/>
                <w:lang w:val="en-US"/>
              </w:rPr>
            </w:pPr>
            <w:r w:rsidRPr="00741F99">
              <w:rPr>
                <w:b/>
                <w:bCs/>
                <w:lang w:val="en-US"/>
              </w:rPr>
              <w:t xml:space="preserve">Expected result: </w:t>
            </w:r>
          </w:p>
          <w:p w14:paraId="17571283" w14:textId="77777777" w:rsidR="00FF4197" w:rsidRPr="00741F99" w:rsidRDefault="00FF4197" w:rsidP="007E123E">
            <w:pPr>
              <w:rPr>
                <w:lang w:val="en-US"/>
              </w:rPr>
            </w:pPr>
          </w:p>
          <w:p w14:paraId="026DE823" w14:textId="77777777" w:rsidR="00FF4197" w:rsidRPr="00741F99" w:rsidRDefault="00FF4197" w:rsidP="007E123E">
            <w:pPr>
              <w:rPr>
                <w:bCs/>
                <w:iCs/>
                <w:lang w:val="en-US"/>
              </w:rPr>
            </w:pPr>
            <w:r w:rsidRPr="00741F99">
              <w:rPr>
                <w:bCs/>
                <w:iCs/>
                <w:lang w:val="en-US"/>
              </w:rPr>
              <w:t>IRD selects the audio component that is signalled as Normal/Undefined (0x00) by default when several audio components with the same language code</w:t>
            </w:r>
            <w:r w:rsidR="00BF23CE" w:rsidRPr="00741F99">
              <w:rPr>
                <w:bCs/>
                <w:iCs/>
                <w:lang w:val="en-US"/>
              </w:rPr>
              <w:t>, audio format and stream type but different audio type</w:t>
            </w:r>
            <w:r w:rsidRPr="00741F99">
              <w:rPr>
                <w:bCs/>
                <w:iCs/>
                <w:lang w:val="en-US"/>
              </w:rPr>
              <w:t xml:space="preserve"> are available </w:t>
            </w:r>
            <w:r w:rsidR="00BF23CE" w:rsidRPr="00741F99">
              <w:rPr>
                <w:bCs/>
                <w:iCs/>
                <w:lang w:val="en-US"/>
              </w:rPr>
              <w:t xml:space="preserve">within one </w:t>
            </w:r>
            <w:r w:rsidRPr="00741F99">
              <w:rPr>
                <w:bCs/>
                <w:iCs/>
                <w:lang w:val="en-US"/>
              </w:rPr>
              <w:t>service.</w:t>
            </w:r>
          </w:p>
          <w:p w14:paraId="4D6F3133" w14:textId="77777777" w:rsidR="00FF4197" w:rsidRPr="00741F99" w:rsidRDefault="00FF4197" w:rsidP="007E123E">
            <w:pPr>
              <w:rPr>
                <w:bCs/>
                <w:iCs/>
                <w:lang w:val="en-US"/>
              </w:rPr>
            </w:pPr>
          </w:p>
          <w:p w14:paraId="3DBF4AFF" w14:textId="77777777" w:rsidR="00FF4197" w:rsidRPr="00741F99" w:rsidRDefault="00FF4197" w:rsidP="007E123E">
            <w:pPr>
              <w:rPr>
                <w:lang w:val="en-US"/>
              </w:rPr>
            </w:pPr>
            <w:r w:rsidRPr="00741F99">
              <w:rPr>
                <w:bCs/>
                <w:iCs/>
                <w:lang w:val="en-US"/>
              </w:rPr>
              <w:lastRenderedPageBreak/>
              <w:t>The user shall also be able to select between the different audio components.</w:t>
            </w:r>
            <w:r w:rsidR="00C91B91" w:rsidRPr="00741F99">
              <w:rPr>
                <w:bCs/>
                <w:iCs/>
                <w:lang w:val="en-US"/>
              </w:rPr>
              <w:t xml:space="preserve"> The user should also be able to store the selected audio component prioristation to non-volatile memory.</w:t>
            </w:r>
          </w:p>
          <w:p w14:paraId="6EACDE78" w14:textId="77777777" w:rsidR="00FF4197" w:rsidRPr="00741F99" w:rsidRDefault="00FF4197" w:rsidP="007E123E">
            <w:pPr>
              <w:rPr>
                <w:lang w:val="en-US"/>
              </w:rPr>
            </w:pPr>
          </w:p>
        </w:tc>
      </w:tr>
      <w:tr w:rsidR="00FF4197" w:rsidRPr="00741F99" w14:paraId="0D60FA07" w14:textId="77777777" w:rsidTr="00C068B0">
        <w:tc>
          <w:tcPr>
            <w:tcW w:w="1418" w:type="dxa"/>
            <w:tcBorders>
              <w:left w:val="single" w:sz="8" w:space="0" w:color="000000"/>
              <w:bottom w:val="single" w:sz="8" w:space="0" w:color="000000"/>
            </w:tcBorders>
            <w:shd w:val="clear" w:color="auto" w:fill="BFBFBF"/>
          </w:tcPr>
          <w:p w14:paraId="32388FEF" w14:textId="77777777" w:rsidR="00FF4197" w:rsidRPr="00741F99" w:rsidRDefault="00FF4197" w:rsidP="007E123E">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3EF681CA" w14:textId="77777777" w:rsidR="00FF4197" w:rsidRPr="00741F99" w:rsidRDefault="00FF4197" w:rsidP="007E123E">
            <w:pPr>
              <w:rPr>
                <w:bCs/>
                <w:lang w:val="en-US"/>
              </w:rPr>
            </w:pPr>
          </w:p>
          <w:p w14:paraId="11DE048B" w14:textId="77777777" w:rsidR="00FF4197" w:rsidRPr="00741F99" w:rsidRDefault="00FF4197" w:rsidP="007E123E">
            <w:pPr>
              <w:rPr>
                <w:bCs/>
                <w:lang w:val="en-US"/>
              </w:rPr>
            </w:pPr>
          </w:p>
        </w:tc>
      </w:tr>
      <w:tr w:rsidR="00FF4197" w:rsidRPr="00741F99" w14:paraId="62678A31" w14:textId="77777777" w:rsidTr="00C068B0">
        <w:tc>
          <w:tcPr>
            <w:tcW w:w="1418" w:type="dxa"/>
            <w:tcBorders>
              <w:left w:val="single" w:sz="8" w:space="0" w:color="000000"/>
              <w:bottom w:val="single" w:sz="8" w:space="0" w:color="000000"/>
            </w:tcBorders>
            <w:shd w:val="clear" w:color="auto" w:fill="BFBFBF"/>
          </w:tcPr>
          <w:p w14:paraId="5C64947D" w14:textId="77777777" w:rsidR="00FF4197" w:rsidRPr="00741F99" w:rsidRDefault="00FF4197" w:rsidP="007E123E">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19A17739" w14:textId="77777777" w:rsidR="00FF4197" w:rsidRPr="00741F99" w:rsidRDefault="003E76B6" w:rsidP="007E123E">
            <w:pPr>
              <w:rPr>
                <w:lang w:val="en-US"/>
              </w:rPr>
            </w:pP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F4197" w:rsidRPr="00741F99">
              <w:rPr>
                <w:b/>
                <w:lang w:val="en-US"/>
              </w:rPr>
              <w:t xml:space="preserve">OK </w:t>
            </w:r>
            <w:r w:rsidR="00FF4197" w:rsidRPr="00741F99">
              <w:rPr>
                <w:b/>
                <w:lang w:val="en-US"/>
              </w:rPr>
              <w:tab/>
            </w:r>
            <w:r w:rsidR="00FF419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F4197" w:rsidRPr="00741F99">
              <w:rPr>
                <w:lang w:val="en-US"/>
              </w:rPr>
              <w:t xml:space="preserve"> Major </w:t>
            </w:r>
            <w:r w:rsidR="00FF4197" w:rsidRPr="00741F99">
              <w:rPr>
                <w:lang w:val="en-US"/>
              </w:rPr>
              <w:tab/>
            </w:r>
            <w:r w:rsidR="00FF4197" w:rsidRPr="00741F99">
              <w:rPr>
                <w:lang w:val="en-US"/>
              </w:rPr>
              <w:tab/>
            </w: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F4197" w:rsidRPr="00741F99">
              <w:rPr>
                <w:lang w:val="en-US"/>
              </w:rPr>
              <w:t xml:space="preserve"> Minor, define fail reason in comments</w:t>
            </w:r>
          </w:p>
        </w:tc>
      </w:tr>
      <w:tr w:rsidR="00FF4197" w:rsidRPr="00741F99" w14:paraId="0838F4CF" w14:textId="77777777" w:rsidTr="00C068B0">
        <w:tc>
          <w:tcPr>
            <w:tcW w:w="1418" w:type="dxa"/>
            <w:tcBorders>
              <w:left w:val="single" w:sz="8" w:space="0" w:color="000000"/>
              <w:bottom w:val="single" w:sz="8" w:space="0" w:color="000000"/>
            </w:tcBorders>
            <w:shd w:val="clear" w:color="auto" w:fill="BFBFBF"/>
          </w:tcPr>
          <w:p w14:paraId="392D5464" w14:textId="77777777" w:rsidR="00FF4197" w:rsidRPr="00741F99" w:rsidRDefault="00FF4197" w:rsidP="007E123E">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1B0B4AF6" w14:textId="77777777" w:rsidR="00FF4197" w:rsidRPr="00741F99" w:rsidRDefault="00FF4197"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B476F8C" w14:textId="77777777" w:rsidR="00FF4197" w:rsidRPr="00741F99" w:rsidRDefault="00FF4197" w:rsidP="007E123E">
            <w:pPr>
              <w:rPr>
                <w:lang w:val="en-US"/>
              </w:rPr>
            </w:pPr>
            <w:r w:rsidRPr="00741F99">
              <w:rPr>
                <w:lang w:val="en-US"/>
              </w:rPr>
              <w:t xml:space="preserve">Describe more specific faults and/or other information </w:t>
            </w:r>
          </w:p>
          <w:p w14:paraId="1E8F1FD5" w14:textId="77777777" w:rsidR="00FF4197" w:rsidRPr="00741F99" w:rsidRDefault="00FF4197" w:rsidP="007E123E">
            <w:pPr>
              <w:rPr>
                <w:lang w:val="en-US"/>
              </w:rPr>
            </w:pPr>
          </w:p>
          <w:p w14:paraId="73C4FD47" w14:textId="77777777" w:rsidR="00FF4197" w:rsidRPr="00741F99" w:rsidRDefault="00FF4197" w:rsidP="007E123E">
            <w:pPr>
              <w:rPr>
                <w:lang w:val="en-US"/>
              </w:rPr>
            </w:pPr>
          </w:p>
          <w:p w14:paraId="673570E5" w14:textId="77777777" w:rsidR="00FF4197" w:rsidRPr="00741F99" w:rsidRDefault="00FF4197" w:rsidP="007E123E">
            <w:pPr>
              <w:rPr>
                <w:lang w:val="en-US"/>
              </w:rPr>
            </w:pPr>
          </w:p>
        </w:tc>
      </w:tr>
      <w:tr w:rsidR="00FF4197" w:rsidRPr="00741F99" w14:paraId="6BB28339" w14:textId="77777777" w:rsidTr="00C068B0">
        <w:tc>
          <w:tcPr>
            <w:tcW w:w="1418" w:type="dxa"/>
            <w:tcBorders>
              <w:left w:val="single" w:sz="8" w:space="0" w:color="000000"/>
              <w:bottom w:val="single" w:sz="8" w:space="0" w:color="000000"/>
            </w:tcBorders>
            <w:shd w:val="clear" w:color="auto" w:fill="BFBFBF"/>
          </w:tcPr>
          <w:p w14:paraId="0C146718" w14:textId="77777777" w:rsidR="00FF4197" w:rsidRPr="00741F99" w:rsidRDefault="00FF4197" w:rsidP="007E123E">
            <w:pPr>
              <w:pStyle w:val="Tasktableheading"/>
            </w:pPr>
            <w:r w:rsidRPr="00741F99">
              <w:t>Date</w:t>
            </w:r>
          </w:p>
        </w:tc>
        <w:tc>
          <w:tcPr>
            <w:tcW w:w="3685" w:type="dxa"/>
            <w:tcBorders>
              <w:left w:val="single" w:sz="8" w:space="0" w:color="000000"/>
              <w:bottom w:val="single" w:sz="8" w:space="0" w:color="000000"/>
            </w:tcBorders>
          </w:tcPr>
          <w:p w14:paraId="05C3B88C" w14:textId="77777777" w:rsidR="00FF4197" w:rsidRPr="00741F99" w:rsidRDefault="00FF4197" w:rsidP="007E123E">
            <w:pPr>
              <w:rPr>
                <w:lang w:val="en-US"/>
              </w:rPr>
            </w:pPr>
          </w:p>
        </w:tc>
        <w:tc>
          <w:tcPr>
            <w:tcW w:w="1087" w:type="dxa"/>
            <w:tcBorders>
              <w:left w:val="single" w:sz="8" w:space="0" w:color="000000"/>
              <w:bottom w:val="single" w:sz="8" w:space="0" w:color="000000"/>
            </w:tcBorders>
            <w:shd w:val="clear" w:color="auto" w:fill="BFBFBF"/>
          </w:tcPr>
          <w:p w14:paraId="408B8882" w14:textId="77777777" w:rsidR="00FF4197" w:rsidRPr="00741F99" w:rsidRDefault="00FF4197" w:rsidP="007E123E">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400BF2A" w14:textId="77777777" w:rsidR="00FF4197" w:rsidRPr="00741F99" w:rsidRDefault="00FF4197" w:rsidP="007E123E">
            <w:pPr>
              <w:rPr>
                <w:lang w:val="en-US"/>
              </w:rPr>
            </w:pPr>
          </w:p>
        </w:tc>
      </w:tr>
    </w:tbl>
    <w:p w14:paraId="3A612129" w14:textId="0CF2BEB3" w:rsidR="00FF4197" w:rsidRDefault="00FF4197" w:rsidP="001A3946">
      <w:pPr>
        <w:rPr>
          <w:lang w:val="en-US"/>
        </w:rPr>
      </w:pPr>
    </w:p>
    <w:p w14:paraId="578A9AF7" w14:textId="77777777" w:rsidR="00970B9E" w:rsidRPr="00741F99" w:rsidRDefault="00970B9E"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7220D8" w:rsidRPr="00741F99" w14:paraId="08E73505" w14:textId="77777777" w:rsidTr="00C068B0">
        <w:trPr>
          <w:trHeight w:val="258"/>
        </w:trPr>
        <w:tc>
          <w:tcPr>
            <w:tcW w:w="1418" w:type="dxa"/>
            <w:tcBorders>
              <w:top w:val="single" w:sz="8" w:space="0" w:color="000000"/>
              <w:left w:val="single" w:sz="8" w:space="0" w:color="000000"/>
              <w:bottom w:val="single" w:sz="8" w:space="0" w:color="000000"/>
            </w:tcBorders>
            <w:shd w:val="clear" w:color="auto" w:fill="BFBFBF"/>
          </w:tcPr>
          <w:p w14:paraId="3B41FAAF" w14:textId="77777777" w:rsidR="007220D8" w:rsidRPr="00741F99" w:rsidRDefault="007220D8" w:rsidP="003E6264">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D3AEEC7" w14:textId="1A402755" w:rsidR="007220D8" w:rsidRPr="00741F99" w:rsidRDefault="007220D8" w:rsidP="0008567E">
            <w:pPr>
              <w:pStyle w:val="Task2"/>
            </w:pPr>
            <w:bookmarkStart w:id="3449" w:name="_Toc361215040"/>
            <w:bookmarkStart w:id="3450" w:name="_Toc441762156"/>
            <w:bookmarkStart w:id="3451" w:name="_Toc492989771"/>
            <w:bookmarkStart w:id="3452" w:name="_Toc102128311"/>
            <w:bookmarkStart w:id="3453" w:name="_Toc147824504"/>
            <w:bookmarkStart w:id="3454" w:name="_Toc147824891"/>
            <w:r w:rsidRPr="00741F99">
              <w:t xml:space="preserve">Audio </w:t>
            </w:r>
            <w:r w:rsidRPr="00BA4004">
              <w:t xml:space="preserve">Prioritising </w:t>
            </w:r>
            <w:r w:rsidR="00280881" w:rsidRPr="00BA4004">
              <w:t>for non-NGA streams</w:t>
            </w:r>
            <w:r w:rsidR="00280881" w:rsidRPr="00741F99">
              <w:t xml:space="preserve"> </w:t>
            </w:r>
            <w:r w:rsidRPr="00741F99">
              <w:t xml:space="preserve">– </w:t>
            </w:r>
            <w:r w:rsidR="005725A3" w:rsidRPr="00741F99">
              <w:t>audio format signaling missing</w:t>
            </w:r>
            <w:bookmarkEnd w:id="3449"/>
            <w:bookmarkEnd w:id="3450"/>
            <w:bookmarkEnd w:id="3451"/>
            <w:bookmarkEnd w:id="3452"/>
            <w:bookmarkEnd w:id="3453"/>
            <w:bookmarkEnd w:id="3454"/>
          </w:p>
        </w:tc>
      </w:tr>
      <w:tr w:rsidR="007220D8" w:rsidRPr="00741F99" w14:paraId="7CC6D340" w14:textId="77777777" w:rsidTr="00C068B0">
        <w:tc>
          <w:tcPr>
            <w:tcW w:w="1418" w:type="dxa"/>
            <w:tcBorders>
              <w:left w:val="single" w:sz="8" w:space="0" w:color="000000"/>
              <w:bottom w:val="single" w:sz="8" w:space="0" w:color="000000"/>
            </w:tcBorders>
            <w:shd w:val="clear" w:color="auto" w:fill="BFBFBF"/>
          </w:tcPr>
          <w:p w14:paraId="28E9A383" w14:textId="77777777" w:rsidR="007220D8" w:rsidRPr="00741F99" w:rsidRDefault="007220D8" w:rsidP="003E6264">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6328FE4" w14:textId="6E680FC3" w:rsidR="007220D8" w:rsidRPr="00741F99" w:rsidRDefault="007220D8" w:rsidP="003E6264">
            <w:pPr>
              <w:pStyle w:val="NordigChapter"/>
            </w:pPr>
            <w:bookmarkStart w:id="3455" w:name="_Toc361215344"/>
            <w:bookmarkStart w:id="3456" w:name="_Toc361216251"/>
            <w:bookmarkStart w:id="3457" w:name="_Toc361216859"/>
            <w:r w:rsidRPr="00741F99">
              <w:rPr>
                <w:bCs/>
                <w:iCs/>
              </w:rPr>
              <w:t>NorDig Unified 6.5</w:t>
            </w:r>
            <w:r w:rsidR="005725A3" w:rsidRPr="00741F99">
              <w:rPr>
                <w:bCs/>
                <w:iCs/>
              </w:rPr>
              <w:t>.3</w:t>
            </w:r>
            <w:bookmarkEnd w:id="3455"/>
            <w:bookmarkEnd w:id="3456"/>
            <w:bookmarkEnd w:id="3457"/>
          </w:p>
        </w:tc>
      </w:tr>
      <w:tr w:rsidR="007220D8" w:rsidRPr="00741F99" w14:paraId="66209F2E" w14:textId="77777777" w:rsidTr="00C068B0">
        <w:tc>
          <w:tcPr>
            <w:tcW w:w="1418" w:type="dxa"/>
            <w:tcBorders>
              <w:left w:val="single" w:sz="8" w:space="0" w:color="000000"/>
              <w:bottom w:val="single" w:sz="8" w:space="0" w:color="000000"/>
            </w:tcBorders>
            <w:shd w:val="clear" w:color="auto" w:fill="BFBFBF"/>
          </w:tcPr>
          <w:p w14:paraId="72A32BA4" w14:textId="77777777" w:rsidR="007220D8" w:rsidRPr="00741F99" w:rsidRDefault="007220D8" w:rsidP="003E6264">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78CE3A45" w14:textId="2DFB0671" w:rsidR="005725A3" w:rsidRPr="00741F99" w:rsidRDefault="005725A3" w:rsidP="005725A3">
            <w:pPr>
              <w:ind w:right="742"/>
              <w:rPr>
                <w:bCs/>
                <w:iCs/>
                <w:lang w:val="en-US"/>
              </w:rPr>
            </w:pPr>
            <w:r w:rsidRPr="00741F99">
              <w:rPr>
                <w:bCs/>
                <w:iCs/>
                <w:lang w:val="en-US"/>
              </w:rPr>
              <w:t>For the selection of audio format (mono, stereo or multichannel, see Table 6.1 and Table 6.2, the NorDig IRD shall use:</w:t>
            </w:r>
          </w:p>
          <w:p w14:paraId="1A9E6779" w14:textId="77777777" w:rsidR="005725A3" w:rsidRPr="00741F99" w:rsidRDefault="005725A3" w:rsidP="005725A3">
            <w:pPr>
              <w:ind w:right="742"/>
              <w:rPr>
                <w:bCs/>
                <w:iCs/>
                <w:lang w:val="en-US"/>
              </w:rPr>
            </w:pPr>
          </w:p>
          <w:p w14:paraId="49F450EB" w14:textId="77777777" w:rsidR="005725A3" w:rsidRPr="00741F99" w:rsidRDefault="005725A3" w:rsidP="005725A3">
            <w:pPr>
              <w:ind w:right="742"/>
              <w:rPr>
                <w:bCs/>
                <w:iCs/>
                <w:lang w:val="en-US"/>
              </w:rPr>
            </w:pPr>
            <w:r w:rsidRPr="00741F99">
              <w:rPr>
                <w:bCs/>
                <w:iCs/>
                <w:lang w:val="en-US"/>
              </w:rPr>
              <w:t>- the AAC_type field in the AAC_descriptor for AAC audio,</w:t>
            </w:r>
          </w:p>
          <w:p w14:paraId="3CD1178B" w14:textId="77777777" w:rsidR="005725A3" w:rsidRPr="00741F99" w:rsidRDefault="005725A3" w:rsidP="005725A3">
            <w:pPr>
              <w:ind w:right="742"/>
              <w:rPr>
                <w:bCs/>
                <w:iCs/>
                <w:lang w:val="en-US"/>
              </w:rPr>
            </w:pPr>
            <w:r w:rsidRPr="00741F99">
              <w:rPr>
                <w:bCs/>
                <w:iCs/>
                <w:lang w:val="en-US"/>
              </w:rPr>
              <w:t>- the number of channels flags in the AC-3 descriptor and Enhanced AC-3 descriptor for AC-3 and E-AC-3.</w:t>
            </w:r>
          </w:p>
          <w:p w14:paraId="3C8116F9" w14:textId="77777777" w:rsidR="005725A3" w:rsidRPr="00741F99" w:rsidRDefault="005725A3" w:rsidP="005725A3">
            <w:pPr>
              <w:ind w:right="742"/>
              <w:rPr>
                <w:bCs/>
                <w:iCs/>
                <w:lang w:val="en-US"/>
              </w:rPr>
            </w:pPr>
          </w:p>
          <w:p w14:paraId="3F5B2261" w14:textId="58834B7C" w:rsidR="007220D8" w:rsidRDefault="005725A3" w:rsidP="005725A3">
            <w:pPr>
              <w:ind w:right="742"/>
              <w:rPr>
                <w:bCs/>
                <w:iCs/>
                <w:lang w:val="en-US"/>
              </w:rPr>
            </w:pPr>
            <w:r w:rsidRPr="00741F99">
              <w:rPr>
                <w:bCs/>
                <w:iCs/>
                <w:lang w:val="en-US"/>
              </w:rPr>
              <w:t>In any case where, for some reason, this information is not carried in the PMT for a particular audio stream, then the IRD shall prioritise based on the assumption that audio stream contains “normal”</w:t>
            </w:r>
            <w:r w:rsidR="00B07B0A" w:rsidRPr="00741F99">
              <w:rPr>
                <w:bCs/>
                <w:iCs/>
                <w:lang w:val="en-US"/>
              </w:rPr>
              <w:t xml:space="preserve"> </w:t>
            </w:r>
            <w:r w:rsidRPr="00741F99">
              <w:rPr>
                <w:bCs/>
                <w:iCs/>
                <w:lang w:val="en-US"/>
              </w:rPr>
              <w:t>stereo content.</w:t>
            </w:r>
          </w:p>
          <w:p w14:paraId="3FF3B381" w14:textId="033A4571" w:rsidR="00676040" w:rsidRDefault="00676040" w:rsidP="005725A3">
            <w:pPr>
              <w:ind w:right="742"/>
              <w:rPr>
                <w:bCs/>
                <w:iCs/>
                <w:lang w:val="en-US"/>
              </w:rPr>
            </w:pPr>
          </w:p>
          <w:p w14:paraId="633D783E" w14:textId="77777777" w:rsidR="00676040" w:rsidRPr="00741F99" w:rsidRDefault="00676040" w:rsidP="00676040">
            <w:pPr>
              <w:ind w:right="742"/>
              <w:rPr>
                <w:bCs/>
                <w:iCs/>
                <w:lang w:val="en-US"/>
              </w:rPr>
            </w:pPr>
            <w:r w:rsidRPr="00BA4004">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C068B0">
              <w:rPr>
                <w:bCs/>
              </w:rPr>
              <w:t>shall</w:t>
            </w:r>
            <w:r w:rsidRPr="00C068B0">
              <w:t xml:space="preserve"> </w:t>
            </w:r>
            <w:r w:rsidRPr="00BA4004">
              <w:t>be selected.</w:t>
            </w:r>
          </w:p>
          <w:p w14:paraId="2642A780" w14:textId="77777777" w:rsidR="005725A3" w:rsidRPr="00741F99" w:rsidRDefault="005725A3" w:rsidP="005725A3">
            <w:pPr>
              <w:ind w:right="742"/>
              <w:rPr>
                <w:bCs/>
                <w:iCs/>
                <w:lang w:val="en-US"/>
              </w:rPr>
            </w:pPr>
          </w:p>
        </w:tc>
      </w:tr>
      <w:tr w:rsidR="007220D8" w:rsidRPr="00741F99" w14:paraId="4E716DC1" w14:textId="77777777" w:rsidTr="00C068B0">
        <w:tc>
          <w:tcPr>
            <w:tcW w:w="1418" w:type="dxa"/>
            <w:tcBorders>
              <w:left w:val="single" w:sz="8" w:space="0" w:color="000000"/>
              <w:bottom w:val="single" w:sz="8" w:space="0" w:color="000000"/>
            </w:tcBorders>
            <w:shd w:val="clear" w:color="auto" w:fill="BFBFBF"/>
          </w:tcPr>
          <w:p w14:paraId="0C87A512" w14:textId="19C191B0" w:rsidR="007220D8" w:rsidRPr="000C748B" w:rsidRDefault="007220D8"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AD45298" w14:textId="78CC17FA" w:rsidR="007220D8" w:rsidRPr="00741F99" w:rsidRDefault="000C748B" w:rsidP="003E6264">
            <w:pPr>
              <w:pStyle w:val="NordigProfile"/>
            </w:pPr>
            <w:r w:rsidRPr="00BA4004">
              <w:t>all IRDs</w:t>
            </w:r>
          </w:p>
        </w:tc>
      </w:tr>
      <w:tr w:rsidR="007220D8" w:rsidRPr="00741F99" w14:paraId="45605D2B" w14:textId="77777777" w:rsidTr="00C068B0">
        <w:tc>
          <w:tcPr>
            <w:tcW w:w="1418" w:type="dxa"/>
            <w:tcBorders>
              <w:left w:val="single" w:sz="8" w:space="0" w:color="000000"/>
              <w:bottom w:val="single" w:sz="8" w:space="0" w:color="000000"/>
            </w:tcBorders>
            <w:shd w:val="clear" w:color="auto" w:fill="BFBFBF"/>
          </w:tcPr>
          <w:p w14:paraId="708C6B76" w14:textId="77777777" w:rsidR="007220D8" w:rsidRPr="00741F99" w:rsidRDefault="007220D8" w:rsidP="003E6264">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60392B7" w14:textId="77777777" w:rsidR="007220D8" w:rsidRPr="00741F99" w:rsidRDefault="007220D8" w:rsidP="003E6264">
            <w:pPr>
              <w:rPr>
                <w:b/>
                <w:bCs/>
                <w:lang w:val="en-US"/>
              </w:rPr>
            </w:pPr>
            <w:r w:rsidRPr="00741F99">
              <w:rPr>
                <w:b/>
                <w:bCs/>
                <w:lang w:val="en-US"/>
              </w:rPr>
              <w:t>Purpose of test:</w:t>
            </w:r>
          </w:p>
          <w:p w14:paraId="62205244" w14:textId="77777777" w:rsidR="007220D8" w:rsidRPr="00741F99" w:rsidRDefault="007220D8" w:rsidP="003E6264">
            <w:pPr>
              <w:rPr>
                <w:lang w:val="en-US"/>
              </w:rPr>
            </w:pPr>
            <w:r w:rsidRPr="00741F99">
              <w:rPr>
                <w:lang w:val="en-US"/>
              </w:rPr>
              <w:t>Verify which audio component</w:t>
            </w:r>
            <w:r w:rsidR="00B07B0A" w:rsidRPr="00741F99">
              <w:rPr>
                <w:lang w:val="en-US"/>
              </w:rPr>
              <w:t xml:space="preserve"> the</w:t>
            </w:r>
            <w:r w:rsidRPr="00741F99">
              <w:rPr>
                <w:lang w:val="en-US"/>
              </w:rPr>
              <w:t xml:space="preserve"> IRD selects when no additional </w:t>
            </w:r>
            <w:r w:rsidR="005725A3" w:rsidRPr="00741F99">
              <w:rPr>
                <w:lang w:val="en-US"/>
              </w:rPr>
              <w:t xml:space="preserve">audio format </w:t>
            </w:r>
            <w:r w:rsidRPr="00741F99">
              <w:rPr>
                <w:lang w:val="en-US"/>
              </w:rPr>
              <w:t xml:space="preserve">signalization is added to audio component. </w:t>
            </w:r>
          </w:p>
          <w:p w14:paraId="0D00E81A" w14:textId="77777777" w:rsidR="007220D8" w:rsidRPr="00741F99" w:rsidRDefault="007220D8" w:rsidP="003E6264">
            <w:pPr>
              <w:rPr>
                <w:lang w:val="en-US"/>
              </w:rPr>
            </w:pPr>
          </w:p>
          <w:p w14:paraId="76D4E869" w14:textId="77777777" w:rsidR="007220D8" w:rsidRPr="00741F99" w:rsidRDefault="007220D8" w:rsidP="003E6264">
            <w:pPr>
              <w:rPr>
                <w:b/>
                <w:bCs/>
                <w:lang w:val="en-US"/>
              </w:rPr>
            </w:pPr>
            <w:r w:rsidRPr="00741F99">
              <w:rPr>
                <w:b/>
                <w:bCs/>
                <w:lang w:val="en-US"/>
              </w:rPr>
              <w:t>Equipment:</w:t>
            </w:r>
          </w:p>
          <w:p w14:paraId="60E50279" w14:textId="77777777" w:rsidR="007220D8" w:rsidRPr="00741F99" w:rsidRDefault="007220D8" w:rsidP="003E6264">
            <w:pPr>
              <w:rPr>
                <w:lang w:val="en-US"/>
              </w:rPr>
            </w:pPr>
          </w:p>
          <w:p w14:paraId="4C9CBF63" w14:textId="77777777" w:rsidR="007220D8" w:rsidRPr="00741F99" w:rsidRDefault="005F75DC" w:rsidP="003E6264">
            <w:pPr>
              <w:rPr>
                <w:lang w:val="en-US"/>
              </w:rPr>
            </w:pPr>
            <w:r w:rsidRPr="00741F99">
              <w:rPr>
                <w:b/>
                <w:noProof/>
                <w:lang w:val="en-GB" w:eastAsia="en-GB"/>
              </w:rPr>
              <mc:AlternateContent>
                <mc:Choice Requires="wpc">
                  <w:drawing>
                    <wp:inline distT="0" distB="0" distL="0" distR="0" wp14:anchorId="5821F2F8" wp14:editId="2972F6A0">
                      <wp:extent cx="3526155" cy="586105"/>
                      <wp:effectExtent l="0" t="0" r="1270" b="0"/>
                      <wp:docPr id="694" name="Canvas 5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26"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0BAD8846" w14:textId="77777777" w:rsidR="00161936" w:rsidRDefault="00161936" w:rsidP="007220D8">
                                    <w:pPr>
                                      <w:rPr>
                                        <w:sz w:val="18"/>
                                        <w:szCs w:val="18"/>
                                      </w:rPr>
                                    </w:pPr>
                                    <w:r>
                                      <w:rPr>
                                        <w:sz w:val="18"/>
                                        <w:szCs w:val="18"/>
                                      </w:rPr>
                                      <w:t>TS  source</w:t>
                                    </w:r>
                                  </w:p>
                                </w:txbxContent>
                              </wps:txbx>
                              <wps:bodyPr rot="0" vert="horz" wrap="square" lIns="91440" tIns="45720" rIns="91440" bIns="45720" anchor="t" anchorCtr="0" upright="1">
                                <a:noAutofit/>
                              </wps:bodyPr>
                            </wps:wsp>
                            <wps:wsp>
                              <wps:cNvPr id="1128"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26BC92ED" w14:textId="77777777" w:rsidR="00161936" w:rsidRDefault="00161936" w:rsidP="007220D8">
                                    <w:r>
                                      <w:t>MUX</w:t>
                                    </w:r>
                                  </w:p>
                                </w:txbxContent>
                              </wps:txbx>
                              <wps:bodyPr rot="0" vert="horz" wrap="square" lIns="91440" tIns="45720" rIns="91440" bIns="45720" anchor="t" anchorCtr="0" upright="1">
                                <a:noAutofit/>
                              </wps:bodyPr>
                            </wps:wsp>
                            <wps:wsp>
                              <wps:cNvPr id="1129"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36BFF283" w14:textId="77777777" w:rsidR="00161936" w:rsidRDefault="00161936" w:rsidP="007220D8">
                                    <w:r>
                                      <w:t>Exciter</w:t>
                                    </w:r>
                                  </w:p>
                                </w:txbxContent>
                              </wps:txbx>
                              <wps:bodyPr rot="0" vert="horz" wrap="square" lIns="91440" tIns="45720" rIns="91440" bIns="45720" anchor="t" anchorCtr="0" upright="1">
                                <a:noAutofit/>
                              </wps:bodyPr>
                            </wps:wsp>
                            <wps:wsp>
                              <wps:cNvPr id="1130"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055D833C" w14:textId="77777777" w:rsidR="00161936" w:rsidRDefault="00161936" w:rsidP="007220D8">
                                    <w:r>
                                      <w:t>DVB receiver</w:t>
                                    </w:r>
                                  </w:p>
                                </w:txbxContent>
                              </wps:txbx>
                              <wps:bodyPr rot="0" vert="horz" wrap="square" lIns="91440" tIns="45720" rIns="91440" bIns="45720" anchor="t" anchorCtr="0" upright="1">
                                <a:noAutofit/>
                              </wps:bodyPr>
                            </wps:wsp>
                          </wpc:wpc>
                        </a:graphicData>
                      </a:graphic>
                    </wp:inline>
                  </w:drawing>
                </mc:Choice>
                <mc:Fallback>
                  <w:pict>
                    <v:group w14:anchorId="5821F2F8" id="Canvas 571" o:spid="_x0000_s1778"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">
                      <v:shape id="_x0000_s1779" type="#_x0000_t75" style="position:absolute;width:35261;height:5861;visibility:visible;mso-wrap-style:square">
                        <v:fill o:detectmouseclick="t"/>
                        <v:path o:connecttype="none"/>
                      </v:shape>
                      <v:line id="Line 573" o:spid="_x0000_s1780"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"/>
                      <v:rect id="Rectangle 574" o:spid="_x0000_s1781"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">
                        <v:textbox>
                          <w:txbxContent>
                            <w:p w14:paraId="0BAD8846" w14:textId="77777777" w:rsidR="00161936" w:rsidRDefault="00161936" w:rsidP="007220D8">
                              <w:pPr>
                                <w:rPr>
                                  <w:sz w:val="18"/>
                                  <w:szCs w:val="18"/>
                                </w:rPr>
                              </w:pPr>
                              <w:r>
                                <w:rPr>
                                  <w:sz w:val="18"/>
                                  <w:szCs w:val="18"/>
                                </w:rPr>
                                <w:t>TS  source</w:t>
                              </w:r>
                            </w:p>
                          </w:txbxContent>
                        </v:textbox>
                      </v:rect>
                      <v:rect id="Rectangle 575" o:spid="_x0000_s1782"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">
                        <v:textbox>
                          <w:txbxContent>
                            <w:p w14:paraId="26BC92ED" w14:textId="77777777" w:rsidR="00161936" w:rsidRDefault="00161936" w:rsidP="007220D8">
                              <w:r>
                                <w:t>MUX</w:t>
                              </w:r>
                            </w:p>
                          </w:txbxContent>
                        </v:textbox>
                      </v:rect>
                      <v:rect id="Rectangle 576" o:spid="_x0000_s1783"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">
                        <v:textbox>
                          <w:txbxContent>
                            <w:p w14:paraId="36BFF283" w14:textId="77777777" w:rsidR="00161936" w:rsidRDefault="00161936" w:rsidP="007220D8">
                              <w:r>
                                <w:t>Exciter</w:t>
                              </w:r>
                            </w:p>
                          </w:txbxContent>
                        </v:textbox>
                      </v:rect>
                      <v:rect id="Rectangle 577" o:spid="_x0000_s1784"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">
                        <v:textbox>
                          <w:txbxContent>
                            <w:p w14:paraId="055D833C" w14:textId="77777777" w:rsidR="00161936" w:rsidRDefault="00161936" w:rsidP="007220D8">
                              <w:r>
                                <w:t>DVB receiver</w:t>
                              </w:r>
                            </w:p>
                          </w:txbxContent>
                        </v:textbox>
                      </v:rect>
                      <w10:anchorlock/>
                    </v:group>
                  </w:pict>
                </mc:Fallback>
              </mc:AlternateContent>
            </w:r>
          </w:p>
          <w:p w14:paraId="3467143B" w14:textId="77777777" w:rsidR="007220D8" w:rsidRPr="00741F99" w:rsidRDefault="007220D8" w:rsidP="003E6264">
            <w:pPr>
              <w:rPr>
                <w:lang w:val="en-US"/>
              </w:rPr>
            </w:pPr>
          </w:p>
          <w:p w14:paraId="717FD80C" w14:textId="77777777" w:rsidR="00377D74" w:rsidRPr="00741F99" w:rsidRDefault="00DD6D69" w:rsidP="003E6264">
            <w:pPr>
              <w:rPr>
                <w:lang w:val="en-US"/>
              </w:rPr>
            </w:pPr>
            <w:r w:rsidRPr="00741F99">
              <w:rPr>
                <w:lang w:val="en-US"/>
              </w:rPr>
              <w:t xml:space="preserve">The TS </w:t>
            </w:r>
            <w:r w:rsidR="00377D74" w:rsidRPr="00741F99">
              <w:rPr>
                <w:lang w:val="en-US"/>
              </w:rPr>
              <w:t xml:space="preserve">shall </w:t>
            </w:r>
            <w:r w:rsidRPr="00741F99">
              <w:rPr>
                <w:lang w:val="en-US"/>
              </w:rPr>
              <w:t xml:space="preserve">contain two services with </w:t>
            </w:r>
            <w:r w:rsidR="00D0631D" w:rsidRPr="00741F99">
              <w:rPr>
                <w:lang w:val="en-US"/>
              </w:rPr>
              <w:t>two</w:t>
            </w:r>
            <w:r w:rsidRPr="00741F99">
              <w:rPr>
                <w:lang w:val="en-US"/>
              </w:rPr>
              <w:t xml:space="preserve"> audio components</w:t>
            </w:r>
            <w:r w:rsidR="00377D74" w:rsidRPr="00741F99">
              <w:rPr>
                <w:lang w:val="en-US"/>
              </w:rPr>
              <w:t>.</w:t>
            </w:r>
            <w:r w:rsidRPr="00741F99">
              <w:rPr>
                <w:lang w:val="en-US"/>
              </w:rPr>
              <w:t xml:space="preserve"> </w:t>
            </w:r>
            <w:r w:rsidR="00377D74" w:rsidRPr="00741F99">
              <w:rPr>
                <w:lang w:val="en-US"/>
              </w:rPr>
              <w:t xml:space="preserve">The </w:t>
            </w:r>
            <w:r w:rsidR="00AD5AB3" w:rsidRPr="00741F99">
              <w:rPr>
                <w:lang w:val="en-US"/>
              </w:rPr>
              <w:t>PMT</w:t>
            </w:r>
            <w:r w:rsidR="00377D74" w:rsidRPr="00741F99">
              <w:rPr>
                <w:lang w:val="en-US"/>
              </w:rPr>
              <w:t>s</w:t>
            </w:r>
            <w:r w:rsidR="00AD5AB3" w:rsidRPr="00741F99">
              <w:rPr>
                <w:lang w:val="en-US"/>
              </w:rPr>
              <w:t xml:space="preserve"> shall contain the elementary streams with appropriate stream_type</w:t>
            </w:r>
            <w:r w:rsidR="00377D74" w:rsidRPr="00741F99">
              <w:rPr>
                <w:lang w:val="en-US"/>
              </w:rPr>
              <w:t>s</w:t>
            </w:r>
            <w:r w:rsidR="00AD5AB3" w:rsidRPr="00741F99">
              <w:rPr>
                <w:lang w:val="en-US"/>
              </w:rPr>
              <w:t>.</w:t>
            </w:r>
          </w:p>
          <w:p w14:paraId="5090428A" w14:textId="77777777" w:rsidR="00377D74" w:rsidRPr="00741F99" w:rsidRDefault="00523A6B" w:rsidP="003E6264">
            <w:pPr>
              <w:rPr>
                <w:lang w:val="en-US"/>
              </w:rPr>
            </w:pPr>
            <w:r w:rsidRPr="00741F99">
              <w:rPr>
                <w:lang w:val="en-US"/>
              </w:rPr>
              <w:t xml:space="preserve">All </w:t>
            </w:r>
            <w:r w:rsidR="00377D74" w:rsidRPr="00741F99">
              <w:rPr>
                <w:lang w:val="en-US"/>
              </w:rPr>
              <w:t xml:space="preserve">audio tracks shall be signaled with </w:t>
            </w:r>
            <w:r w:rsidRPr="00741F99">
              <w:rPr>
                <w:lang w:val="en-US"/>
              </w:rPr>
              <w:t xml:space="preserve">a </w:t>
            </w:r>
            <w:r w:rsidR="00377D74" w:rsidRPr="00741F99">
              <w:rPr>
                <w:lang w:val="en-US"/>
              </w:rPr>
              <w:t>same language and audio_type (0x0) in ISO_639_language_descriptor.</w:t>
            </w:r>
          </w:p>
          <w:p w14:paraId="49557D7A" w14:textId="77777777" w:rsidR="006150D0" w:rsidRPr="00741F99" w:rsidRDefault="00523A6B" w:rsidP="003E6264">
            <w:pPr>
              <w:rPr>
                <w:lang w:val="en-US"/>
              </w:rPr>
            </w:pPr>
            <w:r w:rsidRPr="00741F99">
              <w:rPr>
                <w:lang w:val="en-US"/>
              </w:rPr>
              <w:t xml:space="preserve">No other descriptors </w:t>
            </w:r>
            <w:r w:rsidR="006150D0" w:rsidRPr="00741F99">
              <w:rPr>
                <w:lang w:val="en-US"/>
              </w:rPr>
              <w:t xml:space="preserve">shall be </w:t>
            </w:r>
            <w:r w:rsidR="00CD7707" w:rsidRPr="00741F99">
              <w:rPr>
                <w:lang w:val="en-US"/>
              </w:rPr>
              <w:t xml:space="preserve">signaled </w:t>
            </w:r>
            <w:r w:rsidRPr="00741F99">
              <w:rPr>
                <w:lang w:val="en-US"/>
              </w:rPr>
              <w:t>for the audio stream</w:t>
            </w:r>
            <w:r w:rsidR="00CD7707" w:rsidRPr="00741F99">
              <w:rPr>
                <w:lang w:val="en-US"/>
              </w:rPr>
              <w:t>s</w:t>
            </w:r>
            <w:r w:rsidR="006150D0" w:rsidRPr="00741F99">
              <w:rPr>
                <w:lang w:val="en-US"/>
              </w:rPr>
              <w:t>.</w:t>
            </w:r>
          </w:p>
          <w:p w14:paraId="6FBB86E3" w14:textId="77777777" w:rsidR="007220D8" w:rsidRPr="00741F99" w:rsidRDefault="007220D8" w:rsidP="003E6264">
            <w:pPr>
              <w:rPr>
                <w:lang w:val="en-US"/>
              </w:rPr>
            </w:pPr>
          </w:p>
          <w:tbl>
            <w:tblPr>
              <w:tblW w:w="7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2332"/>
              <w:gridCol w:w="2127"/>
              <w:gridCol w:w="1559"/>
            </w:tblGrid>
            <w:tr w:rsidR="00BA4004" w:rsidRPr="00741F99" w14:paraId="0D86DDB0" w14:textId="77777777" w:rsidTr="00BA4004">
              <w:tc>
                <w:tcPr>
                  <w:tcW w:w="1201" w:type="dxa"/>
                  <w:shd w:val="clear" w:color="auto" w:fill="D9D9D9" w:themeFill="background1" w:themeFillShade="D9"/>
                </w:tcPr>
                <w:p w14:paraId="08329CF1" w14:textId="77777777" w:rsidR="00BA4004" w:rsidRPr="00741F99" w:rsidRDefault="00BA4004" w:rsidP="003E6264">
                  <w:pPr>
                    <w:rPr>
                      <w:lang w:val="en-US"/>
                    </w:rPr>
                  </w:pPr>
                </w:p>
              </w:tc>
              <w:tc>
                <w:tcPr>
                  <w:tcW w:w="2332" w:type="dxa"/>
                  <w:shd w:val="clear" w:color="auto" w:fill="D9D9D9" w:themeFill="background1" w:themeFillShade="D9"/>
                </w:tcPr>
                <w:p w14:paraId="18BB8160" w14:textId="77777777" w:rsidR="00BA4004" w:rsidRPr="00741F99" w:rsidRDefault="00BA4004" w:rsidP="003E6264">
                  <w:pPr>
                    <w:rPr>
                      <w:lang w:val="en-US"/>
                    </w:rPr>
                  </w:pPr>
                  <w:r w:rsidRPr="00741F99">
                    <w:rPr>
                      <w:b/>
                      <w:bCs/>
                      <w:sz w:val="18"/>
                      <w:lang w:val="en-US"/>
                    </w:rPr>
                    <w:t>Service1</w:t>
                  </w:r>
                </w:p>
              </w:tc>
              <w:tc>
                <w:tcPr>
                  <w:tcW w:w="2127" w:type="dxa"/>
                  <w:shd w:val="clear" w:color="auto" w:fill="D9D9D9" w:themeFill="background1" w:themeFillShade="D9"/>
                </w:tcPr>
                <w:p w14:paraId="6C5EFFB6" w14:textId="77777777" w:rsidR="00BA4004" w:rsidRPr="00741F99" w:rsidRDefault="00BA4004" w:rsidP="000D0B75">
                  <w:pPr>
                    <w:rPr>
                      <w:b/>
                      <w:bCs/>
                      <w:sz w:val="18"/>
                      <w:lang w:val="en-US"/>
                    </w:rPr>
                  </w:pPr>
                  <w:r w:rsidRPr="00741F99">
                    <w:rPr>
                      <w:b/>
                      <w:bCs/>
                      <w:sz w:val="18"/>
                      <w:lang w:val="en-US"/>
                    </w:rPr>
                    <w:t>Service2</w:t>
                  </w:r>
                </w:p>
              </w:tc>
              <w:tc>
                <w:tcPr>
                  <w:tcW w:w="1559" w:type="dxa"/>
                  <w:shd w:val="clear" w:color="auto" w:fill="D9D9D9" w:themeFill="background1" w:themeFillShade="D9"/>
                </w:tcPr>
                <w:p w14:paraId="1384E008" w14:textId="77777777" w:rsidR="00BA4004" w:rsidRPr="00741F99" w:rsidRDefault="00BA4004" w:rsidP="000D0B75">
                  <w:pPr>
                    <w:rPr>
                      <w:b/>
                      <w:bCs/>
                      <w:sz w:val="18"/>
                      <w:lang w:val="en-US"/>
                    </w:rPr>
                  </w:pPr>
                  <w:r w:rsidRPr="00741F99">
                    <w:rPr>
                      <w:b/>
                      <w:bCs/>
                      <w:sz w:val="18"/>
                      <w:lang w:val="en-US"/>
                    </w:rPr>
                    <w:t>Frequency</w:t>
                  </w:r>
                </w:p>
              </w:tc>
            </w:tr>
            <w:tr w:rsidR="00BA4004" w:rsidRPr="00741F99" w14:paraId="0E069906" w14:textId="77777777" w:rsidTr="00BA4004">
              <w:tc>
                <w:tcPr>
                  <w:tcW w:w="1201" w:type="dxa"/>
                </w:tcPr>
                <w:p w14:paraId="09F36B1A" w14:textId="77777777" w:rsidR="00BA4004" w:rsidRPr="00741F99" w:rsidRDefault="00BA4004" w:rsidP="003E6264">
                  <w:pPr>
                    <w:rPr>
                      <w:sz w:val="16"/>
                      <w:szCs w:val="16"/>
                      <w:lang w:val="en-US"/>
                    </w:rPr>
                  </w:pPr>
                  <w:r w:rsidRPr="00741F99">
                    <w:rPr>
                      <w:sz w:val="16"/>
                      <w:szCs w:val="16"/>
                      <w:lang w:val="en-US"/>
                    </w:rPr>
                    <w:lastRenderedPageBreak/>
                    <w:t>MUX</w:t>
                  </w:r>
                </w:p>
                <w:p w14:paraId="5A6086D5" w14:textId="77777777" w:rsidR="00BA4004" w:rsidRPr="00741F99" w:rsidRDefault="00BA4004" w:rsidP="003E6264">
                  <w:pPr>
                    <w:rPr>
                      <w:sz w:val="16"/>
                      <w:szCs w:val="16"/>
                      <w:lang w:val="en-US"/>
                    </w:rPr>
                  </w:pPr>
                  <w:r w:rsidRPr="00741F99">
                    <w:rPr>
                      <w:sz w:val="16"/>
                      <w:szCs w:val="16"/>
                      <w:lang w:val="en-US"/>
                    </w:rPr>
                    <w:t>TS_id 1</w:t>
                  </w:r>
                </w:p>
                <w:p w14:paraId="442170AC" w14:textId="77777777" w:rsidR="00BA4004" w:rsidRPr="00741F99" w:rsidRDefault="00BA4004" w:rsidP="003E6264">
                  <w:pPr>
                    <w:rPr>
                      <w:sz w:val="16"/>
                      <w:szCs w:val="16"/>
                      <w:lang w:val="en-US"/>
                    </w:rPr>
                  </w:pPr>
                  <w:r w:rsidRPr="00741F99">
                    <w:rPr>
                      <w:sz w:val="16"/>
                      <w:szCs w:val="16"/>
                      <w:lang w:val="en-US"/>
                    </w:rPr>
                    <w:t>Network_id 1</w:t>
                  </w:r>
                </w:p>
                <w:p w14:paraId="51EC4169" w14:textId="77777777" w:rsidR="00BA4004" w:rsidRPr="00741F99" w:rsidRDefault="00BA4004" w:rsidP="003E6264">
                  <w:pPr>
                    <w:rPr>
                      <w:sz w:val="16"/>
                      <w:szCs w:val="16"/>
                      <w:lang w:val="en-US"/>
                    </w:rPr>
                  </w:pPr>
                  <w:r w:rsidRPr="00741F99">
                    <w:rPr>
                      <w:sz w:val="16"/>
                      <w:szCs w:val="16"/>
                      <w:lang w:val="en-US"/>
                    </w:rPr>
                    <w:t xml:space="preserve">ON_id </w:t>
                  </w:r>
                  <w:r w:rsidRPr="00741F99">
                    <w:rPr>
                      <w:sz w:val="16"/>
                      <w:vertAlign w:val="superscript"/>
                      <w:lang w:val="en-US"/>
                    </w:rPr>
                    <w:t>1)</w:t>
                  </w:r>
                </w:p>
              </w:tc>
              <w:tc>
                <w:tcPr>
                  <w:tcW w:w="2332" w:type="dxa"/>
                </w:tcPr>
                <w:p w14:paraId="6F964B8F" w14:textId="77777777" w:rsidR="00BA4004" w:rsidRPr="00741F99" w:rsidRDefault="00BA4004" w:rsidP="003E6264">
                  <w:pPr>
                    <w:rPr>
                      <w:sz w:val="16"/>
                      <w:szCs w:val="16"/>
                      <w:lang w:val="en-US"/>
                    </w:rPr>
                  </w:pPr>
                  <w:r w:rsidRPr="00741F99">
                    <w:rPr>
                      <w:sz w:val="16"/>
                      <w:szCs w:val="16"/>
                      <w:lang w:val="en-US"/>
                    </w:rPr>
                    <w:t>SID 1100</w:t>
                  </w:r>
                </w:p>
                <w:p w14:paraId="73DD94CC" w14:textId="77777777" w:rsidR="00BA4004" w:rsidRPr="00741F99" w:rsidRDefault="00BA4004" w:rsidP="003E6264">
                  <w:pPr>
                    <w:rPr>
                      <w:sz w:val="16"/>
                      <w:szCs w:val="16"/>
                      <w:lang w:val="en-US"/>
                    </w:rPr>
                  </w:pPr>
                  <w:r w:rsidRPr="00741F99">
                    <w:rPr>
                      <w:sz w:val="16"/>
                      <w:szCs w:val="16"/>
                      <w:lang w:val="en-US"/>
                    </w:rPr>
                    <w:t>S_name Test11</w:t>
                  </w:r>
                </w:p>
                <w:p w14:paraId="16A24D06" w14:textId="77777777" w:rsidR="00BA4004" w:rsidRPr="00741F99" w:rsidRDefault="00BA4004" w:rsidP="003E6264">
                  <w:pPr>
                    <w:rPr>
                      <w:sz w:val="16"/>
                      <w:szCs w:val="16"/>
                      <w:lang w:val="en-US"/>
                    </w:rPr>
                  </w:pPr>
                  <w:r w:rsidRPr="00741F99">
                    <w:rPr>
                      <w:sz w:val="16"/>
                      <w:szCs w:val="16"/>
                      <w:lang w:val="en-US"/>
                    </w:rPr>
                    <w:t>PMT PID 1100</w:t>
                  </w:r>
                </w:p>
                <w:p w14:paraId="6B719CD8" w14:textId="77777777" w:rsidR="00BA4004" w:rsidRPr="00741F99" w:rsidRDefault="00BA4004" w:rsidP="003E6264">
                  <w:pPr>
                    <w:rPr>
                      <w:sz w:val="16"/>
                      <w:szCs w:val="16"/>
                      <w:lang w:val="en-US"/>
                    </w:rPr>
                  </w:pPr>
                  <w:r w:rsidRPr="00741F99">
                    <w:rPr>
                      <w:sz w:val="16"/>
                      <w:szCs w:val="16"/>
                      <w:lang w:val="en-US"/>
                    </w:rPr>
                    <w:t>V PID 1109</w:t>
                  </w:r>
                </w:p>
                <w:p w14:paraId="009AF71E" w14:textId="77777777" w:rsidR="00BA4004" w:rsidRPr="00741F99" w:rsidRDefault="00BA4004" w:rsidP="003E6264">
                  <w:pPr>
                    <w:rPr>
                      <w:sz w:val="16"/>
                      <w:szCs w:val="16"/>
                      <w:lang w:val="en-US"/>
                    </w:rPr>
                  </w:pPr>
                  <w:r w:rsidRPr="00741F99">
                    <w:rPr>
                      <w:sz w:val="16"/>
                      <w:szCs w:val="16"/>
                      <w:lang w:val="en-US"/>
                    </w:rPr>
                    <w:t>A PID 1108 (HE AAC L4)</w:t>
                  </w:r>
                </w:p>
                <w:p w14:paraId="5406FC0F" w14:textId="77777777" w:rsidR="00BA4004" w:rsidRPr="00741F99" w:rsidRDefault="00BA4004" w:rsidP="006A3532">
                  <w:pPr>
                    <w:rPr>
                      <w:sz w:val="16"/>
                      <w:szCs w:val="16"/>
                      <w:lang w:val="en-US"/>
                    </w:rPr>
                  </w:pPr>
                  <w:r w:rsidRPr="00741F99">
                    <w:rPr>
                      <w:sz w:val="16"/>
                      <w:szCs w:val="16"/>
                      <w:lang w:val="en-US"/>
                    </w:rPr>
                    <w:t>A PID 1107 (MPEG1 LII stereo)</w:t>
                  </w:r>
                </w:p>
                <w:p w14:paraId="2B00B434" w14:textId="77777777" w:rsidR="00BA4004" w:rsidRPr="00741F99" w:rsidRDefault="00BA4004" w:rsidP="006A3532">
                  <w:pPr>
                    <w:rPr>
                      <w:sz w:val="16"/>
                      <w:szCs w:val="16"/>
                      <w:lang w:val="en-US"/>
                    </w:rPr>
                  </w:pPr>
                  <w:r w:rsidRPr="00741F99">
                    <w:rPr>
                      <w:sz w:val="16"/>
                      <w:szCs w:val="16"/>
                      <w:lang w:val="en-US"/>
                    </w:rPr>
                    <w:t>LCD 1 visible</w:t>
                  </w:r>
                </w:p>
              </w:tc>
              <w:tc>
                <w:tcPr>
                  <w:tcW w:w="2127" w:type="dxa"/>
                </w:tcPr>
                <w:p w14:paraId="550DEB48" w14:textId="77777777" w:rsidR="00BA4004" w:rsidRPr="00741F99" w:rsidRDefault="00BA4004" w:rsidP="006A3532">
                  <w:pPr>
                    <w:rPr>
                      <w:sz w:val="16"/>
                      <w:lang w:val="en-US"/>
                    </w:rPr>
                  </w:pPr>
                  <w:r w:rsidRPr="00741F99">
                    <w:rPr>
                      <w:sz w:val="16"/>
                      <w:lang w:val="en-US"/>
                    </w:rPr>
                    <w:t>SID 1200</w:t>
                  </w:r>
                </w:p>
                <w:p w14:paraId="1208126F" w14:textId="77777777" w:rsidR="00BA4004" w:rsidRPr="00741F99" w:rsidRDefault="00BA4004" w:rsidP="006A3532">
                  <w:pPr>
                    <w:rPr>
                      <w:sz w:val="16"/>
                      <w:lang w:val="en-US"/>
                    </w:rPr>
                  </w:pPr>
                  <w:r w:rsidRPr="00741F99">
                    <w:rPr>
                      <w:sz w:val="16"/>
                      <w:lang w:val="en-US"/>
                    </w:rPr>
                    <w:t>S_name Test12</w:t>
                  </w:r>
                </w:p>
                <w:p w14:paraId="5AB7E7AB" w14:textId="77777777" w:rsidR="00BA4004" w:rsidRPr="00741F99" w:rsidRDefault="00BA4004" w:rsidP="006A3532">
                  <w:pPr>
                    <w:rPr>
                      <w:sz w:val="16"/>
                      <w:lang w:val="en-US"/>
                    </w:rPr>
                  </w:pPr>
                  <w:r w:rsidRPr="00741F99">
                    <w:rPr>
                      <w:sz w:val="16"/>
                      <w:lang w:val="en-US"/>
                    </w:rPr>
                    <w:t>PMT PID 1200</w:t>
                  </w:r>
                </w:p>
                <w:p w14:paraId="5C3F5F90" w14:textId="77777777" w:rsidR="00BA4004" w:rsidRPr="00741F99" w:rsidRDefault="00BA4004" w:rsidP="006A3532">
                  <w:pPr>
                    <w:rPr>
                      <w:sz w:val="16"/>
                      <w:lang w:val="en-US"/>
                    </w:rPr>
                  </w:pPr>
                  <w:r w:rsidRPr="00741F99">
                    <w:rPr>
                      <w:sz w:val="16"/>
                      <w:lang w:val="en-US"/>
                    </w:rPr>
                    <w:t>V PID 1209</w:t>
                  </w:r>
                </w:p>
                <w:p w14:paraId="06420C5B" w14:textId="77777777" w:rsidR="00BA4004" w:rsidRPr="00741F99" w:rsidRDefault="00BA4004" w:rsidP="006A3532">
                  <w:pPr>
                    <w:rPr>
                      <w:sz w:val="16"/>
                      <w:lang w:val="en-US"/>
                    </w:rPr>
                  </w:pPr>
                  <w:r w:rsidRPr="00741F99">
                    <w:rPr>
                      <w:sz w:val="16"/>
                      <w:lang w:val="en-US"/>
                    </w:rPr>
                    <w:t>A PID 1208 (AC-3 multichannel)</w:t>
                  </w:r>
                </w:p>
                <w:p w14:paraId="2EE0A7E5" w14:textId="77777777" w:rsidR="00BA4004" w:rsidRPr="00741F99" w:rsidRDefault="00BA4004" w:rsidP="006A3532">
                  <w:pPr>
                    <w:rPr>
                      <w:sz w:val="16"/>
                      <w:lang w:val="en-US"/>
                    </w:rPr>
                  </w:pPr>
                  <w:r w:rsidRPr="00741F99">
                    <w:rPr>
                      <w:sz w:val="16"/>
                      <w:lang w:val="en-US"/>
                    </w:rPr>
                    <w:t>A PID 1207 (MPEG1 LII stereo)</w:t>
                  </w:r>
                </w:p>
                <w:p w14:paraId="7B95D5CD" w14:textId="77777777" w:rsidR="00BA4004" w:rsidRPr="00741F99" w:rsidRDefault="00BA4004" w:rsidP="006A3532">
                  <w:pPr>
                    <w:rPr>
                      <w:lang w:val="en-US"/>
                    </w:rPr>
                  </w:pPr>
                  <w:r w:rsidRPr="00741F99">
                    <w:rPr>
                      <w:sz w:val="16"/>
                      <w:lang w:val="en-US"/>
                    </w:rPr>
                    <w:t>LCD 2 visible</w:t>
                  </w:r>
                </w:p>
              </w:tc>
              <w:tc>
                <w:tcPr>
                  <w:tcW w:w="1559" w:type="dxa"/>
                </w:tcPr>
                <w:p w14:paraId="3E3822F7" w14:textId="77777777" w:rsidR="00BA4004" w:rsidRPr="00741F99" w:rsidRDefault="00BA4004" w:rsidP="000D0B75">
                  <w:pPr>
                    <w:rPr>
                      <w:sz w:val="16"/>
                      <w:lang w:val="en-US"/>
                    </w:rPr>
                  </w:pPr>
                  <w:r w:rsidRPr="00741F99">
                    <w:rPr>
                      <w:sz w:val="16"/>
                      <w:lang w:val="en-US"/>
                    </w:rPr>
                    <w:t>Can be chosen depending of the distribution media</w:t>
                  </w:r>
                </w:p>
              </w:tc>
            </w:tr>
          </w:tbl>
          <w:p w14:paraId="22E605EF" w14:textId="77777777" w:rsidR="007220D8" w:rsidRPr="00741F99" w:rsidRDefault="00DD6D69" w:rsidP="00AD1FCF">
            <w:pPr>
              <w:numPr>
                <w:ilvl w:val="0"/>
                <w:numId w:val="223"/>
              </w:numPr>
              <w:rPr>
                <w:sz w:val="16"/>
                <w:lang w:val="en-US"/>
              </w:rPr>
            </w:pPr>
            <w:r w:rsidRPr="00741F99">
              <w:rPr>
                <w:sz w:val="16"/>
                <w:lang w:val="en-US"/>
              </w:rPr>
              <w:t xml:space="preserve">ON_id (Original_network_id) can be chosen in range 0x0001-0xfe00 (operational network) and it shall be same for both muxes. </w:t>
            </w:r>
          </w:p>
          <w:p w14:paraId="6D7E7046" w14:textId="77777777" w:rsidR="00B24EBD" w:rsidRPr="00741F99" w:rsidRDefault="00B24EBD" w:rsidP="002844B4"/>
          <w:p w14:paraId="26A60E17" w14:textId="77777777" w:rsidR="007220D8" w:rsidRPr="00741F99" w:rsidRDefault="007220D8" w:rsidP="003E6264">
            <w:pPr>
              <w:rPr>
                <w:lang w:val="en-US"/>
              </w:rPr>
            </w:pPr>
          </w:p>
          <w:p w14:paraId="4B77481E" w14:textId="77777777" w:rsidR="007220D8" w:rsidRPr="00741F99" w:rsidRDefault="00DD6D69" w:rsidP="003E6264">
            <w:pPr>
              <w:rPr>
                <w:b/>
                <w:bCs/>
                <w:lang w:val="en-US"/>
              </w:rPr>
            </w:pPr>
            <w:r w:rsidRPr="00741F99">
              <w:rPr>
                <w:b/>
                <w:bCs/>
                <w:lang w:val="en-US"/>
              </w:rPr>
              <w:t>Test procedure:</w:t>
            </w:r>
          </w:p>
          <w:p w14:paraId="3A1696D8" w14:textId="77777777" w:rsidR="00B07B0A" w:rsidRPr="00741F99" w:rsidRDefault="00B07B0A" w:rsidP="00AD1FCF">
            <w:pPr>
              <w:numPr>
                <w:ilvl w:val="0"/>
                <w:numId w:val="222"/>
              </w:numPr>
              <w:rPr>
                <w:lang w:val="en-US"/>
              </w:rPr>
            </w:pPr>
            <w:r w:rsidRPr="00741F99">
              <w:rPr>
                <w:lang w:val="en-US"/>
              </w:rPr>
              <w:t>Configure the IRD to select ‘normal’ stereo audio.</w:t>
            </w:r>
          </w:p>
          <w:p w14:paraId="0FA59E2F" w14:textId="77777777" w:rsidR="0024707C" w:rsidRPr="00741F99" w:rsidRDefault="0024707C" w:rsidP="00AD1FCF">
            <w:pPr>
              <w:numPr>
                <w:ilvl w:val="0"/>
                <w:numId w:val="222"/>
              </w:numPr>
              <w:rPr>
                <w:lang w:val="en-US"/>
              </w:rPr>
            </w:pPr>
            <w:r w:rsidRPr="00741F99">
              <w:rPr>
                <w:lang w:val="en-US"/>
              </w:rPr>
              <w:t>Zap through the services in the stream.</w:t>
            </w:r>
          </w:p>
          <w:p w14:paraId="5FB23003" w14:textId="77777777" w:rsidR="007220D8" w:rsidRPr="00741F99" w:rsidRDefault="00DD6D69" w:rsidP="00AD1FCF">
            <w:pPr>
              <w:numPr>
                <w:ilvl w:val="0"/>
                <w:numId w:val="222"/>
              </w:numPr>
              <w:rPr>
                <w:lang w:val="en-US"/>
              </w:rPr>
            </w:pPr>
            <w:r w:rsidRPr="00741F99">
              <w:rPr>
                <w:lang w:val="en-US"/>
              </w:rPr>
              <w:t xml:space="preserve">Verify </w:t>
            </w:r>
            <w:r w:rsidR="00B07B0A" w:rsidRPr="00741F99">
              <w:rPr>
                <w:lang w:val="en-US"/>
              </w:rPr>
              <w:t xml:space="preserve">that </w:t>
            </w:r>
            <w:r w:rsidRPr="00741F99">
              <w:rPr>
                <w:lang w:val="en-US"/>
              </w:rPr>
              <w:t xml:space="preserve">the </w:t>
            </w:r>
            <w:r w:rsidR="00B07B0A" w:rsidRPr="00741F99">
              <w:rPr>
                <w:lang w:val="en-US"/>
              </w:rPr>
              <w:t xml:space="preserve">IRD </w:t>
            </w:r>
            <w:r w:rsidRPr="00741F99">
              <w:rPr>
                <w:lang w:val="en-US"/>
              </w:rPr>
              <w:t xml:space="preserve">selects </w:t>
            </w:r>
            <w:r w:rsidR="0024707C" w:rsidRPr="00741F99">
              <w:rPr>
                <w:lang w:val="en-US"/>
              </w:rPr>
              <w:t xml:space="preserve">the MPEG1-LII </w:t>
            </w:r>
            <w:r w:rsidR="00D0631D" w:rsidRPr="00741F99">
              <w:rPr>
                <w:lang w:val="en-US"/>
              </w:rPr>
              <w:t>audio</w:t>
            </w:r>
            <w:r w:rsidRPr="00741F99">
              <w:rPr>
                <w:lang w:val="en-US"/>
              </w:rPr>
              <w:t xml:space="preserve"> </w:t>
            </w:r>
            <w:r w:rsidR="00B07B0A" w:rsidRPr="00741F99">
              <w:rPr>
                <w:lang w:val="en-US"/>
              </w:rPr>
              <w:t xml:space="preserve">component </w:t>
            </w:r>
            <w:r w:rsidR="00A13836" w:rsidRPr="00741F99">
              <w:rPr>
                <w:lang w:val="en-US"/>
              </w:rPr>
              <w:t xml:space="preserve">and </w:t>
            </w:r>
            <w:r w:rsidR="00483E52" w:rsidRPr="00741F99">
              <w:rPr>
                <w:lang w:val="en-US"/>
              </w:rPr>
              <w:t xml:space="preserve">audio is played out </w:t>
            </w:r>
            <w:r w:rsidR="00A13836" w:rsidRPr="00741F99">
              <w:rPr>
                <w:lang w:val="en-US"/>
              </w:rPr>
              <w:t>correctly</w:t>
            </w:r>
            <w:r w:rsidR="00B07B0A" w:rsidRPr="00741F99">
              <w:rPr>
                <w:lang w:val="en-US"/>
              </w:rPr>
              <w:t>.</w:t>
            </w:r>
          </w:p>
          <w:p w14:paraId="51E8D31B" w14:textId="77777777" w:rsidR="0024707C" w:rsidRPr="00741F99" w:rsidRDefault="0024707C" w:rsidP="00AD1FCF">
            <w:pPr>
              <w:numPr>
                <w:ilvl w:val="0"/>
                <w:numId w:val="222"/>
              </w:numPr>
              <w:rPr>
                <w:lang w:val="en-US"/>
              </w:rPr>
            </w:pPr>
            <w:r w:rsidRPr="00741F99">
              <w:rPr>
                <w:lang w:val="en-US"/>
              </w:rPr>
              <w:t>Configure the IRD to select ‘normal’ multichannel audio.</w:t>
            </w:r>
          </w:p>
          <w:p w14:paraId="6BF7A1DA" w14:textId="77777777" w:rsidR="0024707C" w:rsidRPr="00741F99" w:rsidRDefault="0024707C" w:rsidP="00AD1FCF">
            <w:pPr>
              <w:numPr>
                <w:ilvl w:val="0"/>
                <w:numId w:val="222"/>
              </w:numPr>
              <w:rPr>
                <w:lang w:val="en-US"/>
              </w:rPr>
            </w:pPr>
            <w:r w:rsidRPr="00741F99">
              <w:rPr>
                <w:lang w:val="en-US"/>
              </w:rPr>
              <w:t>Zap through the services in the stream.</w:t>
            </w:r>
          </w:p>
          <w:p w14:paraId="16090961" w14:textId="77777777" w:rsidR="0024707C" w:rsidRPr="00741F99" w:rsidRDefault="0024707C" w:rsidP="00AD1FCF">
            <w:pPr>
              <w:numPr>
                <w:ilvl w:val="0"/>
                <w:numId w:val="222"/>
              </w:numPr>
              <w:rPr>
                <w:lang w:val="en-US"/>
              </w:rPr>
            </w:pPr>
            <w:r w:rsidRPr="00741F99">
              <w:rPr>
                <w:lang w:val="en-US"/>
              </w:rPr>
              <w:t>Verify that the IRD selects the advanced audio component and audio is played out correctly.</w:t>
            </w:r>
          </w:p>
          <w:p w14:paraId="73B99857" w14:textId="77777777" w:rsidR="007220D8" w:rsidRPr="00741F99" w:rsidRDefault="007220D8" w:rsidP="003E6264">
            <w:pPr>
              <w:rPr>
                <w:lang w:val="en-US"/>
              </w:rPr>
            </w:pPr>
          </w:p>
          <w:p w14:paraId="32163419" w14:textId="77777777" w:rsidR="007220D8" w:rsidRPr="00741F99" w:rsidRDefault="00DD6D69" w:rsidP="003E6264">
            <w:pPr>
              <w:rPr>
                <w:b/>
                <w:bCs/>
                <w:lang w:val="en-US"/>
              </w:rPr>
            </w:pPr>
            <w:r w:rsidRPr="00741F99">
              <w:rPr>
                <w:b/>
                <w:bCs/>
                <w:lang w:val="en-US"/>
              </w:rPr>
              <w:t xml:space="preserve">Expected result: </w:t>
            </w:r>
          </w:p>
          <w:p w14:paraId="67FF5968" w14:textId="77777777" w:rsidR="00DA7986" w:rsidRPr="00741F99" w:rsidRDefault="00DD6D69" w:rsidP="003E6264">
            <w:pPr>
              <w:rPr>
                <w:bCs/>
                <w:iCs/>
                <w:lang w:val="en-US"/>
              </w:rPr>
            </w:pPr>
            <w:r w:rsidRPr="00741F99">
              <w:rPr>
                <w:bCs/>
                <w:iCs/>
                <w:lang w:val="en-US"/>
              </w:rPr>
              <w:t>IRD selects the audio component that is signalled as Normal/Undefined (0x00) by default when several aud</w:t>
            </w:r>
            <w:r w:rsidR="00DF4A93" w:rsidRPr="00741F99">
              <w:rPr>
                <w:bCs/>
                <w:iCs/>
                <w:lang w:val="en-US"/>
              </w:rPr>
              <w:t xml:space="preserve">io components </w:t>
            </w:r>
            <w:r w:rsidR="00BF23CE" w:rsidRPr="00741F99">
              <w:rPr>
                <w:bCs/>
                <w:iCs/>
                <w:lang w:val="en-US"/>
              </w:rPr>
              <w:t xml:space="preserve">without signaling is </w:t>
            </w:r>
            <w:r w:rsidRPr="00741F99">
              <w:rPr>
                <w:bCs/>
                <w:iCs/>
                <w:lang w:val="en-US"/>
              </w:rPr>
              <w:t xml:space="preserve">available </w:t>
            </w:r>
            <w:r w:rsidR="00BF23CE" w:rsidRPr="00741F99">
              <w:rPr>
                <w:bCs/>
                <w:iCs/>
                <w:lang w:val="en-US"/>
              </w:rPr>
              <w:t>within one</w:t>
            </w:r>
            <w:r w:rsidRPr="00741F99">
              <w:rPr>
                <w:bCs/>
                <w:iCs/>
                <w:lang w:val="en-US"/>
              </w:rPr>
              <w:t xml:space="preserve"> service.</w:t>
            </w:r>
          </w:p>
          <w:p w14:paraId="4A15E789" w14:textId="77777777" w:rsidR="007220D8" w:rsidRPr="00741F99" w:rsidRDefault="007220D8" w:rsidP="00BF23CE">
            <w:pPr>
              <w:rPr>
                <w:lang w:val="en-US"/>
              </w:rPr>
            </w:pPr>
          </w:p>
        </w:tc>
      </w:tr>
      <w:tr w:rsidR="007220D8" w:rsidRPr="00741F99" w14:paraId="3D1F8A9B" w14:textId="77777777" w:rsidTr="00C068B0">
        <w:tc>
          <w:tcPr>
            <w:tcW w:w="1418" w:type="dxa"/>
            <w:tcBorders>
              <w:left w:val="single" w:sz="8" w:space="0" w:color="000000"/>
              <w:bottom w:val="single" w:sz="8" w:space="0" w:color="000000"/>
            </w:tcBorders>
            <w:shd w:val="clear" w:color="auto" w:fill="BFBFBF"/>
          </w:tcPr>
          <w:p w14:paraId="1CE311C4" w14:textId="77777777" w:rsidR="007220D8" w:rsidRPr="00741F99" w:rsidRDefault="007220D8" w:rsidP="003E6264">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4E2D4932" w14:textId="77777777" w:rsidR="007220D8" w:rsidRPr="00741F99" w:rsidRDefault="007220D8" w:rsidP="003E6264">
            <w:pPr>
              <w:rPr>
                <w:bCs/>
                <w:lang w:val="en-US"/>
              </w:rPr>
            </w:pPr>
          </w:p>
          <w:p w14:paraId="3A5DD776" w14:textId="77777777" w:rsidR="007220D8" w:rsidRPr="00741F99" w:rsidRDefault="007220D8" w:rsidP="003E6264">
            <w:pPr>
              <w:rPr>
                <w:bCs/>
                <w:lang w:val="en-US"/>
              </w:rPr>
            </w:pPr>
          </w:p>
        </w:tc>
      </w:tr>
      <w:tr w:rsidR="007220D8" w:rsidRPr="00741F99" w14:paraId="5902E25B" w14:textId="77777777" w:rsidTr="00C068B0">
        <w:tc>
          <w:tcPr>
            <w:tcW w:w="1418" w:type="dxa"/>
            <w:tcBorders>
              <w:left w:val="single" w:sz="8" w:space="0" w:color="000000"/>
              <w:bottom w:val="single" w:sz="8" w:space="0" w:color="000000"/>
            </w:tcBorders>
            <w:shd w:val="clear" w:color="auto" w:fill="BFBFBF"/>
          </w:tcPr>
          <w:p w14:paraId="7E1533BF" w14:textId="77777777" w:rsidR="007220D8" w:rsidRPr="00741F99" w:rsidRDefault="007220D8" w:rsidP="003E6264">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0E6F259E" w14:textId="77777777" w:rsidR="007220D8" w:rsidRPr="00741F99" w:rsidRDefault="003E76B6" w:rsidP="003E6264">
            <w:pPr>
              <w:rPr>
                <w:lang w:val="en-US"/>
              </w:rPr>
            </w:pP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220D8" w:rsidRPr="00741F99">
              <w:rPr>
                <w:b/>
                <w:lang w:val="en-US"/>
              </w:rPr>
              <w:t xml:space="preserve">OK </w:t>
            </w:r>
            <w:r w:rsidR="007220D8" w:rsidRPr="00741F99">
              <w:rPr>
                <w:b/>
                <w:lang w:val="en-US"/>
              </w:rPr>
              <w:tab/>
            </w:r>
            <w:r w:rsidR="007220D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220D8" w:rsidRPr="00741F99">
              <w:rPr>
                <w:lang w:val="en-US"/>
              </w:rPr>
              <w:t xml:space="preserve"> Major </w:t>
            </w:r>
            <w:r w:rsidR="007220D8" w:rsidRPr="00741F99">
              <w:rPr>
                <w:lang w:val="en-US"/>
              </w:rPr>
              <w:tab/>
            </w:r>
            <w:r w:rsidR="007220D8" w:rsidRPr="00741F99">
              <w:rPr>
                <w:lang w:val="en-US"/>
              </w:rPr>
              <w:tab/>
            </w: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7220D8" w:rsidRPr="00741F99">
              <w:rPr>
                <w:lang w:val="en-US"/>
              </w:rPr>
              <w:t xml:space="preserve"> Minor, define fail reason in comments</w:t>
            </w:r>
          </w:p>
        </w:tc>
      </w:tr>
      <w:tr w:rsidR="007220D8" w:rsidRPr="00741F99" w14:paraId="57681FDD" w14:textId="77777777" w:rsidTr="00C068B0">
        <w:tc>
          <w:tcPr>
            <w:tcW w:w="1418" w:type="dxa"/>
            <w:tcBorders>
              <w:left w:val="single" w:sz="8" w:space="0" w:color="000000"/>
              <w:bottom w:val="single" w:sz="8" w:space="0" w:color="000000"/>
            </w:tcBorders>
            <w:shd w:val="clear" w:color="auto" w:fill="BFBFBF"/>
          </w:tcPr>
          <w:p w14:paraId="5EB2B398" w14:textId="77777777" w:rsidR="007220D8" w:rsidRPr="00741F99" w:rsidRDefault="007220D8" w:rsidP="003E6264">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08A0B5B3" w14:textId="77777777" w:rsidR="007220D8" w:rsidRPr="00741F99" w:rsidRDefault="007220D8" w:rsidP="003E62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8674196" w14:textId="77777777" w:rsidR="007220D8" w:rsidRPr="00741F99" w:rsidRDefault="007220D8" w:rsidP="003E6264">
            <w:pPr>
              <w:rPr>
                <w:lang w:val="en-US"/>
              </w:rPr>
            </w:pPr>
            <w:r w:rsidRPr="00741F99">
              <w:rPr>
                <w:lang w:val="en-US"/>
              </w:rPr>
              <w:t xml:space="preserve">Describe more specific faults and/or other information </w:t>
            </w:r>
          </w:p>
          <w:p w14:paraId="4C4BDBC0" w14:textId="77777777" w:rsidR="007220D8" w:rsidRPr="00741F99" w:rsidRDefault="007220D8" w:rsidP="003E6264">
            <w:pPr>
              <w:rPr>
                <w:lang w:val="en-US"/>
              </w:rPr>
            </w:pPr>
          </w:p>
          <w:p w14:paraId="153A40CD" w14:textId="77777777" w:rsidR="007220D8" w:rsidRPr="00741F99" w:rsidRDefault="007220D8" w:rsidP="003E6264">
            <w:pPr>
              <w:rPr>
                <w:lang w:val="en-US"/>
              </w:rPr>
            </w:pPr>
          </w:p>
          <w:p w14:paraId="76D4A919" w14:textId="77777777" w:rsidR="007220D8" w:rsidRPr="00741F99" w:rsidRDefault="007220D8" w:rsidP="003E6264">
            <w:pPr>
              <w:rPr>
                <w:lang w:val="en-US"/>
              </w:rPr>
            </w:pPr>
          </w:p>
        </w:tc>
      </w:tr>
      <w:tr w:rsidR="007220D8" w:rsidRPr="00741F99" w14:paraId="467A9D0D" w14:textId="77777777" w:rsidTr="00C068B0">
        <w:tc>
          <w:tcPr>
            <w:tcW w:w="1418" w:type="dxa"/>
            <w:tcBorders>
              <w:left w:val="single" w:sz="8" w:space="0" w:color="000000"/>
              <w:bottom w:val="single" w:sz="8" w:space="0" w:color="000000"/>
            </w:tcBorders>
            <w:shd w:val="clear" w:color="auto" w:fill="BFBFBF"/>
          </w:tcPr>
          <w:p w14:paraId="509B3DD2" w14:textId="77777777" w:rsidR="007220D8" w:rsidRPr="00741F99" w:rsidRDefault="007220D8" w:rsidP="003E6264">
            <w:pPr>
              <w:pStyle w:val="Tasktableheading"/>
            </w:pPr>
            <w:r w:rsidRPr="00741F99">
              <w:t>Date</w:t>
            </w:r>
          </w:p>
        </w:tc>
        <w:tc>
          <w:tcPr>
            <w:tcW w:w="3685" w:type="dxa"/>
            <w:tcBorders>
              <w:left w:val="single" w:sz="8" w:space="0" w:color="000000"/>
              <w:bottom w:val="single" w:sz="8" w:space="0" w:color="000000"/>
            </w:tcBorders>
          </w:tcPr>
          <w:p w14:paraId="6E9F87A3" w14:textId="77777777" w:rsidR="007220D8" w:rsidRPr="00741F99" w:rsidRDefault="007220D8" w:rsidP="003E6264">
            <w:pPr>
              <w:rPr>
                <w:lang w:val="en-US"/>
              </w:rPr>
            </w:pPr>
          </w:p>
        </w:tc>
        <w:tc>
          <w:tcPr>
            <w:tcW w:w="1087" w:type="dxa"/>
            <w:tcBorders>
              <w:left w:val="single" w:sz="8" w:space="0" w:color="000000"/>
              <w:bottom w:val="single" w:sz="8" w:space="0" w:color="000000"/>
            </w:tcBorders>
            <w:shd w:val="clear" w:color="auto" w:fill="BFBFBF"/>
          </w:tcPr>
          <w:p w14:paraId="79237D0F" w14:textId="77777777" w:rsidR="007220D8" w:rsidRPr="00741F99" w:rsidRDefault="007220D8" w:rsidP="003E6264">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6181AA99" w14:textId="77777777" w:rsidR="007220D8" w:rsidRPr="00741F99" w:rsidRDefault="007220D8" w:rsidP="003E6264">
            <w:pPr>
              <w:rPr>
                <w:lang w:val="en-US"/>
              </w:rPr>
            </w:pPr>
          </w:p>
        </w:tc>
      </w:tr>
    </w:tbl>
    <w:p w14:paraId="68E7E405" w14:textId="77777777" w:rsidR="00635F62" w:rsidRPr="00741F99" w:rsidRDefault="00635F62" w:rsidP="001A3946">
      <w:pPr>
        <w:rPr>
          <w:lang w:val="en-US"/>
        </w:rPr>
      </w:pPr>
    </w:p>
    <w:p w14:paraId="23238E07" w14:textId="77777777" w:rsidR="007220D8" w:rsidRPr="00741F99" w:rsidRDefault="007220D8"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F0D91" w:rsidRPr="00741F99" w14:paraId="05C8F77B" w14:textId="77777777" w:rsidTr="00C068B0">
        <w:tc>
          <w:tcPr>
            <w:tcW w:w="1418" w:type="dxa"/>
            <w:tcBorders>
              <w:top w:val="single" w:sz="8" w:space="0" w:color="000000"/>
              <w:left w:val="single" w:sz="8" w:space="0" w:color="000000"/>
              <w:bottom w:val="single" w:sz="8" w:space="0" w:color="000000"/>
            </w:tcBorders>
            <w:shd w:val="clear" w:color="auto" w:fill="BFBFBF"/>
          </w:tcPr>
          <w:p w14:paraId="260C5FD6" w14:textId="77777777" w:rsidR="00CF0D91" w:rsidRPr="00741F99" w:rsidRDefault="00CF0D91" w:rsidP="001A3946">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3C55E8C" w14:textId="77777777" w:rsidR="00CF0D91" w:rsidRPr="00741F99" w:rsidRDefault="00CF0D91" w:rsidP="0008567E">
            <w:pPr>
              <w:pStyle w:val="Task2"/>
            </w:pPr>
            <w:bookmarkStart w:id="3458" w:name="_Toc56878047"/>
            <w:bookmarkStart w:id="3459" w:name="_Toc56878353"/>
            <w:bookmarkStart w:id="3460" w:name="_Toc57303746"/>
            <w:bookmarkStart w:id="3461" w:name="_Toc57488110"/>
            <w:bookmarkStart w:id="3462" w:name="_Toc57489354"/>
            <w:bookmarkStart w:id="3463" w:name="_Toc162865413"/>
            <w:bookmarkStart w:id="3464" w:name="_Toc162865855"/>
            <w:bookmarkStart w:id="3465" w:name="_Toc199864931"/>
            <w:bookmarkStart w:id="3466" w:name="_Toc201117261"/>
            <w:bookmarkStart w:id="3467" w:name="_Toc201508624"/>
            <w:bookmarkStart w:id="3468" w:name="_Toc275773500"/>
            <w:bookmarkStart w:id="3469" w:name="_Toc338588057"/>
            <w:bookmarkStart w:id="3470" w:name="_Toc361215041"/>
            <w:bookmarkStart w:id="3471" w:name="_Toc441762157"/>
            <w:bookmarkStart w:id="3472" w:name="_Toc492989772"/>
            <w:bookmarkStart w:id="3473" w:name="_Toc102128312"/>
            <w:bookmarkStart w:id="3474" w:name="_Toc147824505"/>
            <w:bookmarkStart w:id="3475" w:name="_Toc147824892"/>
            <w:r w:rsidRPr="00741F99">
              <w:t>Audio video synchronization</w:t>
            </w:r>
            <w:bookmarkStart w:id="3476" w:name="_Toc194419981"/>
            <w:bookmarkStart w:id="3477" w:name="_Toc194748933"/>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tc>
      </w:tr>
      <w:tr w:rsidR="00CF0D91" w:rsidRPr="00741F99" w14:paraId="6EAD8060" w14:textId="77777777" w:rsidTr="00C068B0">
        <w:tc>
          <w:tcPr>
            <w:tcW w:w="1418" w:type="dxa"/>
            <w:tcBorders>
              <w:left w:val="single" w:sz="8" w:space="0" w:color="000000"/>
              <w:bottom w:val="single" w:sz="8" w:space="0" w:color="000000"/>
            </w:tcBorders>
            <w:shd w:val="clear" w:color="auto" w:fill="BFBFBF"/>
          </w:tcPr>
          <w:p w14:paraId="09CADC44" w14:textId="77777777" w:rsidR="00CF0D91" w:rsidRPr="00741F99" w:rsidRDefault="00CF0D91" w:rsidP="001A3946">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4670C11E" w14:textId="77777777" w:rsidR="007E123E" w:rsidRPr="00741F99" w:rsidRDefault="00CF0D91">
            <w:pPr>
              <w:pStyle w:val="NordigChapter"/>
            </w:pPr>
            <w:bookmarkStart w:id="3478" w:name="_Toc56878048"/>
            <w:bookmarkStart w:id="3479" w:name="_Toc56879084"/>
            <w:bookmarkStart w:id="3480" w:name="_Toc57488111"/>
            <w:bookmarkStart w:id="3481" w:name="_Toc57488821"/>
            <w:bookmarkStart w:id="3482" w:name="_Toc162865414"/>
            <w:bookmarkStart w:id="3483" w:name="_Toc162865674"/>
            <w:bookmarkStart w:id="3484" w:name="_Toc199865605"/>
            <w:bookmarkStart w:id="3485" w:name="_Toc201117262"/>
            <w:bookmarkStart w:id="3486" w:name="_Toc275773968"/>
            <w:bookmarkStart w:id="3487" w:name="_Toc338587465"/>
            <w:bookmarkStart w:id="3488" w:name="_Toc361215345"/>
            <w:bookmarkStart w:id="3489" w:name="_Toc361216252"/>
            <w:bookmarkStart w:id="3490" w:name="_Toc361216860"/>
            <w:r w:rsidRPr="00741F99">
              <w:t>NorDig Unified 6.</w:t>
            </w:r>
            <w:bookmarkEnd w:id="3478"/>
            <w:bookmarkEnd w:id="3479"/>
            <w:bookmarkEnd w:id="3480"/>
            <w:bookmarkEnd w:id="3481"/>
            <w:bookmarkEnd w:id="3482"/>
            <w:bookmarkEnd w:id="3483"/>
            <w:bookmarkEnd w:id="3484"/>
            <w:bookmarkEnd w:id="3485"/>
            <w:bookmarkEnd w:id="3486"/>
            <w:bookmarkEnd w:id="3487"/>
            <w:r w:rsidR="00006595" w:rsidRPr="00741F99">
              <w:t>7.1</w:t>
            </w:r>
            <w:bookmarkEnd w:id="3488"/>
            <w:bookmarkEnd w:id="3489"/>
            <w:bookmarkEnd w:id="3490"/>
          </w:p>
        </w:tc>
      </w:tr>
      <w:tr w:rsidR="00CF0D91" w:rsidRPr="00741F99" w14:paraId="6C9499C3" w14:textId="77777777" w:rsidTr="00C068B0">
        <w:tc>
          <w:tcPr>
            <w:tcW w:w="1418" w:type="dxa"/>
            <w:tcBorders>
              <w:left w:val="single" w:sz="8" w:space="0" w:color="000000"/>
              <w:bottom w:val="single" w:sz="8" w:space="0" w:color="000000"/>
            </w:tcBorders>
            <w:shd w:val="clear" w:color="auto" w:fill="BFBFBF"/>
          </w:tcPr>
          <w:p w14:paraId="1122D2F9" w14:textId="77777777" w:rsidR="00CF0D91" w:rsidRPr="00741F99" w:rsidRDefault="00CF0D91" w:rsidP="001A3946">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000443BF" w14:textId="77777777" w:rsidR="00006595" w:rsidRPr="00741F99" w:rsidRDefault="00006595" w:rsidP="00006595">
            <w:pPr>
              <w:rPr>
                <w:lang w:val="en-US"/>
              </w:rPr>
            </w:pPr>
            <w:r w:rsidRPr="00741F99">
              <w:rPr>
                <w:lang w:val="en-US"/>
              </w:rPr>
              <w:t>The NorDig IRDs shall not introduce more than ± 5 ms of relative delay between the audio and video components on the primary output (1) and not more than ± 25 ms between the primary video output and a secondary audio output. (2)</w:t>
            </w:r>
          </w:p>
          <w:p w14:paraId="3EA7AD16" w14:textId="77777777" w:rsidR="00006595" w:rsidRPr="00C068B0" w:rsidRDefault="00006595" w:rsidP="00006595">
            <w:pPr>
              <w:rPr>
                <w:lang w:val="en-US"/>
              </w:rPr>
            </w:pPr>
            <w:r w:rsidRPr="00C068B0">
              <w:rPr>
                <w:lang w:val="en-US"/>
              </w:rPr>
              <w:t>The relative delay between the audio and video components shall be continously synchronized.</w:t>
            </w:r>
          </w:p>
          <w:p w14:paraId="41A7EF66" w14:textId="209F1406" w:rsidR="00006595" w:rsidRPr="00C068B0" w:rsidRDefault="00006595" w:rsidP="00006595">
            <w:pPr>
              <w:rPr>
                <w:lang w:val="en-US"/>
              </w:rPr>
            </w:pPr>
            <w:r w:rsidRPr="00C068B0">
              <w:rPr>
                <w:lang w:val="en-US"/>
              </w:rPr>
              <w:t>If the NorDig IRD, as a part of an integrated digital TV set (</w:t>
            </w:r>
            <w:r w:rsidR="005C3D9D" w:rsidRPr="00C068B0">
              <w:rPr>
                <w:lang w:val="en-US"/>
              </w:rPr>
              <w:t>iDTV</w:t>
            </w:r>
            <w:r w:rsidRPr="00C068B0">
              <w:rPr>
                <w:lang w:val="en-US"/>
              </w:rPr>
              <w:t>) has an audio output,</w:t>
            </w:r>
            <w:r w:rsidR="00280881" w:rsidRPr="00C068B0">
              <w:rPr>
                <w:lang w:val="en-US"/>
              </w:rPr>
              <w:t xml:space="preserve"> and/or decoded PCM digital audio output,</w:t>
            </w:r>
            <w:r w:rsidRPr="00C068B0">
              <w:rPr>
                <w:lang w:val="en-US"/>
              </w:rPr>
              <w:t xml:space="preserve"> the audio shall be in sync with the video display.</w:t>
            </w:r>
          </w:p>
          <w:p w14:paraId="6297EB8D" w14:textId="54903BFE" w:rsidR="00722496" w:rsidRPr="00741F99" w:rsidRDefault="00006595" w:rsidP="00722496">
            <w:pPr>
              <w:rPr>
                <w:lang w:val="en-US"/>
              </w:rPr>
            </w:pPr>
            <w:r w:rsidRPr="00C068B0">
              <w:rPr>
                <w:lang w:val="en-US"/>
              </w:rPr>
              <w:t xml:space="preserve">Where audio leaves the IRD in an encoded form (such as in IEC61937 </w:t>
            </w:r>
            <w:r w:rsidR="00280881" w:rsidRPr="00C068B0">
              <w:rPr>
                <w:lang w:val="en-US"/>
              </w:rPr>
              <w:t xml:space="preserve">bitstream from S/PDIF, HDMI, HDMI ARC or HDMI eARC </w:t>
            </w:r>
            <w:r w:rsidRPr="00C068B0">
              <w:rPr>
                <w:lang w:val="en-US"/>
              </w:rPr>
              <w:t>outputs, the IRD shall compensate for the decoding latency of the selected audio format, as specified</w:t>
            </w:r>
            <w:r w:rsidRPr="00741F99">
              <w:rPr>
                <w:lang w:val="en-US"/>
              </w:rPr>
              <w:t xml:space="preserve"> for the relevant reference decoder for the selected format (e.g AC-3), such that the output of the reference decoder would be ± 5 ms with respect to the decoded video. This applies for all audio systems that the IRD supports.</w:t>
            </w:r>
          </w:p>
          <w:p w14:paraId="793475B5" w14:textId="77777777" w:rsidR="00CF0D91" w:rsidRPr="00741F99" w:rsidRDefault="00CF0D91" w:rsidP="001A3946">
            <w:pPr>
              <w:rPr>
                <w:lang w:val="en-US"/>
              </w:rPr>
            </w:pPr>
          </w:p>
        </w:tc>
      </w:tr>
      <w:tr w:rsidR="002746A3" w:rsidRPr="00741F99" w14:paraId="6A6DFEAE" w14:textId="77777777" w:rsidTr="00C068B0">
        <w:tc>
          <w:tcPr>
            <w:tcW w:w="1418" w:type="dxa"/>
            <w:tcBorders>
              <w:left w:val="single" w:sz="8" w:space="0" w:color="000000"/>
              <w:bottom w:val="single" w:sz="8" w:space="0" w:color="000000"/>
            </w:tcBorders>
            <w:shd w:val="clear" w:color="auto" w:fill="BFBFBF"/>
          </w:tcPr>
          <w:p w14:paraId="1BDBB52B" w14:textId="0E785382" w:rsidR="002746A3" w:rsidRPr="000C748B" w:rsidRDefault="002A300E" w:rsidP="00C068B0">
            <w:pPr>
              <w:pStyle w:val="Tasktableheading"/>
              <w:rPr>
                <w:color w:val="000000" w:themeColor="text1"/>
                <w:highlight w:val="yellow"/>
                <w:lang w:val="en-GB"/>
              </w:rPr>
            </w:pPr>
            <w:r w:rsidRPr="00C068B0">
              <w:t xml:space="preserve">IRD </w:t>
            </w:r>
            <w:r w:rsidR="000C748B"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56C1F8AE" w14:textId="7A11A951" w:rsidR="002746A3" w:rsidRPr="00741F99" w:rsidRDefault="000C748B" w:rsidP="00DB1C73">
            <w:pPr>
              <w:pStyle w:val="NordigProfile"/>
            </w:pPr>
            <w:r w:rsidRPr="00C068B0">
              <w:t>all IRDs</w:t>
            </w:r>
          </w:p>
        </w:tc>
      </w:tr>
      <w:tr w:rsidR="00CF0D91" w:rsidRPr="00741F99" w14:paraId="4DDC97E5" w14:textId="77777777" w:rsidTr="00C068B0">
        <w:tc>
          <w:tcPr>
            <w:tcW w:w="1418" w:type="dxa"/>
            <w:tcBorders>
              <w:left w:val="single" w:sz="8" w:space="0" w:color="000000"/>
              <w:bottom w:val="single" w:sz="8" w:space="0" w:color="000000"/>
            </w:tcBorders>
            <w:shd w:val="clear" w:color="auto" w:fill="BFBFBF"/>
          </w:tcPr>
          <w:p w14:paraId="18D04064" w14:textId="77777777" w:rsidR="00CF0D91" w:rsidRPr="00741F99" w:rsidRDefault="00CF0D91" w:rsidP="001A3946">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0842F461" w14:textId="77777777" w:rsidR="00CF0D91" w:rsidRPr="00741F99" w:rsidRDefault="00CF0D91" w:rsidP="001A3946">
            <w:pPr>
              <w:rPr>
                <w:bCs/>
                <w:lang w:val="en-US"/>
              </w:rPr>
            </w:pPr>
            <w:r w:rsidRPr="00741F99">
              <w:rPr>
                <w:b/>
                <w:bCs/>
                <w:lang w:val="en-US"/>
              </w:rPr>
              <w:t>Purpose of test</w:t>
            </w:r>
            <w:r w:rsidRPr="00741F99">
              <w:rPr>
                <w:bCs/>
                <w:lang w:val="en-US"/>
              </w:rPr>
              <w:t>:</w:t>
            </w:r>
          </w:p>
          <w:p w14:paraId="0BA5DB9F" w14:textId="77777777" w:rsidR="00CF0D91" w:rsidRPr="00741F99" w:rsidRDefault="00CF0D91" w:rsidP="001A3946">
            <w:pPr>
              <w:rPr>
                <w:lang w:val="en-US"/>
              </w:rPr>
            </w:pPr>
            <w:r w:rsidRPr="00741F99">
              <w:rPr>
                <w:lang w:val="en-US"/>
              </w:rPr>
              <w:lastRenderedPageBreak/>
              <w:t xml:space="preserve">To </w:t>
            </w:r>
            <w:r w:rsidR="005359E4" w:rsidRPr="00741F99">
              <w:rPr>
                <w:lang w:val="en-US"/>
              </w:rPr>
              <w:t xml:space="preserve">verify </w:t>
            </w:r>
            <w:r w:rsidRPr="00741F99">
              <w:rPr>
                <w:lang w:val="en-US"/>
              </w:rPr>
              <w:t xml:space="preserve">that the relative time delay difference between video and audio </w:t>
            </w:r>
            <w:r w:rsidR="00941FBB" w:rsidRPr="00741F99">
              <w:rPr>
                <w:lang w:val="en-US"/>
              </w:rPr>
              <w:t xml:space="preserve">on primary output </w:t>
            </w:r>
            <w:r w:rsidRPr="00741F99">
              <w:rPr>
                <w:lang w:val="en-US"/>
              </w:rPr>
              <w:t>satisfies the specification.</w:t>
            </w:r>
          </w:p>
          <w:p w14:paraId="74E726F2" w14:textId="77777777" w:rsidR="00E04B4C" w:rsidRPr="00741F99" w:rsidRDefault="00E04B4C" w:rsidP="001A3946">
            <w:pPr>
              <w:rPr>
                <w:lang w:val="en-US"/>
              </w:rPr>
            </w:pPr>
          </w:p>
          <w:p w14:paraId="62CDF6FE" w14:textId="7DFA0F1F" w:rsidR="00E04B4C" w:rsidRPr="00741F99" w:rsidRDefault="00E04B4C" w:rsidP="001A3946">
            <w:pPr>
              <w:rPr>
                <w:lang w:val="en-US"/>
              </w:rPr>
            </w:pPr>
            <w:r w:rsidRPr="00741F99">
              <w:rPr>
                <w:lang w:val="en-US"/>
              </w:rPr>
              <w:t xml:space="preserve">Mandatory for </w:t>
            </w:r>
            <w:r w:rsidR="005C3D9D">
              <w:rPr>
                <w:lang w:val="en-US"/>
              </w:rPr>
              <w:t>iDTV</w:t>
            </w:r>
            <w:r w:rsidRPr="00741F99">
              <w:rPr>
                <w:lang w:val="en-US"/>
              </w:rPr>
              <w:t>s with integrated loudspeakers.</w:t>
            </w:r>
          </w:p>
          <w:p w14:paraId="12894977" w14:textId="77777777" w:rsidR="00E04B4C" w:rsidRPr="00741F99" w:rsidRDefault="00E04B4C" w:rsidP="001A3946">
            <w:pPr>
              <w:rPr>
                <w:lang w:val="en-US"/>
              </w:rPr>
            </w:pPr>
          </w:p>
          <w:p w14:paraId="37D40FE1" w14:textId="7D231CA8" w:rsidR="00E04B4C" w:rsidRPr="00741F99" w:rsidRDefault="00E04B4C" w:rsidP="001A3946">
            <w:pPr>
              <w:rPr>
                <w:lang w:val="en-US"/>
              </w:rPr>
            </w:pPr>
            <w:r w:rsidRPr="00741F99">
              <w:rPr>
                <w:lang w:val="en-US"/>
              </w:rPr>
              <w:t xml:space="preserve">Relevant for </w:t>
            </w:r>
            <w:r w:rsidR="00941FBB" w:rsidRPr="00741F99">
              <w:rPr>
                <w:lang w:val="en-US"/>
              </w:rPr>
              <w:t xml:space="preserve">STB and </w:t>
            </w:r>
            <w:r w:rsidR="005C3D9D">
              <w:rPr>
                <w:lang w:val="en-US"/>
              </w:rPr>
              <w:t>i</w:t>
            </w:r>
            <w:r w:rsidR="00941FBB" w:rsidRPr="00741F99">
              <w:rPr>
                <w:lang w:val="en-US"/>
              </w:rPr>
              <w:t>DTV</w:t>
            </w:r>
            <w:r w:rsidRPr="00741F99">
              <w:rPr>
                <w:lang w:val="en-US"/>
              </w:rPr>
              <w:t xml:space="preserve">s with audio output interfaces </w:t>
            </w:r>
            <w:r w:rsidR="00941FBB" w:rsidRPr="00741F99">
              <w:rPr>
                <w:lang w:val="en-US"/>
              </w:rPr>
              <w:t xml:space="preserve">for </w:t>
            </w:r>
            <w:r w:rsidRPr="00741F99">
              <w:rPr>
                <w:lang w:val="en-US"/>
              </w:rPr>
              <w:t>analog audio,HDMI output</w:t>
            </w:r>
            <w:r w:rsidR="00941FBB" w:rsidRPr="00741F99">
              <w:rPr>
                <w:lang w:val="en-US"/>
              </w:rPr>
              <w:t xml:space="preserve"> and</w:t>
            </w:r>
            <w:r w:rsidRPr="00741F99">
              <w:rPr>
                <w:lang w:val="en-US"/>
              </w:rPr>
              <w:t xml:space="preserve"> HDMI ARC.</w:t>
            </w:r>
          </w:p>
          <w:p w14:paraId="5D7206AC" w14:textId="77777777" w:rsidR="00E04B4C" w:rsidRPr="00741F99" w:rsidRDefault="00E04B4C" w:rsidP="001A3946">
            <w:pPr>
              <w:rPr>
                <w:lang w:val="en-US"/>
              </w:rPr>
            </w:pPr>
          </w:p>
          <w:p w14:paraId="7A76EFD0" w14:textId="77777777" w:rsidR="00CF0D91" w:rsidRPr="00741F99" w:rsidRDefault="00CF0D91" w:rsidP="001A3946">
            <w:pPr>
              <w:rPr>
                <w:lang w:val="en-US"/>
              </w:rPr>
            </w:pPr>
          </w:p>
          <w:p w14:paraId="3FDAFE04" w14:textId="77777777" w:rsidR="00CF0D91" w:rsidRPr="00741F99" w:rsidRDefault="00CF0D91" w:rsidP="001A3946">
            <w:pPr>
              <w:rPr>
                <w:b/>
                <w:bCs/>
                <w:lang w:val="en-US"/>
              </w:rPr>
            </w:pPr>
            <w:r w:rsidRPr="00741F99">
              <w:rPr>
                <w:b/>
                <w:bCs/>
                <w:lang w:val="en-US"/>
              </w:rPr>
              <w:t>Equipment:</w:t>
            </w:r>
          </w:p>
          <w:p w14:paraId="4F4FB83E" w14:textId="77777777" w:rsidR="007F46CF" w:rsidRPr="00741F99" w:rsidRDefault="007F46CF" w:rsidP="001A3946">
            <w:pPr>
              <w:rPr>
                <w:bCs/>
                <w:lang w:val="en-US"/>
              </w:rPr>
            </w:pPr>
          </w:p>
          <w:p w14:paraId="405C05BB" w14:textId="77777777" w:rsidR="007F46CF" w:rsidRPr="00741F99" w:rsidRDefault="005F75DC" w:rsidP="001A3946">
            <w:pPr>
              <w:rPr>
                <w:bCs/>
                <w:lang w:val="en-US"/>
              </w:rPr>
            </w:pPr>
            <w:r w:rsidRPr="00741F99">
              <w:rPr>
                <w:bCs/>
                <w:noProof/>
                <w:lang w:val="en-GB" w:eastAsia="en-GB"/>
              </w:rPr>
              <mc:AlternateContent>
                <mc:Choice Requires="wpc">
                  <w:drawing>
                    <wp:inline distT="0" distB="0" distL="0" distR="0" wp14:anchorId="3A6C2C7F" wp14:editId="62F3CBD7">
                      <wp:extent cx="4520565" cy="1981200"/>
                      <wp:effectExtent l="0" t="0" r="0" b="0"/>
                      <wp:docPr id="701" name="Canvas 7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10" name="Line 755"/>
                              <wps:cNvCnPr/>
                              <wps:spPr bwMode="auto">
                                <a:xfrm flipV="1">
                                  <a:off x="515607" y="780400"/>
                                  <a:ext cx="1068715"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1" name="Rectangle 756"/>
                              <wps:cNvSpPr>
                                <a:spLocks noChangeArrowheads="1"/>
                              </wps:cNvSpPr>
                              <wps:spPr bwMode="auto">
                                <a:xfrm>
                                  <a:off x="24400" y="582000"/>
                                  <a:ext cx="515507" cy="390500"/>
                                </a:xfrm>
                                <a:prstGeom prst="rect">
                                  <a:avLst/>
                                </a:prstGeom>
                                <a:solidFill>
                                  <a:srgbClr val="FFFFFF"/>
                                </a:solidFill>
                                <a:ln w="9525">
                                  <a:solidFill>
                                    <a:srgbClr val="000000"/>
                                  </a:solidFill>
                                  <a:miter lim="800000"/>
                                  <a:headEnd/>
                                  <a:tailEnd/>
                                </a:ln>
                              </wps:spPr>
                              <wps:txbx>
                                <w:txbxContent>
                                  <w:p w14:paraId="29A05D3D" w14:textId="77777777" w:rsidR="00161936" w:rsidRPr="007F46CF" w:rsidRDefault="00161936" w:rsidP="000D4332">
                                    <w:pPr>
                                      <w:rPr>
                                        <w:sz w:val="16"/>
                                        <w:szCs w:val="16"/>
                                      </w:rPr>
                                    </w:pPr>
                                    <w:r w:rsidRPr="007F46CF">
                                      <w:rPr>
                                        <w:sz w:val="16"/>
                                        <w:szCs w:val="16"/>
                                      </w:rPr>
                                      <w:t>Source</w:t>
                                    </w:r>
                                  </w:p>
                                </w:txbxContent>
                              </wps:txbx>
                              <wps:bodyPr rot="0" vert="horz" wrap="square" lIns="91440" tIns="45720" rIns="91440" bIns="45720" anchor="t" anchorCtr="0" upright="1">
                                <a:noAutofit/>
                              </wps:bodyPr>
                            </wps:wsp>
                            <wps:wsp>
                              <wps:cNvPr id="1112" name="Rectangle 757"/>
                              <wps:cNvSpPr>
                                <a:spLocks noChangeArrowheads="1"/>
                              </wps:cNvSpPr>
                              <wps:spPr bwMode="auto">
                                <a:xfrm>
                                  <a:off x="691810" y="585100"/>
                                  <a:ext cx="504807" cy="390600"/>
                                </a:xfrm>
                                <a:prstGeom prst="rect">
                                  <a:avLst/>
                                </a:prstGeom>
                                <a:solidFill>
                                  <a:srgbClr val="FFFFFF"/>
                                </a:solidFill>
                                <a:ln w="9525">
                                  <a:solidFill>
                                    <a:srgbClr val="000000"/>
                                  </a:solidFill>
                                  <a:miter lim="800000"/>
                                  <a:headEnd/>
                                  <a:tailEnd/>
                                </a:ln>
                              </wps:spPr>
                              <wps:txbx>
                                <w:txbxContent>
                                  <w:p w14:paraId="297BBD43" w14:textId="77777777" w:rsidR="00161936" w:rsidRPr="007F46CF" w:rsidRDefault="00161936" w:rsidP="000D4332">
                                    <w:pPr>
                                      <w:rPr>
                                        <w:sz w:val="16"/>
                                        <w:szCs w:val="16"/>
                                      </w:rPr>
                                    </w:pPr>
                                    <w:r w:rsidRPr="007F46CF">
                                      <w:rPr>
                                        <w:sz w:val="16"/>
                                        <w:szCs w:val="16"/>
                                      </w:rPr>
                                      <w:t>MUX</w:t>
                                    </w:r>
                                  </w:p>
                                </w:txbxContent>
                              </wps:txbx>
                              <wps:bodyPr rot="0" vert="horz" wrap="square" lIns="91440" tIns="45720" rIns="91440" bIns="45720" anchor="t" anchorCtr="0" upright="1">
                                <a:noAutofit/>
                              </wps:bodyPr>
                            </wps:wsp>
                            <wps:wsp>
                              <wps:cNvPr id="1113" name="Rectangle 758"/>
                              <wps:cNvSpPr>
                                <a:spLocks noChangeArrowheads="1"/>
                              </wps:cNvSpPr>
                              <wps:spPr bwMode="auto">
                                <a:xfrm>
                                  <a:off x="1290219" y="582000"/>
                                  <a:ext cx="619109" cy="390500"/>
                                </a:xfrm>
                                <a:prstGeom prst="rect">
                                  <a:avLst/>
                                </a:prstGeom>
                                <a:solidFill>
                                  <a:srgbClr val="FFFFFF"/>
                                </a:solidFill>
                                <a:ln w="9525">
                                  <a:solidFill>
                                    <a:srgbClr val="000000"/>
                                  </a:solidFill>
                                  <a:miter lim="800000"/>
                                  <a:headEnd/>
                                  <a:tailEnd/>
                                </a:ln>
                              </wps:spPr>
                              <wps:txbx>
                                <w:txbxContent>
                                  <w:p w14:paraId="48432B81" w14:textId="77777777" w:rsidR="00161936" w:rsidRPr="007F46CF" w:rsidRDefault="00161936" w:rsidP="000D4332">
                                    <w:pPr>
                                      <w:rPr>
                                        <w:sz w:val="16"/>
                                        <w:szCs w:val="16"/>
                                      </w:rPr>
                                    </w:pPr>
                                    <w:r w:rsidRPr="007F46CF">
                                      <w:rPr>
                                        <w:sz w:val="16"/>
                                        <w:szCs w:val="16"/>
                                      </w:rPr>
                                      <w:t>Exciter</w:t>
                                    </w:r>
                                  </w:p>
                                </w:txbxContent>
                              </wps:txbx>
                              <wps:bodyPr rot="0" vert="horz" wrap="square" lIns="91440" tIns="45720" rIns="91440" bIns="45720" anchor="t" anchorCtr="0" upright="1">
                                <a:noAutofit/>
                              </wps:bodyPr>
                            </wps:wsp>
                            <wps:wsp>
                              <wps:cNvPr id="1114" name="Rectangle 761"/>
                              <wps:cNvSpPr>
                                <a:spLocks noChangeArrowheads="1"/>
                              </wps:cNvSpPr>
                              <wps:spPr bwMode="auto">
                                <a:xfrm>
                                  <a:off x="3415649" y="97800"/>
                                  <a:ext cx="1047815" cy="487000"/>
                                </a:xfrm>
                                <a:prstGeom prst="rect">
                                  <a:avLst/>
                                </a:prstGeom>
                                <a:solidFill>
                                  <a:srgbClr val="FFFFFF"/>
                                </a:solidFill>
                                <a:ln w="9525">
                                  <a:solidFill>
                                    <a:srgbClr val="000000"/>
                                  </a:solidFill>
                                  <a:miter lim="800000"/>
                                  <a:headEnd/>
                                  <a:tailEnd/>
                                </a:ln>
                              </wps:spPr>
                              <wps:txbx>
                                <w:txbxContent>
                                  <w:p w14:paraId="23CF5395" w14:textId="77777777" w:rsidR="00161936" w:rsidRPr="007F46CF" w:rsidRDefault="00161936" w:rsidP="000D4332">
                                    <w:pPr>
                                      <w:rPr>
                                        <w:sz w:val="16"/>
                                        <w:szCs w:val="16"/>
                                      </w:rPr>
                                    </w:pPr>
                                    <w:r>
                                      <w:rPr>
                                        <w:sz w:val="16"/>
                                        <w:szCs w:val="16"/>
                                      </w:rPr>
                                      <w:t>Reference device  for video and audio inspection</w:t>
                                    </w:r>
                                  </w:p>
                                </w:txbxContent>
                              </wps:txbx>
                              <wps:bodyPr rot="0" vert="horz" wrap="square" lIns="91440" tIns="45720" rIns="91440" bIns="45720" anchor="t" anchorCtr="0" upright="1">
                                <a:noAutofit/>
                              </wps:bodyPr>
                            </wps:wsp>
                            <wps:wsp>
                              <wps:cNvPr id="1115" name="Rectangle 764"/>
                              <wps:cNvSpPr>
                                <a:spLocks noChangeArrowheads="1"/>
                              </wps:cNvSpPr>
                              <wps:spPr bwMode="auto">
                                <a:xfrm>
                                  <a:off x="3415649" y="1381100"/>
                                  <a:ext cx="1047815" cy="394900"/>
                                </a:xfrm>
                                <a:prstGeom prst="rect">
                                  <a:avLst/>
                                </a:prstGeom>
                                <a:solidFill>
                                  <a:srgbClr val="FFFFFF"/>
                                </a:solidFill>
                                <a:ln w="9525">
                                  <a:solidFill>
                                    <a:srgbClr val="000000"/>
                                  </a:solidFill>
                                  <a:miter lim="800000"/>
                                  <a:headEnd/>
                                  <a:tailEnd/>
                                </a:ln>
                              </wps:spPr>
                              <wps:txbx>
                                <w:txbxContent>
                                  <w:p w14:paraId="4A0447C9" w14:textId="77777777" w:rsidR="00161936" w:rsidRDefault="00161936" w:rsidP="000D4332">
                                    <w:pPr>
                                      <w:rPr>
                                        <w:sz w:val="16"/>
                                        <w:szCs w:val="16"/>
                                      </w:rPr>
                                    </w:pPr>
                                    <w:r>
                                      <w:rPr>
                                        <w:sz w:val="16"/>
                                        <w:szCs w:val="16"/>
                                      </w:rPr>
                                      <w:t>Reference device for audio listening</w:t>
                                    </w:r>
                                  </w:p>
                                  <w:p w14:paraId="2142B660" w14:textId="77777777" w:rsidR="00161936" w:rsidRPr="007F46CF" w:rsidRDefault="00161936" w:rsidP="000D4332">
                                    <w:pPr>
                                      <w:rPr>
                                        <w:sz w:val="16"/>
                                        <w:szCs w:val="16"/>
                                      </w:rPr>
                                    </w:pPr>
                                  </w:p>
                                </w:txbxContent>
                              </wps:txbx>
                              <wps:bodyPr rot="0" vert="horz" wrap="square" lIns="91440" tIns="45720" rIns="91440" bIns="45720" anchor="t" anchorCtr="0" upright="1">
                                <a:noAutofit/>
                              </wps:bodyPr>
                            </wps:wsp>
                            <wps:wsp>
                              <wps:cNvPr id="1116" name="AutoShape 5543"/>
                              <wps:cNvCnPr>
                                <a:cxnSpLocks noChangeShapeType="1"/>
                              </wps:cNvCnPr>
                              <wps:spPr bwMode="auto">
                                <a:xfrm flipV="1">
                                  <a:off x="2806740" y="1066700"/>
                                  <a:ext cx="622309" cy="203200"/>
                                </a:xfrm>
                                <a:prstGeom prst="bentConnector3">
                                  <a:avLst>
                                    <a:gd name="adj1" fmla="val 49898"/>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7" name="AutoShape 5544"/>
                              <wps:cNvCnPr>
                                <a:cxnSpLocks noChangeShapeType="1"/>
                              </wps:cNvCnPr>
                              <wps:spPr bwMode="auto">
                                <a:xfrm flipV="1">
                                  <a:off x="2794040" y="341600"/>
                                  <a:ext cx="621609" cy="77500"/>
                                </a:xfrm>
                                <a:prstGeom prst="bentConnector3">
                                  <a:avLst>
                                    <a:gd name="adj1" fmla="val 49949"/>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8" name="AutoShape 5545"/>
                              <wps:cNvCnPr>
                                <a:cxnSpLocks noChangeShapeType="1"/>
                              </wps:cNvCnPr>
                              <wps:spPr bwMode="auto">
                                <a:xfrm>
                                  <a:off x="2806740" y="1269900"/>
                                  <a:ext cx="618409" cy="302900"/>
                                </a:xfrm>
                                <a:prstGeom prst="bentConnector3">
                                  <a:avLst>
                                    <a:gd name="adj1" fmla="val 49898"/>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9" name="Rectangle 760"/>
                              <wps:cNvSpPr>
                                <a:spLocks noChangeArrowheads="1"/>
                              </wps:cNvSpPr>
                              <wps:spPr bwMode="auto">
                                <a:xfrm>
                                  <a:off x="3415649" y="706700"/>
                                  <a:ext cx="1047815" cy="504800"/>
                                </a:xfrm>
                                <a:prstGeom prst="rect">
                                  <a:avLst/>
                                </a:prstGeom>
                                <a:solidFill>
                                  <a:srgbClr val="FFFFFF"/>
                                </a:solidFill>
                                <a:ln w="9525">
                                  <a:solidFill>
                                    <a:srgbClr val="000000"/>
                                  </a:solidFill>
                                  <a:miter lim="800000"/>
                                  <a:headEnd/>
                                  <a:tailEnd/>
                                </a:ln>
                              </wps:spPr>
                              <wps:txbx>
                                <w:txbxContent>
                                  <w:p w14:paraId="217B4C4B" w14:textId="77777777" w:rsidR="00161936" w:rsidRPr="007F46CF" w:rsidRDefault="00161936" w:rsidP="000D4332">
                                    <w:pPr>
                                      <w:rPr>
                                        <w:sz w:val="16"/>
                                        <w:szCs w:val="16"/>
                                      </w:rPr>
                                    </w:pPr>
                                    <w:r w:rsidRPr="007F46CF">
                                      <w:rPr>
                                        <w:sz w:val="16"/>
                                        <w:szCs w:val="16"/>
                                      </w:rPr>
                                      <w:t>Video/audio synchronisation measurement device</w:t>
                                    </w:r>
                                  </w:p>
                                </w:txbxContent>
                              </wps:txbx>
                              <wps:bodyPr rot="0" vert="horz" wrap="square" lIns="91440" tIns="45720" rIns="91440" bIns="45720" anchor="t" anchorCtr="0" upright="1">
                                <a:noAutofit/>
                              </wps:bodyPr>
                            </wps:wsp>
                            <wps:wsp>
                              <wps:cNvPr id="1120" name="AutoShape 5546"/>
                              <wps:cNvCnPr>
                                <a:cxnSpLocks noChangeShapeType="1"/>
                              </wps:cNvCnPr>
                              <wps:spPr bwMode="auto">
                                <a:xfrm>
                                  <a:off x="1909427" y="777800"/>
                                  <a:ext cx="278104" cy="492100"/>
                                </a:xfrm>
                                <a:prstGeom prst="bentConnector3">
                                  <a:avLst>
                                    <a:gd name="adj1" fmla="val 49773"/>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1" name="AutoShape 5547"/>
                              <wps:cNvCnPr>
                                <a:cxnSpLocks noChangeShapeType="1"/>
                              </wps:cNvCnPr>
                              <wps:spPr bwMode="auto">
                                <a:xfrm>
                                  <a:off x="1909427" y="777800"/>
                                  <a:ext cx="278104" cy="492100"/>
                                </a:xfrm>
                                <a:prstGeom prst="bentConnector3">
                                  <a:avLst>
                                    <a:gd name="adj1" fmla="val 49773"/>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2" name="AutoShape 5548"/>
                              <wps:cNvCnPr>
                                <a:cxnSpLocks noChangeShapeType="1"/>
                              </wps:cNvCnPr>
                              <wps:spPr bwMode="auto">
                                <a:xfrm>
                                  <a:off x="2794040" y="1400100"/>
                                  <a:ext cx="635009" cy="276200"/>
                                </a:xfrm>
                                <a:prstGeom prst="bentConnector3">
                                  <a:avLst>
                                    <a:gd name="adj1" fmla="val 26000"/>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3" name="Rectangle 759"/>
                              <wps:cNvSpPr>
                                <a:spLocks noChangeArrowheads="1"/>
                              </wps:cNvSpPr>
                              <wps:spPr bwMode="auto">
                                <a:xfrm>
                                  <a:off x="2187531" y="1060400"/>
                                  <a:ext cx="619209" cy="419100"/>
                                </a:xfrm>
                                <a:prstGeom prst="rect">
                                  <a:avLst/>
                                </a:prstGeom>
                                <a:solidFill>
                                  <a:srgbClr val="FFFFFF"/>
                                </a:solidFill>
                                <a:ln w="9525">
                                  <a:solidFill>
                                    <a:srgbClr val="000000"/>
                                  </a:solidFill>
                                  <a:miter lim="800000"/>
                                  <a:headEnd/>
                                  <a:tailEnd/>
                                </a:ln>
                              </wps:spPr>
                              <wps:txbx>
                                <w:txbxContent>
                                  <w:p w14:paraId="050C4AE4" w14:textId="77777777" w:rsidR="00161936" w:rsidRPr="007F46CF" w:rsidRDefault="00161936" w:rsidP="000D4332">
                                    <w:pPr>
                                      <w:rPr>
                                        <w:sz w:val="16"/>
                                        <w:szCs w:val="16"/>
                                      </w:rPr>
                                    </w:pPr>
                                    <w:r>
                                      <w:rPr>
                                        <w:sz w:val="16"/>
                                        <w:szCs w:val="16"/>
                                      </w:rPr>
                                      <w:t>IDTV</w:t>
                                    </w:r>
                                  </w:p>
                                </w:txbxContent>
                              </wps:txbx>
                              <wps:bodyPr rot="0" vert="horz" wrap="square" lIns="91440" tIns="45720" rIns="91440" bIns="45720" anchor="t" anchorCtr="0" upright="1">
                                <a:noAutofit/>
                              </wps:bodyPr>
                            </wps:wsp>
                            <wps:wsp>
                              <wps:cNvPr id="1124" name="AutoShape 5551"/>
                              <wps:cNvCnPr>
                                <a:cxnSpLocks noChangeShapeType="1"/>
                              </wps:cNvCnPr>
                              <wps:spPr bwMode="auto">
                                <a:xfrm rot="10800000">
                                  <a:off x="2349534" y="590500"/>
                                  <a:ext cx="1066115" cy="988000"/>
                                </a:xfrm>
                                <a:prstGeom prst="bentConnector3">
                                  <a:avLst>
                                    <a:gd name="adj1" fmla="val 35676"/>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5" name="Rectangle 759"/>
                              <wps:cNvSpPr>
                                <a:spLocks noChangeArrowheads="1"/>
                              </wps:cNvSpPr>
                              <wps:spPr bwMode="auto">
                                <a:xfrm>
                                  <a:off x="2191432" y="287600"/>
                                  <a:ext cx="619109" cy="419100"/>
                                </a:xfrm>
                                <a:prstGeom prst="rect">
                                  <a:avLst/>
                                </a:prstGeom>
                                <a:solidFill>
                                  <a:srgbClr val="FFFFFF"/>
                                </a:solidFill>
                                <a:ln w="9525">
                                  <a:solidFill>
                                    <a:srgbClr val="000000"/>
                                  </a:solidFill>
                                  <a:miter lim="800000"/>
                                  <a:headEnd/>
                                  <a:tailEnd/>
                                </a:ln>
                              </wps:spPr>
                              <wps:txbx>
                                <w:txbxContent>
                                  <w:p w14:paraId="312FCCEE" w14:textId="77777777" w:rsidR="00161936" w:rsidRPr="007F46CF" w:rsidRDefault="00161936" w:rsidP="000D4332">
                                    <w:pPr>
                                      <w:rPr>
                                        <w:sz w:val="16"/>
                                        <w:szCs w:val="16"/>
                                      </w:rPr>
                                    </w:pPr>
                                    <w:r>
                                      <w:rPr>
                                        <w:sz w:val="16"/>
                                        <w:szCs w:val="16"/>
                                      </w:rPr>
                                      <w:t>STB</w:t>
                                    </w:r>
                                  </w:p>
                                </w:txbxContent>
                              </wps:txbx>
                              <wps:bodyPr rot="0" vert="horz" wrap="square" lIns="91440" tIns="45720" rIns="91440" bIns="45720" anchor="t" anchorCtr="0" upright="1">
                                <a:noAutofit/>
                              </wps:bodyPr>
                            </wps:wsp>
                          </wpc:wpc>
                        </a:graphicData>
                      </a:graphic>
                    </wp:inline>
                  </w:drawing>
                </mc:Choice>
                <mc:Fallback>
                  <w:pict>
                    <v:group w14:anchorId="3A6C2C7F" id="Canvas 753" o:spid="_x0000_s1785" editas="canvas" style="width:355.95pt;height:156pt;mso-position-horizontal-relative:char;mso-position-vertical-relative:line" coordsize="45205,19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">
                      <v:shape id="_x0000_s1786" type="#_x0000_t75" style="position:absolute;width:45205;height:19812;visibility:visible;mso-wrap-style:square">
                        <v:fill o:detectmouseclick="t"/>
                        <v:path o:connecttype="none"/>
                      </v:shape>
                      <v:line id="Line 755" o:spid="_x0000_s1787" style="position:absolute;flip:y;visibility:visible;mso-wrap-style:square" from="5156,7804" to="15843,7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"/>
                      <v:rect id="Rectangle 756" o:spid="_x0000_s1788" style="position:absolute;left:244;top:5820;width:5155;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">
                        <v:textbox>
                          <w:txbxContent>
                            <w:p w14:paraId="29A05D3D" w14:textId="77777777" w:rsidR="00161936" w:rsidRPr="007F46CF" w:rsidRDefault="00161936" w:rsidP="000D4332">
                              <w:pPr>
                                <w:rPr>
                                  <w:sz w:val="16"/>
                                  <w:szCs w:val="16"/>
                                </w:rPr>
                              </w:pPr>
                              <w:r w:rsidRPr="007F46CF">
                                <w:rPr>
                                  <w:sz w:val="16"/>
                                  <w:szCs w:val="16"/>
                                </w:rPr>
                                <w:t>Source</w:t>
                              </w:r>
                            </w:p>
                          </w:txbxContent>
                        </v:textbox>
                      </v:rect>
                      <v:rect id="Rectangle 757" o:spid="_x0000_s1789" style="position:absolute;left:6918;top:5851;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">
                        <v:textbox>
                          <w:txbxContent>
                            <w:p w14:paraId="297BBD43" w14:textId="77777777" w:rsidR="00161936" w:rsidRPr="007F46CF" w:rsidRDefault="00161936" w:rsidP="000D4332">
                              <w:pPr>
                                <w:rPr>
                                  <w:sz w:val="16"/>
                                  <w:szCs w:val="16"/>
                                </w:rPr>
                              </w:pPr>
                              <w:r w:rsidRPr="007F46CF">
                                <w:rPr>
                                  <w:sz w:val="16"/>
                                  <w:szCs w:val="16"/>
                                </w:rPr>
                                <w:t>MUX</w:t>
                              </w:r>
                            </w:p>
                          </w:txbxContent>
                        </v:textbox>
                      </v:rect>
                      <v:rect id="Rectangle 758" o:spid="_x0000_s1790" style="position:absolute;left:12902;top:5820;width:6191;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">
                        <v:textbox>
                          <w:txbxContent>
                            <w:p w14:paraId="48432B81" w14:textId="77777777" w:rsidR="00161936" w:rsidRPr="007F46CF" w:rsidRDefault="00161936" w:rsidP="000D4332">
                              <w:pPr>
                                <w:rPr>
                                  <w:sz w:val="16"/>
                                  <w:szCs w:val="16"/>
                                </w:rPr>
                              </w:pPr>
                              <w:r w:rsidRPr="007F46CF">
                                <w:rPr>
                                  <w:sz w:val="16"/>
                                  <w:szCs w:val="16"/>
                                </w:rPr>
                                <w:t>Exciter</w:t>
                              </w:r>
                            </w:p>
                          </w:txbxContent>
                        </v:textbox>
                      </v:rect>
                      <v:rect id="Rectangle 761" o:spid="_x0000_s1791" style="position:absolute;left:34156;top:978;width:1047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">
                        <v:textbox>
                          <w:txbxContent>
                            <w:p w14:paraId="23CF5395" w14:textId="77777777" w:rsidR="00161936" w:rsidRPr="007F46CF" w:rsidRDefault="00161936" w:rsidP="000D4332">
                              <w:pPr>
                                <w:rPr>
                                  <w:sz w:val="16"/>
                                  <w:szCs w:val="16"/>
                                </w:rPr>
                              </w:pPr>
                              <w:r>
                                <w:rPr>
                                  <w:sz w:val="16"/>
                                  <w:szCs w:val="16"/>
                                </w:rPr>
                                <w:t>Reference device  for video and audio inspection</w:t>
                              </w:r>
                            </w:p>
                          </w:txbxContent>
                        </v:textbox>
                      </v:rect>
                      <v:rect id="Rectangle 764" o:spid="_x0000_s1792" style="position:absolute;left:34156;top:13811;width:10478;height:3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">
                        <v:textbox>
                          <w:txbxContent>
                            <w:p w14:paraId="4A0447C9" w14:textId="77777777" w:rsidR="00161936" w:rsidRDefault="00161936" w:rsidP="000D4332">
                              <w:pPr>
                                <w:rPr>
                                  <w:sz w:val="16"/>
                                  <w:szCs w:val="16"/>
                                </w:rPr>
                              </w:pPr>
                              <w:r>
                                <w:rPr>
                                  <w:sz w:val="16"/>
                                  <w:szCs w:val="16"/>
                                </w:rPr>
                                <w:t>Reference device for audio listening</w:t>
                              </w:r>
                            </w:p>
                            <w:p w14:paraId="2142B660" w14:textId="77777777" w:rsidR="00161936" w:rsidRPr="007F46CF" w:rsidRDefault="00161936" w:rsidP="000D4332">
                              <w:pPr>
                                <w:rPr>
                                  <w:sz w:val="16"/>
                                  <w:szCs w:val="16"/>
                                </w:rP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543" o:spid="_x0000_s1793" type="#_x0000_t34" style="position:absolute;left:28067;top:10667;width:6223;height:203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" adj="10778" strokecolor="black [3213]" strokeweight=".95pt"/>
                      <v:shape id="AutoShape 5544" o:spid="_x0000_s1794" type="#_x0000_t34" style="position:absolute;left:27940;top:3416;width:6216;height:77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" adj="10789" strokecolor="black [3213]" strokeweight=".95pt"/>
                      <v:shape id="AutoShape 5545" o:spid="_x0000_s1795" type="#_x0000_t34" style="position:absolute;left:28067;top:12699;width:6184;height:3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" adj="10778" strokecolor="black [3213]" strokeweight=".95pt"/>
                      <v:rect id="Rectangle 760" o:spid="_x0000_s1796" style="position:absolute;left:34156;top:7067;width:10478;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">
                        <v:textbox>
                          <w:txbxContent>
                            <w:p w14:paraId="217B4C4B" w14:textId="77777777" w:rsidR="00161936" w:rsidRPr="007F46CF" w:rsidRDefault="00161936" w:rsidP="000D4332">
                              <w:pPr>
                                <w:rPr>
                                  <w:sz w:val="16"/>
                                  <w:szCs w:val="16"/>
                                </w:rPr>
                              </w:pPr>
                              <w:r w:rsidRPr="007F46CF">
                                <w:rPr>
                                  <w:sz w:val="16"/>
                                  <w:szCs w:val="16"/>
                                </w:rPr>
                                <w:t>Video/audio synchronisation measurement device</w:t>
                              </w:r>
                            </w:p>
                          </w:txbxContent>
                        </v:textbox>
                      </v:rect>
                      <v:shape id="AutoShape 5546" o:spid="_x0000_s1797" type="#_x0000_t34" style="position:absolute;left:19094;top:7778;width:2781;height:492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" adj="10751" strokecolor="black [3213]" strokeweight=".95pt"/>
                      <v:shape id="AutoShape 5547" o:spid="_x0000_s1798" type="#_x0000_t34" style="position:absolute;left:19094;top:7778;width:2781;height:492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" adj="10751" strokecolor="black [3213]" strokeweight=".95pt"/>
                      <v:shape id="AutoShape 5548" o:spid="_x0000_s1799" type="#_x0000_t34" style="position:absolute;left:27940;top:14001;width:6350;height:276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" adj="5616" strokecolor="black [3213]" strokeweight=".95pt"/>
                      <v:rect id="Rectangle 759" o:spid="_x0000_s1800" style="position:absolute;left:21875;top:10604;width:619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">
                        <v:textbox>
                          <w:txbxContent>
                            <w:p w14:paraId="050C4AE4" w14:textId="77777777" w:rsidR="00161936" w:rsidRPr="007F46CF" w:rsidRDefault="00161936" w:rsidP="000D4332">
                              <w:pPr>
                                <w:rPr>
                                  <w:sz w:val="16"/>
                                  <w:szCs w:val="16"/>
                                </w:rPr>
                              </w:pPr>
                              <w:r>
                                <w:rPr>
                                  <w:sz w:val="16"/>
                                  <w:szCs w:val="16"/>
                                </w:rPr>
                                <w:t>IDTV</w:t>
                              </w:r>
                            </w:p>
                          </w:txbxContent>
                        </v:textbox>
                      </v:rect>
                      <v:shape id="AutoShape 5551" o:spid="_x0000_s1801" type="#_x0000_t34" style="position:absolute;left:23495;top:5905;width:10661;height:988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" adj="7706" strokecolor="black [3213]" strokeweight=".95pt"/>
                      <v:rect id="Rectangle 759" o:spid="_x0000_s1802" style="position:absolute;left:21914;top:2876;width:619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">
                        <v:textbox>
                          <w:txbxContent>
                            <w:p w14:paraId="312FCCEE" w14:textId="77777777" w:rsidR="00161936" w:rsidRPr="007F46CF" w:rsidRDefault="00161936" w:rsidP="000D4332">
                              <w:pPr>
                                <w:rPr>
                                  <w:sz w:val="16"/>
                                  <w:szCs w:val="16"/>
                                </w:rPr>
                              </w:pPr>
                              <w:r>
                                <w:rPr>
                                  <w:sz w:val="16"/>
                                  <w:szCs w:val="16"/>
                                </w:rPr>
                                <w:t>STB</w:t>
                              </w:r>
                            </w:p>
                          </w:txbxContent>
                        </v:textbox>
                      </v:rect>
                      <w10:anchorlock/>
                    </v:group>
                  </w:pict>
                </mc:Fallback>
              </mc:AlternateContent>
            </w:r>
          </w:p>
          <w:p w14:paraId="25549D4B" w14:textId="77777777" w:rsidR="00722496" w:rsidRPr="00741F99" w:rsidRDefault="00722496" w:rsidP="001A3946">
            <w:pPr>
              <w:rPr>
                <w:lang w:val="en-US"/>
              </w:rPr>
            </w:pPr>
          </w:p>
          <w:p w14:paraId="3A230F3A" w14:textId="77777777" w:rsidR="00722496" w:rsidRPr="00741F99" w:rsidRDefault="00722496" w:rsidP="00722496">
            <w:pPr>
              <w:rPr>
                <w:lang w:val="en-US"/>
              </w:rPr>
            </w:pPr>
            <w:r w:rsidRPr="00741F99">
              <w:rPr>
                <w:lang w:val="en-US"/>
              </w:rPr>
              <w:t xml:space="preserve">Transport stream containing: </w:t>
            </w:r>
          </w:p>
          <w:p w14:paraId="6E0BFAC3" w14:textId="77777777" w:rsidR="00722496" w:rsidRPr="00741F99" w:rsidRDefault="00722496" w:rsidP="00AD1FCF">
            <w:pPr>
              <w:numPr>
                <w:ilvl w:val="0"/>
                <w:numId w:val="91"/>
              </w:numPr>
              <w:rPr>
                <w:lang w:val="en-US"/>
              </w:rPr>
            </w:pPr>
            <w:r w:rsidRPr="00741F99">
              <w:rPr>
                <w:lang w:val="en-US"/>
              </w:rPr>
              <w:t xml:space="preserve">a ‘Bounce’ video signal (fully black and white pictures). </w:t>
            </w:r>
          </w:p>
          <w:p w14:paraId="5C9FEABF" w14:textId="77777777" w:rsidR="00722496" w:rsidRPr="00741F99" w:rsidRDefault="00722496" w:rsidP="00AD1FCF">
            <w:pPr>
              <w:numPr>
                <w:ilvl w:val="0"/>
                <w:numId w:val="91"/>
              </w:numPr>
              <w:rPr>
                <w:lang w:val="en-US"/>
              </w:rPr>
            </w:pPr>
            <w:r w:rsidRPr="00741F99">
              <w:rPr>
                <w:lang w:val="en-US"/>
              </w:rPr>
              <w:t>The audio (sound bursts) is synchronized with the video.</w:t>
            </w:r>
          </w:p>
          <w:p w14:paraId="7DFD8E67" w14:textId="77777777" w:rsidR="00722496" w:rsidRPr="00741F99" w:rsidRDefault="00722496" w:rsidP="001A3946">
            <w:pPr>
              <w:rPr>
                <w:lang w:val="en-US"/>
              </w:rPr>
            </w:pPr>
          </w:p>
          <w:p w14:paraId="034D10A4" w14:textId="77777777" w:rsidR="00CF0D91" w:rsidRPr="00741F99" w:rsidRDefault="00CF0D91" w:rsidP="001A3946">
            <w:pPr>
              <w:rPr>
                <w:b/>
                <w:bCs/>
                <w:lang w:val="en-US"/>
              </w:rPr>
            </w:pPr>
            <w:r w:rsidRPr="00741F99">
              <w:rPr>
                <w:b/>
                <w:bCs/>
                <w:lang w:val="en-US"/>
              </w:rPr>
              <w:t>Test procedure:</w:t>
            </w:r>
          </w:p>
          <w:p w14:paraId="3E840393" w14:textId="77777777" w:rsidR="005359E4" w:rsidRPr="00741F99" w:rsidRDefault="005359E4" w:rsidP="001A3946">
            <w:pPr>
              <w:rPr>
                <w:lang w:val="en-US"/>
              </w:rPr>
            </w:pPr>
          </w:p>
          <w:p w14:paraId="6989E762" w14:textId="77777777" w:rsidR="007F46CF" w:rsidRPr="00741F99" w:rsidRDefault="005359E4" w:rsidP="001A3946">
            <w:pPr>
              <w:rPr>
                <w:lang w:val="en-US"/>
              </w:rPr>
            </w:pPr>
            <w:r w:rsidRPr="00741F99">
              <w:rPr>
                <w:lang w:val="en-US"/>
              </w:rPr>
              <w:t>If the IRD is iDTV:</w:t>
            </w:r>
          </w:p>
          <w:p w14:paraId="6A7E884B" w14:textId="77777777" w:rsidR="005359E4" w:rsidRPr="00741F99" w:rsidRDefault="005359E4" w:rsidP="00F77DD6">
            <w:pPr>
              <w:ind w:left="720"/>
              <w:rPr>
                <w:lang w:val="en-US"/>
              </w:rPr>
            </w:pPr>
          </w:p>
          <w:p w14:paraId="133FA274" w14:textId="77777777" w:rsidR="005359E4" w:rsidRPr="00741F99" w:rsidRDefault="005359E4" w:rsidP="00AD1FCF">
            <w:pPr>
              <w:numPr>
                <w:ilvl w:val="0"/>
                <w:numId w:val="92"/>
              </w:numPr>
              <w:rPr>
                <w:lang w:val="en-US"/>
              </w:rPr>
            </w:pPr>
            <w:r w:rsidRPr="00741F99">
              <w:rPr>
                <w:lang w:val="en-US"/>
              </w:rPr>
              <w:t xml:space="preserve">Subjectively verify the video content </w:t>
            </w:r>
            <w:r w:rsidR="00C910CC" w:rsidRPr="00741F99">
              <w:rPr>
                <w:lang w:val="en-US"/>
              </w:rPr>
              <w:t xml:space="preserve">in the integrated display </w:t>
            </w:r>
            <w:r w:rsidRPr="00741F99">
              <w:rPr>
                <w:lang w:val="en-US"/>
              </w:rPr>
              <w:t>is in synchronization with the audio content</w:t>
            </w:r>
            <w:r w:rsidR="00E04B4C" w:rsidRPr="00741F99">
              <w:rPr>
                <w:lang w:val="en-US"/>
              </w:rPr>
              <w:t xml:space="preserve"> on the integrated loudspeakers</w:t>
            </w:r>
            <w:r w:rsidRPr="00741F99">
              <w:rPr>
                <w:lang w:val="en-US"/>
              </w:rPr>
              <w:t>.</w:t>
            </w:r>
          </w:p>
          <w:p w14:paraId="0B4803A0" w14:textId="77777777" w:rsidR="00E04B4C" w:rsidRPr="00741F99" w:rsidRDefault="00E04B4C" w:rsidP="00AD1FCF">
            <w:pPr>
              <w:numPr>
                <w:ilvl w:val="0"/>
                <w:numId w:val="92"/>
              </w:numPr>
              <w:rPr>
                <w:lang w:val="en-US"/>
              </w:rPr>
            </w:pPr>
            <w:r w:rsidRPr="00741F99">
              <w:rPr>
                <w:lang w:val="en-US"/>
              </w:rPr>
              <w:t>If any doubt is arisen for the synchronisation accuracy, measure the synchronization with the dedicated measurement equipment.</w:t>
            </w:r>
          </w:p>
          <w:p w14:paraId="64BFCF8A" w14:textId="470F57BC" w:rsidR="00E04B4C" w:rsidRPr="00C068B0" w:rsidRDefault="00E04B4C" w:rsidP="00AD1FCF">
            <w:pPr>
              <w:numPr>
                <w:ilvl w:val="0"/>
                <w:numId w:val="92"/>
              </w:numPr>
              <w:rPr>
                <w:lang w:val="en-US"/>
              </w:rPr>
            </w:pPr>
            <w:r w:rsidRPr="00741F99">
              <w:rPr>
                <w:lang w:val="en-US"/>
              </w:rPr>
              <w:t xml:space="preserve">If </w:t>
            </w:r>
            <w:r w:rsidRPr="00C068B0">
              <w:rPr>
                <w:lang w:val="en-US"/>
              </w:rPr>
              <w:t xml:space="preserve">the </w:t>
            </w:r>
            <w:r w:rsidR="005C3D9D" w:rsidRPr="00C068B0">
              <w:rPr>
                <w:lang w:val="en-US"/>
              </w:rPr>
              <w:t>iDTV</w:t>
            </w:r>
            <w:r w:rsidRPr="00C068B0">
              <w:rPr>
                <w:lang w:val="en-US"/>
              </w:rPr>
              <w:t xml:space="preserve"> supports </w:t>
            </w:r>
            <w:r w:rsidR="00F77DD6" w:rsidRPr="00C068B0">
              <w:rPr>
                <w:lang w:val="en-US"/>
              </w:rPr>
              <w:t xml:space="preserve">analog audio output or </w:t>
            </w:r>
            <w:r w:rsidRPr="00C068B0">
              <w:rPr>
                <w:lang w:val="en-US"/>
              </w:rPr>
              <w:t>digital audio output on HDMI output</w:t>
            </w:r>
            <w:r w:rsidR="00F77DD6" w:rsidRPr="00C068B0">
              <w:rPr>
                <w:lang w:val="en-US"/>
              </w:rPr>
              <w:t>,</w:t>
            </w:r>
            <w:r w:rsidRPr="00C068B0">
              <w:rPr>
                <w:lang w:val="en-US"/>
              </w:rPr>
              <w:t xml:space="preserve"> HDMI ARC</w:t>
            </w:r>
            <w:r w:rsidR="00F77DD6" w:rsidRPr="00C068B0">
              <w:rPr>
                <w:lang w:val="en-US"/>
              </w:rPr>
              <w:t xml:space="preserve"> or S/PDIF</w:t>
            </w:r>
            <w:r w:rsidRPr="00C068B0">
              <w:rPr>
                <w:lang w:val="en-US"/>
              </w:rPr>
              <w:t>, connect a receiving reference device to such a</w:t>
            </w:r>
            <w:r w:rsidR="00F77DD6" w:rsidRPr="00C068B0">
              <w:rPr>
                <w:lang w:val="en-US"/>
              </w:rPr>
              <w:t>n</w:t>
            </w:r>
            <w:r w:rsidRPr="00C068B0">
              <w:rPr>
                <w:lang w:val="en-US"/>
              </w:rPr>
              <w:t xml:space="preserve"> output interface.</w:t>
            </w:r>
          </w:p>
          <w:p w14:paraId="2D89C6BD" w14:textId="32A5A722" w:rsidR="00E04B4C" w:rsidRPr="00C068B0" w:rsidRDefault="00E04B4C" w:rsidP="00AD1FCF">
            <w:pPr>
              <w:numPr>
                <w:ilvl w:val="0"/>
                <w:numId w:val="92"/>
              </w:numPr>
              <w:rPr>
                <w:lang w:val="en-US"/>
              </w:rPr>
            </w:pPr>
            <w:r w:rsidRPr="00C068B0">
              <w:rPr>
                <w:lang w:val="en-US"/>
              </w:rPr>
              <w:t xml:space="preserve">Verify subjectively if the audio on the reference device is in synchronization with the video displayed on the </w:t>
            </w:r>
            <w:r w:rsidR="005C3D9D" w:rsidRPr="00C068B0">
              <w:rPr>
                <w:lang w:val="en-US"/>
              </w:rPr>
              <w:t>i</w:t>
            </w:r>
            <w:r w:rsidRPr="00C068B0">
              <w:rPr>
                <w:lang w:val="en-US"/>
              </w:rPr>
              <w:t>DTV.</w:t>
            </w:r>
          </w:p>
          <w:p w14:paraId="1999FFD4" w14:textId="77777777" w:rsidR="00E04B4C" w:rsidRPr="00741F99" w:rsidRDefault="00E04B4C" w:rsidP="00AD1FCF">
            <w:pPr>
              <w:numPr>
                <w:ilvl w:val="0"/>
                <w:numId w:val="92"/>
              </w:numPr>
              <w:rPr>
                <w:lang w:val="en-US"/>
              </w:rPr>
            </w:pPr>
            <w:r w:rsidRPr="00C068B0">
              <w:rPr>
                <w:lang w:val="en-US"/>
              </w:rPr>
              <w:t>If any doubt is arisen for the synchronisation</w:t>
            </w:r>
            <w:r w:rsidRPr="00741F99">
              <w:rPr>
                <w:lang w:val="en-US"/>
              </w:rPr>
              <w:t xml:space="preserve"> accuracy, measure the synchronization with the dedicated measurement equipment.</w:t>
            </w:r>
          </w:p>
          <w:p w14:paraId="43F82036" w14:textId="77777777" w:rsidR="00E04B4C" w:rsidRPr="00741F99" w:rsidRDefault="00E04B4C" w:rsidP="00E04B4C">
            <w:pPr>
              <w:rPr>
                <w:lang w:val="en-US"/>
              </w:rPr>
            </w:pPr>
          </w:p>
          <w:p w14:paraId="20F89A4D" w14:textId="77777777" w:rsidR="00E04B4C" w:rsidRPr="00741F99" w:rsidRDefault="00E04B4C" w:rsidP="00E04B4C">
            <w:pPr>
              <w:rPr>
                <w:lang w:val="en-US"/>
              </w:rPr>
            </w:pPr>
            <w:r w:rsidRPr="00741F99">
              <w:rPr>
                <w:lang w:val="en-US"/>
              </w:rPr>
              <w:t>If the IRD is STB:</w:t>
            </w:r>
          </w:p>
          <w:p w14:paraId="7C4437E9" w14:textId="77777777" w:rsidR="00E04B4C" w:rsidRPr="00741F99" w:rsidRDefault="00E04B4C" w:rsidP="00AD1FCF">
            <w:pPr>
              <w:numPr>
                <w:ilvl w:val="0"/>
                <w:numId w:val="226"/>
              </w:numPr>
              <w:rPr>
                <w:lang w:val="en-US"/>
              </w:rPr>
            </w:pPr>
            <w:r w:rsidRPr="00741F99">
              <w:rPr>
                <w:lang w:val="en-US"/>
              </w:rPr>
              <w:t xml:space="preserve">Connect a receiving reference device to </w:t>
            </w:r>
            <w:r w:rsidR="00F77DD6" w:rsidRPr="00741F99">
              <w:rPr>
                <w:lang w:val="en-US"/>
              </w:rPr>
              <w:t xml:space="preserve">primary </w:t>
            </w:r>
            <w:r w:rsidRPr="00741F99">
              <w:rPr>
                <w:lang w:val="en-US"/>
              </w:rPr>
              <w:t xml:space="preserve">HDMI output interface. </w:t>
            </w:r>
          </w:p>
          <w:p w14:paraId="6021F1D5" w14:textId="77777777" w:rsidR="00E04B4C" w:rsidRPr="00741F99" w:rsidRDefault="00E04B4C" w:rsidP="00AD1FCF">
            <w:pPr>
              <w:numPr>
                <w:ilvl w:val="0"/>
                <w:numId w:val="226"/>
              </w:numPr>
              <w:rPr>
                <w:lang w:val="en-US"/>
              </w:rPr>
            </w:pPr>
            <w:r w:rsidRPr="00741F99">
              <w:rPr>
                <w:lang w:val="en-US"/>
              </w:rPr>
              <w:t>Verify subjectively if the audio on the reference device is in synchronization with the video displayed on the reference device.</w:t>
            </w:r>
          </w:p>
          <w:p w14:paraId="114772E4" w14:textId="77777777" w:rsidR="00AF0F45" w:rsidRPr="00741F99" w:rsidRDefault="00AF0F45" w:rsidP="00AD1FCF">
            <w:pPr>
              <w:numPr>
                <w:ilvl w:val="0"/>
                <w:numId w:val="226"/>
              </w:numPr>
              <w:rPr>
                <w:lang w:val="en-US"/>
              </w:rPr>
            </w:pPr>
            <w:r w:rsidRPr="00741F99">
              <w:rPr>
                <w:lang w:val="en-US"/>
              </w:rPr>
              <w:t>If any doubt is arisen for the synchronisation accuracy, measure the synchronization with the dedicated measurement equipment.</w:t>
            </w:r>
          </w:p>
          <w:p w14:paraId="7D0F47A0" w14:textId="77777777" w:rsidR="00F77DD6" w:rsidRPr="00741F99" w:rsidRDefault="00F77DD6" w:rsidP="00AD1FCF">
            <w:pPr>
              <w:numPr>
                <w:ilvl w:val="0"/>
                <w:numId w:val="226"/>
              </w:numPr>
              <w:rPr>
                <w:lang w:val="en-US"/>
              </w:rPr>
            </w:pPr>
            <w:r w:rsidRPr="00741F99">
              <w:rPr>
                <w:lang w:val="en-US"/>
              </w:rPr>
              <w:t>If the STB supports analog audio output or digital audio output on S/PDIF, connect a receiving reference device to such an output interface.</w:t>
            </w:r>
          </w:p>
          <w:p w14:paraId="4E3BCB2C" w14:textId="77777777" w:rsidR="00F77DD6" w:rsidRPr="00741F99" w:rsidRDefault="00F77DD6" w:rsidP="00AD1FCF">
            <w:pPr>
              <w:numPr>
                <w:ilvl w:val="0"/>
                <w:numId w:val="226"/>
              </w:numPr>
              <w:rPr>
                <w:lang w:val="en-US"/>
              </w:rPr>
            </w:pPr>
            <w:r w:rsidRPr="00741F99">
              <w:rPr>
                <w:lang w:val="en-US"/>
              </w:rPr>
              <w:t>Verify subjectively if the audio on the reference device is in synchronization with the video displayed on the reference device.</w:t>
            </w:r>
          </w:p>
          <w:p w14:paraId="66EE2F2C" w14:textId="77777777" w:rsidR="00E04B4C" w:rsidRPr="00741F99" w:rsidRDefault="00E04B4C" w:rsidP="00AF0F45">
            <w:pPr>
              <w:rPr>
                <w:lang w:val="en-US"/>
              </w:rPr>
            </w:pPr>
          </w:p>
          <w:p w14:paraId="13448FF3" w14:textId="77777777" w:rsidR="00CF0D91" w:rsidRPr="00741F99" w:rsidRDefault="00CF0D91" w:rsidP="001A3946">
            <w:pPr>
              <w:rPr>
                <w:lang w:val="en-US"/>
              </w:rPr>
            </w:pPr>
          </w:p>
          <w:p w14:paraId="387C8DD8" w14:textId="74776218" w:rsidR="00941FBB" w:rsidRPr="0035617B" w:rsidRDefault="00CF0D91" w:rsidP="00941FBB">
            <w:pPr>
              <w:rPr>
                <w:b/>
                <w:bCs/>
                <w:lang w:val="en-US"/>
              </w:rPr>
            </w:pPr>
            <w:r w:rsidRPr="00741F99">
              <w:rPr>
                <w:b/>
                <w:bCs/>
                <w:lang w:val="en-US"/>
              </w:rPr>
              <w:t xml:space="preserve">Expected result: </w:t>
            </w:r>
          </w:p>
          <w:p w14:paraId="1D5A5C68" w14:textId="77777777" w:rsidR="00941FBB" w:rsidRPr="00741F99" w:rsidRDefault="00941FBB" w:rsidP="00941FBB">
            <w:pPr>
              <w:rPr>
                <w:lang w:val="en-US"/>
              </w:rPr>
            </w:pPr>
            <w:r w:rsidRPr="00741F99">
              <w:rPr>
                <w:lang w:val="en-US"/>
              </w:rPr>
              <w:lastRenderedPageBreak/>
              <w:t>If the IRD is an iDTV</w:t>
            </w:r>
          </w:p>
          <w:p w14:paraId="2E97B974" w14:textId="77777777" w:rsidR="00941FBB" w:rsidRPr="00741F99" w:rsidRDefault="00941FBB" w:rsidP="00AD1FCF">
            <w:pPr>
              <w:pStyle w:val="Listeafsnit"/>
              <w:numPr>
                <w:ilvl w:val="0"/>
                <w:numId w:val="227"/>
              </w:numPr>
              <w:rPr>
                <w:lang w:val="en-US"/>
              </w:rPr>
            </w:pPr>
            <w:r w:rsidRPr="00741F99">
              <w:rPr>
                <w:lang w:val="en-US"/>
              </w:rPr>
              <w:t>the relative delay between video on integrated display and audio on integrated loudspeakers is less than ±5 ms.</w:t>
            </w:r>
          </w:p>
          <w:p w14:paraId="0DB26F69" w14:textId="16BBDEB5" w:rsidR="00941FBB" w:rsidRPr="00C068B0" w:rsidRDefault="00941FBB" w:rsidP="00AD1FCF">
            <w:pPr>
              <w:pStyle w:val="Listeafsnit"/>
              <w:numPr>
                <w:ilvl w:val="0"/>
                <w:numId w:val="227"/>
              </w:numPr>
              <w:rPr>
                <w:lang w:val="en-US"/>
              </w:rPr>
            </w:pPr>
            <w:r w:rsidRPr="00741F99">
              <w:rPr>
                <w:lang w:val="en-US"/>
              </w:rPr>
              <w:t>the relative delay between video on integrated display and audio on the analog audio output or digital audio outputs HDMI ARC</w:t>
            </w:r>
            <w:r w:rsidR="00280881" w:rsidRPr="00C068B0">
              <w:rPr>
                <w:lang w:val="en-US"/>
              </w:rPr>
              <w:t>, HDMI eARC</w:t>
            </w:r>
            <w:r w:rsidRPr="00C068B0">
              <w:rPr>
                <w:lang w:val="en-US"/>
              </w:rPr>
              <w:t xml:space="preserve"> and S/PDIF is less than ±5 ms. </w:t>
            </w:r>
          </w:p>
          <w:p w14:paraId="1168C193" w14:textId="77777777" w:rsidR="00941FBB" w:rsidRPr="00741F99" w:rsidRDefault="00941FBB" w:rsidP="001A3946">
            <w:pPr>
              <w:rPr>
                <w:lang w:val="en-US"/>
              </w:rPr>
            </w:pPr>
          </w:p>
          <w:p w14:paraId="7AD6E13E" w14:textId="77777777" w:rsidR="00941FBB" w:rsidRPr="00741F99" w:rsidRDefault="00941FBB" w:rsidP="001A3946">
            <w:pPr>
              <w:rPr>
                <w:lang w:val="en-US"/>
              </w:rPr>
            </w:pPr>
            <w:r w:rsidRPr="00741F99">
              <w:rPr>
                <w:lang w:val="en-US"/>
              </w:rPr>
              <w:t>If the IRD is an STB,</w:t>
            </w:r>
          </w:p>
          <w:p w14:paraId="208BF43F" w14:textId="77777777" w:rsidR="00941FBB" w:rsidRPr="00741F99" w:rsidRDefault="00941FBB" w:rsidP="00AD1FCF">
            <w:pPr>
              <w:pStyle w:val="Listeafsnit"/>
              <w:numPr>
                <w:ilvl w:val="0"/>
                <w:numId w:val="228"/>
              </w:numPr>
              <w:rPr>
                <w:lang w:val="en-US"/>
              </w:rPr>
            </w:pPr>
            <w:r w:rsidRPr="00741F99">
              <w:rPr>
                <w:lang w:val="en-US"/>
              </w:rPr>
              <w:t>the relative delay between video and audio on HDMI output is less than ±5 ms.</w:t>
            </w:r>
          </w:p>
          <w:p w14:paraId="3425DDF1" w14:textId="77777777" w:rsidR="00941FBB" w:rsidRPr="00741F99" w:rsidRDefault="00941FBB" w:rsidP="00AD1FCF">
            <w:pPr>
              <w:pStyle w:val="Listeafsnit"/>
              <w:numPr>
                <w:ilvl w:val="0"/>
                <w:numId w:val="228"/>
              </w:numPr>
              <w:rPr>
                <w:lang w:val="en-US"/>
              </w:rPr>
            </w:pPr>
            <w:r w:rsidRPr="00741F99">
              <w:rPr>
                <w:lang w:val="en-US"/>
              </w:rPr>
              <w:t xml:space="preserve"> the relative delay between video on reference display and audio on analog audio output or digital audio output S/PDIF is less than ±5 ms.</w:t>
            </w:r>
          </w:p>
          <w:p w14:paraId="2BC04436" w14:textId="77777777" w:rsidR="00941FBB" w:rsidRPr="00741F99" w:rsidRDefault="00941FBB" w:rsidP="001A3946">
            <w:pPr>
              <w:rPr>
                <w:lang w:val="en-US"/>
              </w:rPr>
            </w:pPr>
          </w:p>
          <w:p w14:paraId="0A05A768" w14:textId="77777777" w:rsidR="00941FBB" w:rsidRPr="00741F99" w:rsidRDefault="00941FBB" w:rsidP="001A3946">
            <w:pPr>
              <w:rPr>
                <w:lang w:val="en-US"/>
              </w:rPr>
            </w:pPr>
            <w:r w:rsidRPr="00741F99">
              <w:rPr>
                <w:lang w:val="en-US"/>
              </w:rPr>
              <w:t>The secondary display output is not measured.</w:t>
            </w:r>
          </w:p>
          <w:p w14:paraId="15F407D1" w14:textId="77777777" w:rsidR="007F46CF" w:rsidRPr="00741F99" w:rsidRDefault="007F46CF" w:rsidP="00941FBB">
            <w:pPr>
              <w:rPr>
                <w:lang w:val="en-US"/>
              </w:rPr>
            </w:pPr>
          </w:p>
        </w:tc>
      </w:tr>
      <w:tr w:rsidR="00CF0D91" w:rsidRPr="00741F99" w14:paraId="4F00D9E3" w14:textId="77777777" w:rsidTr="00C068B0">
        <w:tc>
          <w:tcPr>
            <w:tcW w:w="1418" w:type="dxa"/>
            <w:tcBorders>
              <w:left w:val="single" w:sz="8" w:space="0" w:color="000000"/>
              <w:bottom w:val="single" w:sz="8" w:space="0" w:color="000000"/>
            </w:tcBorders>
            <w:shd w:val="clear" w:color="auto" w:fill="BFBFBF"/>
          </w:tcPr>
          <w:p w14:paraId="22BC0429" w14:textId="77777777" w:rsidR="00CF0D91" w:rsidRPr="00741F99" w:rsidRDefault="00CF0D91" w:rsidP="001A3946">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21F855D0" w14:textId="77777777" w:rsidR="00CF0D91" w:rsidRPr="00741F99" w:rsidRDefault="00CF0D91" w:rsidP="001A3946">
            <w:pPr>
              <w:rPr>
                <w:lang w:val="en-US"/>
              </w:rPr>
            </w:pPr>
          </w:p>
        </w:tc>
      </w:tr>
      <w:tr w:rsidR="00CF0D91" w:rsidRPr="00741F99" w14:paraId="294EE1E7" w14:textId="77777777" w:rsidTr="00C068B0">
        <w:tc>
          <w:tcPr>
            <w:tcW w:w="1418" w:type="dxa"/>
            <w:tcBorders>
              <w:left w:val="single" w:sz="8" w:space="0" w:color="000000"/>
              <w:bottom w:val="single" w:sz="8" w:space="0" w:color="000000"/>
            </w:tcBorders>
            <w:shd w:val="clear" w:color="auto" w:fill="BFBFBF"/>
          </w:tcPr>
          <w:p w14:paraId="6EB3C4AF" w14:textId="77777777" w:rsidR="00CF0D91" w:rsidRPr="00741F99" w:rsidRDefault="00CF0D91" w:rsidP="001A3946">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018D6B0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D1F63B9" w14:textId="77777777" w:rsidTr="00C068B0">
        <w:tc>
          <w:tcPr>
            <w:tcW w:w="1418" w:type="dxa"/>
            <w:tcBorders>
              <w:left w:val="single" w:sz="8" w:space="0" w:color="000000"/>
              <w:bottom w:val="single" w:sz="8" w:space="0" w:color="000000"/>
            </w:tcBorders>
            <w:shd w:val="clear" w:color="auto" w:fill="BFBFBF"/>
          </w:tcPr>
          <w:p w14:paraId="523D1AE8" w14:textId="77777777" w:rsidR="00CF0D91" w:rsidRPr="00741F99" w:rsidRDefault="00CF0D91" w:rsidP="001A3946">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0D3E204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368BB1A" w14:textId="77777777" w:rsidR="00CF0D91" w:rsidRPr="00741F99" w:rsidRDefault="00CF0D91" w:rsidP="001A3946">
            <w:pPr>
              <w:rPr>
                <w:lang w:val="en-US"/>
              </w:rPr>
            </w:pPr>
            <w:r w:rsidRPr="00741F99">
              <w:rPr>
                <w:lang w:val="en-US"/>
              </w:rPr>
              <w:t xml:space="preserve">Describe more specific faults and/or other information </w:t>
            </w:r>
          </w:p>
          <w:p w14:paraId="03DEAB97" w14:textId="77777777" w:rsidR="00CF0D91" w:rsidRPr="00741F99" w:rsidRDefault="00CF0D91" w:rsidP="001A3946">
            <w:pPr>
              <w:rPr>
                <w:lang w:val="en-US"/>
              </w:rPr>
            </w:pPr>
          </w:p>
          <w:p w14:paraId="10697CDA" w14:textId="77777777" w:rsidR="00CF0D91" w:rsidRPr="00741F99" w:rsidRDefault="00CF0D91" w:rsidP="001A3946">
            <w:pPr>
              <w:rPr>
                <w:lang w:val="en-US"/>
              </w:rPr>
            </w:pPr>
          </w:p>
          <w:p w14:paraId="39E76521" w14:textId="77777777" w:rsidR="00CF0D91" w:rsidRPr="00741F99" w:rsidRDefault="00CF0D91" w:rsidP="001A3946">
            <w:pPr>
              <w:rPr>
                <w:lang w:val="en-US"/>
              </w:rPr>
            </w:pPr>
          </w:p>
        </w:tc>
      </w:tr>
      <w:tr w:rsidR="00CF0D91" w:rsidRPr="00741F99" w14:paraId="44C0F7D1" w14:textId="77777777" w:rsidTr="00C068B0">
        <w:tc>
          <w:tcPr>
            <w:tcW w:w="1418" w:type="dxa"/>
            <w:tcBorders>
              <w:left w:val="single" w:sz="8" w:space="0" w:color="000000"/>
              <w:bottom w:val="single" w:sz="8" w:space="0" w:color="000000"/>
            </w:tcBorders>
            <w:shd w:val="clear" w:color="auto" w:fill="BFBFBF"/>
          </w:tcPr>
          <w:p w14:paraId="3841AE0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ABD820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33237AF" w14:textId="77777777" w:rsidR="00CF0D91" w:rsidRPr="00741F99" w:rsidRDefault="00CF0D91" w:rsidP="001A3946">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188F190E" w14:textId="77777777" w:rsidR="00CF0D91" w:rsidRPr="00741F99" w:rsidRDefault="00CF0D91" w:rsidP="001A3946">
            <w:pPr>
              <w:pStyle w:val="Tasktableheading"/>
            </w:pPr>
          </w:p>
        </w:tc>
      </w:tr>
    </w:tbl>
    <w:p w14:paraId="39EFDC93" w14:textId="6E531EFF" w:rsidR="00CA7EC0" w:rsidRDefault="00CA7EC0" w:rsidP="00CA7EC0">
      <w:pPr>
        <w:rPr>
          <w:lang w:val="en-US"/>
        </w:rPr>
      </w:pPr>
    </w:p>
    <w:p w14:paraId="05D8FFFF" w14:textId="77777777" w:rsidR="000C748B" w:rsidRPr="00741F99" w:rsidRDefault="000C748B" w:rsidP="00CA7EC0">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A7EC0" w:rsidRPr="00741F99" w14:paraId="072741DB" w14:textId="77777777" w:rsidTr="009B3C65">
        <w:tc>
          <w:tcPr>
            <w:tcW w:w="1418" w:type="dxa"/>
            <w:tcBorders>
              <w:top w:val="single" w:sz="8" w:space="0" w:color="000000"/>
              <w:left w:val="single" w:sz="8" w:space="0" w:color="000000"/>
              <w:bottom w:val="single" w:sz="8" w:space="0" w:color="000000"/>
            </w:tcBorders>
            <w:shd w:val="clear" w:color="auto" w:fill="BFBFBF"/>
          </w:tcPr>
          <w:p w14:paraId="41EDD077" w14:textId="77777777" w:rsidR="00CA7EC0" w:rsidRPr="00741F99" w:rsidRDefault="00CA7EC0" w:rsidP="00AE5541">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B632FA2" w14:textId="77777777" w:rsidR="00CA7EC0" w:rsidRPr="00741F99" w:rsidRDefault="00CA7EC0" w:rsidP="0008567E">
            <w:pPr>
              <w:pStyle w:val="Task2"/>
            </w:pPr>
            <w:bookmarkStart w:id="3491" w:name="_Toc441762158"/>
            <w:bookmarkStart w:id="3492" w:name="_Toc492989773"/>
            <w:bookmarkStart w:id="3493" w:name="_Toc102128313"/>
            <w:bookmarkStart w:id="3494" w:name="_Toc147824506"/>
            <w:bookmarkStart w:id="3495" w:name="_Toc147824893"/>
            <w:r w:rsidRPr="00741F99">
              <w:t>Adjustement of Video/audio-delay</w:t>
            </w:r>
            <w:bookmarkEnd w:id="3491"/>
            <w:bookmarkEnd w:id="3492"/>
            <w:bookmarkEnd w:id="3493"/>
            <w:bookmarkEnd w:id="3494"/>
            <w:bookmarkEnd w:id="3495"/>
          </w:p>
        </w:tc>
      </w:tr>
      <w:tr w:rsidR="00CA7EC0" w:rsidRPr="00741F99" w14:paraId="708DBC61" w14:textId="77777777" w:rsidTr="009B3C65">
        <w:tc>
          <w:tcPr>
            <w:tcW w:w="1418" w:type="dxa"/>
            <w:tcBorders>
              <w:left w:val="single" w:sz="8" w:space="0" w:color="000000"/>
              <w:bottom w:val="single" w:sz="8" w:space="0" w:color="000000"/>
            </w:tcBorders>
            <w:shd w:val="clear" w:color="auto" w:fill="BFBFBF"/>
          </w:tcPr>
          <w:p w14:paraId="08162689" w14:textId="77777777" w:rsidR="00CA7EC0" w:rsidRPr="00741F99" w:rsidRDefault="00CA7EC0" w:rsidP="00AE5541">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54D0FD2E" w14:textId="77777777" w:rsidR="00CA7EC0" w:rsidRPr="00741F99" w:rsidRDefault="00CA7EC0" w:rsidP="00AE5541">
            <w:pPr>
              <w:pStyle w:val="NordigChapter"/>
            </w:pPr>
            <w:r w:rsidRPr="00741F99">
              <w:t>NorDig Unified 6.7.1</w:t>
            </w:r>
          </w:p>
        </w:tc>
      </w:tr>
      <w:tr w:rsidR="00CA7EC0" w:rsidRPr="00741F99" w14:paraId="7DEDC1B8" w14:textId="77777777" w:rsidTr="009B3C65">
        <w:tc>
          <w:tcPr>
            <w:tcW w:w="1418" w:type="dxa"/>
            <w:tcBorders>
              <w:left w:val="single" w:sz="8" w:space="0" w:color="000000"/>
              <w:bottom w:val="single" w:sz="8" w:space="0" w:color="000000"/>
            </w:tcBorders>
            <w:shd w:val="clear" w:color="auto" w:fill="BFBFBF"/>
          </w:tcPr>
          <w:p w14:paraId="0880B9F2" w14:textId="77777777" w:rsidR="00CA7EC0" w:rsidRPr="00741F99" w:rsidRDefault="00CA7EC0" w:rsidP="00AE5541">
            <w:pPr>
              <w:pStyle w:val="Tasktableheading"/>
            </w:pPr>
            <w:r w:rsidRPr="00741F99">
              <w:t xml:space="preserve">Requirement </w:t>
            </w:r>
          </w:p>
        </w:tc>
        <w:tc>
          <w:tcPr>
            <w:tcW w:w="7291" w:type="dxa"/>
            <w:gridSpan w:val="3"/>
            <w:tcBorders>
              <w:left w:val="single" w:sz="8" w:space="0" w:color="000000"/>
              <w:bottom w:val="single" w:sz="8" w:space="0" w:color="000000"/>
              <w:right w:val="single" w:sz="8" w:space="0" w:color="000000"/>
            </w:tcBorders>
          </w:tcPr>
          <w:p w14:paraId="4D6A312F" w14:textId="77777777" w:rsidR="00CA7EC0" w:rsidRPr="00741F99" w:rsidRDefault="00CA7EC0" w:rsidP="00AE5541">
            <w:pPr>
              <w:rPr>
                <w:lang w:val="en-US"/>
              </w:rPr>
            </w:pPr>
            <w:r w:rsidRPr="00741F99">
              <w:rPr>
                <w:lang w:val="en-US"/>
              </w:rPr>
              <w:t>The NorDig IRD shall support the possibility to adjust the audio-delay on the HDMI and S/PDIF output (if available) up to 250 ms a</w:t>
            </w:r>
            <w:r w:rsidR="00E06403" w:rsidRPr="00741F99">
              <w:rPr>
                <w:lang w:val="en-US"/>
              </w:rPr>
              <w:t>nd it should be adjustable in 5</w:t>
            </w:r>
            <w:r w:rsidRPr="00741F99">
              <w:rPr>
                <w:lang w:val="en-US"/>
              </w:rPr>
              <w:t xml:space="preserve"> ms steps, as the IRD may have several different user set-ups, resulting in different a/v delays; e.g. the IRD may be connected to several types of external audio-amplifiers and the IRD may be connected to several types of external screens.</w:t>
            </w:r>
          </w:p>
        </w:tc>
      </w:tr>
      <w:tr w:rsidR="00CA7EC0" w:rsidRPr="00741F99" w14:paraId="52977FD3" w14:textId="77777777" w:rsidTr="009B3C65">
        <w:tc>
          <w:tcPr>
            <w:tcW w:w="1418" w:type="dxa"/>
            <w:tcBorders>
              <w:left w:val="single" w:sz="8" w:space="0" w:color="000000"/>
              <w:bottom w:val="single" w:sz="8" w:space="0" w:color="000000"/>
            </w:tcBorders>
            <w:shd w:val="clear" w:color="auto" w:fill="BFBFBF"/>
          </w:tcPr>
          <w:p w14:paraId="252DB465" w14:textId="1456F514" w:rsidR="00CA7EC0" w:rsidRPr="000C748B" w:rsidRDefault="00CA7EC0" w:rsidP="00C068B0">
            <w:pPr>
              <w:pStyle w:val="Tasktableheading"/>
              <w:rPr>
                <w:color w:val="000000" w:themeColor="text1"/>
                <w:highlight w:val="yellow"/>
                <w:lang w:val="en-GB"/>
              </w:rPr>
            </w:pPr>
            <w:r w:rsidRPr="00741F99">
              <w:t>IRD</w:t>
            </w:r>
            <w:r w:rsidR="00C068B0">
              <w:t xml:space="preserve"> </w:t>
            </w:r>
            <w:r w:rsidR="000C748B"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56E469A" w14:textId="3D31E063" w:rsidR="00CA7EC0" w:rsidRPr="00741F99" w:rsidRDefault="000C748B" w:rsidP="00AE5541">
            <w:pPr>
              <w:pStyle w:val="NordigProfile"/>
            </w:pPr>
            <w:r w:rsidRPr="00C068B0">
              <w:t>all IRDs</w:t>
            </w:r>
            <w:r>
              <w:br/>
            </w:r>
          </w:p>
        </w:tc>
      </w:tr>
      <w:tr w:rsidR="00CA7EC0" w:rsidRPr="00741F99" w14:paraId="1D9B0E12" w14:textId="77777777" w:rsidTr="009B3C65">
        <w:tc>
          <w:tcPr>
            <w:tcW w:w="1418" w:type="dxa"/>
            <w:tcBorders>
              <w:left w:val="single" w:sz="8" w:space="0" w:color="000000"/>
              <w:bottom w:val="single" w:sz="8" w:space="0" w:color="000000"/>
            </w:tcBorders>
            <w:shd w:val="clear" w:color="auto" w:fill="BFBFBF"/>
          </w:tcPr>
          <w:p w14:paraId="190FA17D" w14:textId="77777777" w:rsidR="00CA7EC0" w:rsidRPr="00741F99" w:rsidRDefault="00CA7EC0" w:rsidP="00AE5541">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07B2F81A" w14:textId="77777777" w:rsidR="00CA7EC0" w:rsidRPr="00741F99" w:rsidRDefault="00CA7EC0" w:rsidP="00AE554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E4C00E" w14:textId="77777777" w:rsidR="00CA7EC0" w:rsidRPr="00741F99" w:rsidRDefault="00CA7EC0" w:rsidP="00AE5541">
            <w:pPr>
              <w:rPr>
                <w:bCs/>
                <w:lang w:val="en-US"/>
              </w:rPr>
            </w:pPr>
            <w:r w:rsidRPr="00741F99">
              <w:rPr>
                <w:bCs/>
                <w:lang w:val="en-US"/>
              </w:rPr>
              <w:t>To verify that the IRD has settings for video/audio delay.</w:t>
            </w:r>
          </w:p>
          <w:p w14:paraId="1DA8C549" w14:textId="1809830B" w:rsidR="00CA7EC0" w:rsidRPr="00741F99" w:rsidRDefault="00CA7EC0" w:rsidP="00AE5541">
            <w:pPr>
              <w:rPr>
                <w:bCs/>
                <w:lang w:val="en-US"/>
              </w:rPr>
            </w:pPr>
            <w:r w:rsidRPr="00741F99">
              <w:rPr>
                <w:bCs/>
                <w:lang w:val="en-US"/>
              </w:rPr>
              <w:t xml:space="preserve">This requirement is only applicable to IRDs that are not part of an </w:t>
            </w:r>
            <w:r w:rsidR="005C3D9D">
              <w:rPr>
                <w:bCs/>
                <w:lang w:val="en-US"/>
              </w:rPr>
              <w:t>i</w:t>
            </w:r>
            <w:r w:rsidRPr="00741F99">
              <w:rPr>
                <w:bCs/>
                <w:lang w:val="en-US"/>
              </w:rPr>
              <w:t>DTV.</w:t>
            </w:r>
          </w:p>
          <w:p w14:paraId="6EA54015" w14:textId="77777777" w:rsidR="00CA7EC0" w:rsidRPr="00741F99" w:rsidRDefault="00CA7EC0" w:rsidP="00AE5541">
            <w:pPr>
              <w:rPr>
                <w:bCs/>
                <w:lang w:val="en-US"/>
              </w:rPr>
            </w:pPr>
          </w:p>
          <w:p w14:paraId="5498592B" w14:textId="77777777" w:rsidR="00CA7EC0" w:rsidRPr="00741F99" w:rsidRDefault="00CA7EC0" w:rsidP="00AE5541">
            <w:pPr>
              <w:rPr>
                <w:b/>
                <w:bCs/>
                <w:lang w:val="en-US"/>
              </w:rPr>
            </w:pPr>
            <w:r w:rsidRPr="00741F99">
              <w:rPr>
                <w:b/>
                <w:bCs/>
                <w:lang w:val="en-US"/>
              </w:rPr>
              <w:t>Equipment:</w:t>
            </w:r>
          </w:p>
          <w:p w14:paraId="73A1A40E" w14:textId="77777777" w:rsidR="00CA7EC0" w:rsidRPr="00741F99" w:rsidRDefault="005F75DC" w:rsidP="00AE5541">
            <w:pPr>
              <w:rPr>
                <w:lang w:val="en-US"/>
              </w:rPr>
            </w:pPr>
            <w:r w:rsidRPr="00741F99">
              <w:rPr>
                <w:noProof/>
                <w:lang w:val="en-GB" w:eastAsia="en-GB"/>
              </w:rPr>
              <mc:AlternateContent>
                <mc:Choice Requires="wpc">
                  <w:drawing>
                    <wp:inline distT="0" distB="0" distL="0" distR="0" wp14:anchorId="3DDFF0CA" wp14:editId="53254E9F">
                      <wp:extent cx="4404995" cy="1026160"/>
                      <wp:effectExtent l="6350" t="0" r="0" b="0"/>
                      <wp:docPr id="719" name="Canvas 5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97" name="Line 559"/>
                              <wps:cNvCnPr/>
                              <wps:spPr bwMode="auto">
                                <a:xfrm>
                                  <a:off x="3220869" y="550432"/>
                                  <a:ext cx="247405" cy="266116"/>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8" name="Rectangle 560"/>
                              <wps:cNvSpPr>
                                <a:spLocks noChangeArrowheads="1"/>
                              </wps:cNvSpPr>
                              <wps:spPr bwMode="auto">
                                <a:xfrm>
                                  <a:off x="3468275" y="559233"/>
                                  <a:ext cx="647914" cy="419825"/>
                                </a:xfrm>
                                <a:prstGeom prst="rect">
                                  <a:avLst/>
                                </a:prstGeom>
                                <a:solidFill>
                                  <a:srgbClr val="FFFFFF"/>
                                </a:solidFill>
                                <a:ln w="9398">
                                  <a:solidFill>
                                    <a:srgbClr val="000000"/>
                                  </a:solidFill>
                                  <a:miter lim="800000"/>
                                  <a:headEnd/>
                                  <a:tailEnd/>
                                </a:ln>
                              </wps:spPr>
                              <wps:txbx>
                                <w:txbxContent>
                                  <w:p w14:paraId="4873FE2D" w14:textId="77777777" w:rsidR="00161936" w:rsidRDefault="00161936" w:rsidP="00CA7EC0">
                                    <w:r>
                                      <w:t xml:space="preserve">Audio </w:t>
                                    </w:r>
                                  </w:p>
                                  <w:p w14:paraId="24EAD187" w14:textId="77777777" w:rsidR="00161936" w:rsidRDefault="00161936" w:rsidP="00CA7EC0">
                                    <w:r>
                                      <w:t>decoder</w:t>
                                    </w:r>
                                  </w:p>
                                </w:txbxContent>
                              </wps:txbx>
                              <wps:bodyPr rot="0" vert="horz" wrap="square" lIns="91440" tIns="45720" rIns="91440" bIns="45720" anchor="t" anchorCtr="0" upright="1">
                                <a:noAutofit/>
                              </wps:bodyPr>
                            </wps:wsp>
                            <wpg:wgp>
                              <wpg:cNvPr id="1099" name="Group 561"/>
                              <wpg:cNvGrpSpPr>
                                <a:grpSpLocks/>
                              </wpg:cNvGrpSpPr>
                              <wpg:grpSpPr bwMode="auto">
                                <a:xfrm>
                                  <a:off x="0" y="234714"/>
                                  <a:ext cx="3232770" cy="413624"/>
                                  <a:chOff x="3451" y="9083"/>
                                  <a:chExt cx="5076" cy="636"/>
                                </a:xfrm>
                              </wpg:grpSpPr>
                              <wps:wsp>
                                <wps:cNvPr id="1100" name="Rectangle 562"/>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219A890B" w14:textId="77777777" w:rsidR="00161936" w:rsidRDefault="00161936" w:rsidP="00CA7EC0">
                                      <w:pPr>
                                        <w:jc w:val="center"/>
                                        <w:rPr>
                                          <w:sz w:val="16"/>
                                        </w:rPr>
                                      </w:pPr>
                                      <w:r>
                                        <w:rPr>
                                          <w:sz w:val="16"/>
                                        </w:rPr>
                                        <w:t>MUX</w:t>
                                      </w:r>
                                    </w:p>
                                  </w:txbxContent>
                                </wps:txbx>
                                <wps:bodyPr rot="0" vert="horz" wrap="square" lIns="91440" tIns="45720" rIns="91440" bIns="45720" anchor="t" anchorCtr="0" upright="1">
                                  <a:noAutofit/>
                                </wps:bodyPr>
                              </wps:wsp>
                              <wps:wsp>
                                <wps:cNvPr id="1102" name="Rectangle 563"/>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14AD686" w14:textId="77777777" w:rsidR="00161936" w:rsidRDefault="00161936" w:rsidP="00CA7EC0">
                                      <w:pPr>
                                        <w:jc w:val="center"/>
                                        <w:rPr>
                                          <w:sz w:val="16"/>
                                        </w:rPr>
                                      </w:pPr>
                                      <w:r>
                                        <w:rPr>
                                          <w:sz w:val="16"/>
                                        </w:rPr>
                                        <w:t>Exciter</w:t>
                                      </w:r>
                                    </w:p>
                                  </w:txbxContent>
                                </wps:txbx>
                                <wps:bodyPr rot="0" vert="horz" wrap="square" lIns="91440" tIns="45720" rIns="91440" bIns="45720" anchor="t" anchorCtr="0" upright="1">
                                  <a:noAutofit/>
                                </wps:bodyPr>
                              </wps:wsp>
                              <wps:wsp>
                                <wps:cNvPr id="1103" name="Line 564"/>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4" name="Rectangle 565"/>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0986E0D5" w14:textId="77777777" w:rsidR="00161936" w:rsidRDefault="00161936" w:rsidP="00CA7EC0">
                                      <w:pPr>
                                        <w:rPr>
                                          <w:sz w:val="16"/>
                                        </w:rPr>
                                      </w:pPr>
                                      <w:r>
                                        <w:rPr>
                                          <w:sz w:val="16"/>
                                        </w:rPr>
                                        <w:t>STB</w:t>
                                      </w:r>
                                    </w:p>
                                  </w:txbxContent>
                                </wps:txbx>
                                <wps:bodyPr rot="0" vert="horz" wrap="square" lIns="91440" tIns="45720" rIns="91440" bIns="45720" anchor="t" anchorCtr="0" upright="1">
                                  <a:noAutofit/>
                                </wps:bodyPr>
                              </wps:wsp>
                              <wps:wsp>
                                <wps:cNvPr id="1105" name="Line 566"/>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6" name="Rectangle 567"/>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A954CC7" w14:textId="77777777" w:rsidR="00161936" w:rsidRDefault="00161936" w:rsidP="00CA7EC0">
                                      <w:pPr>
                                        <w:rPr>
                                          <w:sz w:val="16"/>
                                        </w:rPr>
                                      </w:pPr>
                                      <w:r>
                                        <w:rPr>
                                          <w:sz w:val="16"/>
                                        </w:rPr>
                                        <w:t>TS Source</w:t>
                                      </w:r>
                                      <w:r>
                                        <w:rPr>
                                          <w:sz w:val="16"/>
                                        </w:rPr>
                                        <w:tab/>
                                      </w:r>
                                    </w:p>
                                  </w:txbxContent>
                                </wps:txbx>
                                <wps:bodyPr rot="0" vert="horz" wrap="square" lIns="91440" tIns="45720" rIns="91440" bIns="45720" anchor="t" anchorCtr="0" upright="1">
                                  <a:noAutofit/>
                                </wps:bodyPr>
                              </wps:wsp>
                              <wps:wsp>
                                <wps:cNvPr id="1107" name="Line 568"/>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108" name="Rectangle 569"/>
                              <wps:cNvSpPr>
                                <a:spLocks noChangeArrowheads="1"/>
                              </wps:cNvSpPr>
                              <wps:spPr bwMode="auto">
                                <a:xfrm>
                                  <a:off x="3477675" y="53903"/>
                                  <a:ext cx="648014" cy="419925"/>
                                </a:xfrm>
                                <a:prstGeom prst="rect">
                                  <a:avLst/>
                                </a:prstGeom>
                                <a:solidFill>
                                  <a:srgbClr val="FFFFFF"/>
                                </a:solidFill>
                                <a:ln w="9398">
                                  <a:solidFill>
                                    <a:srgbClr val="000000"/>
                                  </a:solidFill>
                                  <a:miter lim="800000"/>
                                  <a:headEnd/>
                                  <a:tailEnd/>
                                </a:ln>
                              </wps:spPr>
                              <wps:txbx>
                                <w:txbxContent>
                                  <w:p w14:paraId="4D7A3A7C" w14:textId="77777777" w:rsidR="00161936" w:rsidRDefault="00161936" w:rsidP="00CA7EC0">
                                    <w:r>
                                      <w:t>Display</w:t>
                                    </w:r>
                                  </w:p>
                                </w:txbxContent>
                              </wps:txbx>
                              <wps:bodyPr rot="0" vert="horz" wrap="square" lIns="91440" tIns="45720" rIns="91440" bIns="45720" anchor="t" anchorCtr="0" upright="1">
                                <a:noAutofit/>
                              </wps:bodyPr>
                            </wps:wsp>
                            <wps:wsp>
                              <wps:cNvPr id="1109" name="Line 570"/>
                              <wps:cNvCnPr/>
                              <wps:spPr bwMode="auto">
                                <a:xfrm flipV="1">
                                  <a:off x="3220869" y="187611"/>
                                  <a:ext cx="247405" cy="219713"/>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DDFF0CA" id="Canvas 557" o:spid="_x0000_s1803" editas="canvas" style="width:346.85pt;height:80.8pt;mso-position-horizontal-relative:char;mso-position-vertical-relative:line" coordsize="44049,10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">
                      <v:shape id="_x0000_s1804" type="#_x0000_t75" style="position:absolute;width:44049;height:10261;visibility:visible;mso-wrap-style:square">
                        <v:fill o:detectmouseclick="t"/>
                        <v:path o:connecttype="none"/>
                      </v:shape>
                      <v:line id="Line 559" o:spid="_x0000_s1805" style="position:absolute;visibility:visible;mso-wrap-style:square" from="32208,5504" to="34682,8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" strokeweight=".74pt">
                        <v:stroke endarrow="block"/>
                      </v:line>
                      <v:rect id="Rectangle 560" o:spid="_x0000_s1806" style="position:absolute;left:34682;top:5592;width:6479;height:4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" strokeweight=".74pt">
                        <v:textbox>
                          <w:txbxContent>
                            <w:p w14:paraId="4873FE2D" w14:textId="77777777" w:rsidR="00161936" w:rsidRDefault="00161936" w:rsidP="00CA7EC0">
                              <w:r>
                                <w:t xml:space="preserve">Audio </w:t>
                              </w:r>
                            </w:p>
                            <w:p w14:paraId="24EAD187" w14:textId="77777777" w:rsidR="00161936" w:rsidRDefault="00161936" w:rsidP="00CA7EC0">
                              <w:r>
                                <w:t>decoder</w:t>
                              </w:r>
                            </w:p>
                          </w:txbxContent>
                        </v:textbox>
                      </v:rect>
                      <v:group id="Group 561" o:spid="_x0000_s1807" style="position:absolute;top:2347;width:32327;height:4136"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">
                        <v:rect id="Rectangle 562" o:spid="_x0000_s1808"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">
                          <v:textbox>
                            <w:txbxContent>
                              <w:p w14:paraId="219A890B" w14:textId="77777777" w:rsidR="00161936" w:rsidRDefault="00161936" w:rsidP="00CA7EC0">
                                <w:pPr>
                                  <w:jc w:val="center"/>
                                  <w:rPr>
                                    <w:sz w:val="16"/>
                                  </w:rPr>
                                </w:pPr>
                                <w:r>
                                  <w:rPr>
                                    <w:sz w:val="16"/>
                                  </w:rPr>
                                  <w:t>MUX</w:t>
                                </w:r>
                              </w:p>
                            </w:txbxContent>
                          </v:textbox>
                        </v:rect>
                        <v:rect id="Rectangle 563" o:spid="_x0000_s1809"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">
                          <v:textbox>
                            <w:txbxContent>
                              <w:p w14:paraId="414AD686" w14:textId="77777777" w:rsidR="00161936" w:rsidRDefault="00161936" w:rsidP="00CA7EC0">
                                <w:pPr>
                                  <w:jc w:val="center"/>
                                  <w:rPr>
                                    <w:sz w:val="16"/>
                                  </w:rPr>
                                </w:pPr>
                                <w:r>
                                  <w:rPr>
                                    <w:sz w:val="16"/>
                                  </w:rPr>
                                  <w:t>Exciter</w:t>
                                </w:r>
                              </w:p>
                            </w:txbxContent>
                          </v:textbox>
                        </v:rect>
                        <v:line id="Line 564" o:spid="_x0000_s1810"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">
                          <v:stroke endarrow="block"/>
                        </v:line>
                        <v:rect id="Rectangle 565" o:spid="_x0000_s1811"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">
                          <v:textbox>
                            <w:txbxContent>
                              <w:p w14:paraId="0986E0D5" w14:textId="77777777" w:rsidR="00161936" w:rsidRDefault="00161936" w:rsidP="00CA7EC0">
                                <w:pPr>
                                  <w:rPr>
                                    <w:sz w:val="16"/>
                                  </w:rPr>
                                </w:pPr>
                                <w:r>
                                  <w:rPr>
                                    <w:sz w:val="16"/>
                                  </w:rPr>
                                  <w:t>STB</w:t>
                                </w:r>
                              </w:p>
                            </w:txbxContent>
                          </v:textbox>
                        </v:rect>
                        <v:line id="Line 566" o:spid="_x0000_s1812"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">
                          <v:stroke endarrow="block"/>
                        </v:line>
                        <v:rect id="Rectangle 567" o:spid="_x0000_s1813"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">
                          <v:textbox>
                            <w:txbxContent>
                              <w:p w14:paraId="4A954CC7" w14:textId="77777777" w:rsidR="00161936" w:rsidRDefault="00161936" w:rsidP="00CA7EC0">
                                <w:pPr>
                                  <w:rPr>
                                    <w:sz w:val="16"/>
                                  </w:rPr>
                                </w:pPr>
                                <w:r>
                                  <w:rPr>
                                    <w:sz w:val="16"/>
                                  </w:rPr>
                                  <w:t>TS Source</w:t>
                                </w:r>
                                <w:r>
                                  <w:rPr>
                                    <w:sz w:val="16"/>
                                  </w:rPr>
                                  <w:tab/>
                                </w:r>
                              </w:p>
                            </w:txbxContent>
                          </v:textbox>
                        </v:rect>
                        <v:line id="Line 568" o:spid="_x0000_s1814"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">
                          <v:stroke endarrow="block"/>
                        </v:line>
                      </v:group>
                      <v:rect id="Rectangle 569" o:spid="_x0000_s1815" style="position:absolute;left:34776;top:539;width:6480;height:4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" strokeweight=".74pt">
                        <v:textbox>
                          <w:txbxContent>
                            <w:p w14:paraId="4D7A3A7C" w14:textId="77777777" w:rsidR="00161936" w:rsidRDefault="00161936" w:rsidP="00CA7EC0">
                              <w:r>
                                <w:t>Display</w:t>
                              </w:r>
                            </w:p>
                          </w:txbxContent>
                        </v:textbox>
                      </v:rect>
                      <v:line id="Line 570" o:spid="_x0000_s1816" style="position:absolute;flip:y;visibility:visible;mso-wrap-style:square" from="32208,1876" to="34682,4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" strokeweight=".74pt">
                        <v:stroke endarrow="block"/>
                      </v:line>
                      <w10:anchorlock/>
                    </v:group>
                  </w:pict>
                </mc:Fallback>
              </mc:AlternateContent>
            </w:r>
          </w:p>
          <w:p w14:paraId="1B1F9A55" w14:textId="77777777" w:rsidR="00CA7EC0" w:rsidRPr="00741F99" w:rsidRDefault="00CA7EC0" w:rsidP="00AE5541">
            <w:pPr>
              <w:rPr>
                <w:lang w:val="en-US"/>
              </w:rPr>
            </w:pPr>
          </w:p>
          <w:p w14:paraId="2670826D" w14:textId="77777777" w:rsidR="00CA7EC0" w:rsidRPr="00741F99" w:rsidRDefault="00CA7EC0" w:rsidP="00AE5541">
            <w:pPr>
              <w:rPr>
                <w:b/>
                <w:bCs/>
                <w:lang w:val="en-US"/>
              </w:rPr>
            </w:pPr>
            <w:r w:rsidRPr="00741F99">
              <w:rPr>
                <w:b/>
                <w:bCs/>
                <w:lang w:val="en-US"/>
              </w:rPr>
              <w:t>Test procedure:</w:t>
            </w:r>
          </w:p>
          <w:p w14:paraId="45485761" w14:textId="77777777" w:rsidR="00CA7EC0" w:rsidRPr="00741F99" w:rsidRDefault="00CA7EC0" w:rsidP="00AE5541">
            <w:pPr>
              <w:rPr>
                <w:lang w:val="en-US"/>
              </w:rPr>
            </w:pPr>
          </w:p>
          <w:p w14:paraId="034CFE88" w14:textId="77777777" w:rsidR="00CA7EC0" w:rsidRPr="00741F99" w:rsidRDefault="00CA7EC0" w:rsidP="00AD1FCF">
            <w:pPr>
              <w:numPr>
                <w:ilvl w:val="0"/>
                <w:numId w:val="80"/>
              </w:numPr>
              <w:rPr>
                <w:lang w:val="en-US"/>
              </w:rPr>
            </w:pPr>
            <w:r w:rsidRPr="00741F99">
              <w:rPr>
                <w:lang w:val="en-US"/>
              </w:rPr>
              <w:t>Verify the IRD has a setting to setup video/audio delay up to 250ms.</w:t>
            </w:r>
          </w:p>
          <w:p w14:paraId="3BCD5629" w14:textId="77777777" w:rsidR="00CA7EC0" w:rsidRPr="00741F99" w:rsidRDefault="00CA7EC0" w:rsidP="00AD1FCF">
            <w:pPr>
              <w:numPr>
                <w:ilvl w:val="0"/>
                <w:numId w:val="80"/>
              </w:numPr>
              <w:rPr>
                <w:lang w:val="en-US"/>
              </w:rPr>
            </w:pPr>
            <w:r w:rsidRPr="00741F99">
              <w:rPr>
                <w:lang w:val="en-US"/>
              </w:rPr>
              <w:t>Verify the setting has effect in delay between video and audio.</w:t>
            </w:r>
          </w:p>
          <w:p w14:paraId="4F6F49EC" w14:textId="77777777" w:rsidR="00CA7EC0" w:rsidRPr="00741F99" w:rsidRDefault="00CA7EC0" w:rsidP="00AE5541">
            <w:pPr>
              <w:rPr>
                <w:lang w:val="en-US"/>
              </w:rPr>
            </w:pPr>
          </w:p>
          <w:p w14:paraId="7B73CA35" w14:textId="77777777" w:rsidR="00CA7EC0" w:rsidRPr="00741F99" w:rsidRDefault="00CA7EC0" w:rsidP="00AE5541">
            <w:pPr>
              <w:rPr>
                <w:b/>
                <w:bCs/>
                <w:lang w:val="en-US"/>
              </w:rPr>
            </w:pPr>
            <w:r w:rsidRPr="00741F99">
              <w:rPr>
                <w:b/>
                <w:bCs/>
                <w:lang w:val="en-US"/>
              </w:rPr>
              <w:t xml:space="preserve">Expected result: </w:t>
            </w:r>
          </w:p>
          <w:p w14:paraId="2CA86B65" w14:textId="77777777" w:rsidR="00CA7EC0" w:rsidRPr="00741F99" w:rsidRDefault="00CA7EC0" w:rsidP="00AE5541">
            <w:pPr>
              <w:rPr>
                <w:lang w:val="en-US"/>
              </w:rPr>
            </w:pPr>
            <w:r w:rsidRPr="00741F99">
              <w:rPr>
                <w:lang w:val="en-US"/>
              </w:rPr>
              <w:t xml:space="preserve">It is possible to change static delay between video and audio decoding and it has effect. </w:t>
            </w:r>
          </w:p>
          <w:p w14:paraId="54E984DE" w14:textId="77777777" w:rsidR="00CA7EC0" w:rsidRPr="00741F99" w:rsidRDefault="00CA7EC0" w:rsidP="00AE5541">
            <w:pPr>
              <w:rPr>
                <w:lang w:val="en-US"/>
              </w:rPr>
            </w:pPr>
          </w:p>
        </w:tc>
      </w:tr>
      <w:tr w:rsidR="00CA7EC0" w:rsidRPr="00741F99" w14:paraId="6716C414" w14:textId="77777777" w:rsidTr="009B3C65">
        <w:tc>
          <w:tcPr>
            <w:tcW w:w="1418" w:type="dxa"/>
            <w:tcBorders>
              <w:left w:val="single" w:sz="8" w:space="0" w:color="000000"/>
              <w:bottom w:val="single" w:sz="8" w:space="0" w:color="000000"/>
            </w:tcBorders>
            <w:shd w:val="clear" w:color="auto" w:fill="BFBFBF"/>
          </w:tcPr>
          <w:p w14:paraId="60777EB6" w14:textId="77777777" w:rsidR="00CA7EC0" w:rsidRPr="00741F99" w:rsidRDefault="00CA7EC0" w:rsidP="00AE5541">
            <w:pPr>
              <w:pStyle w:val="Tasktableheading"/>
            </w:pPr>
            <w:r w:rsidRPr="00741F99">
              <w:t>Test result(s)</w:t>
            </w:r>
          </w:p>
        </w:tc>
        <w:tc>
          <w:tcPr>
            <w:tcW w:w="7291" w:type="dxa"/>
            <w:gridSpan w:val="3"/>
            <w:tcBorders>
              <w:left w:val="single" w:sz="8" w:space="0" w:color="000000"/>
              <w:bottom w:val="single" w:sz="8" w:space="0" w:color="000000"/>
              <w:right w:val="single" w:sz="8" w:space="0" w:color="000000"/>
            </w:tcBorders>
          </w:tcPr>
          <w:p w14:paraId="6344F278" w14:textId="77777777" w:rsidR="00CA7EC0" w:rsidRPr="00741F99" w:rsidRDefault="00CA7EC0" w:rsidP="00AE5541">
            <w:pPr>
              <w:rPr>
                <w:lang w:val="en-US"/>
              </w:rPr>
            </w:pPr>
          </w:p>
        </w:tc>
      </w:tr>
      <w:tr w:rsidR="00CA7EC0" w:rsidRPr="00741F99" w14:paraId="68261D6A" w14:textId="77777777" w:rsidTr="009B3C65">
        <w:tc>
          <w:tcPr>
            <w:tcW w:w="1418" w:type="dxa"/>
            <w:tcBorders>
              <w:left w:val="single" w:sz="8" w:space="0" w:color="000000"/>
              <w:bottom w:val="single" w:sz="8" w:space="0" w:color="000000"/>
            </w:tcBorders>
            <w:shd w:val="clear" w:color="auto" w:fill="BFBFBF"/>
          </w:tcPr>
          <w:p w14:paraId="6F6D0EFA" w14:textId="77777777" w:rsidR="00CA7EC0" w:rsidRPr="00741F99" w:rsidRDefault="00CA7EC0" w:rsidP="00AE5541">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45E4733F" w14:textId="77777777" w:rsidR="00CA7EC0" w:rsidRPr="00741F99" w:rsidRDefault="003E76B6" w:rsidP="00AE5541">
            <w:pPr>
              <w:rPr>
                <w:lang w:val="en-US"/>
              </w:rPr>
            </w:pP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A7EC0" w:rsidRPr="00741F99">
              <w:rPr>
                <w:b/>
                <w:lang w:val="en-US"/>
              </w:rPr>
              <w:t xml:space="preserve">OK </w:t>
            </w:r>
            <w:r w:rsidR="00CA7EC0" w:rsidRPr="00741F99">
              <w:rPr>
                <w:b/>
                <w:lang w:val="en-US"/>
              </w:rPr>
              <w:tab/>
            </w:r>
            <w:r w:rsidR="00CA7EC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A7EC0" w:rsidRPr="00741F99">
              <w:rPr>
                <w:lang w:val="en-US"/>
              </w:rPr>
              <w:t xml:space="preserve"> Major </w:t>
            </w:r>
            <w:r w:rsidR="00CA7EC0" w:rsidRPr="00741F99">
              <w:rPr>
                <w:lang w:val="en-US"/>
              </w:rPr>
              <w:tab/>
            </w:r>
            <w:r w:rsidR="00CA7EC0" w:rsidRPr="00741F99">
              <w:rPr>
                <w:lang w:val="en-US"/>
              </w:rPr>
              <w:tab/>
            </w: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A7EC0" w:rsidRPr="00741F99">
              <w:rPr>
                <w:lang w:val="en-US"/>
              </w:rPr>
              <w:t xml:space="preserve"> Minor, define fail reason in comments</w:t>
            </w:r>
          </w:p>
        </w:tc>
      </w:tr>
      <w:tr w:rsidR="00CA7EC0" w:rsidRPr="00741F99" w14:paraId="775BD18E" w14:textId="77777777" w:rsidTr="009B3C65">
        <w:tc>
          <w:tcPr>
            <w:tcW w:w="1418" w:type="dxa"/>
            <w:tcBorders>
              <w:left w:val="single" w:sz="8" w:space="0" w:color="000000"/>
              <w:bottom w:val="single" w:sz="8" w:space="0" w:color="000000"/>
            </w:tcBorders>
            <w:shd w:val="clear" w:color="auto" w:fill="BFBFBF"/>
          </w:tcPr>
          <w:p w14:paraId="19434A12" w14:textId="77777777" w:rsidR="00CA7EC0" w:rsidRPr="00741F99" w:rsidRDefault="00CA7EC0" w:rsidP="00AE5541">
            <w:pPr>
              <w:pStyle w:val="Tasktableheading"/>
            </w:pPr>
            <w:r w:rsidRPr="00741F99">
              <w:lastRenderedPageBreak/>
              <w:t>Comments</w:t>
            </w:r>
          </w:p>
        </w:tc>
        <w:tc>
          <w:tcPr>
            <w:tcW w:w="7291" w:type="dxa"/>
            <w:gridSpan w:val="3"/>
            <w:tcBorders>
              <w:left w:val="single" w:sz="8" w:space="0" w:color="000000"/>
              <w:bottom w:val="single" w:sz="8" w:space="0" w:color="000000"/>
              <w:right w:val="single" w:sz="8" w:space="0" w:color="000000"/>
            </w:tcBorders>
          </w:tcPr>
          <w:p w14:paraId="457D50DB" w14:textId="77777777" w:rsidR="00CA7EC0" w:rsidRPr="00741F99" w:rsidRDefault="00CA7EC0" w:rsidP="00AE5541">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393C3DD" w14:textId="77777777" w:rsidR="00CA7EC0" w:rsidRPr="00741F99" w:rsidRDefault="00CA7EC0" w:rsidP="00AE5541">
            <w:pPr>
              <w:rPr>
                <w:lang w:val="en-US"/>
              </w:rPr>
            </w:pPr>
            <w:r w:rsidRPr="00741F99">
              <w:rPr>
                <w:lang w:val="en-US"/>
              </w:rPr>
              <w:t xml:space="preserve">Describe more specific faults and/or other information </w:t>
            </w:r>
          </w:p>
          <w:p w14:paraId="06CDDB1E" w14:textId="77777777" w:rsidR="00CA7EC0" w:rsidRPr="00741F99" w:rsidRDefault="00CA7EC0" w:rsidP="00AE5541">
            <w:pPr>
              <w:rPr>
                <w:lang w:val="en-US"/>
              </w:rPr>
            </w:pPr>
          </w:p>
          <w:p w14:paraId="225BBBAF" w14:textId="77777777" w:rsidR="00CA7EC0" w:rsidRPr="00741F99" w:rsidRDefault="00CA7EC0" w:rsidP="00AE5541">
            <w:pPr>
              <w:rPr>
                <w:lang w:val="en-US"/>
              </w:rPr>
            </w:pPr>
          </w:p>
          <w:p w14:paraId="343BDB60" w14:textId="77777777" w:rsidR="00CA7EC0" w:rsidRPr="00741F99" w:rsidRDefault="00CA7EC0" w:rsidP="00AE5541">
            <w:pPr>
              <w:rPr>
                <w:lang w:val="en-US"/>
              </w:rPr>
            </w:pPr>
          </w:p>
        </w:tc>
      </w:tr>
      <w:tr w:rsidR="00CA7EC0" w:rsidRPr="00741F99" w14:paraId="438213DE" w14:textId="77777777" w:rsidTr="009B3C65">
        <w:tc>
          <w:tcPr>
            <w:tcW w:w="1418" w:type="dxa"/>
            <w:tcBorders>
              <w:left w:val="single" w:sz="8" w:space="0" w:color="000000"/>
              <w:bottom w:val="single" w:sz="8" w:space="0" w:color="000000"/>
            </w:tcBorders>
            <w:shd w:val="clear" w:color="auto" w:fill="BFBFBF"/>
          </w:tcPr>
          <w:p w14:paraId="18833311" w14:textId="77777777" w:rsidR="00CA7EC0" w:rsidRPr="00741F99" w:rsidRDefault="00CA7EC0" w:rsidP="00AE5541">
            <w:pPr>
              <w:pStyle w:val="Tasktableheading"/>
            </w:pPr>
            <w:r w:rsidRPr="00741F99">
              <w:t>Date</w:t>
            </w:r>
          </w:p>
        </w:tc>
        <w:tc>
          <w:tcPr>
            <w:tcW w:w="3685" w:type="dxa"/>
            <w:tcBorders>
              <w:left w:val="single" w:sz="8" w:space="0" w:color="000000"/>
              <w:bottom w:val="single" w:sz="8" w:space="0" w:color="000000"/>
            </w:tcBorders>
          </w:tcPr>
          <w:p w14:paraId="7C4ADE07" w14:textId="77777777" w:rsidR="00CA7EC0" w:rsidRPr="00741F99" w:rsidRDefault="00CA7EC0" w:rsidP="00AE5541">
            <w:pPr>
              <w:pStyle w:val="Tasktableheading"/>
            </w:pPr>
          </w:p>
        </w:tc>
        <w:tc>
          <w:tcPr>
            <w:tcW w:w="1087" w:type="dxa"/>
            <w:tcBorders>
              <w:left w:val="single" w:sz="8" w:space="0" w:color="000000"/>
              <w:bottom w:val="single" w:sz="8" w:space="0" w:color="000000"/>
            </w:tcBorders>
            <w:shd w:val="clear" w:color="auto" w:fill="BFBFBF"/>
          </w:tcPr>
          <w:p w14:paraId="5F349DFD" w14:textId="77777777" w:rsidR="00CA7EC0" w:rsidRPr="00741F99" w:rsidRDefault="00CA7EC0" w:rsidP="00AE5541">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009DDF09" w14:textId="77777777" w:rsidR="00CA7EC0" w:rsidRPr="00741F99" w:rsidRDefault="00CA7EC0" w:rsidP="00AE5541">
            <w:pPr>
              <w:pStyle w:val="Tasktableheading"/>
            </w:pPr>
          </w:p>
        </w:tc>
      </w:tr>
    </w:tbl>
    <w:p w14:paraId="7040FCF2" w14:textId="77777777" w:rsidR="00F02B20" w:rsidRPr="00741F99" w:rsidRDefault="00F02B20" w:rsidP="001A3946">
      <w:pPr>
        <w:rPr>
          <w:lang w:val="en-US"/>
        </w:rPr>
      </w:pPr>
    </w:p>
    <w:p w14:paraId="0834B84B" w14:textId="77777777" w:rsidR="00F02B20" w:rsidRPr="00741F99" w:rsidRDefault="00F02B20"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1770D0" w:rsidRPr="00741F99" w14:paraId="0801859A" w14:textId="77777777" w:rsidTr="009B3C65">
        <w:tc>
          <w:tcPr>
            <w:tcW w:w="1418" w:type="dxa"/>
            <w:tcBorders>
              <w:top w:val="single" w:sz="8" w:space="0" w:color="000000"/>
              <w:left w:val="single" w:sz="8" w:space="0" w:color="000000"/>
              <w:bottom w:val="single" w:sz="8" w:space="0" w:color="000000"/>
            </w:tcBorders>
            <w:shd w:val="clear" w:color="auto" w:fill="BFBFBF"/>
          </w:tcPr>
          <w:p w14:paraId="698EC9C5" w14:textId="77777777" w:rsidR="001770D0" w:rsidRPr="00741F99" w:rsidRDefault="001770D0" w:rsidP="000A569C">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25DF7112" w14:textId="77777777" w:rsidR="001770D0" w:rsidRPr="00741F99" w:rsidRDefault="001770D0" w:rsidP="0008567E">
            <w:pPr>
              <w:pStyle w:val="Task2"/>
            </w:pPr>
            <w:bookmarkStart w:id="3496" w:name="_Toc361215042"/>
            <w:bookmarkStart w:id="3497" w:name="_Toc441762159"/>
            <w:bookmarkStart w:id="3498" w:name="_Toc492989774"/>
            <w:bookmarkStart w:id="3499" w:name="_Toc102128314"/>
            <w:bookmarkStart w:id="3500" w:name="_Toc147824507"/>
            <w:bookmarkStart w:id="3501" w:name="_Toc147824894"/>
            <w:r w:rsidRPr="00741F99">
              <w:t>Audio handling when changing service or audio format</w:t>
            </w:r>
            <w:bookmarkEnd w:id="3496"/>
            <w:bookmarkEnd w:id="3497"/>
            <w:bookmarkEnd w:id="3498"/>
            <w:bookmarkEnd w:id="3499"/>
            <w:bookmarkEnd w:id="3500"/>
            <w:bookmarkEnd w:id="3501"/>
          </w:p>
        </w:tc>
      </w:tr>
      <w:tr w:rsidR="001770D0" w:rsidRPr="00741F99" w14:paraId="4E494CF7" w14:textId="77777777" w:rsidTr="009B3C65">
        <w:tc>
          <w:tcPr>
            <w:tcW w:w="1418" w:type="dxa"/>
            <w:tcBorders>
              <w:left w:val="single" w:sz="8" w:space="0" w:color="000000"/>
              <w:bottom w:val="single" w:sz="8" w:space="0" w:color="000000"/>
            </w:tcBorders>
            <w:shd w:val="clear" w:color="auto" w:fill="BFBFBF"/>
          </w:tcPr>
          <w:p w14:paraId="3D6F120D" w14:textId="77777777" w:rsidR="001770D0" w:rsidRPr="00741F99" w:rsidRDefault="001770D0" w:rsidP="000A569C">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691463E6" w14:textId="77777777" w:rsidR="000A569C" w:rsidRPr="00741F99" w:rsidRDefault="001770D0">
            <w:pPr>
              <w:pStyle w:val="NordigChapter"/>
            </w:pPr>
            <w:bookmarkStart w:id="3502" w:name="_Toc361215346"/>
            <w:bookmarkStart w:id="3503" w:name="_Toc361216253"/>
            <w:bookmarkStart w:id="3504" w:name="_Toc361216861"/>
            <w:r w:rsidRPr="00741F99">
              <w:t>NorDig Unified 6.</w:t>
            </w:r>
            <w:r w:rsidR="001F73A6" w:rsidRPr="00741F99">
              <w:t>9</w:t>
            </w:r>
            <w:bookmarkEnd w:id="3502"/>
            <w:bookmarkEnd w:id="3503"/>
            <w:bookmarkEnd w:id="3504"/>
          </w:p>
        </w:tc>
      </w:tr>
      <w:tr w:rsidR="001770D0" w:rsidRPr="00741F99" w14:paraId="51C21D67" w14:textId="77777777" w:rsidTr="009B3C65">
        <w:tc>
          <w:tcPr>
            <w:tcW w:w="1418" w:type="dxa"/>
            <w:tcBorders>
              <w:left w:val="single" w:sz="8" w:space="0" w:color="000000"/>
              <w:bottom w:val="single" w:sz="8" w:space="0" w:color="000000"/>
            </w:tcBorders>
            <w:shd w:val="clear" w:color="auto" w:fill="BFBFBF"/>
          </w:tcPr>
          <w:p w14:paraId="6D1A7479" w14:textId="77777777" w:rsidR="001770D0" w:rsidRPr="00741F99" w:rsidRDefault="001770D0" w:rsidP="000A569C">
            <w:pPr>
              <w:pStyle w:val="Tasktableheading"/>
            </w:pPr>
            <w:r w:rsidRPr="00741F99">
              <w:t xml:space="preserve">Requirement </w:t>
            </w:r>
          </w:p>
        </w:tc>
        <w:tc>
          <w:tcPr>
            <w:tcW w:w="7291" w:type="dxa"/>
            <w:gridSpan w:val="3"/>
            <w:tcBorders>
              <w:left w:val="single" w:sz="8" w:space="0" w:color="000000"/>
              <w:bottom w:val="single" w:sz="8" w:space="0" w:color="000000"/>
              <w:right w:val="single" w:sz="8" w:space="0" w:color="000000"/>
            </w:tcBorders>
          </w:tcPr>
          <w:p w14:paraId="2AF33082" w14:textId="77777777" w:rsidR="001770D0" w:rsidRPr="00741F99" w:rsidRDefault="001770D0" w:rsidP="001770D0">
            <w:pPr>
              <w:rPr>
                <w:lang w:val="en-GB"/>
              </w:rPr>
            </w:pPr>
            <w:r w:rsidRPr="00741F99">
              <w:rPr>
                <w:lang w:val="en-GB"/>
              </w:rPr>
              <w:t>The NorDig IRD should gracefully handle change of service or audio format at the audio outputs without significant disturbances to the end user.</w:t>
            </w:r>
          </w:p>
          <w:p w14:paraId="4E98AA17" w14:textId="77777777" w:rsidR="001770D0" w:rsidRPr="00741F99" w:rsidRDefault="001770D0" w:rsidP="000A569C">
            <w:pPr>
              <w:rPr>
                <w:lang w:val="en-US"/>
              </w:rPr>
            </w:pPr>
          </w:p>
        </w:tc>
      </w:tr>
      <w:tr w:rsidR="001770D0" w:rsidRPr="00741F99" w14:paraId="32C82BBD" w14:textId="77777777" w:rsidTr="009B3C65">
        <w:tc>
          <w:tcPr>
            <w:tcW w:w="1418" w:type="dxa"/>
            <w:tcBorders>
              <w:left w:val="single" w:sz="8" w:space="0" w:color="000000"/>
              <w:bottom w:val="single" w:sz="8" w:space="0" w:color="000000"/>
            </w:tcBorders>
            <w:shd w:val="clear" w:color="auto" w:fill="BFBFBF"/>
          </w:tcPr>
          <w:p w14:paraId="1EEEEB96" w14:textId="3DB3F766" w:rsidR="001770D0" w:rsidRPr="00C068B0" w:rsidRDefault="001770D0" w:rsidP="00C068B0">
            <w:pPr>
              <w:pStyle w:val="Tasktableheading"/>
              <w:rPr>
                <w:color w:val="000000" w:themeColor="text1"/>
                <w:lang w:val="en-GB"/>
              </w:rPr>
            </w:pPr>
            <w:r w:rsidRPr="00C068B0">
              <w:t xml:space="preserve">IRD </w:t>
            </w:r>
            <w:r w:rsidR="00BB61CD"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ED093F0" w14:textId="6704BE74" w:rsidR="001770D0" w:rsidRPr="00C068B0" w:rsidRDefault="000C748B" w:rsidP="000A569C">
            <w:pPr>
              <w:pStyle w:val="NordigProfile"/>
            </w:pPr>
            <w:r w:rsidRPr="00C068B0">
              <w:t>all IRDs</w:t>
            </w:r>
            <w:r w:rsidRPr="00C068B0">
              <w:br/>
            </w:r>
          </w:p>
        </w:tc>
      </w:tr>
      <w:tr w:rsidR="001770D0" w:rsidRPr="00741F99" w14:paraId="0B9C447F" w14:textId="77777777" w:rsidTr="009B3C65">
        <w:tc>
          <w:tcPr>
            <w:tcW w:w="1418" w:type="dxa"/>
            <w:tcBorders>
              <w:left w:val="single" w:sz="8" w:space="0" w:color="000000"/>
              <w:bottom w:val="single" w:sz="8" w:space="0" w:color="000000"/>
            </w:tcBorders>
            <w:shd w:val="clear" w:color="auto" w:fill="BFBFBF"/>
          </w:tcPr>
          <w:p w14:paraId="4442CB6D" w14:textId="77777777" w:rsidR="001770D0" w:rsidRPr="00741F99" w:rsidRDefault="001770D0" w:rsidP="000A569C">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182DF4D" w14:textId="77777777" w:rsidR="001770D0" w:rsidRPr="00741F99" w:rsidRDefault="001770D0" w:rsidP="000A569C">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4BD6A7C" w14:textId="77777777" w:rsidR="001770D0" w:rsidRPr="00741F99" w:rsidRDefault="001770D0" w:rsidP="000A569C">
            <w:pPr>
              <w:rPr>
                <w:bCs/>
                <w:lang w:val="en-US"/>
              </w:rPr>
            </w:pPr>
            <w:r w:rsidRPr="00741F99">
              <w:rPr>
                <w:bCs/>
                <w:lang w:val="en-US"/>
              </w:rPr>
              <w:t>To verify that the IRD handles audio format changes in zapping and audio format change.</w:t>
            </w:r>
          </w:p>
          <w:p w14:paraId="11AAE4E7" w14:textId="77777777" w:rsidR="001770D0" w:rsidRPr="00741F99" w:rsidRDefault="001770D0" w:rsidP="000A569C">
            <w:pPr>
              <w:rPr>
                <w:bCs/>
                <w:lang w:val="en-US"/>
              </w:rPr>
            </w:pPr>
          </w:p>
          <w:p w14:paraId="641C1AD4" w14:textId="77777777" w:rsidR="001770D0" w:rsidRPr="00741F99" w:rsidRDefault="001770D0" w:rsidP="000A569C">
            <w:pPr>
              <w:rPr>
                <w:b/>
                <w:bCs/>
                <w:lang w:val="en-US"/>
              </w:rPr>
            </w:pPr>
            <w:r w:rsidRPr="00741F99">
              <w:rPr>
                <w:b/>
                <w:bCs/>
                <w:lang w:val="en-US"/>
              </w:rPr>
              <w:t>Equipment:</w:t>
            </w:r>
          </w:p>
          <w:p w14:paraId="5EE3DA20" w14:textId="3C26C95D" w:rsidR="001770D0" w:rsidRPr="00741F99" w:rsidRDefault="005F75DC" w:rsidP="000A569C">
            <w:pPr>
              <w:rPr>
                <w:lang w:val="en-US"/>
              </w:rPr>
            </w:pPr>
            <w:r w:rsidRPr="00741F99">
              <w:rPr>
                <w:noProof/>
                <w:lang w:val="en-GB" w:eastAsia="en-GB"/>
              </w:rPr>
              <mc:AlternateContent>
                <mc:Choice Requires="wpc">
                  <w:drawing>
                    <wp:anchor distT="0" distB="0" distL="114300" distR="114300" simplePos="0" relativeHeight="251668480" behindDoc="0" locked="0" layoutInCell="1" allowOverlap="1" wp14:anchorId="5946106A" wp14:editId="6FF08680">
                      <wp:simplePos x="0" y="0"/>
                      <wp:positionH relativeFrom="character">
                        <wp:posOffset>135890</wp:posOffset>
                      </wp:positionH>
                      <wp:positionV relativeFrom="line">
                        <wp:posOffset>64135</wp:posOffset>
                      </wp:positionV>
                      <wp:extent cx="4027170" cy="1022985"/>
                      <wp:effectExtent l="0" t="0" r="0" b="0"/>
                      <wp:wrapTopAndBottom/>
                      <wp:docPr id="733" name="Canvas 51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89" name="Group 1205"/>
                              <wpg:cNvGrpSpPr>
                                <a:grpSpLocks/>
                              </wpg:cNvGrpSpPr>
                              <wpg:grpSpPr bwMode="auto">
                                <a:xfrm>
                                  <a:off x="0" y="234714"/>
                                  <a:ext cx="3232770" cy="413624"/>
                                  <a:chOff x="3451" y="9083"/>
                                  <a:chExt cx="5076" cy="636"/>
                                </a:xfrm>
                              </wpg:grpSpPr>
                              <wps:wsp>
                                <wps:cNvPr id="1090" name="Rectangle 120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A3B392A" w14:textId="77777777" w:rsidR="00161936" w:rsidRDefault="00161936" w:rsidP="001770D0">
                                      <w:pPr>
                                        <w:jc w:val="center"/>
                                        <w:rPr>
                                          <w:sz w:val="16"/>
                                        </w:rPr>
                                      </w:pPr>
                                      <w:r>
                                        <w:rPr>
                                          <w:sz w:val="16"/>
                                        </w:rPr>
                                        <w:t>MUX</w:t>
                                      </w:r>
                                    </w:p>
                                  </w:txbxContent>
                                </wps:txbx>
                                <wps:bodyPr rot="0" vert="horz" wrap="square" lIns="91440" tIns="45720" rIns="91440" bIns="45720" anchor="t" anchorCtr="0" upright="1">
                                  <a:noAutofit/>
                                </wps:bodyPr>
                              </wps:wsp>
                              <wps:wsp>
                                <wps:cNvPr id="1091" name="Rectangle 120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66A4588" w14:textId="77777777" w:rsidR="00161936" w:rsidRDefault="00161936" w:rsidP="001770D0">
                                      <w:pPr>
                                        <w:jc w:val="center"/>
                                        <w:rPr>
                                          <w:sz w:val="16"/>
                                        </w:rPr>
                                      </w:pPr>
                                      <w:r>
                                        <w:rPr>
                                          <w:sz w:val="16"/>
                                        </w:rPr>
                                        <w:t>Exciter</w:t>
                                      </w:r>
                                    </w:p>
                                  </w:txbxContent>
                                </wps:txbx>
                                <wps:bodyPr rot="0" vert="horz" wrap="square" lIns="91440" tIns="45720" rIns="91440" bIns="45720" anchor="t" anchorCtr="0" upright="1">
                                  <a:noAutofit/>
                                </wps:bodyPr>
                              </wps:wsp>
                              <wps:wsp>
                                <wps:cNvPr id="1092" name="Line 120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3" name="Rectangle 120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9FEF017" w14:textId="77777777" w:rsidR="00161936" w:rsidRDefault="00161936" w:rsidP="001770D0">
                                      <w:pPr>
                                        <w:rPr>
                                          <w:sz w:val="16"/>
                                        </w:rPr>
                                      </w:pPr>
                                      <w:r>
                                        <w:rPr>
                                          <w:sz w:val="16"/>
                                        </w:rPr>
                                        <w:t>IRD</w:t>
                                      </w:r>
                                    </w:p>
                                  </w:txbxContent>
                                </wps:txbx>
                                <wps:bodyPr rot="0" vert="horz" wrap="square" lIns="91440" tIns="45720" rIns="91440" bIns="45720" anchor="t" anchorCtr="0" upright="1">
                                  <a:noAutofit/>
                                </wps:bodyPr>
                              </wps:wsp>
                              <wps:wsp>
                                <wps:cNvPr id="1094" name="Line 121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5" name="Rectangle 121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C62F32C" w14:textId="77777777" w:rsidR="00161936" w:rsidRDefault="00161936" w:rsidP="001770D0">
                                      <w:pPr>
                                        <w:rPr>
                                          <w:sz w:val="16"/>
                                        </w:rPr>
                                      </w:pPr>
                                      <w:r>
                                        <w:rPr>
                                          <w:sz w:val="16"/>
                                        </w:rPr>
                                        <w:t>TS Source</w:t>
                                      </w:r>
                                      <w:r>
                                        <w:rPr>
                                          <w:sz w:val="16"/>
                                        </w:rPr>
                                        <w:tab/>
                                      </w:r>
                                    </w:p>
                                  </w:txbxContent>
                                </wps:txbx>
                                <wps:bodyPr rot="0" vert="horz" wrap="square" lIns="91440" tIns="45720" rIns="91440" bIns="45720" anchor="t" anchorCtr="0" upright="1">
                                  <a:noAutofit/>
                                </wps:bodyPr>
                              </wps:wsp>
                              <wps:wsp>
                                <wps:cNvPr id="1096" name="Line 121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5946106A" id="Canvas 5142" o:spid="_x0000_s1817" editas="canvas" style="position:absolute;margin-left:10.7pt;margin-top:5.05pt;width:317.1pt;height:80.55pt;z-index:251668480;mso-position-horizontal-relative:char;mso-position-vertical-relative:line" coordsize="40271,10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">
                      <v:shape id="_x0000_s1818" type="#_x0000_t75" style="position:absolute;width:40271;height:10229;visibility:visible;mso-wrap-style:square">
                        <v:fill o:detectmouseclick="t"/>
                        <v:path o:connecttype="none"/>
                      </v:shape>
                      <v:group id="Group 1205" o:spid="_x0000_s1819" style="position:absolute;top:2347;width:32327;height:4136"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">
                        <v:rect id="Rectangle 1206" o:spid="_x0000_s1820"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">
                          <v:textbox>
                            <w:txbxContent>
                              <w:p w14:paraId="7A3B392A" w14:textId="77777777" w:rsidR="00161936" w:rsidRDefault="00161936" w:rsidP="001770D0">
                                <w:pPr>
                                  <w:jc w:val="center"/>
                                  <w:rPr>
                                    <w:sz w:val="16"/>
                                  </w:rPr>
                                </w:pPr>
                                <w:r>
                                  <w:rPr>
                                    <w:sz w:val="16"/>
                                  </w:rPr>
                                  <w:t>MUX</w:t>
                                </w:r>
                              </w:p>
                            </w:txbxContent>
                          </v:textbox>
                        </v:rect>
                        <v:rect id="Rectangle 1207" o:spid="_x0000_s1821"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">
                          <v:textbox>
                            <w:txbxContent>
                              <w:p w14:paraId="066A4588" w14:textId="77777777" w:rsidR="00161936" w:rsidRDefault="00161936" w:rsidP="001770D0">
                                <w:pPr>
                                  <w:jc w:val="center"/>
                                  <w:rPr>
                                    <w:sz w:val="16"/>
                                  </w:rPr>
                                </w:pPr>
                                <w:r>
                                  <w:rPr>
                                    <w:sz w:val="16"/>
                                  </w:rPr>
                                  <w:t>Exciter</w:t>
                                </w:r>
                              </w:p>
                            </w:txbxContent>
                          </v:textbox>
                        </v:rect>
                        <v:line id="Line 1208" o:spid="_x0000_s1822"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">
                          <v:stroke endarrow="block"/>
                        </v:line>
                        <v:rect id="Rectangle 1209" o:spid="_x0000_s1823"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">
                          <v:textbox>
                            <w:txbxContent>
                              <w:p w14:paraId="59FEF017" w14:textId="77777777" w:rsidR="00161936" w:rsidRDefault="00161936" w:rsidP="001770D0">
                                <w:pPr>
                                  <w:rPr>
                                    <w:sz w:val="16"/>
                                  </w:rPr>
                                </w:pPr>
                                <w:r>
                                  <w:rPr>
                                    <w:sz w:val="16"/>
                                  </w:rPr>
                                  <w:t>IRD</w:t>
                                </w:r>
                              </w:p>
                            </w:txbxContent>
                          </v:textbox>
                        </v:rect>
                        <v:line id="Line 1210" o:spid="_x0000_s1824"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">
                          <v:stroke endarrow="block"/>
                        </v:line>
                        <v:rect id="Rectangle 1211" o:spid="_x0000_s1825"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">
                          <v:textbox>
                            <w:txbxContent>
                              <w:p w14:paraId="4C62F32C" w14:textId="77777777" w:rsidR="00161936" w:rsidRDefault="00161936" w:rsidP="001770D0">
                                <w:pPr>
                                  <w:rPr>
                                    <w:sz w:val="16"/>
                                  </w:rPr>
                                </w:pPr>
                                <w:r>
                                  <w:rPr>
                                    <w:sz w:val="16"/>
                                  </w:rPr>
                                  <w:t>TS Source</w:t>
                                </w:r>
                                <w:r>
                                  <w:rPr>
                                    <w:sz w:val="16"/>
                                  </w:rPr>
                                  <w:tab/>
                                </w:r>
                              </w:p>
                            </w:txbxContent>
                          </v:textbox>
                        </v:rect>
                        <v:line id="Line 1212" o:spid="_x0000_s1826"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">
                          <v:stroke endarrow="block"/>
                        </v:line>
                      </v:group>
                      <w10:wrap type="topAndBottom" anchory="line"/>
                    </v:group>
                  </w:pict>
                </mc:Fallback>
              </mc:AlternateContent>
            </w:r>
            <w:r w:rsidR="001770D0" w:rsidRPr="00741F99">
              <w:rPr>
                <w:lang w:val="en-US"/>
              </w:rPr>
              <w:t xml:space="preserve">The TS shall </w:t>
            </w:r>
            <w:r w:rsidR="00941FBB" w:rsidRPr="00741F99">
              <w:rPr>
                <w:lang w:val="en-US"/>
              </w:rPr>
              <w:t xml:space="preserve">contain </w:t>
            </w:r>
            <w:r w:rsidR="001770D0" w:rsidRPr="00741F99">
              <w:rPr>
                <w:lang w:val="en-US"/>
              </w:rPr>
              <w:t xml:space="preserve">several services, but at least following services with following components </w:t>
            </w:r>
          </w:p>
          <w:p w14:paraId="6633E5B3" w14:textId="77777777" w:rsidR="001770D0" w:rsidRPr="00741F99" w:rsidRDefault="001770D0" w:rsidP="00AD1FCF">
            <w:pPr>
              <w:numPr>
                <w:ilvl w:val="0"/>
                <w:numId w:val="78"/>
              </w:numPr>
              <w:rPr>
                <w:lang w:val="en-US"/>
              </w:rPr>
            </w:pPr>
            <w:r w:rsidRPr="00741F99">
              <w:rPr>
                <w:lang w:val="en-US"/>
              </w:rPr>
              <w:t>a HE AAC Level2 @48kHz and/or E-</w:t>
            </w:r>
            <w:r w:rsidR="006871D2" w:rsidRPr="00741F99">
              <w:rPr>
                <w:lang w:val="en-US"/>
              </w:rPr>
              <w:t>AC-3</w:t>
            </w:r>
            <w:r w:rsidRPr="00741F99">
              <w:rPr>
                <w:lang w:val="en-US"/>
              </w:rPr>
              <w:t xml:space="preserve"> (stereo)audio component with relevant signaling.</w:t>
            </w:r>
          </w:p>
          <w:p w14:paraId="6FFFE954" w14:textId="77777777" w:rsidR="001770D0" w:rsidRPr="00741F99" w:rsidRDefault="001770D0" w:rsidP="00AD1FCF">
            <w:pPr>
              <w:numPr>
                <w:ilvl w:val="0"/>
                <w:numId w:val="78"/>
              </w:numPr>
              <w:rPr>
                <w:lang w:val="en-US"/>
              </w:rPr>
            </w:pPr>
            <w:r w:rsidRPr="00741F99">
              <w:rPr>
                <w:lang w:val="en-US"/>
              </w:rPr>
              <w:t>a HE AAC Level 4 @48kHz and/or E-</w:t>
            </w:r>
            <w:r w:rsidR="006871D2" w:rsidRPr="00741F99">
              <w:rPr>
                <w:lang w:val="en-US"/>
              </w:rPr>
              <w:t>AC-3</w:t>
            </w:r>
            <w:r w:rsidRPr="00741F99">
              <w:rPr>
                <w:lang w:val="en-US"/>
              </w:rPr>
              <w:t xml:space="preserve"> (multichannel)audio component with relevant signaling.</w:t>
            </w:r>
          </w:p>
          <w:p w14:paraId="47A72B89" w14:textId="77777777" w:rsidR="001770D0" w:rsidRPr="00741F99" w:rsidRDefault="001770D0" w:rsidP="00AD1FCF">
            <w:pPr>
              <w:numPr>
                <w:ilvl w:val="0"/>
                <w:numId w:val="78"/>
              </w:numPr>
              <w:rPr>
                <w:lang w:val="en-US"/>
              </w:rPr>
            </w:pPr>
            <w:r w:rsidRPr="00741F99">
              <w:rPr>
                <w:lang w:val="en-US"/>
              </w:rPr>
              <w:t>a MPEG-1 Layer II (stereo) with relevant signaling.</w:t>
            </w:r>
          </w:p>
          <w:p w14:paraId="733DEF86" w14:textId="77777777" w:rsidR="001770D0" w:rsidRPr="00741F99" w:rsidRDefault="001770D0" w:rsidP="000A569C">
            <w:pPr>
              <w:rPr>
                <w:lang w:val="en-US"/>
              </w:rPr>
            </w:pPr>
          </w:p>
          <w:p w14:paraId="61A3E46F" w14:textId="77777777" w:rsidR="001770D0" w:rsidRPr="00741F99" w:rsidRDefault="001770D0" w:rsidP="000A569C">
            <w:pPr>
              <w:rPr>
                <w:b/>
                <w:bCs/>
                <w:lang w:val="en-US"/>
              </w:rPr>
            </w:pPr>
            <w:r w:rsidRPr="00741F99">
              <w:rPr>
                <w:b/>
                <w:bCs/>
                <w:lang w:val="en-US"/>
              </w:rPr>
              <w:t>Test procedure:</w:t>
            </w:r>
          </w:p>
          <w:p w14:paraId="677F7028" w14:textId="77777777" w:rsidR="001770D0" w:rsidRPr="00741F99" w:rsidRDefault="001770D0" w:rsidP="000A569C">
            <w:pPr>
              <w:rPr>
                <w:lang w:val="en-US"/>
              </w:rPr>
            </w:pPr>
          </w:p>
          <w:p w14:paraId="1EFE95B6" w14:textId="77777777" w:rsidR="001770D0" w:rsidRPr="00741F99" w:rsidRDefault="001770D0" w:rsidP="00AD1FCF">
            <w:pPr>
              <w:numPr>
                <w:ilvl w:val="0"/>
                <w:numId w:val="82"/>
              </w:numPr>
              <w:rPr>
                <w:lang w:val="en-US"/>
              </w:rPr>
            </w:pPr>
            <w:r w:rsidRPr="00741F99">
              <w:rPr>
                <w:lang w:val="en-US"/>
              </w:rPr>
              <w:t>Zap to different services</w:t>
            </w:r>
          </w:p>
          <w:p w14:paraId="27C21F2A" w14:textId="77777777" w:rsidR="001770D0" w:rsidRPr="00741F99" w:rsidRDefault="001770D0" w:rsidP="00AD1FCF">
            <w:pPr>
              <w:numPr>
                <w:ilvl w:val="0"/>
                <w:numId w:val="82"/>
              </w:numPr>
              <w:rPr>
                <w:lang w:val="en-US"/>
              </w:rPr>
            </w:pPr>
            <w:r w:rsidRPr="00741F99">
              <w:rPr>
                <w:lang w:val="en-US"/>
              </w:rPr>
              <w:t xml:space="preserve">Verify the IRD is able to settle to different audio formats </w:t>
            </w:r>
          </w:p>
          <w:p w14:paraId="5D326300" w14:textId="77777777" w:rsidR="001770D0" w:rsidRPr="00741F99" w:rsidRDefault="001770D0" w:rsidP="00AD1FCF">
            <w:pPr>
              <w:numPr>
                <w:ilvl w:val="0"/>
                <w:numId w:val="82"/>
              </w:numPr>
              <w:rPr>
                <w:lang w:val="en-US"/>
              </w:rPr>
            </w:pPr>
            <w:r w:rsidRPr="00741F99">
              <w:rPr>
                <w:lang w:val="en-US"/>
              </w:rPr>
              <w:t xml:space="preserve">Decide if the format settling could disturb end-user. </w:t>
            </w:r>
          </w:p>
          <w:p w14:paraId="710CE18C" w14:textId="77777777" w:rsidR="001770D0" w:rsidRPr="00741F99" w:rsidRDefault="001770D0" w:rsidP="000A569C">
            <w:pPr>
              <w:rPr>
                <w:lang w:val="en-US"/>
              </w:rPr>
            </w:pPr>
          </w:p>
          <w:p w14:paraId="16359CF1" w14:textId="77777777" w:rsidR="001770D0" w:rsidRPr="00741F99" w:rsidRDefault="001770D0" w:rsidP="000A569C">
            <w:pPr>
              <w:rPr>
                <w:b/>
                <w:bCs/>
                <w:lang w:val="en-US"/>
              </w:rPr>
            </w:pPr>
            <w:r w:rsidRPr="00741F99">
              <w:rPr>
                <w:b/>
                <w:bCs/>
                <w:lang w:val="en-US"/>
              </w:rPr>
              <w:t xml:space="preserve">Expected result: </w:t>
            </w:r>
          </w:p>
          <w:p w14:paraId="234704E4" w14:textId="77777777" w:rsidR="001770D0" w:rsidRPr="00741F99" w:rsidRDefault="001770D0" w:rsidP="000A569C">
            <w:pPr>
              <w:rPr>
                <w:lang w:val="en-US"/>
              </w:rPr>
            </w:pPr>
            <w:r w:rsidRPr="00741F99">
              <w:rPr>
                <w:lang w:val="en-US"/>
              </w:rPr>
              <w:t>Audio format change is handled gracefully.</w:t>
            </w:r>
          </w:p>
          <w:p w14:paraId="76935466" w14:textId="77777777" w:rsidR="001770D0" w:rsidRPr="00741F99" w:rsidRDefault="001770D0" w:rsidP="000A569C">
            <w:pPr>
              <w:rPr>
                <w:lang w:val="en-US"/>
              </w:rPr>
            </w:pPr>
          </w:p>
          <w:p w14:paraId="0D19C864" w14:textId="77777777" w:rsidR="001770D0" w:rsidRPr="00741F99" w:rsidRDefault="00FD7093" w:rsidP="000A569C">
            <w:pPr>
              <w:rPr>
                <w:lang w:val="en-US"/>
              </w:rPr>
            </w:pPr>
            <w:r w:rsidRPr="00741F99">
              <w:rPr>
                <w:lang w:val="en-US"/>
              </w:rPr>
              <w:t>Audio h</w:t>
            </w:r>
            <w:r w:rsidR="001770D0" w:rsidRPr="00741F99">
              <w:rPr>
                <w:lang w:val="en-US"/>
              </w:rPr>
              <w:t>an</w:t>
            </w:r>
            <w:r w:rsidRPr="00741F99">
              <w:rPr>
                <w:lang w:val="en-US"/>
              </w:rPr>
              <w:t>dling does no</w:t>
            </w:r>
            <w:r w:rsidR="001770D0" w:rsidRPr="00741F99">
              <w:rPr>
                <w:lang w:val="en-US"/>
              </w:rPr>
              <w:t xml:space="preserve">t disturb </w:t>
            </w:r>
            <w:r w:rsidRPr="00741F99">
              <w:rPr>
                <w:lang w:val="en-US"/>
              </w:rPr>
              <w:t xml:space="preserve">the </w:t>
            </w:r>
            <w:r w:rsidR="001770D0" w:rsidRPr="00741F99">
              <w:rPr>
                <w:lang w:val="en-US"/>
              </w:rPr>
              <w:t>end-user.</w:t>
            </w:r>
          </w:p>
          <w:p w14:paraId="1A034C8C" w14:textId="77777777" w:rsidR="001770D0" w:rsidRPr="00741F99" w:rsidRDefault="001770D0" w:rsidP="000A569C">
            <w:pPr>
              <w:rPr>
                <w:lang w:val="en-US"/>
              </w:rPr>
            </w:pPr>
          </w:p>
        </w:tc>
      </w:tr>
      <w:tr w:rsidR="001770D0" w:rsidRPr="00741F99" w14:paraId="75EF6F76" w14:textId="77777777" w:rsidTr="009B3C65">
        <w:tc>
          <w:tcPr>
            <w:tcW w:w="1418" w:type="dxa"/>
            <w:tcBorders>
              <w:left w:val="single" w:sz="8" w:space="0" w:color="000000"/>
              <w:bottom w:val="single" w:sz="8" w:space="0" w:color="000000"/>
            </w:tcBorders>
            <w:shd w:val="clear" w:color="auto" w:fill="BFBFBF"/>
          </w:tcPr>
          <w:p w14:paraId="04FC6101" w14:textId="77777777" w:rsidR="001770D0" w:rsidRPr="00741F99" w:rsidRDefault="001770D0" w:rsidP="000A569C">
            <w:pPr>
              <w:pStyle w:val="Tasktableheading"/>
            </w:pPr>
            <w:r w:rsidRPr="00741F99">
              <w:t>Test result(s)</w:t>
            </w:r>
          </w:p>
        </w:tc>
        <w:tc>
          <w:tcPr>
            <w:tcW w:w="7291" w:type="dxa"/>
            <w:gridSpan w:val="3"/>
            <w:tcBorders>
              <w:left w:val="single" w:sz="8" w:space="0" w:color="000000"/>
              <w:bottom w:val="single" w:sz="8" w:space="0" w:color="000000"/>
              <w:right w:val="single" w:sz="8" w:space="0" w:color="000000"/>
            </w:tcBorders>
          </w:tcPr>
          <w:p w14:paraId="612224ED" w14:textId="77777777" w:rsidR="001770D0" w:rsidRPr="00741F99" w:rsidRDefault="001770D0" w:rsidP="000A569C">
            <w:pPr>
              <w:rPr>
                <w:lang w:val="en-US"/>
              </w:rPr>
            </w:pPr>
          </w:p>
        </w:tc>
      </w:tr>
      <w:tr w:rsidR="001770D0" w:rsidRPr="00741F99" w14:paraId="70DA7E8A" w14:textId="77777777" w:rsidTr="009B3C65">
        <w:tc>
          <w:tcPr>
            <w:tcW w:w="1418" w:type="dxa"/>
            <w:tcBorders>
              <w:left w:val="single" w:sz="8" w:space="0" w:color="000000"/>
              <w:bottom w:val="single" w:sz="8" w:space="0" w:color="000000"/>
            </w:tcBorders>
            <w:shd w:val="clear" w:color="auto" w:fill="BFBFBF"/>
          </w:tcPr>
          <w:p w14:paraId="7D93FA20" w14:textId="77777777" w:rsidR="001770D0" w:rsidRPr="00741F99" w:rsidRDefault="001770D0" w:rsidP="000A569C">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30EF8BFF" w14:textId="77777777" w:rsidR="001770D0" w:rsidRPr="00741F99" w:rsidRDefault="003E76B6" w:rsidP="000A569C">
            <w:pPr>
              <w:rPr>
                <w:lang w:val="en-US"/>
              </w:rPr>
            </w:pP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1770D0" w:rsidRPr="00741F99">
              <w:rPr>
                <w:b/>
                <w:lang w:val="en-US"/>
              </w:rPr>
              <w:t xml:space="preserve">OK </w:t>
            </w:r>
            <w:r w:rsidR="001770D0" w:rsidRPr="00741F99">
              <w:rPr>
                <w:b/>
                <w:lang w:val="en-US"/>
              </w:rPr>
              <w:tab/>
            </w:r>
            <w:r w:rsidR="001770D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1770D0" w:rsidRPr="00741F99">
              <w:rPr>
                <w:lang w:val="en-US"/>
              </w:rPr>
              <w:t xml:space="preserve"> Major </w:t>
            </w:r>
            <w:r w:rsidR="001770D0" w:rsidRPr="00741F99">
              <w:rPr>
                <w:lang w:val="en-US"/>
              </w:rPr>
              <w:tab/>
            </w:r>
            <w:r w:rsidR="001770D0" w:rsidRPr="00741F99">
              <w:rPr>
                <w:lang w:val="en-US"/>
              </w:rPr>
              <w:tab/>
            </w: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1770D0" w:rsidRPr="00741F99">
              <w:rPr>
                <w:lang w:val="en-US"/>
              </w:rPr>
              <w:t xml:space="preserve"> Minor, define fail reason in comments</w:t>
            </w:r>
          </w:p>
        </w:tc>
      </w:tr>
      <w:tr w:rsidR="001770D0" w:rsidRPr="00741F99" w14:paraId="114DEFDF" w14:textId="77777777" w:rsidTr="009B3C65">
        <w:tc>
          <w:tcPr>
            <w:tcW w:w="1418" w:type="dxa"/>
            <w:tcBorders>
              <w:left w:val="single" w:sz="8" w:space="0" w:color="000000"/>
              <w:bottom w:val="single" w:sz="8" w:space="0" w:color="000000"/>
            </w:tcBorders>
            <w:shd w:val="clear" w:color="auto" w:fill="BFBFBF"/>
          </w:tcPr>
          <w:p w14:paraId="09356A39" w14:textId="77777777" w:rsidR="001770D0" w:rsidRPr="00741F99" w:rsidRDefault="001770D0" w:rsidP="000A569C">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6138CA5F" w14:textId="77777777" w:rsidR="001770D0" w:rsidRPr="00741F99" w:rsidRDefault="001770D0" w:rsidP="000A569C">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AB88B28" w14:textId="77777777" w:rsidR="001770D0" w:rsidRPr="00741F99" w:rsidRDefault="001770D0" w:rsidP="000A569C">
            <w:pPr>
              <w:rPr>
                <w:lang w:val="en-US"/>
              </w:rPr>
            </w:pPr>
            <w:r w:rsidRPr="00741F99">
              <w:rPr>
                <w:lang w:val="en-US"/>
              </w:rPr>
              <w:t xml:space="preserve">Describe more specific faults and/or other information </w:t>
            </w:r>
          </w:p>
          <w:p w14:paraId="74BF65E7" w14:textId="77777777" w:rsidR="001770D0" w:rsidRPr="00741F99" w:rsidRDefault="001770D0" w:rsidP="000A569C">
            <w:pPr>
              <w:rPr>
                <w:lang w:val="en-US"/>
              </w:rPr>
            </w:pPr>
          </w:p>
          <w:p w14:paraId="6DB55018" w14:textId="77777777" w:rsidR="001770D0" w:rsidRPr="00741F99" w:rsidRDefault="001770D0" w:rsidP="000A569C">
            <w:pPr>
              <w:rPr>
                <w:lang w:val="en-US"/>
              </w:rPr>
            </w:pPr>
          </w:p>
          <w:p w14:paraId="5FCE8840" w14:textId="77777777" w:rsidR="001770D0" w:rsidRPr="00741F99" w:rsidRDefault="001770D0" w:rsidP="000A569C">
            <w:pPr>
              <w:rPr>
                <w:lang w:val="en-US"/>
              </w:rPr>
            </w:pPr>
          </w:p>
        </w:tc>
      </w:tr>
      <w:tr w:rsidR="001770D0" w:rsidRPr="00741F99" w14:paraId="5A32B0BF" w14:textId="77777777" w:rsidTr="009B3C65">
        <w:tc>
          <w:tcPr>
            <w:tcW w:w="1418" w:type="dxa"/>
            <w:tcBorders>
              <w:left w:val="single" w:sz="8" w:space="0" w:color="000000"/>
              <w:bottom w:val="single" w:sz="8" w:space="0" w:color="000000"/>
            </w:tcBorders>
            <w:shd w:val="clear" w:color="auto" w:fill="BFBFBF"/>
          </w:tcPr>
          <w:p w14:paraId="75F7F1B6" w14:textId="77777777" w:rsidR="001770D0" w:rsidRPr="00741F99" w:rsidRDefault="001770D0" w:rsidP="000A569C">
            <w:pPr>
              <w:pStyle w:val="Tasktableheading"/>
            </w:pPr>
            <w:r w:rsidRPr="00741F99">
              <w:t>Date</w:t>
            </w:r>
          </w:p>
        </w:tc>
        <w:tc>
          <w:tcPr>
            <w:tcW w:w="3685" w:type="dxa"/>
            <w:tcBorders>
              <w:left w:val="single" w:sz="8" w:space="0" w:color="000000"/>
              <w:bottom w:val="single" w:sz="8" w:space="0" w:color="000000"/>
            </w:tcBorders>
          </w:tcPr>
          <w:p w14:paraId="4400B9B2" w14:textId="77777777" w:rsidR="001770D0" w:rsidRPr="00741F99" w:rsidRDefault="001770D0" w:rsidP="000A569C">
            <w:pPr>
              <w:pStyle w:val="Tasktableheading"/>
            </w:pPr>
          </w:p>
        </w:tc>
        <w:tc>
          <w:tcPr>
            <w:tcW w:w="1087" w:type="dxa"/>
            <w:tcBorders>
              <w:left w:val="single" w:sz="8" w:space="0" w:color="000000"/>
              <w:bottom w:val="single" w:sz="8" w:space="0" w:color="000000"/>
            </w:tcBorders>
            <w:shd w:val="clear" w:color="auto" w:fill="BFBFBF"/>
          </w:tcPr>
          <w:p w14:paraId="6AE0AEC3" w14:textId="77777777" w:rsidR="001770D0" w:rsidRPr="00741F99" w:rsidRDefault="001770D0" w:rsidP="000A569C">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89D6B85" w14:textId="77777777" w:rsidR="001770D0" w:rsidRPr="00741F99" w:rsidRDefault="001770D0" w:rsidP="000A569C">
            <w:pPr>
              <w:pStyle w:val="Tasktableheading"/>
            </w:pPr>
          </w:p>
        </w:tc>
      </w:tr>
    </w:tbl>
    <w:p w14:paraId="65B36AA6" w14:textId="77777777" w:rsidR="001770D0" w:rsidRPr="00741F99" w:rsidRDefault="001770D0" w:rsidP="001A3946">
      <w:pPr>
        <w:rPr>
          <w:lang w:val="en-US"/>
        </w:rPr>
      </w:pPr>
    </w:p>
    <w:p w14:paraId="2F0F4549" w14:textId="77777777" w:rsidR="001770D0" w:rsidRPr="00741F99" w:rsidRDefault="001770D0"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40"/>
        <w:gridCol w:w="1821"/>
        <w:gridCol w:w="729"/>
        <w:gridCol w:w="4719"/>
      </w:tblGrid>
      <w:tr w:rsidR="00177C82" w:rsidRPr="00741F99" w14:paraId="09538924" w14:textId="77777777" w:rsidTr="009B3C65">
        <w:trPr>
          <w:trHeight w:val="274"/>
        </w:trPr>
        <w:tc>
          <w:tcPr>
            <w:tcW w:w="1440" w:type="dxa"/>
            <w:tcBorders>
              <w:top w:val="single" w:sz="8" w:space="0" w:color="000000"/>
              <w:left w:val="single" w:sz="8" w:space="0" w:color="000000"/>
              <w:bottom w:val="single" w:sz="8" w:space="0" w:color="000000"/>
            </w:tcBorders>
            <w:shd w:val="clear" w:color="auto" w:fill="BFBFBF"/>
          </w:tcPr>
          <w:p w14:paraId="77E1D955" w14:textId="77777777" w:rsidR="00177C82" w:rsidRPr="00741F99" w:rsidRDefault="00177C82" w:rsidP="007E123E">
            <w:pPr>
              <w:rPr>
                <w:rFonts w:cs="Arial"/>
                <w:b/>
                <w:i/>
              </w:rPr>
            </w:pPr>
            <w:r w:rsidRPr="00741F99">
              <w:rPr>
                <w:rFonts w:cs="Arial"/>
                <w:b/>
                <w:i/>
              </w:rPr>
              <w:lastRenderedPageBreak/>
              <w:t>Test Case</w:t>
            </w:r>
          </w:p>
        </w:tc>
        <w:tc>
          <w:tcPr>
            <w:tcW w:w="7269" w:type="dxa"/>
            <w:gridSpan w:val="3"/>
            <w:tcBorders>
              <w:top w:val="single" w:sz="8" w:space="0" w:color="000000"/>
              <w:left w:val="single" w:sz="8" w:space="0" w:color="000000"/>
              <w:bottom w:val="single" w:sz="8" w:space="0" w:color="000000"/>
              <w:right w:val="single" w:sz="8" w:space="0" w:color="000000"/>
            </w:tcBorders>
          </w:tcPr>
          <w:p w14:paraId="2E5B8D96" w14:textId="77777777" w:rsidR="00177C82" w:rsidRPr="00741F99" w:rsidRDefault="00177C82" w:rsidP="0008567E">
            <w:pPr>
              <w:pStyle w:val="Task2"/>
            </w:pPr>
            <w:bookmarkStart w:id="3505" w:name="_Toc361215043"/>
            <w:bookmarkStart w:id="3506" w:name="_Ref417574718"/>
            <w:bookmarkStart w:id="3507" w:name="_Ref417574728"/>
            <w:bookmarkStart w:id="3508" w:name="_Toc441762160"/>
            <w:bookmarkStart w:id="3509" w:name="_Toc492989775"/>
            <w:bookmarkStart w:id="3510" w:name="_Toc102128315"/>
            <w:bookmarkStart w:id="3511" w:name="_Toc147824508"/>
            <w:bookmarkStart w:id="3512" w:name="_Toc147824895"/>
            <w:r w:rsidRPr="00741F99">
              <w:t>Dynamic changes in audio components</w:t>
            </w:r>
            <w:bookmarkEnd w:id="3505"/>
            <w:bookmarkEnd w:id="3506"/>
            <w:bookmarkEnd w:id="3507"/>
            <w:bookmarkEnd w:id="3508"/>
            <w:bookmarkEnd w:id="3509"/>
            <w:bookmarkEnd w:id="3510"/>
            <w:bookmarkEnd w:id="3511"/>
            <w:bookmarkEnd w:id="3512"/>
          </w:p>
        </w:tc>
      </w:tr>
      <w:tr w:rsidR="00177C82" w:rsidRPr="00741F99" w14:paraId="0B96DAE9" w14:textId="77777777" w:rsidTr="009B3C65">
        <w:tc>
          <w:tcPr>
            <w:tcW w:w="1440" w:type="dxa"/>
            <w:tcBorders>
              <w:left w:val="single" w:sz="8" w:space="0" w:color="000000"/>
              <w:bottom w:val="single" w:sz="8" w:space="0" w:color="000000"/>
            </w:tcBorders>
            <w:shd w:val="clear" w:color="auto" w:fill="BFBFBF"/>
          </w:tcPr>
          <w:p w14:paraId="64C0CECB" w14:textId="77777777" w:rsidR="00177C82" w:rsidRPr="00741F99" w:rsidRDefault="00177C82" w:rsidP="007E123E">
            <w:pPr>
              <w:rPr>
                <w:rFonts w:cs="Arial"/>
                <w:b/>
                <w:i/>
              </w:rPr>
            </w:pPr>
            <w:r w:rsidRPr="00741F99">
              <w:rPr>
                <w:rFonts w:cs="Arial"/>
                <w:b/>
                <w:i/>
              </w:rPr>
              <w:t>Section</w:t>
            </w:r>
          </w:p>
        </w:tc>
        <w:tc>
          <w:tcPr>
            <w:tcW w:w="7269" w:type="dxa"/>
            <w:gridSpan w:val="3"/>
            <w:tcBorders>
              <w:left w:val="single" w:sz="8" w:space="0" w:color="000000"/>
              <w:bottom w:val="single" w:sz="8" w:space="0" w:color="000000"/>
              <w:right w:val="single" w:sz="8" w:space="0" w:color="000000"/>
            </w:tcBorders>
          </w:tcPr>
          <w:p w14:paraId="53CA1BBC" w14:textId="77777777" w:rsidR="007E123E" w:rsidRPr="00741F99" w:rsidRDefault="00177C82">
            <w:pPr>
              <w:pStyle w:val="NordigChapter"/>
            </w:pPr>
            <w:bookmarkStart w:id="3513" w:name="_Toc361215347"/>
            <w:bookmarkStart w:id="3514" w:name="_Toc361216254"/>
            <w:bookmarkStart w:id="3515" w:name="_Toc361216862"/>
            <w:r w:rsidRPr="00741F99">
              <w:t>NorDig Unified 6.</w:t>
            </w:r>
            <w:r w:rsidR="001F73A6" w:rsidRPr="00741F99">
              <w:t>9</w:t>
            </w:r>
            <w:bookmarkEnd w:id="3513"/>
            <w:bookmarkEnd w:id="3514"/>
            <w:bookmarkEnd w:id="3515"/>
          </w:p>
        </w:tc>
      </w:tr>
      <w:tr w:rsidR="00177C82" w:rsidRPr="00741F99" w14:paraId="7C318F3D" w14:textId="77777777" w:rsidTr="009B3C65">
        <w:tc>
          <w:tcPr>
            <w:tcW w:w="1440" w:type="dxa"/>
            <w:tcBorders>
              <w:left w:val="single" w:sz="8" w:space="0" w:color="000000"/>
              <w:bottom w:val="single" w:sz="8" w:space="0" w:color="000000"/>
            </w:tcBorders>
            <w:shd w:val="clear" w:color="auto" w:fill="BFBFBF"/>
          </w:tcPr>
          <w:p w14:paraId="3558C76E" w14:textId="77777777" w:rsidR="00177C82" w:rsidRPr="00741F99" w:rsidRDefault="00177C82" w:rsidP="007E123E">
            <w:pPr>
              <w:rPr>
                <w:rFonts w:cs="Arial"/>
                <w:b/>
                <w:i/>
              </w:rPr>
            </w:pPr>
            <w:r w:rsidRPr="00741F99">
              <w:rPr>
                <w:rFonts w:cs="Arial"/>
                <w:b/>
                <w:i/>
              </w:rPr>
              <w:t>Requirement</w:t>
            </w:r>
          </w:p>
        </w:tc>
        <w:tc>
          <w:tcPr>
            <w:tcW w:w="7269" w:type="dxa"/>
            <w:gridSpan w:val="3"/>
            <w:tcBorders>
              <w:left w:val="single" w:sz="8" w:space="0" w:color="000000"/>
              <w:bottom w:val="single" w:sz="8" w:space="0" w:color="000000"/>
              <w:right w:val="single" w:sz="8" w:space="0" w:color="000000"/>
            </w:tcBorders>
          </w:tcPr>
          <w:p w14:paraId="29E795F0"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The NorDig IRD shall be able to handle dynamic changes of audio component(s) (PID/PIDs) in a service. The IRD shall automatically identify if an audio component is added or removed between two programme events in the same service). The NorDig IRD should gracefully handle change of service or audio format at the audio outputs without significant disturbances to the end user.</w:t>
            </w:r>
          </w:p>
          <w:p w14:paraId="346FDCE6" w14:textId="77777777" w:rsidR="007E123E" w:rsidRPr="00741F99" w:rsidRDefault="007E123E" w:rsidP="007E123E">
            <w:pPr>
              <w:autoSpaceDE w:val="0"/>
              <w:autoSpaceDN w:val="0"/>
              <w:adjustRightInd w:val="0"/>
              <w:rPr>
                <w:rFonts w:ascii="TimesNewRomanPSMT" w:hAnsi="TimesNewRomanPSMT" w:cs="TimesNewRomanPSMT"/>
                <w:lang w:val="en-GB"/>
              </w:rPr>
            </w:pPr>
          </w:p>
          <w:p w14:paraId="427A2CAF"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The NorDig IRD shall handle the dynamic changes after change of selected service ("zapping") or dynamic PMT update (i.e. shall not require to re-install services) and shall be able to handle the following dynamic changes without user interaction and start decoding within one second after reception of change;</w:t>
            </w:r>
          </w:p>
          <w:p w14:paraId="64111A33"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 change of the audio codec, (for example change from MPEG-1 Layer II into AC-3)</w:t>
            </w:r>
          </w:p>
          <w:p w14:paraId="194C795C" w14:textId="22FB1DA5" w:rsidR="00177C82" w:rsidRPr="00741F99" w:rsidRDefault="007E123E" w:rsidP="0035617B">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 change of ISO 639-2 language for an audio component.</w:t>
            </w:r>
          </w:p>
          <w:p w14:paraId="25D875F2" w14:textId="77777777" w:rsidR="00177C82" w:rsidRPr="00741F99" w:rsidRDefault="00177C82" w:rsidP="007E123E">
            <w:pPr>
              <w:autoSpaceDE w:val="0"/>
              <w:autoSpaceDN w:val="0"/>
              <w:adjustRightInd w:val="0"/>
              <w:rPr>
                <w:bCs/>
                <w:iCs/>
                <w:lang w:val="en-GB"/>
              </w:rPr>
            </w:pPr>
          </w:p>
        </w:tc>
      </w:tr>
      <w:tr w:rsidR="00177C82" w:rsidRPr="00741F99" w14:paraId="418D2345" w14:textId="77777777" w:rsidTr="009B3C65">
        <w:tc>
          <w:tcPr>
            <w:tcW w:w="1440" w:type="dxa"/>
            <w:tcBorders>
              <w:left w:val="single" w:sz="8" w:space="0" w:color="000000"/>
              <w:bottom w:val="single" w:sz="8" w:space="0" w:color="000000"/>
            </w:tcBorders>
            <w:shd w:val="clear" w:color="auto" w:fill="BFBFBF"/>
          </w:tcPr>
          <w:p w14:paraId="14511E8F" w14:textId="39C82899" w:rsidR="00177C82" w:rsidRPr="00BB61CD" w:rsidRDefault="00177C82" w:rsidP="00C068B0">
            <w:pPr>
              <w:pStyle w:val="Tasktableheading"/>
              <w:rPr>
                <w:color w:val="000000" w:themeColor="text1"/>
                <w:highlight w:val="yellow"/>
                <w:lang w:val="en-GB"/>
              </w:rPr>
            </w:pPr>
            <w:r w:rsidRPr="00C068B0">
              <w:t xml:space="preserve">IRD </w:t>
            </w:r>
            <w:r w:rsidR="00BB61CD" w:rsidRPr="00C068B0">
              <w:rPr>
                <w:color w:val="000000" w:themeColor="text1"/>
                <w:lang w:val="en-GB"/>
              </w:rPr>
              <w:t>variants and capability</w:t>
            </w:r>
          </w:p>
        </w:tc>
        <w:tc>
          <w:tcPr>
            <w:tcW w:w="7269" w:type="dxa"/>
            <w:gridSpan w:val="3"/>
            <w:tcBorders>
              <w:left w:val="single" w:sz="8" w:space="0" w:color="000000"/>
              <w:bottom w:val="single" w:sz="8" w:space="0" w:color="000000"/>
              <w:right w:val="single" w:sz="8" w:space="0" w:color="000000"/>
            </w:tcBorders>
          </w:tcPr>
          <w:p w14:paraId="070E101F" w14:textId="3FC2E16F" w:rsidR="00177C82" w:rsidRPr="00741F99" w:rsidRDefault="00BB61CD" w:rsidP="007E123E">
            <w:pPr>
              <w:pStyle w:val="NordigProfile"/>
            </w:pPr>
            <w:r w:rsidRPr="00C068B0">
              <w:t>all IRDs</w:t>
            </w:r>
          </w:p>
        </w:tc>
      </w:tr>
      <w:tr w:rsidR="00177C82" w:rsidRPr="00741F99" w14:paraId="78A6474D" w14:textId="77777777" w:rsidTr="009B3C65">
        <w:tc>
          <w:tcPr>
            <w:tcW w:w="1440" w:type="dxa"/>
            <w:tcBorders>
              <w:left w:val="single" w:sz="8" w:space="0" w:color="000000"/>
              <w:bottom w:val="single" w:sz="8" w:space="0" w:color="000000"/>
            </w:tcBorders>
            <w:shd w:val="clear" w:color="auto" w:fill="BFBFBF"/>
          </w:tcPr>
          <w:p w14:paraId="5E8ED5C5" w14:textId="77777777" w:rsidR="00177C82" w:rsidRPr="00741F99" w:rsidRDefault="00177C82" w:rsidP="007E123E">
            <w:pPr>
              <w:rPr>
                <w:rFonts w:cs="Arial"/>
                <w:b/>
                <w:i/>
              </w:rPr>
            </w:pPr>
            <w:r w:rsidRPr="00741F99">
              <w:rPr>
                <w:rFonts w:cs="Arial"/>
                <w:b/>
                <w:i/>
              </w:rPr>
              <w:t>Test procedure</w:t>
            </w:r>
          </w:p>
        </w:tc>
        <w:tc>
          <w:tcPr>
            <w:tcW w:w="7269" w:type="dxa"/>
            <w:gridSpan w:val="3"/>
            <w:tcBorders>
              <w:left w:val="single" w:sz="8" w:space="0" w:color="000000"/>
              <w:bottom w:val="single" w:sz="8" w:space="0" w:color="000000"/>
              <w:right w:val="single" w:sz="8" w:space="0" w:color="000000"/>
            </w:tcBorders>
          </w:tcPr>
          <w:p w14:paraId="28ABE040" w14:textId="77777777" w:rsidR="00177C82" w:rsidRPr="00741F99" w:rsidRDefault="00177C82" w:rsidP="007E123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4C6D07D" w14:textId="77777777" w:rsidR="00177C82" w:rsidRPr="00741F99" w:rsidRDefault="00177C82" w:rsidP="007E123E">
            <w:pPr>
              <w:rPr>
                <w:lang w:val="en-GB"/>
              </w:rPr>
            </w:pPr>
            <w:r w:rsidRPr="00741F99">
              <w:rPr>
                <w:lang w:val="en-GB"/>
              </w:rPr>
              <w:t xml:space="preserve">To verify the IRD is able to handle dynamic changes of audio components in transmission. </w:t>
            </w:r>
          </w:p>
          <w:p w14:paraId="3A393210" w14:textId="77777777" w:rsidR="00177C82" w:rsidRPr="00741F99" w:rsidRDefault="00177C82" w:rsidP="007E123E">
            <w:pPr>
              <w:rPr>
                <w:lang w:val="en-GB"/>
              </w:rPr>
            </w:pPr>
          </w:p>
          <w:p w14:paraId="3F4263CF" w14:textId="77777777" w:rsidR="00FD7093" w:rsidRPr="00741F99" w:rsidRDefault="00FD7093" w:rsidP="00FD7093">
            <w:pPr>
              <w:rPr>
                <w:lang w:val="en-GB"/>
              </w:rPr>
            </w:pPr>
            <w:r w:rsidRPr="00741F99">
              <w:rPr>
                <w:lang w:val="en-GB"/>
              </w:rPr>
              <w:t>-</w:t>
            </w:r>
            <w:r w:rsidRPr="00741F99">
              <w:rPr>
                <w:lang w:val="en-GB"/>
              </w:rPr>
              <w:tab/>
              <w:t xml:space="preserve"> change of number of audio channels within same audio codec (eg. AC-3 2.0 to AC-3 5.1 and vice versa.</w:t>
            </w:r>
          </w:p>
          <w:p w14:paraId="70FBC76D" w14:textId="77777777" w:rsidR="00FD7093" w:rsidRPr="00741F99" w:rsidRDefault="00FD7093" w:rsidP="00FD7093">
            <w:pPr>
              <w:rPr>
                <w:lang w:val="en-GB"/>
              </w:rPr>
            </w:pPr>
            <w:r w:rsidRPr="00741F99">
              <w:rPr>
                <w:lang w:val="en-GB"/>
              </w:rPr>
              <w:t>-</w:t>
            </w:r>
            <w:r w:rsidRPr="00741F99">
              <w:rPr>
                <w:lang w:val="en-GB"/>
              </w:rPr>
              <w:tab/>
              <w:t xml:space="preserve"> change of bitrate for an audio component (eg. MPEG1-L2 bitrate from 192 kbps to 160 kbps)</w:t>
            </w:r>
          </w:p>
          <w:p w14:paraId="061E8887" w14:textId="77777777" w:rsidR="00FD7093" w:rsidRPr="00741F99" w:rsidRDefault="00FD7093" w:rsidP="00FD7093">
            <w:pPr>
              <w:rPr>
                <w:lang w:val="en-GB"/>
              </w:rPr>
            </w:pPr>
            <w:r w:rsidRPr="00741F99">
              <w:rPr>
                <w:lang w:val="en-GB"/>
              </w:rPr>
              <w:t>-</w:t>
            </w:r>
            <w:r w:rsidRPr="00741F99">
              <w:rPr>
                <w:lang w:val="en-GB"/>
              </w:rPr>
              <w:tab/>
              <w:t xml:space="preserve"> change of audio PID value (any codec)</w:t>
            </w:r>
          </w:p>
          <w:p w14:paraId="5C68541F" w14:textId="77777777" w:rsidR="00FD7093" w:rsidRPr="00741F99" w:rsidRDefault="00FD7093" w:rsidP="00FD7093">
            <w:pPr>
              <w:rPr>
                <w:lang w:val="en-GB"/>
              </w:rPr>
            </w:pPr>
            <w:r w:rsidRPr="00741F99">
              <w:rPr>
                <w:lang w:val="en-GB"/>
              </w:rPr>
              <w:t>-</w:t>
            </w:r>
            <w:r w:rsidRPr="00741F99">
              <w:rPr>
                <w:lang w:val="en-GB"/>
              </w:rPr>
              <w:tab/>
              <w:t xml:space="preserve"> change from dual-channel audio into stereo audio and vice versa</w:t>
            </w:r>
          </w:p>
          <w:p w14:paraId="29700221" w14:textId="77777777" w:rsidR="00FD7093" w:rsidRPr="00741F99" w:rsidRDefault="00FD7093" w:rsidP="00FD7093">
            <w:pPr>
              <w:rPr>
                <w:lang w:val="en-GB"/>
              </w:rPr>
            </w:pPr>
            <w:r w:rsidRPr="00741F99">
              <w:rPr>
                <w:lang w:val="en-GB"/>
              </w:rPr>
              <w:t>-</w:t>
            </w:r>
            <w:r w:rsidRPr="00741F99">
              <w:rPr>
                <w:lang w:val="en-GB"/>
              </w:rPr>
              <w:tab/>
              <w:t xml:space="preserve"> removal of selected audio component and using the next preferred one</w:t>
            </w:r>
          </w:p>
          <w:p w14:paraId="490E6FCC" w14:textId="77777777" w:rsidR="00FD7093" w:rsidRPr="00741F99" w:rsidRDefault="00FD7093" w:rsidP="00FD7093">
            <w:pPr>
              <w:rPr>
                <w:lang w:val="en-GB"/>
              </w:rPr>
            </w:pPr>
            <w:r w:rsidRPr="00741F99">
              <w:rPr>
                <w:lang w:val="en-GB"/>
              </w:rPr>
              <w:t>-</w:t>
            </w:r>
            <w:r w:rsidRPr="00741F99">
              <w:rPr>
                <w:lang w:val="en-GB"/>
              </w:rPr>
              <w:tab/>
              <w:t xml:space="preserve"> addition of one audio component with higher preferred user setting</w:t>
            </w:r>
          </w:p>
          <w:p w14:paraId="49E3CDB6" w14:textId="77777777" w:rsidR="00FD7093" w:rsidRPr="00741F99" w:rsidRDefault="00FD7093" w:rsidP="007E123E">
            <w:pPr>
              <w:rPr>
                <w:lang w:val="en-GB"/>
              </w:rPr>
            </w:pPr>
            <w:r w:rsidRPr="00741F99">
              <w:rPr>
                <w:lang w:val="en-GB"/>
              </w:rPr>
              <w:t>-</w:t>
            </w:r>
            <w:r w:rsidRPr="00741F99">
              <w:rPr>
                <w:lang w:val="en-GB"/>
              </w:rPr>
              <w:tab/>
              <w:t xml:space="preserve"> change of the audio codec (eg. from MPEG1-L2 to AC-3</w:t>
            </w:r>
          </w:p>
          <w:p w14:paraId="43578879" w14:textId="77777777" w:rsidR="00177C82" w:rsidRPr="00741F99" w:rsidRDefault="00FD7093" w:rsidP="007E123E">
            <w:pPr>
              <w:rPr>
                <w:rFonts w:ascii="TimesNewRomanPSMT" w:hAnsi="TimesNewRomanPSMT" w:cs="TimesNewRomanPSMT"/>
                <w:lang w:val="en-GB" w:eastAsia="nb-NO"/>
              </w:rPr>
            </w:pPr>
            <w:r w:rsidRPr="00741F99">
              <w:rPr>
                <w:lang w:val="en-GB"/>
              </w:rPr>
              <w:t xml:space="preserve">- </w:t>
            </w:r>
            <w:r w:rsidR="00E628E7" w:rsidRPr="00741F99">
              <w:rPr>
                <w:rFonts w:ascii="TimesNewRomanPSMT" w:hAnsi="TimesNewRomanPSMT" w:cs="TimesNewRomanPSMT"/>
                <w:lang w:val="en-GB" w:eastAsia="nb-NO"/>
              </w:rPr>
              <w:t>change of ISO 639-2 language for an audio component</w:t>
            </w:r>
          </w:p>
          <w:p w14:paraId="101B5D21" w14:textId="77777777" w:rsidR="00FD7093" w:rsidRPr="00741F99" w:rsidRDefault="00FD7093" w:rsidP="007E123E">
            <w:pPr>
              <w:rPr>
                <w:lang w:val="en-GB"/>
              </w:rPr>
            </w:pPr>
          </w:p>
          <w:p w14:paraId="04D0864C" w14:textId="77777777" w:rsidR="00177C82" w:rsidRPr="00741F99" w:rsidRDefault="00177C82" w:rsidP="007E123E">
            <w:pPr>
              <w:rPr>
                <w:b/>
                <w:bCs/>
                <w:lang w:val="en-US"/>
              </w:rPr>
            </w:pPr>
            <w:r w:rsidRPr="00741F99">
              <w:rPr>
                <w:b/>
                <w:bCs/>
                <w:lang w:val="en-US"/>
              </w:rPr>
              <w:t>Equipment:</w:t>
            </w:r>
          </w:p>
          <w:p w14:paraId="4EBCB3C7" w14:textId="77777777" w:rsidR="00177C82" w:rsidRPr="00741F99" w:rsidRDefault="00177C82" w:rsidP="007E123E">
            <w:pPr>
              <w:rPr>
                <w:lang w:val="en-GB"/>
              </w:rPr>
            </w:pPr>
          </w:p>
          <w:p w14:paraId="3849AC8A" w14:textId="77777777" w:rsidR="00177C82" w:rsidRPr="00741F99" w:rsidRDefault="00177C82" w:rsidP="007E123E">
            <w:pPr>
              <w:rPr>
                <w:lang w:val="en-GB"/>
              </w:rPr>
            </w:pPr>
          </w:p>
          <w:p w14:paraId="7D6CFC67" w14:textId="77777777" w:rsidR="00177C82" w:rsidRPr="00741F99" w:rsidRDefault="005F75DC" w:rsidP="007E123E">
            <w:pPr>
              <w:rPr>
                <w:lang w:val="en-GB"/>
              </w:rPr>
            </w:pPr>
            <w:r w:rsidRPr="00741F99">
              <w:rPr>
                <w:noProof/>
                <w:lang w:val="en-GB" w:eastAsia="en-GB"/>
              </w:rPr>
              <mc:AlternateContent>
                <mc:Choice Requires="wpc">
                  <w:drawing>
                    <wp:inline distT="0" distB="0" distL="0" distR="0" wp14:anchorId="7964CE17" wp14:editId="2B433048">
                      <wp:extent cx="3526155" cy="586105"/>
                      <wp:effectExtent l="1270" t="0" r="0" b="4445"/>
                      <wp:docPr id="743" name="Canvas 7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60" name="Line 726"/>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1" name="Rectangle 727"/>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26E6B62A" w14:textId="77777777" w:rsidR="00161936" w:rsidRDefault="00161936" w:rsidP="00177C82">
                                    <w:pPr>
                                      <w:rPr>
                                        <w:sz w:val="18"/>
                                        <w:szCs w:val="18"/>
                                      </w:rPr>
                                    </w:pPr>
                                    <w:r>
                                      <w:rPr>
                                        <w:sz w:val="18"/>
                                        <w:szCs w:val="18"/>
                                      </w:rPr>
                                      <w:t>MPEG-2 source</w:t>
                                    </w:r>
                                  </w:p>
                                </w:txbxContent>
                              </wps:txbx>
                              <wps:bodyPr rot="0" vert="horz" wrap="square" lIns="91440" tIns="45720" rIns="91440" bIns="45720" anchor="t" anchorCtr="0" upright="1">
                                <a:noAutofit/>
                              </wps:bodyPr>
                            </wps:wsp>
                            <wps:wsp>
                              <wps:cNvPr id="4862" name="Rectangle 728"/>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6F0C2A06" w14:textId="77777777" w:rsidR="00161936" w:rsidRDefault="00161936" w:rsidP="00177C82">
                                    <w:r>
                                      <w:t>MUX</w:t>
                                    </w:r>
                                  </w:p>
                                </w:txbxContent>
                              </wps:txbx>
                              <wps:bodyPr rot="0" vert="horz" wrap="square" lIns="91440" tIns="45720" rIns="91440" bIns="45720" anchor="t" anchorCtr="0" upright="1">
                                <a:noAutofit/>
                              </wps:bodyPr>
                            </wps:wsp>
                            <wps:wsp>
                              <wps:cNvPr id="4863" name="Rectangle 729"/>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7DBBED4C" w14:textId="77777777" w:rsidR="00161936" w:rsidRDefault="00161936" w:rsidP="00177C82">
                                    <w:r>
                                      <w:t>Exciter</w:t>
                                    </w:r>
                                  </w:p>
                                </w:txbxContent>
                              </wps:txbx>
                              <wps:bodyPr rot="0" vert="horz" wrap="square" lIns="91440" tIns="45720" rIns="91440" bIns="45720" anchor="t" anchorCtr="0" upright="1">
                                <a:noAutofit/>
                              </wps:bodyPr>
                            </wps:wsp>
                            <wps:wsp>
                              <wps:cNvPr id="1088" name="Rectangle 730"/>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5B70E709" w14:textId="77777777" w:rsidR="00161936" w:rsidRDefault="00161936" w:rsidP="00177C82">
                                    <w:r>
                                      <w:t>DVB receiver</w:t>
                                    </w:r>
                                  </w:p>
                                </w:txbxContent>
                              </wps:txbx>
                              <wps:bodyPr rot="0" vert="horz" wrap="square" lIns="91440" tIns="45720" rIns="91440" bIns="45720" anchor="t" anchorCtr="0" upright="1">
                                <a:noAutofit/>
                              </wps:bodyPr>
                            </wps:wsp>
                          </wpc:wpc>
                        </a:graphicData>
                      </a:graphic>
                    </wp:inline>
                  </w:drawing>
                </mc:Choice>
                <mc:Fallback>
                  <w:pict>
                    <v:group w14:anchorId="7964CE17" id="Canvas 724" o:spid="_x0000_s1827"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">
                      <v:shape id="_x0000_s1828" type="#_x0000_t75" style="position:absolute;width:35261;height:5861;visibility:visible;mso-wrap-style:square">
                        <v:fill o:detectmouseclick="t"/>
                        <v:path o:connecttype="none"/>
                      </v:shape>
                      <v:line id="Line 726" o:spid="_x0000_s1829"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"/>
                      <v:rect id="Rectangle 727" o:spid="_x0000_s1830"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">
                        <v:textbox>
                          <w:txbxContent>
                            <w:p w14:paraId="26E6B62A" w14:textId="77777777" w:rsidR="00161936" w:rsidRDefault="00161936" w:rsidP="00177C82">
                              <w:pPr>
                                <w:rPr>
                                  <w:sz w:val="18"/>
                                  <w:szCs w:val="18"/>
                                </w:rPr>
                              </w:pPr>
                              <w:r>
                                <w:rPr>
                                  <w:sz w:val="18"/>
                                  <w:szCs w:val="18"/>
                                </w:rPr>
                                <w:t>MPEG-2 source</w:t>
                              </w:r>
                            </w:p>
                          </w:txbxContent>
                        </v:textbox>
                      </v:rect>
                      <v:rect id="Rectangle 728" o:spid="_x0000_s1831"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">
                        <v:textbox>
                          <w:txbxContent>
                            <w:p w14:paraId="6F0C2A06" w14:textId="77777777" w:rsidR="00161936" w:rsidRDefault="00161936" w:rsidP="00177C82">
                              <w:r>
                                <w:t>MUX</w:t>
                              </w:r>
                            </w:p>
                          </w:txbxContent>
                        </v:textbox>
                      </v:rect>
                      <v:rect id="Rectangle 729" o:spid="_x0000_s1832"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">
                        <v:textbox>
                          <w:txbxContent>
                            <w:p w14:paraId="7DBBED4C" w14:textId="77777777" w:rsidR="00161936" w:rsidRDefault="00161936" w:rsidP="00177C82">
                              <w:r>
                                <w:t>Exciter</w:t>
                              </w:r>
                            </w:p>
                          </w:txbxContent>
                        </v:textbox>
                      </v:rect>
                      <v:rect id="Rectangle 730" o:spid="_x0000_s1833"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">
                        <v:textbox>
                          <w:txbxContent>
                            <w:p w14:paraId="5B70E709" w14:textId="77777777" w:rsidR="00161936" w:rsidRDefault="00161936" w:rsidP="00177C82">
                              <w:r>
                                <w:t>DVB receiver</w:t>
                              </w:r>
                            </w:p>
                          </w:txbxContent>
                        </v:textbox>
                      </v:rect>
                      <w10:anchorlock/>
                    </v:group>
                  </w:pict>
                </mc:Fallback>
              </mc:AlternateContent>
            </w:r>
          </w:p>
          <w:p w14:paraId="591BE631" w14:textId="77777777" w:rsidR="00177C82" w:rsidRPr="00741F99" w:rsidRDefault="00177C82" w:rsidP="007E123E">
            <w:pPr>
              <w:rPr>
                <w:lang w:val="en-GB"/>
              </w:rPr>
            </w:pPr>
          </w:p>
          <w:p w14:paraId="1E5AB980" w14:textId="77777777" w:rsidR="00B24EBD" w:rsidRPr="00741F99" w:rsidRDefault="00177C82" w:rsidP="002844B4">
            <w:pPr>
              <w:rPr>
                <w:lang w:val="en-GB"/>
              </w:rPr>
            </w:pPr>
            <w:r w:rsidRPr="00741F99">
              <w:rPr>
                <w:lang w:val="en-GB"/>
              </w:rPr>
              <w:t xml:space="preserve">MPEG-2 source must have capability to </w:t>
            </w:r>
            <w:r w:rsidR="003F1A72" w:rsidRPr="00741F99">
              <w:rPr>
                <w:lang w:val="en-GB"/>
              </w:rPr>
              <w:t>support dynamic changes in audio components within service(s).</w:t>
            </w:r>
          </w:p>
          <w:p w14:paraId="198B12DB" w14:textId="77777777" w:rsidR="00177C82" w:rsidRPr="00741F99" w:rsidRDefault="003F1A72" w:rsidP="007E123E">
            <w:pPr>
              <w:rPr>
                <w:lang w:val="en-GB"/>
              </w:rPr>
            </w:pPr>
            <w:r w:rsidRPr="00741F99">
              <w:rPr>
                <w:lang w:val="en-GB"/>
              </w:rPr>
              <w:t>In case of dual-channel audio</w:t>
            </w:r>
            <w:r w:rsidRPr="00741F99">
              <w:rPr>
                <w:lang w:val="en-US"/>
              </w:rPr>
              <w:t>t</w:t>
            </w:r>
            <w:r w:rsidR="00177C82" w:rsidRPr="00741F99">
              <w:rPr>
                <w:lang w:val="en-US"/>
              </w:rPr>
              <w:t>he first language_descriptor definition corresponds physical left channel and second language_descriptor definition corresponds physical right channel.</w:t>
            </w:r>
          </w:p>
          <w:p w14:paraId="075F2D9C" w14:textId="77777777" w:rsidR="00177C82" w:rsidRPr="00741F99" w:rsidRDefault="00177C82" w:rsidP="007E123E">
            <w:pPr>
              <w:rPr>
                <w:lang w:val="en-GB"/>
              </w:rPr>
            </w:pPr>
          </w:p>
          <w:p w14:paraId="7280C354" w14:textId="63236483" w:rsidR="00177C82" w:rsidRPr="00BB61CD" w:rsidRDefault="00177C82" w:rsidP="007E123E">
            <w:pPr>
              <w:rPr>
                <w:b/>
                <w:bCs/>
                <w:lang w:val="en-US"/>
              </w:rPr>
            </w:pPr>
            <w:r w:rsidRPr="00741F99">
              <w:rPr>
                <w:b/>
                <w:bCs/>
                <w:lang w:val="en-US"/>
              </w:rPr>
              <w:t>Test procedure:</w:t>
            </w:r>
          </w:p>
          <w:p w14:paraId="50D26181" w14:textId="77777777" w:rsidR="001305DE" w:rsidRPr="00741F99" w:rsidRDefault="001305DE" w:rsidP="007E123E">
            <w:pPr>
              <w:rPr>
                <w:lang w:val="en-GB"/>
              </w:rPr>
            </w:pPr>
          </w:p>
          <w:p w14:paraId="31F37299" w14:textId="77777777" w:rsidR="001305DE" w:rsidRPr="00741F99" w:rsidRDefault="00B05C91" w:rsidP="00AD1FCF">
            <w:pPr>
              <w:pStyle w:val="Listeafsnit"/>
              <w:numPr>
                <w:ilvl w:val="0"/>
                <w:numId w:val="229"/>
              </w:numPr>
              <w:rPr>
                <w:lang w:val="en-GB"/>
              </w:rPr>
            </w:pPr>
            <w:r w:rsidRPr="00741F99">
              <w:rPr>
                <w:lang w:val="en-GB"/>
              </w:rPr>
              <w:t xml:space="preserve">Use MPEG-2 source to generate dynamic changes in audio components as </w:t>
            </w:r>
            <w:r w:rsidR="001305DE" w:rsidRPr="00741F99">
              <w:rPr>
                <w:lang w:val="en-GB"/>
              </w:rPr>
              <w:t>listed in test results</w:t>
            </w:r>
          </w:p>
          <w:p w14:paraId="63801E2A" w14:textId="77777777" w:rsidR="00177C82" w:rsidRPr="00741F99" w:rsidRDefault="00B05C91" w:rsidP="00AD1FCF">
            <w:pPr>
              <w:pStyle w:val="Listeafsnit"/>
              <w:numPr>
                <w:ilvl w:val="0"/>
                <w:numId w:val="229"/>
              </w:numPr>
              <w:rPr>
                <w:lang w:val="en-GB"/>
              </w:rPr>
            </w:pPr>
            <w:r w:rsidRPr="00741F99">
              <w:rPr>
                <w:lang w:val="en-GB"/>
              </w:rPr>
              <w:t>Fill in the test results.</w:t>
            </w:r>
            <w:r w:rsidR="00177C82" w:rsidRPr="00741F99">
              <w:rPr>
                <w:lang w:val="en-GB"/>
              </w:rPr>
              <w:t xml:space="preserve"> </w:t>
            </w:r>
          </w:p>
          <w:p w14:paraId="60DBC8C5" w14:textId="5FD3D80B" w:rsidR="00177C82" w:rsidRPr="00741F99" w:rsidRDefault="00B05C91" w:rsidP="00BB61CD">
            <w:pPr>
              <w:tabs>
                <w:tab w:val="left" w:pos="705"/>
              </w:tabs>
              <w:rPr>
                <w:lang w:val="en-GB"/>
              </w:rPr>
            </w:pPr>
            <w:r w:rsidRPr="00741F99">
              <w:rPr>
                <w:lang w:val="en-GB"/>
              </w:rPr>
              <w:tab/>
            </w:r>
          </w:p>
          <w:p w14:paraId="4BE6E60A" w14:textId="16ACFE36" w:rsidR="00177C82" w:rsidRPr="0035617B" w:rsidRDefault="00177C82" w:rsidP="007E123E">
            <w:pPr>
              <w:rPr>
                <w:b/>
                <w:bCs/>
                <w:lang w:val="en-US"/>
              </w:rPr>
            </w:pPr>
            <w:r w:rsidRPr="00741F99">
              <w:rPr>
                <w:b/>
                <w:bCs/>
                <w:lang w:val="en-US"/>
              </w:rPr>
              <w:t xml:space="preserve">Expected result: </w:t>
            </w:r>
          </w:p>
          <w:p w14:paraId="7413DB08" w14:textId="77777777" w:rsidR="00177C82" w:rsidRPr="00741F99" w:rsidRDefault="00177C82" w:rsidP="007E123E">
            <w:pPr>
              <w:rPr>
                <w:lang w:val="en-GB"/>
              </w:rPr>
            </w:pPr>
            <w:r w:rsidRPr="00741F99">
              <w:rPr>
                <w:lang w:val="en-GB"/>
              </w:rPr>
              <w:t xml:space="preserve">IRD is able to </w:t>
            </w:r>
            <w:r w:rsidR="00B05C91" w:rsidRPr="00741F99">
              <w:rPr>
                <w:lang w:val="en-GB"/>
              </w:rPr>
              <w:t>handle dynamic changes in audio components</w:t>
            </w:r>
            <w:r w:rsidRPr="00741F99">
              <w:rPr>
                <w:lang w:val="en-GB"/>
              </w:rPr>
              <w:t xml:space="preserve">. </w:t>
            </w:r>
          </w:p>
          <w:p w14:paraId="39F7F607" w14:textId="77777777" w:rsidR="00177C82" w:rsidRPr="00741F99" w:rsidRDefault="00177C82" w:rsidP="007E123E">
            <w:pPr>
              <w:rPr>
                <w:lang w:val="en-GB"/>
              </w:rPr>
            </w:pPr>
          </w:p>
        </w:tc>
      </w:tr>
      <w:tr w:rsidR="00177C82" w:rsidRPr="00741F99" w14:paraId="293A7A20" w14:textId="77777777" w:rsidTr="009B3C65">
        <w:tc>
          <w:tcPr>
            <w:tcW w:w="1440" w:type="dxa"/>
            <w:tcBorders>
              <w:top w:val="single" w:sz="8" w:space="0" w:color="000000"/>
              <w:left w:val="single" w:sz="8" w:space="0" w:color="000000"/>
              <w:bottom w:val="single" w:sz="8" w:space="0" w:color="000000"/>
            </w:tcBorders>
            <w:shd w:val="clear" w:color="auto" w:fill="BFBFBF"/>
          </w:tcPr>
          <w:p w14:paraId="1E0A503B" w14:textId="77777777" w:rsidR="00177C82" w:rsidRPr="00741F99" w:rsidRDefault="00177C82" w:rsidP="007E123E">
            <w:pPr>
              <w:rPr>
                <w:b/>
                <w:i/>
              </w:rPr>
            </w:pPr>
            <w:r w:rsidRPr="00741F99">
              <w:rPr>
                <w:b/>
                <w:i/>
              </w:rPr>
              <w:t>Test result(s)</w:t>
            </w:r>
          </w:p>
        </w:tc>
        <w:tc>
          <w:tcPr>
            <w:tcW w:w="7269" w:type="dxa"/>
            <w:gridSpan w:val="3"/>
            <w:tcBorders>
              <w:top w:val="single" w:sz="8" w:space="0" w:color="000000"/>
              <w:left w:val="single" w:sz="8" w:space="0" w:color="000000"/>
              <w:bottom w:val="single" w:sz="8" w:space="0" w:color="000000"/>
              <w:right w:val="single" w:sz="8" w:space="0" w:color="000000"/>
            </w:tcBorders>
          </w:tcPr>
          <w:p w14:paraId="0CB4B9A2"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bl>
            <w:tblPr>
              <w:tblW w:w="7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36"/>
              <w:gridCol w:w="1458"/>
            </w:tblGrid>
            <w:tr w:rsidR="00177C82" w:rsidRPr="00741F99" w14:paraId="10FDBD4A" w14:textId="77777777" w:rsidTr="00C068B0">
              <w:tc>
                <w:tcPr>
                  <w:tcW w:w="5736" w:type="dxa"/>
                  <w:shd w:val="clear" w:color="auto" w:fill="D9D9D9" w:themeFill="background1" w:themeFillShade="D9"/>
                </w:tcPr>
                <w:p w14:paraId="0C42394C"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c>
                <w:tcPr>
                  <w:tcW w:w="1458" w:type="dxa"/>
                  <w:shd w:val="clear" w:color="auto" w:fill="D9D9D9" w:themeFill="background1" w:themeFillShade="D9"/>
                </w:tcPr>
                <w:p w14:paraId="639CC9FC" w14:textId="705E2278" w:rsidR="00177C82" w:rsidRPr="00741F99" w:rsidRDefault="00177C82"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OK</w:t>
                  </w:r>
                  <w:r w:rsidR="00C068B0">
                    <w:rPr>
                      <w:rFonts w:ascii="Times New Roman" w:hAnsi="Times New Roman"/>
                      <w:b w:val="0"/>
                      <w:bCs/>
                      <w:lang w:val="en-US"/>
                    </w:rPr>
                    <w:t xml:space="preserve"> / </w:t>
                  </w:r>
                  <w:r w:rsidRPr="00741F99">
                    <w:rPr>
                      <w:rFonts w:ascii="Times New Roman" w:hAnsi="Times New Roman"/>
                      <w:b w:val="0"/>
                      <w:bCs/>
                      <w:lang w:val="en-US"/>
                    </w:rPr>
                    <w:t xml:space="preserve"> </w:t>
                  </w:r>
                  <w:r w:rsidR="00C068B0" w:rsidRPr="00C068B0">
                    <w:rPr>
                      <w:rFonts w:ascii="Times New Roman" w:hAnsi="Times New Roman"/>
                      <w:lang w:val="en-US"/>
                    </w:rPr>
                    <w:t>N</w:t>
                  </w:r>
                  <w:r w:rsidRPr="00741F99">
                    <w:rPr>
                      <w:rFonts w:ascii="Times New Roman" w:hAnsi="Times New Roman"/>
                      <w:bCs/>
                      <w:lang w:val="en-US"/>
                    </w:rPr>
                    <w:t>OK</w:t>
                  </w:r>
                </w:p>
              </w:tc>
            </w:tr>
            <w:tr w:rsidR="00177C82" w:rsidRPr="00741F99" w14:paraId="6D9C3853" w14:textId="77777777" w:rsidTr="00C068B0">
              <w:tc>
                <w:tcPr>
                  <w:tcW w:w="5736" w:type="dxa"/>
                </w:tcPr>
                <w:p w14:paraId="71537335" w14:textId="77777777" w:rsidR="00177C82" w:rsidRPr="00741F99" w:rsidRDefault="00B05C91"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lastRenderedPageBreak/>
                    <w:t>C</w:t>
                  </w:r>
                  <w:r w:rsidRPr="00741F99">
                    <w:rPr>
                      <w:rFonts w:ascii="Times New Roman" w:hAnsi="Times New Roman"/>
                      <w:b w:val="0"/>
                      <w:bCs/>
                      <w:lang w:val="en-US"/>
                    </w:rPr>
                    <w:t>hange of number of audio channels within same audio codec (eg. AC-3 2.0 to AC-3 5.1 and vice versa.</w:t>
                  </w:r>
                </w:p>
              </w:tc>
              <w:tc>
                <w:tcPr>
                  <w:tcW w:w="1458" w:type="dxa"/>
                </w:tcPr>
                <w:p w14:paraId="2977A25B"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r>
            <w:tr w:rsidR="00177C82" w:rsidRPr="00741F99" w14:paraId="44168B1B" w14:textId="77777777" w:rsidTr="00C068B0">
              <w:tc>
                <w:tcPr>
                  <w:tcW w:w="5736" w:type="dxa"/>
                </w:tcPr>
                <w:p w14:paraId="1D29BBFE" w14:textId="77777777" w:rsidR="00177C82"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bitrate for an audio component (eg. MPEG1-L2 bitrate from 192 kbps to 160 kbps)</w:t>
                  </w:r>
                </w:p>
              </w:tc>
              <w:tc>
                <w:tcPr>
                  <w:tcW w:w="1458" w:type="dxa"/>
                </w:tcPr>
                <w:p w14:paraId="651DD238"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r>
            <w:tr w:rsidR="00A04855" w:rsidRPr="00741F99" w14:paraId="385FD46D" w14:textId="77777777" w:rsidTr="00C068B0">
              <w:tc>
                <w:tcPr>
                  <w:tcW w:w="5736" w:type="dxa"/>
                </w:tcPr>
                <w:p w14:paraId="2FE35FB4"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audio PID value (any codec)</w:t>
                  </w:r>
                </w:p>
              </w:tc>
              <w:tc>
                <w:tcPr>
                  <w:tcW w:w="1458" w:type="dxa"/>
                </w:tcPr>
                <w:p w14:paraId="40DB4E83"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1540CADD" w14:textId="77777777" w:rsidTr="00C068B0">
              <w:tc>
                <w:tcPr>
                  <w:tcW w:w="5736" w:type="dxa"/>
                </w:tcPr>
                <w:p w14:paraId="4F653576"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from dual-channel audio into stereo audio and vice versa</w:t>
                  </w:r>
                </w:p>
              </w:tc>
              <w:tc>
                <w:tcPr>
                  <w:tcW w:w="1458" w:type="dxa"/>
                </w:tcPr>
                <w:p w14:paraId="78C0BDDD"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38BBE251" w14:textId="77777777" w:rsidTr="00C068B0">
              <w:tc>
                <w:tcPr>
                  <w:tcW w:w="5736" w:type="dxa"/>
                </w:tcPr>
                <w:p w14:paraId="71B33242"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al of selected audio component and using the next preferred one</w:t>
                  </w:r>
                </w:p>
              </w:tc>
              <w:tc>
                <w:tcPr>
                  <w:tcW w:w="1458" w:type="dxa"/>
                </w:tcPr>
                <w:p w14:paraId="029C141A"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4DDDF31B" w14:textId="77777777" w:rsidTr="00C068B0">
              <w:tc>
                <w:tcPr>
                  <w:tcW w:w="5736" w:type="dxa"/>
                </w:tcPr>
                <w:p w14:paraId="1AE6121A" w14:textId="77777777" w:rsidR="00A04855" w:rsidRPr="00741F99" w:rsidRDefault="000316CE"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A</w:t>
                  </w:r>
                  <w:r w:rsidRPr="00741F99">
                    <w:rPr>
                      <w:rFonts w:ascii="Times New Roman" w:hAnsi="Times New Roman"/>
                      <w:b w:val="0"/>
                      <w:bCs/>
                      <w:lang w:val="en-US"/>
                    </w:rPr>
                    <w:t>ddition of one audio component with higher preferred user setting</w:t>
                  </w:r>
                </w:p>
              </w:tc>
              <w:tc>
                <w:tcPr>
                  <w:tcW w:w="1458" w:type="dxa"/>
                </w:tcPr>
                <w:p w14:paraId="07511D4E"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FD7093" w:rsidRPr="00741F99" w14:paraId="3F33CB01" w14:textId="77777777" w:rsidTr="00C068B0">
              <w:trPr>
                <w:gridAfter w:val="1"/>
                <w:wAfter w:w="1458" w:type="dxa"/>
              </w:trPr>
              <w:tc>
                <w:tcPr>
                  <w:tcW w:w="5736" w:type="dxa"/>
                </w:tcPr>
                <w:p w14:paraId="56C42E5F" w14:textId="77777777" w:rsidR="00FD7093" w:rsidRPr="00741F99" w:rsidRDefault="00FD7093"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hange of the audio codec (eg. from MPEG1-L2 to AC-3</w:t>
                  </w:r>
                </w:p>
              </w:tc>
            </w:tr>
            <w:tr w:rsidR="00A04855" w:rsidRPr="00741F99" w14:paraId="74A6E5B5" w14:textId="77777777" w:rsidTr="00C068B0">
              <w:tc>
                <w:tcPr>
                  <w:tcW w:w="5736" w:type="dxa"/>
                </w:tcPr>
                <w:p w14:paraId="40FFACB2" w14:textId="77777777" w:rsidR="00A04855" w:rsidRPr="00741F99" w:rsidRDefault="00CC6FA7"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ISO 639-2 language for an audio component</w:t>
                  </w:r>
                </w:p>
              </w:tc>
              <w:tc>
                <w:tcPr>
                  <w:tcW w:w="1458" w:type="dxa"/>
                </w:tcPr>
                <w:p w14:paraId="2B90FF82"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bl>
          <w:p w14:paraId="41C73588"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p w14:paraId="125D8816" w14:textId="77777777" w:rsidR="00177C82" w:rsidRPr="00741F99" w:rsidRDefault="00177C82" w:rsidP="007E123E">
            <w:pPr>
              <w:pStyle w:val="font6"/>
              <w:overflowPunct/>
              <w:autoSpaceDE/>
              <w:spacing w:before="0" w:after="0"/>
              <w:textAlignment w:val="auto"/>
              <w:rPr>
                <w:rFonts w:ascii="Times New Roman" w:hAnsi="Times New Roman"/>
                <w:bCs/>
                <w:lang w:val="en-US"/>
              </w:rPr>
            </w:pPr>
          </w:p>
        </w:tc>
      </w:tr>
      <w:tr w:rsidR="00177C82" w:rsidRPr="00741F99" w14:paraId="6249036E" w14:textId="77777777" w:rsidTr="009B3C65">
        <w:tc>
          <w:tcPr>
            <w:tcW w:w="1440" w:type="dxa"/>
            <w:tcBorders>
              <w:left w:val="single" w:sz="8" w:space="0" w:color="000000"/>
              <w:bottom w:val="single" w:sz="8" w:space="0" w:color="000000"/>
            </w:tcBorders>
            <w:shd w:val="clear" w:color="auto" w:fill="BFBFBF"/>
          </w:tcPr>
          <w:p w14:paraId="436BF810" w14:textId="77777777" w:rsidR="00177C82" w:rsidRPr="00741F99" w:rsidRDefault="00177C82" w:rsidP="007E123E">
            <w:pPr>
              <w:rPr>
                <w:b/>
                <w:i/>
              </w:rPr>
            </w:pPr>
            <w:r w:rsidRPr="00741F99">
              <w:rPr>
                <w:b/>
                <w:i/>
              </w:rPr>
              <w:lastRenderedPageBreak/>
              <w:t>Conformity</w:t>
            </w:r>
          </w:p>
        </w:tc>
        <w:tc>
          <w:tcPr>
            <w:tcW w:w="7269" w:type="dxa"/>
            <w:gridSpan w:val="3"/>
            <w:tcBorders>
              <w:left w:val="single" w:sz="8" w:space="0" w:color="000000"/>
              <w:bottom w:val="single" w:sz="8" w:space="0" w:color="000000"/>
              <w:right w:val="single" w:sz="8" w:space="0" w:color="000000"/>
            </w:tcBorders>
          </w:tcPr>
          <w:p w14:paraId="201860DF" w14:textId="77777777" w:rsidR="00177C82" w:rsidRPr="005F5046" w:rsidRDefault="003E76B6" w:rsidP="007E123E">
            <w:pPr>
              <w:pStyle w:val="font6"/>
              <w:overflowPunct/>
              <w:autoSpaceDE/>
              <w:spacing w:before="0" w:after="0"/>
              <w:textAlignment w:val="auto"/>
              <w:rPr>
                <w:rFonts w:ascii="Times New Roman" w:hAnsi="Times New Roman"/>
                <w:bCs/>
                <w:lang w:val="en-US"/>
              </w:rPr>
            </w:pPr>
            <w:r w:rsidRPr="005F5046">
              <w:rPr>
                <w:rFonts w:ascii="Times New Roman" w:hAnsi="Times New Roman"/>
                <w:lang w:val="en-US"/>
              </w:rPr>
              <w:fldChar w:fldCharType="begin">
                <w:ffData>
                  <w:name w:val="Kryssruta4"/>
                  <w:enabled/>
                  <w:calcOnExit w:val="0"/>
                  <w:checkBox>
                    <w:sizeAuto/>
                    <w:default w:val="0"/>
                  </w:checkBox>
                </w:ffData>
              </w:fldChar>
            </w:r>
            <w:r w:rsidR="00177C82" w:rsidRPr="005F5046">
              <w:rPr>
                <w:rFonts w:ascii="Times New Roman" w:hAnsi="Times New Roman"/>
                <w:lang w:val="en-US"/>
              </w:rPr>
              <w:instrText xml:space="preserve"> FORMCHECKBOX </w:instrText>
            </w:r>
            <w:r w:rsidR="00605324">
              <w:rPr>
                <w:rFonts w:ascii="Times New Roman" w:hAnsi="Times New Roman"/>
                <w:lang w:val="en-US"/>
              </w:rPr>
            </w:r>
            <w:r w:rsidR="00605324">
              <w:rPr>
                <w:rFonts w:ascii="Times New Roman" w:hAnsi="Times New Roman"/>
                <w:lang w:val="en-US"/>
              </w:rPr>
              <w:fldChar w:fldCharType="separate"/>
            </w:r>
            <w:r w:rsidRPr="005F5046">
              <w:rPr>
                <w:rFonts w:ascii="Times New Roman" w:hAnsi="Times New Roman"/>
                <w:lang w:val="en-US"/>
              </w:rPr>
              <w:fldChar w:fldCharType="end"/>
            </w:r>
            <w:r w:rsidR="00177C82" w:rsidRPr="005F5046">
              <w:rPr>
                <w:rFonts w:ascii="Times New Roman" w:hAnsi="Times New Roman"/>
                <w:b w:val="0"/>
                <w:lang w:val="en-US"/>
              </w:rPr>
              <w:t xml:space="preserve">OK </w:t>
            </w:r>
            <w:r w:rsidR="00177C82" w:rsidRPr="005F5046">
              <w:rPr>
                <w:rFonts w:ascii="Times New Roman" w:hAnsi="Times New Roman"/>
                <w:b w:val="0"/>
                <w:lang w:val="en-US"/>
              </w:rPr>
              <w:tab/>
            </w:r>
            <w:r w:rsidR="00177C82" w:rsidRPr="005F5046">
              <w:rPr>
                <w:rFonts w:ascii="Times New Roman" w:hAnsi="Times New Roman"/>
                <w:b w:val="0"/>
                <w:lang w:val="en-US"/>
              </w:rPr>
              <w:tab/>
              <w:t xml:space="preserve">Fault  </w:t>
            </w:r>
            <w:r w:rsidRPr="005F5046">
              <w:rPr>
                <w:rFonts w:ascii="Times New Roman" w:hAnsi="Times New Roman"/>
                <w:b w:val="0"/>
              </w:rPr>
              <w:fldChar w:fldCharType="begin">
                <w:ffData>
                  <w:name w:val="Kryssruta4"/>
                  <w:enabled/>
                  <w:calcOnExit w:val="0"/>
                  <w:checkBox>
                    <w:sizeAuto/>
                    <w:default w:val="0"/>
                  </w:checkBox>
                </w:ffData>
              </w:fldChar>
            </w:r>
            <w:r w:rsidR="00177C82" w:rsidRPr="005F5046">
              <w:rPr>
                <w:rFonts w:ascii="Times New Roman" w:hAnsi="Times New Roman"/>
                <w:b w:val="0"/>
                <w:lang w:val="en-US"/>
              </w:rPr>
              <w:instrText xml:space="preserve"> FORMCHECKBOX </w:instrText>
            </w:r>
            <w:r w:rsidR="00605324">
              <w:rPr>
                <w:rFonts w:ascii="Times New Roman" w:hAnsi="Times New Roman"/>
                <w:b w:val="0"/>
              </w:rPr>
            </w:r>
            <w:r w:rsidR="00605324">
              <w:rPr>
                <w:rFonts w:ascii="Times New Roman" w:hAnsi="Times New Roman"/>
                <w:b w:val="0"/>
              </w:rPr>
              <w:fldChar w:fldCharType="separate"/>
            </w:r>
            <w:r w:rsidRPr="005F5046">
              <w:rPr>
                <w:rFonts w:ascii="Times New Roman" w:hAnsi="Times New Roman"/>
                <w:b w:val="0"/>
              </w:rPr>
              <w:fldChar w:fldCharType="end"/>
            </w:r>
            <w:r w:rsidR="00177C82" w:rsidRPr="005F5046">
              <w:rPr>
                <w:rFonts w:ascii="Times New Roman" w:hAnsi="Times New Roman"/>
                <w:b w:val="0"/>
                <w:lang w:val="en-US"/>
              </w:rPr>
              <w:t xml:space="preserve"> Major </w:t>
            </w:r>
            <w:r w:rsidR="00177C82" w:rsidRPr="005F5046">
              <w:rPr>
                <w:rFonts w:ascii="Times New Roman" w:hAnsi="Times New Roman"/>
                <w:b w:val="0"/>
                <w:lang w:val="en-US"/>
              </w:rPr>
              <w:tab/>
            </w:r>
            <w:r w:rsidR="00177C82" w:rsidRPr="005F5046">
              <w:rPr>
                <w:rFonts w:ascii="Times New Roman" w:hAnsi="Times New Roman"/>
                <w:b w:val="0"/>
                <w:lang w:val="en-US"/>
              </w:rPr>
              <w:tab/>
            </w:r>
            <w:r w:rsidRPr="005F5046">
              <w:rPr>
                <w:rFonts w:ascii="Times New Roman" w:hAnsi="Times New Roman"/>
                <w:b w:val="0"/>
              </w:rPr>
              <w:fldChar w:fldCharType="begin">
                <w:ffData>
                  <w:name w:val="Kryssruta4"/>
                  <w:enabled/>
                  <w:calcOnExit w:val="0"/>
                  <w:checkBox>
                    <w:sizeAuto/>
                    <w:default w:val="0"/>
                  </w:checkBox>
                </w:ffData>
              </w:fldChar>
            </w:r>
            <w:r w:rsidR="00177C82" w:rsidRPr="005F5046">
              <w:rPr>
                <w:rFonts w:ascii="Times New Roman" w:hAnsi="Times New Roman"/>
                <w:b w:val="0"/>
                <w:lang w:val="en-US"/>
              </w:rPr>
              <w:instrText xml:space="preserve"> FORMCHECKBOX </w:instrText>
            </w:r>
            <w:r w:rsidR="00605324">
              <w:rPr>
                <w:rFonts w:ascii="Times New Roman" w:hAnsi="Times New Roman"/>
                <w:b w:val="0"/>
              </w:rPr>
            </w:r>
            <w:r w:rsidR="00605324">
              <w:rPr>
                <w:rFonts w:ascii="Times New Roman" w:hAnsi="Times New Roman"/>
                <w:b w:val="0"/>
              </w:rPr>
              <w:fldChar w:fldCharType="separate"/>
            </w:r>
            <w:r w:rsidRPr="005F5046">
              <w:rPr>
                <w:rFonts w:ascii="Times New Roman" w:hAnsi="Times New Roman"/>
                <w:b w:val="0"/>
              </w:rPr>
              <w:fldChar w:fldCharType="end"/>
            </w:r>
            <w:r w:rsidR="00177C82" w:rsidRPr="005F5046">
              <w:rPr>
                <w:rFonts w:ascii="Times New Roman" w:hAnsi="Times New Roman"/>
                <w:b w:val="0"/>
                <w:lang w:val="en-US"/>
              </w:rPr>
              <w:t xml:space="preserve"> Minor, define fail reason in comments</w:t>
            </w:r>
          </w:p>
        </w:tc>
      </w:tr>
      <w:tr w:rsidR="00177C82" w:rsidRPr="00741F99" w14:paraId="0E003597" w14:textId="77777777" w:rsidTr="009B3C65">
        <w:tc>
          <w:tcPr>
            <w:tcW w:w="1440" w:type="dxa"/>
            <w:tcBorders>
              <w:left w:val="single" w:sz="8" w:space="0" w:color="000000"/>
              <w:bottom w:val="single" w:sz="8" w:space="0" w:color="000000"/>
            </w:tcBorders>
            <w:shd w:val="clear" w:color="auto" w:fill="BFBFBF"/>
          </w:tcPr>
          <w:p w14:paraId="26158A8C" w14:textId="77777777" w:rsidR="00177C82" w:rsidRPr="00741F99" w:rsidRDefault="00177C82" w:rsidP="007E123E">
            <w:pPr>
              <w:rPr>
                <w:b/>
                <w:i/>
              </w:rPr>
            </w:pPr>
            <w:r w:rsidRPr="00741F99">
              <w:rPr>
                <w:b/>
                <w:i/>
              </w:rPr>
              <w:t>Comments</w:t>
            </w:r>
          </w:p>
        </w:tc>
        <w:tc>
          <w:tcPr>
            <w:tcW w:w="7269" w:type="dxa"/>
            <w:gridSpan w:val="3"/>
            <w:tcBorders>
              <w:left w:val="single" w:sz="8" w:space="0" w:color="000000"/>
              <w:bottom w:val="single" w:sz="8" w:space="0" w:color="000000"/>
              <w:right w:val="single" w:sz="8" w:space="0" w:color="000000"/>
            </w:tcBorders>
          </w:tcPr>
          <w:p w14:paraId="2370F2CE" w14:textId="77777777" w:rsidR="00177C82" w:rsidRPr="00741F99" w:rsidRDefault="00177C82"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F1F896D" w14:textId="77777777" w:rsidR="00177C82" w:rsidRPr="00741F99" w:rsidRDefault="00177C82" w:rsidP="007E123E">
            <w:pPr>
              <w:rPr>
                <w:lang w:val="en-US"/>
              </w:rPr>
            </w:pPr>
            <w:r w:rsidRPr="00741F99">
              <w:rPr>
                <w:lang w:val="en-US"/>
              </w:rPr>
              <w:t xml:space="preserve">Describe more specific faults and/or other information </w:t>
            </w:r>
          </w:p>
          <w:p w14:paraId="37E7E41A" w14:textId="77777777" w:rsidR="00177C82" w:rsidRPr="00741F99" w:rsidRDefault="00177C82" w:rsidP="007E123E">
            <w:pPr>
              <w:rPr>
                <w:lang w:val="en-US"/>
              </w:rPr>
            </w:pPr>
          </w:p>
          <w:p w14:paraId="56269A8D" w14:textId="77777777" w:rsidR="00177C82" w:rsidRPr="00741F99" w:rsidRDefault="00177C82" w:rsidP="007E123E">
            <w:pPr>
              <w:rPr>
                <w:lang w:val="en-US"/>
              </w:rPr>
            </w:pPr>
          </w:p>
          <w:p w14:paraId="2203FCA6" w14:textId="77777777" w:rsidR="00177C82" w:rsidRPr="00741F99" w:rsidRDefault="00177C82" w:rsidP="007E123E">
            <w:pPr>
              <w:pStyle w:val="font6"/>
              <w:overflowPunct/>
              <w:autoSpaceDE/>
              <w:spacing w:before="0" w:after="0"/>
              <w:textAlignment w:val="auto"/>
              <w:rPr>
                <w:lang w:val="en-US"/>
              </w:rPr>
            </w:pPr>
          </w:p>
        </w:tc>
      </w:tr>
      <w:tr w:rsidR="00177C82" w:rsidRPr="00741F99" w14:paraId="18FE4EF0" w14:textId="77777777" w:rsidTr="009B3C65">
        <w:tc>
          <w:tcPr>
            <w:tcW w:w="1440" w:type="dxa"/>
            <w:tcBorders>
              <w:left w:val="single" w:sz="8" w:space="0" w:color="000000"/>
              <w:bottom w:val="single" w:sz="8" w:space="0" w:color="000000"/>
            </w:tcBorders>
            <w:shd w:val="clear" w:color="auto" w:fill="BFBFBF"/>
          </w:tcPr>
          <w:p w14:paraId="391487B2" w14:textId="77777777" w:rsidR="00177C82" w:rsidRPr="00741F99" w:rsidRDefault="00177C82" w:rsidP="007E123E">
            <w:pPr>
              <w:pStyle w:val="Tasktableheading"/>
            </w:pPr>
            <w:r w:rsidRPr="00741F99">
              <w:t>Date</w:t>
            </w:r>
          </w:p>
        </w:tc>
        <w:tc>
          <w:tcPr>
            <w:tcW w:w="1821" w:type="dxa"/>
            <w:tcBorders>
              <w:left w:val="single" w:sz="8" w:space="0" w:color="000000"/>
              <w:bottom w:val="single" w:sz="8" w:space="0" w:color="000000"/>
            </w:tcBorders>
          </w:tcPr>
          <w:p w14:paraId="63A68716" w14:textId="77777777" w:rsidR="00177C82" w:rsidRPr="00741F99" w:rsidRDefault="00177C82" w:rsidP="007E123E">
            <w:pPr>
              <w:pStyle w:val="Tasktableheading"/>
            </w:pPr>
          </w:p>
        </w:tc>
        <w:tc>
          <w:tcPr>
            <w:tcW w:w="729" w:type="dxa"/>
            <w:tcBorders>
              <w:left w:val="single" w:sz="8" w:space="0" w:color="000000"/>
              <w:bottom w:val="single" w:sz="8" w:space="0" w:color="000000"/>
            </w:tcBorders>
            <w:shd w:val="clear" w:color="auto" w:fill="BFBFBF"/>
          </w:tcPr>
          <w:p w14:paraId="06994584" w14:textId="77777777" w:rsidR="00177C82" w:rsidRPr="00741F99" w:rsidRDefault="00177C82" w:rsidP="007E123E">
            <w:pPr>
              <w:pStyle w:val="Tasktableheading"/>
            </w:pPr>
            <w:r w:rsidRPr="00741F99">
              <w:t>Sign</w:t>
            </w:r>
          </w:p>
        </w:tc>
        <w:tc>
          <w:tcPr>
            <w:tcW w:w="4719" w:type="dxa"/>
            <w:tcBorders>
              <w:left w:val="single" w:sz="8" w:space="0" w:color="000000"/>
              <w:bottom w:val="single" w:sz="8" w:space="0" w:color="000000"/>
              <w:right w:val="single" w:sz="8" w:space="0" w:color="000000"/>
            </w:tcBorders>
          </w:tcPr>
          <w:p w14:paraId="410C895B" w14:textId="77777777" w:rsidR="00177C82" w:rsidRPr="00741F99" w:rsidRDefault="00177C82" w:rsidP="007E123E">
            <w:pPr>
              <w:pStyle w:val="Tasktableheading"/>
            </w:pPr>
          </w:p>
        </w:tc>
      </w:tr>
    </w:tbl>
    <w:p w14:paraId="6F270FB9" w14:textId="75EAE85B" w:rsidR="00177C82" w:rsidRDefault="00177C82" w:rsidP="001A3946">
      <w:pPr>
        <w:rPr>
          <w:lang w:val="en-US"/>
        </w:rPr>
      </w:pPr>
    </w:p>
    <w:p w14:paraId="4FE0EC89" w14:textId="02DF18D1" w:rsidR="00A8101A" w:rsidRDefault="00A8101A"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A8101A" w:rsidRPr="00741F99" w14:paraId="3EC3A984" w14:textId="77777777" w:rsidTr="009B3C65">
        <w:trPr>
          <w:trHeight w:val="274"/>
        </w:trPr>
        <w:tc>
          <w:tcPr>
            <w:tcW w:w="1418" w:type="dxa"/>
            <w:tcBorders>
              <w:top w:val="single" w:sz="8" w:space="0" w:color="000000"/>
              <w:left w:val="single" w:sz="8" w:space="0" w:color="000000"/>
              <w:bottom w:val="single" w:sz="8" w:space="0" w:color="000000"/>
            </w:tcBorders>
            <w:shd w:val="clear" w:color="auto" w:fill="BFBFBF"/>
          </w:tcPr>
          <w:p w14:paraId="1BDB343F" w14:textId="77777777" w:rsidR="00A8101A" w:rsidRPr="00741F99" w:rsidRDefault="00A8101A" w:rsidP="00A8101A">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3701ADF" w14:textId="77777777" w:rsidR="00A8101A" w:rsidRPr="00C068B0" w:rsidRDefault="00A8101A" w:rsidP="003A47BD">
            <w:pPr>
              <w:pStyle w:val="Task2"/>
            </w:pPr>
            <w:bookmarkStart w:id="3516" w:name="_Toc102128316"/>
            <w:bookmarkStart w:id="3517" w:name="_Toc147824509"/>
            <w:bookmarkStart w:id="3518" w:name="_Toc147824896"/>
            <w:r w:rsidRPr="00C068B0">
              <w:t>Dynamic update of PMT- Component priority (stream type)</w:t>
            </w:r>
            <w:bookmarkEnd w:id="3516"/>
            <w:bookmarkEnd w:id="3517"/>
            <w:bookmarkEnd w:id="3518"/>
          </w:p>
        </w:tc>
      </w:tr>
      <w:tr w:rsidR="00A8101A" w:rsidRPr="00741F99" w14:paraId="197859D8" w14:textId="77777777" w:rsidTr="009B3C65">
        <w:tc>
          <w:tcPr>
            <w:tcW w:w="1418" w:type="dxa"/>
            <w:tcBorders>
              <w:left w:val="single" w:sz="8" w:space="0" w:color="000000"/>
              <w:bottom w:val="single" w:sz="8" w:space="0" w:color="000000"/>
            </w:tcBorders>
            <w:shd w:val="clear" w:color="auto" w:fill="BFBFBF"/>
          </w:tcPr>
          <w:p w14:paraId="734AF1E2" w14:textId="77777777" w:rsidR="00A8101A" w:rsidRPr="00741F99" w:rsidRDefault="00A8101A" w:rsidP="00A8101A">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1D2E6F81" w14:textId="77777777" w:rsidR="00A8101A" w:rsidRPr="00C068B0" w:rsidRDefault="00A8101A" w:rsidP="00A8101A">
            <w:pPr>
              <w:pStyle w:val="NordigChapter"/>
            </w:pPr>
            <w:r w:rsidRPr="00C068B0">
              <w:t>NorDig Unified 12.6.3, 6.5.2, 6.5.3</w:t>
            </w:r>
          </w:p>
        </w:tc>
      </w:tr>
      <w:tr w:rsidR="00A8101A" w:rsidRPr="00741F99" w14:paraId="7A1F0EC8" w14:textId="77777777" w:rsidTr="009B3C65">
        <w:tc>
          <w:tcPr>
            <w:tcW w:w="1418" w:type="dxa"/>
            <w:tcBorders>
              <w:left w:val="single" w:sz="8" w:space="0" w:color="000000"/>
              <w:bottom w:val="single" w:sz="8" w:space="0" w:color="000000"/>
            </w:tcBorders>
            <w:shd w:val="clear" w:color="auto" w:fill="BFBFBF"/>
          </w:tcPr>
          <w:p w14:paraId="391B6CDD" w14:textId="77777777" w:rsidR="00A8101A" w:rsidRPr="00741F99" w:rsidRDefault="00A8101A" w:rsidP="00A8101A">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6C2C395E" w14:textId="77777777" w:rsidR="00A8101A" w:rsidRPr="00C068B0" w:rsidRDefault="00A8101A" w:rsidP="00A8101A">
            <w:pPr>
              <w:rPr>
                <w:b/>
                <w:bCs/>
              </w:rPr>
            </w:pPr>
            <w:r w:rsidRPr="00C068B0">
              <w:rPr>
                <w:b/>
                <w:bCs/>
              </w:rPr>
              <w:t>From 12.6.3:</w:t>
            </w:r>
          </w:p>
          <w:p w14:paraId="77A1B83E" w14:textId="77777777" w:rsidR="00A8101A" w:rsidRPr="00C068B0" w:rsidRDefault="00A8101A" w:rsidP="00A8101A">
            <w:r w:rsidRPr="00C068B0">
              <w:t>Component priority when multiple video or audio streams are received</w:t>
            </w:r>
          </w:p>
          <w:p w14:paraId="59012E7E" w14:textId="5CEE1B0C" w:rsidR="00A8101A" w:rsidRPr="00C068B0" w:rsidRDefault="00A8101A" w:rsidP="00A8101A">
            <w:r w:rsidRPr="00C068B0">
              <w:t>The following applies for services that transmit in parallel more than one type of video/audio stream under the same service_id (e.g. simulcasting within the same service):</w:t>
            </w:r>
          </w:p>
          <w:p w14:paraId="1D618087" w14:textId="029FA0B7" w:rsidR="00A8101A" w:rsidRPr="00C068B0" w:rsidRDefault="00A8101A" w:rsidP="00A8101A">
            <w:r w:rsidRPr="00C068B0">
              <w:t xml:space="preserve">For Audio decoding, NorDig IRDs </w:t>
            </w:r>
            <w:r w:rsidRPr="00C068B0">
              <w:rPr>
                <w:bCs/>
              </w:rPr>
              <w:t>shall</w:t>
            </w:r>
            <w:r w:rsidRPr="00C068B0">
              <w:t xml:space="preserve"> prioritise the service´s components according to chapter</w:t>
            </w:r>
            <w:r w:rsidR="00072130">
              <w:t xml:space="preserve"> 6.5</w:t>
            </w:r>
            <w:r w:rsidRPr="00C068B0">
              <w:t xml:space="preserve">, Audio </w:t>
            </w:r>
            <w:r w:rsidR="00072130">
              <w:t>P</w:t>
            </w:r>
            <w:r w:rsidRPr="00C068B0">
              <w:t>rioritisation.</w:t>
            </w:r>
          </w:p>
          <w:p w14:paraId="408C6BF9" w14:textId="359083BC" w:rsidR="00A8101A" w:rsidRPr="00C068B0" w:rsidRDefault="00C068B0" w:rsidP="00A8101A">
            <w:r>
              <w:br/>
            </w:r>
            <w:r w:rsidR="00A8101A" w:rsidRPr="00C068B0">
              <w:t xml:space="preserve">NorDig IRDs </w:t>
            </w:r>
            <w:r w:rsidR="00A8101A" w:rsidRPr="00C068B0">
              <w:rPr>
                <w:bCs/>
              </w:rPr>
              <w:t>shall</w:t>
            </w:r>
            <w:r w:rsidR="00A8101A" w:rsidRPr="00C068B0">
              <w:t xml:space="preserve"> ignore advanced audio streams when it does not support decoding those streams. For example, an IRD that do not include any AC-3 (downmix) decoder, (maybe only supports pass-through of AC-3 to the digital audio output), </w:t>
            </w:r>
            <w:r w:rsidR="00A8101A" w:rsidRPr="00C068B0">
              <w:rPr>
                <w:bCs/>
              </w:rPr>
              <w:t>shall</w:t>
            </w:r>
            <w:r w:rsidR="00A8101A" w:rsidRPr="00C068B0">
              <w:t xml:space="preserve"> not choose the AC-3 audio stream as default. Instead it </w:t>
            </w:r>
            <w:r w:rsidR="00A8101A" w:rsidRPr="00C068B0">
              <w:rPr>
                <w:bCs/>
              </w:rPr>
              <w:t>shall</w:t>
            </w:r>
            <w:r w:rsidR="00A8101A" w:rsidRPr="00C068B0">
              <w:t xml:space="preserve"> choose among the IRDs supported audio stream types according to chapter 6.5, Audio prioritisation.</w:t>
            </w:r>
          </w:p>
          <w:p w14:paraId="6616FA62" w14:textId="044DA628" w:rsidR="00A8101A" w:rsidRPr="00C068B0" w:rsidRDefault="00C068B0" w:rsidP="00A8101A">
            <w:r>
              <w:br/>
            </w:r>
            <w:r w:rsidR="00A8101A" w:rsidRPr="00C068B0">
              <w:t xml:space="preserve">When several audio streams of the same type are received, the primary stream </w:t>
            </w:r>
            <w:r w:rsidR="00A8101A" w:rsidRPr="00C068B0">
              <w:rPr>
                <w:bCs/>
              </w:rPr>
              <w:t>shall</w:t>
            </w:r>
            <w:r w:rsidR="00A8101A" w:rsidRPr="00C068B0">
              <w:t xml:space="preserve"> be selected in accordance with the definitions in section 6.5 (</w:t>
            </w:r>
            <w:r w:rsidR="00072130" w:rsidRPr="00C068B0">
              <w:t xml:space="preserve">Audio </w:t>
            </w:r>
            <w:r w:rsidR="00072130">
              <w:t>P</w:t>
            </w:r>
            <w:r w:rsidR="00072130" w:rsidRPr="00C068B0">
              <w:t>rioritisation</w:t>
            </w:r>
            <w:r w:rsidR="00A8101A" w:rsidRPr="00C068B0">
              <w:t>).</w:t>
            </w:r>
          </w:p>
          <w:p w14:paraId="1A907405" w14:textId="77777777" w:rsidR="00A8101A" w:rsidRPr="00C068B0" w:rsidRDefault="00A8101A" w:rsidP="00A8101A">
            <w:pPr>
              <w:suppressAutoHyphens w:val="0"/>
              <w:autoSpaceDE w:val="0"/>
              <w:autoSpaceDN w:val="0"/>
              <w:adjustRightInd w:val="0"/>
              <w:rPr>
                <w:lang w:eastAsia="sv-SE"/>
              </w:rPr>
            </w:pPr>
          </w:p>
          <w:p w14:paraId="32BFA54E" w14:textId="77777777" w:rsidR="00A8101A" w:rsidRPr="00C068B0" w:rsidRDefault="00A8101A" w:rsidP="00A8101A">
            <w:pPr>
              <w:suppressAutoHyphens w:val="0"/>
              <w:autoSpaceDE w:val="0"/>
              <w:autoSpaceDN w:val="0"/>
              <w:adjustRightInd w:val="0"/>
              <w:rPr>
                <w:b/>
                <w:bCs/>
                <w:lang w:eastAsia="sv-SE"/>
              </w:rPr>
            </w:pPr>
            <w:r w:rsidRPr="00C068B0">
              <w:rPr>
                <w:b/>
                <w:bCs/>
                <w:lang w:eastAsia="sv-SE"/>
              </w:rPr>
              <w:t>From 6.5.2:</w:t>
            </w:r>
          </w:p>
          <w:p w14:paraId="7D3571BB" w14:textId="77777777" w:rsidR="00A8101A" w:rsidRPr="00C068B0" w:rsidRDefault="00A8101A" w:rsidP="00A8101A">
            <w:pPr>
              <w:pStyle w:val="NormalWeb"/>
              <w:rPr>
                <w:sz w:val="21"/>
                <w:lang w:val="en-US" w:eastAsia="en-US"/>
              </w:rPr>
            </w:pPr>
            <w:r w:rsidRPr="00C068B0">
              <w:rPr>
                <w:sz w:val="20"/>
                <w:szCs w:val="22"/>
              </w:rPr>
              <w:t>NGA capable NorDig HEVC IRD shall</w:t>
            </w:r>
            <w:r w:rsidRPr="00C068B0">
              <w:rPr>
                <w:b/>
                <w:bCs/>
                <w:sz w:val="20"/>
                <w:szCs w:val="22"/>
              </w:rPr>
              <w:t xml:space="preserve"> </w:t>
            </w:r>
            <w:r w:rsidRPr="00C068B0">
              <w:rPr>
                <w:sz w:val="20"/>
                <w:szCs w:val="22"/>
              </w:rPr>
              <w:t xml:space="preserve">prioritise the selection of NGA/AC-4 audio PID/stream over other audio PIDs/streams using other audio codecs when: </w:t>
            </w:r>
          </w:p>
          <w:p w14:paraId="06590F52" w14:textId="77777777" w:rsidR="00A8101A" w:rsidRPr="00C068B0" w:rsidRDefault="00A8101A" w:rsidP="00A8101A">
            <w:pPr>
              <w:pStyle w:val="NormalWeb"/>
              <w:numPr>
                <w:ilvl w:val="0"/>
                <w:numId w:val="369"/>
              </w:numPr>
              <w:spacing w:before="100" w:beforeAutospacing="1" w:after="100" w:afterAutospacing="1"/>
              <w:rPr>
                <w:sz w:val="21"/>
              </w:rPr>
            </w:pPr>
            <w:r w:rsidRPr="00C068B0">
              <w:rPr>
                <w:sz w:val="20"/>
                <w:szCs w:val="22"/>
              </w:rPr>
              <w:t xml:space="preserve">NGA stream signalised a language that matches IRD user preference settings for primary audio language. (See section 6.5.4.1 how IRD shall detect language for PMT signalling), or </w:t>
            </w:r>
          </w:p>
          <w:p w14:paraId="21AD5DFC" w14:textId="77777777" w:rsidR="00A8101A" w:rsidRPr="00C068B0" w:rsidRDefault="00A8101A" w:rsidP="00A8101A">
            <w:pPr>
              <w:pStyle w:val="NormalWeb"/>
              <w:numPr>
                <w:ilvl w:val="0"/>
                <w:numId w:val="369"/>
              </w:numPr>
              <w:spacing w:before="100" w:beforeAutospacing="1" w:after="100" w:afterAutospacing="1"/>
              <w:rPr>
                <w:sz w:val="21"/>
              </w:rPr>
            </w:pPr>
            <w:r w:rsidRPr="00C068B0">
              <w:rPr>
                <w:sz w:val="20"/>
                <w:szCs w:val="22"/>
              </w:rPr>
              <w:t xml:space="preserve">NGA stream does not signalise any language (in PMT), or </w:t>
            </w:r>
          </w:p>
          <w:p w14:paraId="5F83C085" w14:textId="77777777" w:rsidR="0049219F" w:rsidRPr="00C068B0" w:rsidRDefault="0049219F" w:rsidP="0049219F">
            <w:pPr>
              <w:pStyle w:val="NormalWeb"/>
              <w:numPr>
                <w:ilvl w:val="0"/>
                <w:numId w:val="369"/>
              </w:numPr>
              <w:spacing w:before="100" w:beforeAutospacing="1" w:after="100" w:afterAutospacing="1"/>
              <w:rPr>
                <w:sz w:val="21"/>
              </w:rPr>
            </w:pPr>
            <w:r w:rsidRPr="00C068B0">
              <w:rPr>
                <w:sz w:val="20"/>
                <w:szCs w:val="22"/>
              </w:rPr>
              <w:t>No NGA stream matches the user preference settings for primary audio language and no non-NGA stream matches the IRD user preference settings for primary and secondary audio language.</w:t>
            </w:r>
          </w:p>
          <w:p w14:paraId="4E82F8F1" w14:textId="77777777" w:rsidR="00A8101A" w:rsidRPr="00C068B0" w:rsidRDefault="00A8101A" w:rsidP="00A8101A">
            <w:pPr>
              <w:pStyle w:val="NormalWeb"/>
              <w:rPr>
                <w:sz w:val="20"/>
                <w:szCs w:val="22"/>
              </w:rPr>
            </w:pPr>
            <w:r w:rsidRPr="00C068B0">
              <w:rPr>
                <w:sz w:val="20"/>
                <w:szCs w:val="22"/>
              </w:rPr>
              <w:t>Otherwise, the non-NGA audio PIDs/streams shall</w:t>
            </w:r>
            <w:r w:rsidRPr="00C068B0">
              <w:rPr>
                <w:b/>
                <w:bCs/>
                <w:sz w:val="20"/>
                <w:szCs w:val="22"/>
              </w:rPr>
              <w:t xml:space="preserve"> </w:t>
            </w:r>
            <w:r w:rsidRPr="00C068B0">
              <w:rPr>
                <w:sz w:val="20"/>
                <w:szCs w:val="22"/>
              </w:rPr>
              <w:t xml:space="preserve">be selected in accordance with section 6.5.3 below. </w:t>
            </w:r>
          </w:p>
          <w:p w14:paraId="11951B75" w14:textId="0C3077B5" w:rsidR="00A8101A" w:rsidRPr="00C068B0" w:rsidRDefault="00C068B0" w:rsidP="00A8101A">
            <w:pPr>
              <w:pStyle w:val="NormalWeb"/>
              <w:rPr>
                <w:sz w:val="20"/>
                <w:szCs w:val="22"/>
              </w:rPr>
            </w:pPr>
            <w:r>
              <w:rPr>
                <w:sz w:val="20"/>
                <w:szCs w:val="22"/>
              </w:rPr>
              <w:lastRenderedPageBreak/>
              <w:br/>
            </w:r>
            <w:r w:rsidR="00A8101A" w:rsidRPr="00C068B0">
              <w:rPr>
                <w:b/>
                <w:bCs/>
                <w:sz w:val="20"/>
                <w:szCs w:val="22"/>
              </w:rPr>
              <w:t>From 6.5.3</w:t>
            </w:r>
            <w:r w:rsidR="00A8101A" w:rsidRPr="00C068B0">
              <w:rPr>
                <w:sz w:val="20"/>
                <w:szCs w:val="22"/>
              </w:rPr>
              <w:t>:</w:t>
            </w:r>
          </w:p>
          <w:p w14:paraId="32AB24EF" w14:textId="77777777" w:rsidR="00A8101A" w:rsidRPr="00C068B0" w:rsidRDefault="00A8101A" w:rsidP="00A8101A">
            <w:pPr>
              <w:pStyle w:val="NormalWeb"/>
              <w:rPr>
                <w:rFonts w:ascii="TimesNewRomanPSMT" w:hAnsi="TimesNewRomanPSMT"/>
                <w:sz w:val="20"/>
                <w:szCs w:val="22"/>
              </w:rPr>
            </w:pPr>
            <w:r w:rsidRPr="00C068B0">
              <w:rPr>
                <w:rFonts w:ascii="TimesNewRomanPSMT" w:hAnsi="TimesNewRomanPSMT"/>
                <w:sz w:val="20"/>
                <w:szCs w:val="22"/>
              </w:rPr>
              <w:t xml:space="preserve">For prioritisation between non-NGA audio PIDs/streams (for non-NGA capable NorDig IRDs or NGA capable NorDig IRDs that has not prioritised NGA stream(s) according to section 6.5.2), the audio source priority </w:t>
            </w:r>
            <w:r w:rsidRPr="00C068B0">
              <w:rPr>
                <w:rFonts w:ascii="TimesNewRomanPS" w:hAnsi="TimesNewRomanPS"/>
                <w:sz w:val="20"/>
                <w:szCs w:val="22"/>
              </w:rPr>
              <w:t>shall</w:t>
            </w:r>
            <w:r w:rsidRPr="00C068B0">
              <w:rPr>
                <w:rFonts w:ascii="TimesNewRomanPS" w:hAnsi="TimesNewRomanPS"/>
                <w:b/>
                <w:bCs/>
                <w:sz w:val="20"/>
                <w:szCs w:val="22"/>
              </w:rPr>
              <w:t xml:space="preserve"> </w:t>
            </w:r>
            <w:r w:rsidRPr="00C068B0">
              <w:rPr>
                <w:rFonts w:ascii="TimesNewRomanPSMT" w:hAnsi="TimesNewRomanPSMT"/>
                <w:sz w:val="20"/>
                <w:szCs w:val="22"/>
              </w:rPr>
              <w:t xml:space="preserve">be based on the property of the supported audio streams and for different user preference settings of audio format and audio type as selected by the user according with table 6.1 below. </w:t>
            </w:r>
          </w:p>
          <w:p w14:paraId="204B0C2E" w14:textId="241F6528" w:rsidR="00D36DEE" w:rsidRPr="00C068B0" w:rsidRDefault="00D36DEE" w:rsidP="00D36DEE">
            <w:pPr>
              <w:pStyle w:val="NormalWeb"/>
              <w:rPr>
                <w:sz w:val="22"/>
                <w:lang w:val="en-US" w:eastAsia="en-US"/>
              </w:rPr>
            </w:pPr>
          </w:p>
        </w:tc>
      </w:tr>
      <w:tr w:rsidR="00A8101A" w:rsidRPr="00741F99" w14:paraId="052A0BC6" w14:textId="77777777" w:rsidTr="009B3C65">
        <w:tc>
          <w:tcPr>
            <w:tcW w:w="1418" w:type="dxa"/>
            <w:tcBorders>
              <w:left w:val="single" w:sz="8" w:space="0" w:color="000000"/>
              <w:bottom w:val="single" w:sz="8" w:space="0" w:color="000000"/>
            </w:tcBorders>
            <w:shd w:val="clear" w:color="auto" w:fill="BFBFBF"/>
          </w:tcPr>
          <w:p w14:paraId="1DDE8DD3" w14:textId="13608832" w:rsidR="00A8101A" w:rsidRPr="00E51AAC" w:rsidRDefault="00A8101A" w:rsidP="00C068B0">
            <w:pPr>
              <w:pStyle w:val="Tasktableheading"/>
              <w:rPr>
                <w:color w:val="000000" w:themeColor="text1"/>
                <w:highlight w:val="yellow"/>
                <w:lang w:val="en-GB"/>
              </w:rPr>
            </w:pPr>
            <w:r w:rsidRPr="00C068B0">
              <w:lastRenderedPageBreak/>
              <w:t>IRD</w:t>
            </w:r>
            <w:r w:rsidR="00C068B0" w:rsidRPr="00C068B0">
              <w:t xml:space="preserve"> </w:t>
            </w:r>
            <w:r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7DF39863" w14:textId="77777777" w:rsidR="00A8101A" w:rsidRPr="00A75913" w:rsidRDefault="00A8101A" w:rsidP="00A8101A">
            <w:pPr>
              <w:pStyle w:val="NordigProfile"/>
              <w:rPr>
                <w:highlight w:val="yellow"/>
              </w:rPr>
            </w:pPr>
            <w:r w:rsidRPr="00C068B0">
              <w:t>HEVC, all IRDs</w:t>
            </w:r>
          </w:p>
        </w:tc>
      </w:tr>
      <w:tr w:rsidR="00A8101A" w:rsidRPr="00741F99" w14:paraId="3E5D3452" w14:textId="77777777" w:rsidTr="009B3C65">
        <w:tc>
          <w:tcPr>
            <w:tcW w:w="1418" w:type="dxa"/>
            <w:tcBorders>
              <w:left w:val="single" w:sz="8" w:space="0" w:color="000000"/>
              <w:bottom w:val="single" w:sz="8" w:space="0" w:color="000000"/>
            </w:tcBorders>
            <w:shd w:val="clear" w:color="auto" w:fill="BFBFBF"/>
          </w:tcPr>
          <w:p w14:paraId="39125D82" w14:textId="77777777" w:rsidR="00A8101A" w:rsidRPr="00741F99" w:rsidRDefault="00A8101A" w:rsidP="00A8101A">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109A0F02" w14:textId="77777777" w:rsidR="00A8101A" w:rsidRPr="00C068B0" w:rsidRDefault="00A8101A" w:rsidP="00A8101A">
            <w:pPr>
              <w:rPr>
                <w:b/>
                <w:lang w:val="en-US"/>
              </w:rPr>
            </w:pPr>
            <w:r w:rsidRPr="00C068B0">
              <w:rPr>
                <w:b/>
                <w:lang w:val="en-US"/>
              </w:rPr>
              <w:t>Purpose of test:</w:t>
            </w:r>
          </w:p>
          <w:p w14:paraId="013E7DD9" w14:textId="77777777" w:rsidR="00A8101A" w:rsidRPr="00C068B0" w:rsidRDefault="00A8101A" w:rsidP="00A8101A">
            <w:pPr>
              <w:rPr>
                <w:lang w:val="en-US"/>
              </w:rPr>
            </w:pPr>
            <w:r w:rsidRPr="00C068B0">
              <w:rPr>
                <w:lang w:val="en-US"/>
              </w:rPr>
              <w:t xml:space="preserve">To verify that the NorDig IRD is able select audio components in priority order and handle dynamic changes in service (PMT and PIDs). </w:t>
            </w:r>
          </w:p>
          <w:p w14:paraId="556E9132" w14:textId="77777777" w:rsidR="00A8101A" w:rsidRPr="00C068B0" w:rsidRDefault="00A8101A" w:rsidP="00A8101A">
            <w:pPr>
              <w:rPr>
                <w:lang w:val="en-GB"/>
              </w:rPr>
            </w:pPr>
          </w:p>
          <w:p w14:paraId="0DC5212E" w14:textId="77777777" w:rsidR="00A8101A" w:rsidRPr="00C068B0" w:rsidRDefault="00A8101A" w:rsidP="00A8101A">
            <w:pPr>
              <w:rPr>
                <w:lang w:val="en-GB"/>
              </w:rPr>
            </w:pPr>
            <w:r w:rsidRPr="00C068B0">
              <w:rPr>
                <w:lang w:val="en-GB"/>
              </w:rPr>
              <w:t xml:space="preserve">The idea in this test is that there is always (video and) audio available in the NorDig IRD output (STB output or iDTV’s integrated display and speakers) independently which input audio format(s) is(are) available in the service. </w:t>
            </w:r>
          </w:p>
          <w:p w14:paraId="5E96A3DF" w14:textId="77777777" w:rsidR="00A8101A" w:rsidRPr="00C068B0" w:rsidRDefault="00A8101A" w:rsidP="00A8101A">
            <w:pPr>
              <w:rPr>
                <w:lang w:val="en-US"/>
              </w:rPr>
            </w:pPr>
          </w:p>
          <w:p w14:paraId="54198AC3" w14:textId="77777777" w:rsidR="00A8101A" w:rsidRPr="00C068B0" w:rsidRDefault="00A8101A" w:rsidP="00A8101A">
            <w:pPr>
              <w:rPr>
                <w:b/>
                <w:lang w:val="en-US"/>
              </w:rPr>
            </w:pPr>
            <w:r w:rsidRPr="00C068B0">
              <w:rPr>
                <w:b/>
                <w:lang w:val="en-US"/>
              </w:rPr>
              <w:t>Equipment:</w:t>
            </w:r>
          </w:p>
          <w:p w14:paraId="72ED3221" w14:textId="77777777" w:rsidR="00A8101A" w:rsidRPr="00C068B0" w:rsidRDefault="00A8101A" w:rsidP="00A8101A">
            <w:pPr>
              <w:rPr>
                <w:b/>
                <w:lang w:val="en-US"/>
              </w:rPr>
            </w:pPr>
          </w:p>
          <w:p w14:paraId="10A90D48" w14:textId="77777777" w:rsidR="00A8101A" w:rsidRPr="00C068B0" w:rsidRDefault="00A8101A" w:rsidP="00A8101A">
            <w:pPr>
              <w:rPr>
                <w:b/>
                <w:lang w:val="en-US"/>
              </w:rPr>
            </w:pPr>
          </w:p>
          <w:p w14:paraId="406F4F35" w14:textId="77777777" w:rsidR="00A8101A" w:rsidRPr="00C068B0" w:rsidRDefault="00A8101A" w:rsidP="00A8101A">
            <w:pPr>
              <w:rPr>
                <w:b/>
                <w:lang w:val="en-US"/>
              </w:rPr>
            </w:pPr>
            <w:r w:rsidRPr="00C068B0">
              <w:rPr>
                <w:b/>
                <w:noProof/>
                <w:lang w:val="en-GB" w:eastAsia="en-GB"/>
              </w:rPr>
              <mc:AlternateContent>
                <mc:Choice Requires="wpc">
                  <w:drawing>
                    <wp:inline distT="0" distB="0" distL="0" distR="0" wp14:anchorId="3A3C52CA" wp14:editId="3740D1EC">
                      <wp:extent cx="3526155" cy="586105"/>
                      <wp:effectExtent l="0" t="1270" r="1270" b="3175"/>
                      <wp:docPr id="696" name="Canvas 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4" name="Line 29"/>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Rectangle 30"/>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2A00963A" w14:textId="77777777" w:rsidR="00161936" w:rsidRDefault="00161936" w:rsidP="00A8101A">
                                    <w:pPr>
                                      <w:rPr>
                                        <w:sz w:val="18"/>
                                        <w:szCs w:val="18"/>
                                      </w:rPr>
                                    </w:pPr>
                                    <w:r>
                                      <w:rPr>
                                        <w:sz w:val="18"/>
                                        <w:szCs w:val="18"/>
                                      </w:rPr>
                                      <w:t>MPEG source</w:t>
                                    </w:r>
                                  </w:p>
                                </w:txbxContent>
                              </wps:txbx>
                              <wps:bodyPr rot="0" vert="horz" wrap="square" lIns="91440" tIns="45720" rIns="91440" bIns="45720" anchor="t" anchorCtr="0" upright="1">
                                <a:noAutofit/>
                              </wps:bodyPr>
                            </wps:wsp>
                            <wps:wsp>
                              <wps:cNvPr id="652" name="Rectangle 31"/>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738FFE91" w14:textId="77777777" w:rsidR="00161936" w:rsidRDefault="00161936" w:rsidP="00A8101A">
                                    <w:r>
                                      <w:t>MUX1</w:t>
                                    </w:r>
                                  </w:p>
                                </w:txbxContent>
                              </wps:txbx>
                              <wps:bodyPr rot="0" vert="horz" wrap="square" lIns="91440" tIns="45720" rIns="91440" bIns="45720" anchor="t" anchorCtr="0" upright="1">
                                <a:noAutofit/>
                              </wps:bodyPr>
                            </wps:wsp>
                            <wps:wsp>
                              <wps:cNvPr id="693" name="Rectangle 32"/>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7625F629" w14:textId="77777777" w:rsidR="00161936" w:rsidRDefault="00161936" w:rsidP="00A8101A">
                                    <w:r>
                                      <w:t>Exciter</w:t>
                                    </w:r>
                                  </w:p>
                                </w:txbxContent>
                              </wps:txbx>
                              <wps:bodyPr rot="0" vert="horz" wrap="square" lIns="91440" tIns="45720" rIns="91440" bIns="45720" anchor="t" anchorCtr="0" upright="1">
                                <a:noAutofit/>
                              </wps:bodyPr>
                            </wps:wsp>
                            <wps:wsp>
                              <wps:cNvPr id="695" name="Rectangle 33"/>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29617BE8" w14:textId="77777777" w:rsidR="00161936" w:rsidRDefault="00161936" w:rsidP="00A8101A">
                                    <w:r>
                                      <w:t>DVB receiver</w:t>
                                    </w:r>
                                  </w:p>
                                </w:txbxContent>
                              </wps:txbx>
                              <wps:bodyPr rot="0" vert="horz" wrap="square" lIns="91440" tIns="45720" rIns="91440" bIns="45720" anchor="t" anchorCtr="0" upright="1">
                                <a:noAutofit/>
                              </wps:bodyPr>
                            </wps:wsp>
                          </wpc:wpc>
                        </a:graphicData>
                      </a:graphic>
                    </wp:inline>
                  </w:drawing>
                </mc:Choice>
                <mc:Fallback>
                  <w:pict>
                    <v:group w14:anchorId="3A3C52CA" id="_x0000_s1834"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">
                      <v:shape id="_x0000_s1835" type="#_x0000_t75" style="position:absolute;width:35261;height:5861;visibility:visible;mso-wrap-style:square">
                        <v:fill o:detectmouseclick="t"/>
                        <v:path o:connecttype="none"/>
                      </v:shape>
                      <v:line id="Line 29" o:spid="_x0000_s1836"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"/>
                      <v:rect id="_x0000_s1837"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">
                        <v:textbox>
                          <w:txbxContent>
                            <w:p w14:paraId="2A00963A" w14:textId="77777777" w:rsidR="00161936" w:rsidRDefault="00161936" w:rsidP="00A8101A">
                              <w:pPr>
                                <w:rPr>
                                  <w:sz w:val="18"/>
                                  <w:szCs w:val="18"/>
                                </w:rPr>
                              </w:pPr>
                              <w:r>
                                <w:rPr>
                                  <w:sz w:val="18"/>
                                  <w:szCs w:val="18"/>
                                </w:rPr>
                                <w:t>MPEG source</w:t>
                              </w:r>
                            </w:p>
                          </w:txbxContent>
                        </v:textbox>
                      </v:rect>
                      <v:rect id="Rectangle 31" o:spid="_x0000_s1838"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">
                        <v:textbox>
                          <w:txbxContent>
                            <w:p w14:paraId="738FFE91" w14:textId="77777777" w:rsidR="00161936" w:rsidRDefault="00161936" w:rsidP="00A8101A">
                              <w:r>
                                <w:t>MUX1</w:t>
                              </w:r>
                            </w:p>
                          </w:txbxContent>
                        </v:textbox>
                      </v:rect>
                      <v:rect id="Rectangle 32" o:spid="_x0000_s1839"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">
                        <v:textbox>
                          <w:txbxContent>
                            <w:p w14:paraId="7625F629" w14:textId="77777777" w:rsidR="00161936" w:rsidRDefault="00161936" w:rsidP="00A8101A">
                              <w:r>
                                <w:t>Exciter</w:t>
                              </w:r>
                            </w:p>
                          </w:txbxContent>
                        </v:textbox>
                      </v:rect>
                      <v:rect id="Rectangle 33" o:spid="_x0000_s1840"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">
                        <v:textbox>
                          <w:txbxContent>
                            <w:p w14:paraId="29617BE8" w14:textId="77777777" w:rsidR="00161936" w:rsidRDefault="00161936" w:rsidP="00A8101A">
                              <w:r>
                                <w:t>DVB receiver</w:t>
                              </w:r>
                            </w:p>
                          </w:txbxContent>
                        </v:textbox>
                      </v:rect>
                      <w10:anchorlock/>
                    </v:group>
                  </w:pict>
                </mc:Fallback>
              </mc:AlternateContent>
            </w:r>
          </w:p>
          <w:p w14:paraId="093E8C1C" w14:textId="77777777" w:rsidR="00A8101A" w:rsidRPr="00C068B0" w:rsidRDefault="00A8101A" w:rsidP="00A8101A">
            <w:pPr>
              <w:rPr>
                <w:b/>
                <w:lang w:val="en-US"/>
              </w:rPr>
            </w:pPr>
          </w:p>
          <w:p w14:paraId="3F91B835" w14:textId="77777777" w:rsidR="00A8101A" w:rsidRPr="00C068B0" w:rsidRDefault="00A8101A" w:rsidP="00A8101A">
            <w:pPr>
              <w:rPr>
                <w:lang w:val="en-GB"/>
              </w:rPr>
            </w:pPr>
            <w:r w:rsidRPr="00C068B0">
              <w:rPr>
                <w:lang w:val="en-GB"/>
              </w:rPr>
              <w:t>The IRD shall be configured with stereo output mode and  normal audio mode. The IRD shall output audio in the correct format in the physical audio output or iDTV’s integrated speakers.</w:t>
            </w:r>
          </w:p>
          <w:p w14:paraId="37923A4B" w14:textId="77777777" w:rsidR="00A8101A" w:rsidRPr="00C068B0" w:rsidRDefault="00A8101A" w:rsidP="00A8101A">
            <w:pPr>
              <w:rPr>
                <w:b/>
                <w:lang w:val="en-GB"/>
              </w:rPr>
            </w:pPr>
          </w:p>
          <w:p w14:paraId="7FD330B9" w14:textId="77777777" w:rsidR="00A8101A" w:rsidRPr="00C068B0" w:rsidRDefault="00A8101A" w:rsidP="00A8101A">
            <w:pPr>
              <w:rPr>
                <w:lang w:val="en-GB"/>
              </w:rPr>
            </w:pPr>
            <w:r w:rsidRPr="00C068B0">
              <w:rPr>
                <w:lang w:val="en-GB"/>
              </w:rPr>
              <w:t xml:space="preserve">MPEG source must have capability to produce video simultaneously with </w:t>
            </w:r>
          </w:p>
          <w:p w14:paraId="64013579" w14:textId="77777777" w:rsidR="00A8101A" w:rsidRPr="00C068B0" w:rsidRDefault="00A8101A" w:rsidP="00A8101A">
            <w:pPr>
              <w:rPr>
                <w:lang w:val="en-GB"/>
              </w:rPr>
            </w:pPr>
          </w:p>
          <w:p w14:paraId="21B7CED5" w14:textId="24DB1DF2" w:rsidR="00A8101A" w:rsidRPr="00C068B0" w:rsidRDefault="00BE6B4E" w:rsidP="00A8101A">
            <w:pPr>
              <w:rPr>
                <w:rFonts w:ascii="TimesNewRomanPSMT" w:hAnsi="TimesNewRomanPSMT" w:cs="TimesNewRomanPSMT"/>
                <w:lang w:val="en-GB" w:eastAsia="nb-NO"/>
              </w:rPr>
            </w:pPr>
            <w:r w:rsidRPr="00C068B0">
              <w:rPr>
                <w:rFonts w:ascii="TimesNewRomanPSMT" w:hAnsi="TimesNewRomanPSMT" w:cs="TimesNewRomanPSMT"/>
                <w:lang w:val="en-GB" w:eastAsia="nb-NO"/>
              </w:rPr>
              <w:t xml:space="preserve">* </w:t>
            </w:r>
            <w:r w:rsidR="00A8101A" w:rsidRPr="00C068B0">
              <w:rPr>
                <w:rFonts w:ascii="TimesNewRomanPSMT" w:hAnsi="TimesNewRomanPSMT" w:cs="TimesNewRomanPSMT"/>
                <w:lang w:val="en-GB" w:eastAsia="nb-NO"/>
              </w:rPr>
              <w:t>audio component broadcast for following audio formats:</w:t>
            </w:r>
          </w:p>
          <w:p w14:paraId="23869227"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MPEG-1 Layer II</w:t>
            </w:r>
          </w:p>
          <w:p w14:paraId="7CA1B4A9"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MPEG-4 HE AAC</w:t>
            </w:r>
          </w:p>
          <w:p w14:paraId="629CB712"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AC-3</w:t>
            </w:r>
          </w:p>
          <w:p w14:paraId="31281B29" w14:textId="77777777" w:rsidR="00A8101A" w:rsidRPr="00C068B0" w:rsidRDefault="00A8101A" w:rsidP="00A8101A">
            <w:pPr>
              <w:numPr>
                <w:ilvl w:val="0"/>
                <w:numId w:val="93"/>
              </w:numPr>
              <w:rPr>
                <w:lang w:val="en-US"/>
              </w:rPr>
            </w:pPr>
            <w:r w:rsidRPr="00C068B0">
              <w:rPr>
                <w:rFonts w:ascii="TimesNewRomanPSMT" w:hAnsi="TimesNewRomanPSMT" w:cs="TimesNewRomanPSMT"/>
                <w:lang w:val="en-GB" w:eastAsia="nb-NO"/>
              </w:rPr>
              <w:t>E-AC-3</w:t>
            </w:r>
          </w:p>
          <w:p w14:paraId="6AA6C3C4" w14:textId="77777777" w:rsidR="00A8101A" w:rsidRPr="00C068B0" w:rsidRDefault="00A8101A" w:rsidP="00A8101A">
            <w:pPr>
              <w:numPr>
                <w:ilvl w:val="0"/>
                <w:numId w:val="93"/>
              </w:numPr>
              <w:rPr>
                <w:lang w:val="en-US"/>
              </w:rPr>
            </w:pPr>
            <w:r w:rsidRPr="00C068B0">
              <w:rPr>
                <w:rFonts w:ascii="TimesNewRomanPSMT" w:hAnsi="TimesNewRomanPSMT" w:cs="TimesNewRomanPSMT"/>
                <w:lang w:val="en-GB" w:eastAsia="nb-NO"/>
              </w:rPr>
              <w:t>AC-4 (for HEVC IRDs)</w:t>
            </w:r>
          </w:p>
          <w:p w14:paraId="1AB1282C" w14:textId="77777777" w:rsidR="00A8101A" w:rsidRPr="00C068B0" w:rsidRDefault="00A8101A" w:rsidP="00A8101A">
            <w:pPr>
              <w:ind w:left="766"/>
              <w:rPr>
                <w:lang w:val="en-US"/>
              </w:rPr>
            </w:pPr>
          </w:p>
          <w:p w14:paraId="195EDE07" w14:textId="5F308938" w:rsidR="00A8101A" w:rsidRPr="00C068B0" w:rsidRDefault="00A8101A" w:rsidP="00A8101A">
            <w:pPr>
              <w:rPr>
                <w:lang w:val="en-US"/>
              </w:rPr>
            </w:pPr>
            <w:r w:rsidRPr="00C068B0">
              <w:rPr>
                <w:rFonts w:ascii="TimesNewRomanPSMT" w:hAnsi="TimesNewRomanPSMT" w:cs="TimesNewRomanPSMT"/>
                <w:lang w:val="en-GB" w:eastAsia="nb-NO"/>
              </w:rPr>
              <w:t>Audio streams shall be stereo, normal audio and the same language</w:t>
            </w:r>
            <w:r w:rsidR="00BE6B4E" w:rsidRPr="00C068B0">
              <w:rPr>
                <w:rFonts w:ascii="TimesNewRomanPSMT" w:hAnsi="TimesNewRomanPSMT" w:cs="TimesNewRomanPSMT"/>
                <w:lang w:val="en-GB" w:eastAsia="nb-NO"/>
              </w:rPr>
              <w:t>.</w:t>
            </w:r>
          </w:p>
          <w:p w14:paraId="6778754D" w14:textId="77777777" w:rsidR="00A8101A" w:rsidRPr="00C068B0" w:rsidRDefault="00A8101A" w:rsidP="00A8101A">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955"/>
              <w:gridCol w:w="1707"/>
              <w:gridCol w:w="1211"/>
              <w:gridCol w:w="1122"/>
            </w:tblGrid>
            <w:tr w:rsidR="00A8101A" w:rsidRPr="00C068B0" w14:paraId="2A9B2E3F" w14:textId="77777777" w:rsidTr="00A8101A">
              <w:trPr>
                <w:trHeight w:val="191"/>
              </w:trPr>
              <w:tc>
                <w:tcPr>
                  <w:tcW w:w="1088" w:type="dxa"/>
                  <w:shd w:val="clear" w:color="auto" w:fill="D9D9D9" w:themeFill="background1" w:themeFillShade="D9"/>
                </w:tcPr>
                <w:p w14:paraId="1339051C" w14:textId="77777777" w:rsidR="00A8101A" w:rsidRPr="00C068B0" w:rsidRDefault="00A8101A" w:rsidP="00A8101A">
                  <w:pPr>
                    <w:rPr>
                      <w:b/>
                      <w:sz w:val="18"/>
                      <w:lang w:val="en-US"/>
                    </w:rPr>
                  </w:pPr>
                </w:p>
              </w:tc>
              <w:tc>
                <w:tcPr>
                  <w:tcW w:w="1955" w:type="dxa"/>
                  <w:shd w:val="clear" w:color="auto" w:fill="D9D9D9" w:themeFill="background1" w:themeFillShade="D9"/>
                </w:tcPr>
                <w:p w14:paraId="0D85B980" w14:textId="77777777" w:rsidR="00A8101A" w:rsidRPr="00C068B0" w:rsidRDefault="00A8101A" w:rsidP="00A8101A">
                  <w:pPr>
                    <w:rPr>
                      <w:caps/>
                      <w:lang w:val="en-US"/>
                    </w:rPr>
                  </w:pPr>
                  <w:r w:rsidRPr="00C068B0">
                    <w:rPr>
                      <w:b/>
                      <w:sz w:val="18"/>
                      <w:lang w:val="en-US"/>
                    </w:rPr>
                    <w:t>Service1</w:t>
                  </w:r>
                </w:p>
              </w:tc>
              <w:tc>
                <w:tcPr>
                  <w:tcW w:w="1707" w:type="dxa"/>
                  <w:shd w:val="clear" w:color="auto" w:fill="D9D9D9" w:themeFill="background1" w:themeFillShade="D9"/>
                </w:tcPr>
                <w:p w14:paraId="5E2A0B10" w14:textId="77777777" w:rsidR="00A8101A" w:rsidRPr="00C068B0" w:rsidRDefault="00A8101A" w:rsidP="00A8101A">
                  <w:pPr>
                    <w:rPr>
                      <w:b/>
                      <w:sz w:val="18"/>
                      <w:lang w:val="en-US"/>
                    </w:rPr>
                  </w:pPr>
                  <w:r w:rsidRPr="00C068B0">
                    <w:rPr>
                      <w:b/>
                      <w:sz w:val="18"/>
                      <w:lang w:val="en-US"/>
                    </w:rPr>
                    <w:t>Service2</w:t>
                  </w:r>
                </w:p>
              </w:tc>
              <w:tc>
                <w:tcPr>
                  <w:tcW w:w="1211" w:type="dxa"/>
                  <w:shd w:val="clear" w:color="auto" w:fill="D9D9D9" w:themeFill="background1" w:themeFillShade="D9"/>
                </w:tcPr>
                <w:p w14:paraId="0DF73B0F" w14:textId="77777777" w:rsidR="00A8101A" w:rsidRPr="00C068B0" w:rsidRDefault="00A8101A" w:rsidP="00A8101A">
                  <w:pPr>
                    <w:rPr>
                      <w:b/>
                      <w:sz w:val="18"/>
                      <w:lang w:val="en-US"/>
                    </w:rPr>
                  </w:pPr>
                </w:p>
              </w:tc>
              <w:tc>
                <w:tcPr>
                  <w:tcW w:w="1122" w:type="dxa"/>
                  <w:shd w:val="clear" w:color="auto" w:fill="D9D9D9" w:themeFill="background1" w:themeFillShade="D9"/>
                </w:tcPr>
                <w:p w14:paraId="60A1648C" w14:textId="77777777" w:rsidR="00A8101A" w:rsidRPr="00C068B0" w:rsidRDefault="00A8101A" w:rsidP="00A8101A">
                  <w:pPr>
                    <w:rPr>
                      <w:b/>
                      <w:sz w:val="18"/>
                      <w:lang w:val="en-US"/>
                    </w:rPr>
                  </w:pPr>
                  <w:r w:rsidRPr="00C068B0">
                    <w:rPr>
                      <w:b/>
                      <w:sz w:val="18"/>
                      <w:lang w:val="en-US"/>
                    </w:rPr>
                    <w:t>Frequency</w:t>
                  </w:r>
                </w:p>
              </w:tc>
            </w:tr>
            <w:tr w:rsidR="00A8101A" w:rsidRPr="00C068B0" w14:paraId="35CE9992" w14:textId="77777777" w:rsidTr="00A8101A">
              <w:trPr>
                <w:trHeight w:val="1250"/>
              </w:trPr>
              <w:tc>
                <w:tcPr>
                  <w:tcW w:w="1088" w:type="dxa"/>
                </w:tcPr>
                <w:p w14:paraId="1E49E322" w14:textId="77777777" w:rsidR="00A8101A" w:rsidRPr="00C068B0" w:rsidRDefault="00A8101A" w:rsidP="00A8101A">
                  <w:pPr>
                    <w:rPr>
                      <w:b/>
                      <w:sz w:val="18"/>
                      <w:lang w:val="en-US"/>
                    </w:rPr>
                  </w:pPr>
                  <w:r w:rsidRPr="00C068B0">
                    <w:rPr>
                      <w:b/>
                      <w:sz w:val="18"/>
                      <w:lang w:val="en-US"/>
                    </w:rPr>
                    <w:t>MUX1</w:t>
                  </w:r>
                </w:p>
                <w:p w14:paraId="139B4454" w14:textId="77777777" w:rsidR="00A8101A" w:rsidRPr="00C068B0" w:rsidRDefault="00A8101A" w:rsidP="00A8101A">
                  <w:pPr>
                    <w:rPr>
                      <w:bCs/>
                      <w:sz w:val="16"/>
                      <w:lang w:val="en-US"/>
                    </w:rPr>
                  </w:pPr>
                  <w:r w:rsidRPr="00C068B0">
                    <w:rPr>
                      <w:bCs/>
                      <w:sz w:val="16"/>
                      <w:lang w:val="en-US"/>
                    </w:rPr>
                    <w:t>TS_id 1</w:t>
                  </w:r>
                </w:p>
                <w:p w14:paraId="46990E1A" w14:textId="77777777" w:rsidR="00A8101A" w:rsidRPr="00C068B0" w:rsidRDefault="00A8101A" w:rsidP="00A8101A">
                  <w:pPr>
                    <w:rPr>
                      <w:bCs/>
                      <w:sz w:val="16"/>
                      <w:lang w:val="en-US"/>
                    </w:rPr>
                  </w:pPr>
                  <w:r w:rsidRPr="00C068B0">
                    <w:rPr>
                      <w:bCs/>
                      <w:sz w:val="16"/>
                      <w:lang w:val="en-US"/>
                    </w:rPr>
                    <w:t>Network_id 1</w:t>
                  </w:r>
                </w:p>
                <w:p w14:paraId="78BECF23" w14:textId="77777777" w:rsidR="00A8101A" w:rsidRPr="00C068B0" w:rsidRDefault="00A8101A" w:rsidP="00A8101A">
                  <w:pPr>
                    <w:rPr>
                      <w:bCs/>
                      <w:sz w:val="16"/>
                      <w:lang w:val="en-US"/>
                    </w:rPr>
                  </w:pPr>
                  <w:r w:rsidRPr="00C068B0">
                    <w:rPr>
                      <w:bCs/>
                      <w:sz w:val="16"/>
                      <w:lang w:val="en-US"/>
                    </w:rPr>
                    <w:t xml:space="preserve">ON_id </w:t>
                  </w:r>
                  <w:r w:rsidRPr="00C068B0">
                    <w:rPr>
                      <w:bCs/>
                      <w:sz w:val="16"/>
                      <w:vertAlign w:val="superscript"/>
                      <w:lang w:val="en-US"/>
                    </w:rPr>
                    <w:t>1)</w:t>
                  </w:r>
                </w:p>
              </w:tc>
              <w:tc>
                <w:tcPr>
                  <w:tcW w:w="1955" w:type="dxa"/>
                </w:tcPr>
                <w:p w14:paraId="4B1D6DCC" w14:textId="77777777" w:rsidR="00A8101A" w:rsidRPr="00C068B0" w:rsidRDefault="00A8101A" w:rsidP="00A8101A">
                  <w:pPr>
                    <w:rPr>
                      <w:bCs/>
                      <w:sz w:val="16"/>
                      <w:lang w:val="en-US"/>
                    </w:rPr>
                  </w:pPr>
                  <w:r w:rsidRPr="00C068B0">
                    <w:rPr>
                      <w:bCs/>
                      <w:sz w:val="16"/>
                      <w:lang w:val="en-US"/>
                    </w:rPr>
                    <w:t>SID 1100</w:t>
                  </w:r>
                </w:p>
                <w:p w14:paraId="4309FD28" w14:textId="77777777" w:rsidR="00A8101A" w:rsidRPr="00C068B0" w:rsidRDefault="00A8101A" w:rsidP="00A8101A">
                  <w:pPr>
                    <w:rPr>
                      <w:bCs/>
                      <w:sz w:val="16"/>
                      <w:lang w:val="en-US"/>
                    </w:rPr>
                  </w:pPr>
                  <w:r w:rsidRPr="00C068B0">
                    <w:rPr>
                      <w:bCs/>
                      <w:sz w:val="16"/>
                      <w:lang w:val="en-US"/>
                    </w:rPr>
                    <w:t>S_name Test11</w:t>
                  </w:r>
                </w:p>
                <w:p w14:paraId="7141BD65" w14:textId="77777777" w:rsidR="00A8101A" w:rsidRPr="00C068B0" w:rsidRDefault="00A8101A" w:rsidP="00A8101A">
                  <w:pPr>
                    <w:rPr>
                      <w:bCs/>
                      <w:sz w:val="16"/>
                      <w:lang w:val="en-US"/>
                    </w:rPr>
                  </w:pPr>
                  <w:r w:rsidRPr="00C068B0">
                    <w:rPr>
                      <w:bCs/>
                      <w:sz w:val="16"/>
                      <w:lang w:val="en-US"/>
                    </w:rPr>
                    <w:t>PMT PID 1100</w:t>
                  </w:r>
                </w:p>
                <w:p w14:paraId="7C47BA32" w14:textId="77777777" w:rsidR="00BE6B4E" w:rsidRPr="00C068B0" w:rsidRDefault="00BE6B4E" w:rsidP="00BE6B4E">
                  <w:pPr>
                    <w:rPr>
                      <w:bCs/>
                      <w:sz w:val="16"/>
                      <w:lang w:val="da-DK"/>
                    </w:rPr>
                  </w:pPr>
                  <w:r w:rsidRPr="00C068B0">
                    <w:rPr>
                      <w:bCs/>
                      <w:sz w:val="16"/>
                      <w:lang w:val="da-DK"/>
                    </w:rPr>
                    <w:t>V PID 1109 (MPEG 2 SD)</w:t>
                  </w:r>
                </w:p>
                <w:p w14:paraId="66BF17B5" w14:textId="77777777" w:rsidR="00BE6B4E" w:rsidRPr="00C068B0" w:rsidRDefault="00BE6B4E" w:rsidP="00BE6B4E">
                  <w:pPr>
                    <w:rPr>
                      <w:bCs/>
                      <w:sz w:val="16"/>
                      <w:lang w:val="da-DK"/>
                    </w:rPr>
                  </w:pPr>
                  <w:r w:rsidRPr="00C068B0">
                    <w:rPr>
                      <w:bCs/>
                      <w:sz w:val="16"/>
                      <w:lang w:val="da-DK"/>
                    </w:rPr>
                    <w:t>V PID 1119 (AVC HD)</w:t>
                  </w:r>
                </w:p>
                <w:p w14:paraId="4BFD6B39" w14:textId="77777777" w:rsidR="00BE6B4E" w:rsidRPr="00C068B0" w:rsidRDefault="00BE6B4E" w:rsidP="00BE6B4E">
                  <w:pPr>
                    <w:rPr>
                      <w:bCs/>
                      <w:sz w:val="16"/>
                      <w:lang w:val="en-US"/>
                    </w:rPr>
                  </w:pPr>
                  <w:r w:rsidRPr="00C068B0">
                    <w:rPr>
                      <w:bCs/>
                      <w:sz w:val="16"/>
                      <w:lang w:val="en-US"/>
                    </w:rPr>
                    <w:t>V PID 1129 (AVC SD)</w:t>
                  </w:r>
                </w:p>
                <w:p w14:paraId="1A859756" w14:textId="79853FCD" w:rsidR="00A8101A" w:rsidRPr="00C068B0" w:rsidRDefault="00A8101A" w:rsidP="00A8101A">
                  <w:pPr>
                    <w:rPr>
                      <w:bCs/>
                      <w:sz w:val="16"/>
                      <w:lang w:val="en-US"/>
                    </w:rPr>
                  </w:pPr>
                  <w:r w:rsidRPr="00C068B0">
                    <w:rPr>
                      <w:bCs/>
                      <w:sz w:val="16"/>
                      <w:lang w:val="en-US"/>
                    </w:rPr>
                    <w:t xml:space="preserve"> </w:t>
                  </w:r>
                </w:p>
                <w:p w14:paraId="120B7F96" w14:textId="77777777" w:rsidR="00A8101A" w:rsidRPr="00C068B0" w:rsidRDefault="00A8101A" w:rsidP="00A8101A">
                  <w:pPr>
                    <w:rPr>
                      <w:bCs/>
                      <w:sz w:val="16"/>
                      <w:lang w:val="en-US"/>
                    </w:rPr>
                  </w:pPr>
                  <w:r w:rsidRPr="00C068B0">
                    <w:rPr>
                      <w:bCs/>
                      <w:sz w:val="16"/>
                      <w:lang w:val="en-US"/>
                    </w:rPr>
                    <w:t>A PID 1108 (MPEG1 L2)</w:t>
                  </w:r>
                </w:p>
                <w:p w14:paraId="5E2A5097" w14:textId="77777777" w:rsidR="00A8101A" w:rsidRPr="00C068B0" w:rsidRDefault="00A8101A" w:rsidP="00A8101A">
                  <w:pPr>
                    <w:rPr>
                      <w:bCs/>
                      <w:sz w:val="16"/>
                      <w:lang w:val="en-US"/>
                    </w:rPr>
                  </w:pPr>
                  <w:r w:rsidRPr="00C068B0">
                    <w:rPr>
                      <w:bCs/>
                      <w:sz w:val="16"/>
                      <w:lang w:val="en-US"/>
                    </w:rPr>
                    <w:t>A PID 1118 (HE AAC)</w:t>
                  </w:r>
                </w:p>
                <w:p w14:paraId="1862AC6A" w14:textId="77777777" w:rsidR="00A8101A" w:rsidRPr="00C068B0" w:rsidRDefault="00A8101A" w:rsidP="00A8101A">
                  <w:pPr>
                    <w:rPr>
                      <w:bCs/>
                      <w:sz w:val="16"/>
                      <w:lang w:val="en-US"/>
                    </w:rPr>
                  </w:pPr>
                  <w:r w:rsidRPr="00C068B0">
                    <w:rPr>
                      <w:bCs/>
                      <w:sz w:val="16"/>
                      <w:lang w:val="en-US"/>
                    </w:rPr>
                    <w:t>A PID 1128 (E-AC-3)</w:t>
                  </w:r>
                </w:p>
                <w:p w14:paraId="1C7D2624" w14:textId="77777777" w:rsidR="00A8101A" w:rsidRPr="00C068B0" w:rsidRDefault="00A8101A" w:rsidP="00A8101A">
                  <w:pPr>
                    <w:rPr>
                      <w:bCs/>
                      <w:sz w:val="16"/>
                      <w:lang w:val="en-US"/>
                    </w:rPr>
                  </w:pPr>
                  <w:r w:rsidRPr="00C068B0">
                    <w:rPr>
                      <w:bCs/>
                      <w:sz w:val="16"/>
                      <w:lang w:val="en-US"/>
                    </w:rPr>
                    <w:t>A PID 1138 (AC-3)</w:t>
                  </w:r>
                </w:p>
                <w:p w14:paraId="082CFF6F" w14:textId="77777777" w:rsidR="00A8101A" w:rsidRPr="00C068B0" w:rsidRDefault="00A8101A" w:rsidP="00A8101A">
                  <w:pPr>
                    <w:rPr>
                      <w:bCs/>
                      <w:sz w:val="16"/>
                      <w:lang w:val="en-US"/>
                    </w:rPr>
                  </w:pPr>
                  <w:r w:rsidRPr="00C068B0">
                    <w:rPr>
                      <w:bCs/>
                      <w:sz w:val="16"/>
                      <w:lang w:val="en-US"/>
                    </w:rPr>
                    <w:t>A PID 1148 (AC-4)</w:t>
                  </w:r>
                </w:p>
                <w:p w14:paraId="414FFC52" w14:textId="77777777" w:rsidR="00A8101A" w:rsidRPr="00C068B0" w:rsidRDefault="00A8101A" w:rsidP="00A8101A">
                  <w:pPr>
                    <w:rPr>
                      <w:bCs/>
                      <w:sz w:val="16"/>
                      <w:lang w:val="en-US"/>
                    </w:rPr>
                  </w:pPr>
                </w:p>
                <w:p w14:paraId="348FBC11" w14:textId="77777777" w:rsidR="00A8101A" w:rsidRPr="00C068B0" w:rsidRDefault="00A8101A" w:rsidP="00A8101A">
                  <w:pPr>
                    <w:rPr>
                      <w:bCs/>
                      <w:sz w:val="16"/>
                      <w:lang w:val="en-US"/>
                    </w:rPr>
                  </w:pPr>
                  <w:r w:rsidRPr="00C068B0">
                    <w:rPr>
                      <w:bCs/>
                      <w:sz w:val="16"/>
                      <w:lang w:val="en-US"/>
                    </w:rPr>
                    <w:t>Logical_chan_desc 1</w:t>
                  </w:r>
                  <w:r w:rsidRPr="00C068B0">
                    <w:rPr>
                      <w:bCs/>
                      <w:sz w:val="16"/>
                      <w:lang w:val="en-US"/>
                    </w:rPr>
                    <w:br/>
                    <w:t>visible</w:t>
                  </w:r>
                </w:p>
              </w:tc>
              <w:tc>
                <w:tcPr>
                  <w:tcW w:w="1707" w:type="dxa"/>
                </w:tcPr>
                <w:p w14:paraId="092EAFB2" w14:textId="77777777" w:rsidR="00A8101A" w:rsidRPr="00C068B0" w:rsidRDefault="00A8101A" w:rsidP="00A8101A">
                  <w:pPr>
                    <w:rPr>
                      <w:bCs/>
                      <w:sz w:val="16"/>
                      <w:lang w:val="en-US"/>
                    </w:rPr>
                  </w:pPr>
                  <w:r w:rsidRPr="00C068B0">
                    <w:rPr>
                      <w:bCs/>
                      <w:sz w:val="16"/>
                      <w:lang w:val="en-US"/>
                    </w:rPr>
                    <w:t>SID 1200</w:t>
                  </w:r>
                </w:p>
                <w:p w14:paraId="5F16F922" w14:textId="77777777" w:rsidR="00A8101A" w:rsidRPr="00C068B0" w:rsidRDefault="00A8101A" w:rsidP="00A8101A">
                  <w:pPr>
                    <w:rPr>
                      <w:bCs/>
                      <w:sz w:val="16"/>
                      <w:lang w:val="en-US"/>
                    </w:rPr>
                  </w:pPr>
                  <w:r w:rsidRPr="00C068B0">
                    <w:rPr>
                      <w:bCs/>
                      <w:sz w:val="16"/>
                      <w:lang w:val="en-US"/>
                    </w:rPr>
                    <w:t>S_name Test12</w:t>
                  </w:r>
                </w:p>
                <w:p w14:paraId="0F607368" w14:textId="77777777" w:rsidR="00A8101A" w:rsidRPr="00C068B0" w:rsidRDefault="00A8101A" w:rsidP="00A8101A">
                  <w:pPr>
                    <w:rPr>
                      <w:bCs/>
                      <w:sz w:val="16"/>
                      <w:lang w:val="en-US"/>
                    </w:rPr>
                  </w:pPr>
                  <w:r w:rsidRPr="00C068B0">
                    <w:rPr>
                      <w:bCs/>
                      <w:sz w:val="16"/>
                      <w:lang w:val="en-US"/>
                    </w:rPr>
                    <w:t>PMT PID 1200</w:t>
                  </w:r>
                </w:p>
                <w:p w14:paraId="02381F66" w14:textId="77777777" w:rsidR="00A8101A" w:rsidRPr="00C068B0" w:rsidRDefault="00A8101A" w:rsidP="00A8101A">
                  <w:pPr>
                    <w:rPr>
                      <w:bCs/>
                      <w:sz w:val="16"/>
                      <w:lang w:val="en-US"/>
                    </w:rPr>
                  </w:pPr>
                  <w:r w:rsidRPr="00C068B0">
                    <w:rPr>
                      <w:bCs/>
                      <w:sz w:val="16"/>
                      <w:lang w:val="en-US"/>
                    </w:rPr>
                    <w:t>V PID 1209 incl PCR</w:t>
                  </w:r>
                </w:p>
                <w:p w14:paraId="3E192B86" w14:textId="77777777" w:rsidR="00A8101A" w:rsidRPr="00C068B0" w:rsidRDefault="00A8101A" w:rsidP="00A8101A">
                  <w:pPr>
                    <w:rPr>
                      <w:bCs/>
                      <w:sz w:val="16"/>
                      <w:lang w:val="en-US"/>
                    </w:rPr>
                  </w:pPr>
                  <w:r w:rsidRPr="00C068B0">
                    <w:rPr>
                      <w:bCs/>
                      <w:sz w:val="16"/>
                      <w:lang w:val="en-US"/>
                    </w:rPr>
                    <w:t>A PID 1208</w:t>
                  </w:r>
                </w:p>
                <w:p w14:paraId="66A7989C" w14:textId="77777777" w:rsidR="00A8101A" w:rsidRPr="00C068B0" w:rsidRDefault="00A8101A" w:rsidP="00A8101A">
                  <w:pPr>
                    <w:rPr>
                      <w:bCs/>
                      <w:sz w:val="16"/>
                      <w:lang w:val="en-US"/>
                    </w:rPr>
                  </w:pPr>
                  <w:r w:rsidRPr="00C068B0">
                    <w:rPr>
                      <w:bCs/>
                      <w:sz w:val="16"/>
                      <w:lang w:val="en-US"/>
                    </w:rPr>
                    <w:t>Teletext PID 1207</w:t>
                  </w:r>
                </w:p>
                <w:p w14:paraId="46967CDA" w14:textId="77777777" w:rsidR="00A8101A" w:rsidRPr="00C068B0" w:rsidRDefault="00A8101A" w:rsidP="00A8101A">
                  <w:pPr>
                    <w:rPr>
                      <w:bCs/>
                      <w:sz w:val="16"/>
                      <w:lang w:val="en-US"/>
                    </w:rPr>
                  </w:pPr>
                  <w:r w:rsidRPr="00C068B0">
                    <w:rPr>
                      <w:bCs/>
                      <w:sz w:val="16"/>
                      <w:lang w:val="en-US"/>
                    </w:rPr>
                    <w:t>DVB Subt PID 1106</w:t>
                  </w:r>
                </w:p>
                <w:p w14:paraId="16408B6B" w14:textId="77777777" w:rsidR="00A8101A" w:rsidRPr="00C068B0" w:rsidRDefault="00A8101A" w:rsidP="00A8101A">
                  <w:pPr>
                    <w:rPr>
                      <w:bCs/>
                      <w:sz w:val="16"/>
                      <w:lang w:val="en-US"/>
                    </w:rPr>
                  </w:pPr>
                  <w:r w:rsidRPr="00C068B0">
                    <w:rPr>
                      <w:bCs/>
                      <w:sz w:val="16"/>
                      <w:lang w:val="en-US"/>
                    </w:rPr>
                    <w:t xml:space="preserve">Logical_chan_desc 2 </w:t>
                  </w:r>
                  <w:r w:rsidRPr="00C068B0">
                    <w:rPr>
                      <w:bCs/>
                      <w:sz w:val="16"/>
                      <w:lang w:val="en-US"/>
                    </w:rPr>
                    <w:br/>
                    <w:t>visible</w:t>
                  </w:r>
                </w:p>
              </w:tc>
              <w:tc>
                <w:tcPr>
                  <w:tcW w:w="1211" w:type="dxa"/>
                </w:tcPr>
                <w:p w14:paraId="453141A4" w14:textId="77777777" w:rsidR="00A8101A" w:rsidRPr="00C068B0" w:rsidRDefault="00A8101A" w:rsidP="00A8101A">
                  <w:pPr>
                    <w:rPr>
                      <w:bCs/>
                      <w:sz w:val="16"/>
                      <w:lang w:val="en-US"/>
                    </w:rPr>
                  </w:pPr>
                </w:p>
              </w:tc>
              <w:tc>
                <w:tcPr>
                  <w:tcW w:w="1122" w:type="dxa"/>
                </w:tcPr>
                <w:p w14:paraId="0DB00C25" w14:textId="77777777" w:rsidR="00A8101A" w:rsidRPr="00C068B0" w:rsidRDefault="00A8101A" w:rsidP="00A8101A">
                  <w:pPr>
                    <w:rPr>
                      <w:bCs/>
                      <w:sz w:val="16"/>
                      <w:lang w:val="en-US"/>
                    </w:rPr>
                  </w:pPr>
                  <w:r w:rsidRPr="00C068B0">
                    <w:rPr>
                      <w:sz w:val="16"/>
                      <w:lang w:val="en-US"/>
                    </w:rPr>
                    <w:t>Can be chosen depending of the distribution media</w:t>
                  </w:r>
                </w:p>
              </w:tc>
            </w:tr>
          </w:tbl>
          <w:p w14:paraId="51E63D5F" w14:textId="77777777" w:rsidR="00A8101A" w:rsidRPr="00C068B0" w:rsidRDefault="00A8101A" w:rsidP="00A8101A">
            <w:pPr>
              <w:rPr>
                <w:lang w:val="en-US"/>
              </w:rPr>
            </w:pPr>
            <w:r w:rsidRPr="00C068B0">
              <w:rPr>
                <w:sz w:val="16"/>
                <w:vertAlign w:val="superscript"/>
                <w:lang w:val="en-US"/>
              </w:rPr>
              <w:t xml:space="preserve">1) </w:t>
            </w:r>
            <w:r w:rsidRPr="00C068B0">
              <w:rPr>
                <w:sz w:val="18"/>
                <w:lang w:val="en-US"/>
              </w:rPr>
              <w:t xml:space="preserve">ON_id (Original_network_id) can be chosen in range </w:t>
            </w:r>
            <w:r w:rsidRPr="00C068B0">
              <w:rPr>
                <w:lang w:val="en-US"/>
              </w:rPr>
              <w:t>0x0001-0xfe00 (operational network)</w:t>
            </w:r>
          </w:p>
          <w:p w14:paraId="08CD3C5B" w14:textId="77777777" w:rsidR="00A8101A" w:rsidRPr="00C068B0" w:rsidRDefault="00A8101A" w:rsidP="00A8101A">
            <w:pPr>
              <w:rPr>
                <w:sz w:val="16"/>
                <w:vertAlign w:val="superscript"/>
                <w:lang w:val="en-US"/>
              </w:rPr>
            </w:pPr>
          </w:p>
          <w:p w14:paraId="4491368A" w14:textId="77777777" w:rsidR="00A8101A" w:rsidRPr="00C068B0" w:rsidRDefault="00A8101A" w:rsidP="00A8101A">
            <w:pPr>
              <w:rPr>
                <w:lang w:val="en-US"/>
              </w:rPr>
            </w:pPr>
            <w:r w:rsidRPr="00C068B0">
              <w:rPr>
                <w:lang w:val="en-US"/>
              </w:rPr>
              <w:t>The service PCR is broadcasted in separate PID.</w:t>
            </w:r>
          </w:p>
          <w:p w14:paraId="11E630EA" w14:textId="77777777" w:rsidR="00A8101A" w:rsidRPr="00C068B0" w:rsidRDefault="00A8101A" w:rsidP="00A8101A">
            <w:pPr>
              <w:rPr>
                <w:lang w:val="en-US"/>
              </w:rPr>
            </w:pPr>
          </w:p>
          <w:p w14:paraId="46EF403F" w14:textId="77777777" w:rsidR="00A8101A" w:rsidRPr="00C068B0" w:rsidRDefault="00A8101A" w:rsidP="00A8101A">
            <w:pPr>
              <w:rPr>
                <w:b/>
                <w:lang w:val="en-US"/>
              </w:rPr>
            </w:pPr>
            <w:r w:rsidRPr="00C068B0">
              <w:rPr>
                <w:b/>
                <w:lang w:val="en-US"/>
              </w:rPr>
              <w:lastRenderedPageBreak/>
              <w:t>Test procedure:</w:t>
            </w:r>
          </w:p>
          <w:p w14:paraId="6380966A" w14:textId="77777777" w:rsidR="00A8101A" w:rsidRPr="00C068B0" w:rsidRDefault="00A8101A" w:rsidP="00A8101A">
            <w:pPr>
              <w:rPr>
                <w:lang w:val="en-US"/>
              </w:rPr>
            </w:pPr>
          </w:p>
          <w:p w14:paraId="57173F11" w14:textId="77777777" w:rsidR="00A8101A" w:rsidRPr="00C068B0" w:rsidRDefault="00A8101A" w:rsidP="00A8101A">
            <w:pPr>
              <w:numPr>
                <w:ilvl w:val="0"/>
                <w:numId w:val="88"/>
              </w:numPr>
              <w:rPr>
                <w:lang w:val="en-US"/>
              </w:rPr>
            </w:pPr>
            <w:r w:rsidRPr="00C068B0">
              <w:rPr>
                <w:lang w:val="en-US"/>
              </w:rPr>
              <w:t>Control that the MUX1 have services signaled as defined in table above</w:t>
            </w:r>
          </w:p>
          <w:p w14:paraId="31DB51DC" w14:textId="77777777" w:rsidR="00A8101A" w:rsidRPr="00C068B0" w:rsidRDefault="00A8101A" w:rsidP="00A8101A">
            <w:pPr>
              <w:numPr>
                <w:ilvl w:val="0"/>
                <w:numId w:val="88"/>
              </w:numPr>
              <w:rPr>
                <w:lang w:val="en-US"/>
              </w:rPr>
            </w:pPr>
            <w:r w:rsidRPr="00C068B0">
              <w:rPr>
                <w:lang w:val="en-US"/>
              </w:rPr>
              <w:t>Configure the IRD for stereo output and normal audio mode</w:t>
            </w:r>
          </w:p>
          <w:p w14:paraId="45E020DD" w14:textId="77777777" w:rsidR="00A8101A" w:rsidRPr="00C068B0" w:rsidRDefault="00A8101A" w:rsidP="00A8101A">
            <w:pPr>
              <w:numPr>
                <w:ilvl w:val="0"/>
                <w:numId w:val="88"/>
              </w:numPr>
              <w:rPr>
                <w:lang w:val="en-US"/>
              </w:rPr>
            </w:pPr>
            <w:r w:rsidRPr="00C068B0">
              <w:rPr>
                <w:lang w:val="en-US"/>
              </w:rPr>
              <w:t xml:space="preserve">Zap all the services and check quickly that they works. </w:t>
            </w:r>
          </w:p>
          <w:p w14:paraId="4259A41D" w14:textId="77777777" w:rsidR="00A8101A" w:rsidRPr="00C068B0" w:rsidRDefault="00A8101A" w:rsidP="00A8101A">
            <w:pPr>
              <w:numPr>
                <w:ilvl w:val="0"/>
                <w:numId w:val="88"/>
              </w:numPr>
              <w:rPr>
                <w:lang w:val="en-US"/>
              </w:rPr>
            </w:pPr>
            <w:r w:rsidRPr="00C068B0">
              <w:rPr>
                <w:lang w:val="en-US"/>
              </w:rPr>
              <w:t>Zap to service1 in MUX1</w:t>
            </w:r>
          </w:p>
          <w:p w14:paraId="03F9C09C" w14:textId="09789F2B" w:rsidR="00A8101A" w:rsidRPr="00C068B0" w:rsidRDefault="00A8101A" w:rsidP="00A8101A">
            <w:pPr>
              <w:numPr>
                <w:ilvl w:val="0"/>
                <w:numId w:val="88"/>
              </w:numPr>
              <w:rPr>
                <w:lang w:val="en-US"/>
              </w:rPr>
            </w:pPr>
            <w:r w:rsidRPr="00C068B0">
              <w:rPr>
                <w:lang w:val="en-US"/>
              </w:rPr>
              <w:t>Drop PIDs (and update PMT accordingly)  in following order:</w:t>
            </w:r>
          </w:p>
          <w:p w14:paraId="1F5ECC82" w14:textId="77777777" w:rsidR="00A8101A" w:rsidRPr="00C068B0" w:rsidRDefault="00A8101A" w:rsidP="00FF0247">
            <w:pPr>
              <w:numPr>
                <w:ilvl w:val="0"/>
                <w:numId w:val="370"/>
              </w:numPr>
              <w:rPr>
                <w:lang w:val="en-US"/>
              </w:rPr>
            </w:pPr>
            <w:r w:rsidRPr="00C068B0">
              <w:rPr>
                <w:lang w:val="en-US"/>
              </w:rPr>
              <w:t>Audio PID 1118 (HE-AAC)</w:t>
            </w:r>
          </w:p>
          <w:p w14:paraId="12D854AC" w14:textId="77777777" w:rsidR="00A8101A" w:rsidRPr="00C068B0" w:rsidRDefault="00A8101A" w:rsidP="00FF0247">
            <w:pPr>
              <w:numPr>
                <w:ilvl w:val="0"/>
                <w:numId w:val="370"/>
              </w:numPr>
              <w:rPr>
                <w:lang w:val="en-US"/>
              </w:rPr>
            </w:pPr>
            <w:r w:rsidRPr="00C068B0">
              <w:rPr>
                <w:lang w:val="en-US"/>
              </w:rPr>
              <w:t>Audio PID 1128  (AC-3)</w:t>
            </w:r>
          </w:p>
          <w:p w14:paraId="1034FBDE" w14:textId="77777777" w:rsidR="00A8101A" w:rsidRPr="00C068B0" w:rsidRDefault="00A8101A" w:rsidP="00FF0247">
            <w:pPr>
              <w:numPr>
                <w:ilvl w:val="0"/>
                <w:numId w:val="370"/>
              </w:numPr>
              <w:rPr>
                <w:lang w:val="en-US"/>
              </w:rPr>
            </w:pPr>
            <w:r w:rsidRPr="00C068B0">
              <w:rPr>
                <w:lang w:val="en-US"/>
              </w:rPr>
              <w:t>Audio PID 1138 (E-AC-3)</w:t>
            </w:r>
          </w:p>
          <w:p w14:paraId="5BAF1BA9" w14:textId="77777777" w:rsidR="00A8101A" w:rsidRPr="00C068B0" w:rsidRDefault="00A8101A" w:rsidP="00FF0247">
            <w:pPr>
              <w:numPr>
                <w:ilvl w:val="0"/>
                <w:numId w:val="370"/>
              </w:numPr>
              <w:rPr>
                <w:lang w:val="en-US"/>
              </w:rPr>
            </w:pPr>
            <w:r w:rsidRPr="00C068B0">
              <w:rPr>
                <w:lang w:val="en-US"/>
              </w:rPr>
              <w:t>Audio PID 1148 (AC4)</w:t>
            </w:r>
          </w:p>
          <w:p w14:paraId="67C4FC15" w14:textId="538198DC" w:rsidR="00A8101A" w:rsidRPr="00C068B0" w:rsidRDefault="00A8101A" w:rsidP="00A8101A">
            <w:pPr>
              <w:numPr>
                <w:ilvl w:val="0"/>
                <w:numId w:val="88"/>
              </w:numPr>
              <w:rPr>
                <w:lang w:val="en-US"/>
              </w:rPr>
            </w:pPr>
            <w:r w:rsidRPr="00C068B0">
              <w:rPr>
                <w:lang w:val="en-US"/>
              </w:rPr>
              <w:t>Add PIDs (and update PMT accordingly) in following order:</w:t>
            </w:r>
          </w:p>
          <w:p w14:paraId="0B079BBB" w14:textId="77777777" w:rsidR="00A8101A" w:rsidRPr="00C068B0" w:rsidRDefault="00A8101A" w:rsidP="00FF0247">
            <w:pPr>
              <w:numPr>
                <w:ilvl w:val="0"/>
                <w:numId w:val="371"/>
              </w:numPr>
              <w:rPr>
                <w:lang w:val="en-US"/>
              </w:rPr>
            </w:pPr>
            <w:r w:rsidRPr="00C068B0">
              <w:rPr>
                <w:lang w:val="en-US"/>
              </w:rPr>
              <w:t>Audio PID 1148 (AC4)</w:t>
            </w:r>
          </w:p>
          <w:p w14:paraId="3DEE1034" w14:textId="77777777" w:rsidR="00A8101A" w:rsidRPr="00C068B0" w:rsidRDefault="00A8101A" w:rsidP="00FF0247">
            <w:pPr>
              <w:numPr>
                <w:ilvl w:val="0"/>
                <w:numId w:val="371"/>
              </w:numPr>
              <w:rPr>
                <w:lang w:val="en-US"/>
              </w:rPr>
            </w:pPr>
            <w:r w:rsidRPr="00C068B0">
              <w:rPr>
                <w:lang w:val="en-US"/>
              </w:rPr>
              <w:t>Audio PID 1138 (E-AC3)</w:t>
            </w:r>
          </w:p>
          <w:p w14:paraId="70F0685D" w14:textId="77777777" w:rsidR="00A8101A" w:rsidRPr="00C068B0" w:rsidRDefault="00A8101A" w:rsidP="00FF0247">
            <w:pPr>
              <w:numPr>
                <w:ilvl w:val="0"/>
                <w:numId w:val="371"/>
              </w:numPr>
              <w:rPr>
                <w:lang w:val="en-US"/>
              </w:rPr>
            </w:pPr>
            <w:r w:rsidRPr="00C068B0">
              <w:rPr>
                <w:lang w:val="en-US"/>
              </w:rPr>
              <w:t>Audio PID 1128 (AC3)</w:t>
            </w:r>
          </w:p>
          <w:p w14:paraId="51E0B0F2" w14:textId="77777777" w:rsidR="00A8101A" w:rsidRPr="00C068B0" w:rsidRDefault="00A8101A" w:rsidP="00FF0247">
            <w:pPr>
              <w:numPr>
                <w:ilvl w:val="0"/>
                <w:numId w:val="371"/>
              </w:numPr>
              <w:rPr>
                <w:lang w:val="en-US"/>
              </w:rPr>
            </w:pPr>
            <w:r w:rsidRPr="00C068B0">
              <w:rPr>
                <w:lang w:val="en-US"/>
              </w:rPr>
              <w:t>Audio PID 1118 (HE-AAC)</w:t>
            </w:r>
          </w:p>
          <w:p w14:paraId="33F102D1" w14:textId="77777777" w:rsidR="00A8101A" w:rsidRPr="00C068B0" w:rsidRDefault="00A8101A" w:rsidP="00A8101A">
            <w:pPr>
              <w:numPr>
                <w:ilvl w:val="0"/>
                <w:numId w:val="88"/>
              </w:numPr>
              <w:rPr>
                <w:lang w:val="en-US"/>
              </w:rPr>
            </w:pPr>
            <w:r w:rsidRPr="00C068B0">
              <w:rPr>
                <w:lang w:val="en-US"/>
              </w:rPr>
              <w:t>Verify that the service is decoded correctly by watching the video, listening the audio</w:t>
            </w:r>
          </w:p>
          <w:p w14:paraId="4005C9AB" w14:textId="77777777" w:rsidR="00A8101A" w:rsidRPr="00C068B0" w:rsidRDefault="00A8101A" w:rsidP="00A8101A">
            <w:pPr>
              <w:rPr>
                <w:lang w:val="en-US"/>
              </w:rPr>
            </w:pPr>
          </w:p>
          <w:p w14:paraId="3916725F" w14:textId="77777777" w:rsidR="00A8101A" w:rsidRPr="00C068B0" w:rsidRDefault="00A8101A" w:rsidP="00A8101A">
            <w:pPr>
              <w:rPr>
                <w:b/>
                <w:lang w:val="en-US"/>
              </w:rPr>
            </w:pPr>
            <w:r w:rsidRPr="00C068B0">
              <w:rPr>
                <w:b/>
                <w:lang w:val="en-US"/>
              </w:rPr>
              <w:t>Expected result:</w:t>
            </w:r>
          </w:p>
          <w:p w14:paraId="6D8E5C63" w14:textId="1292E947" w:rsidR="00A8101A" w:rsidRPr="00C068B0" w:rsidRDefault="00A8101A" w:rsidP="00A8101A">
            <w:pPr>
              <w:rPr>
                <w:lang w:val="en-US"/>
              </w:rPr>
            </w:pPr>
            <w:r w:rsidRPr="00C068B0">
              <w:rPr>
                <w:lang w:val="en-US"/>
              </w:rPr>
              <w:t>NorDig HEVC IRD: After remove and addition of the PIDs, all the component in the service are decoded correctly.</w:t>
            </w:r>
          </w:p>
          <w:p w14:paraId="097B4458" w14:textId="77777777" w:rsidR="00A8101A" w:rsidRPr="00C068B0" w:rsidRDefault="00A8101A" w:rsidP="00A8101A">
            <w:pPr>
              <w:rPr>
                <w:lang w:val="en-US"/>
              </w:rPr>
            </w:pPr>
          </w:p>
          <w:p w14:paraId="58F9998B" w14:textId="2BB8CED2" w:rsidR="00A8101A" w:rsidRPr="00C068B0" w:rsidRDefault="00A8101A" w:rsidP="00A8101A">
            <w:pPr>
              <w:rPr>
                <w:lang w:val="en-US"/>
              </w:rPr>
            </w:pPr>
            <w:r w:rsidRPr="00C068B0">
              <w:rPr>
                <w:lang w:val="en-US"/>
              </w:rPr>
              <w:t>Basic (non-HEVC) IRD: stream_types not supported by the receiver are not affecting the receiver operability.</w:t>
            </w:r>
          </w:p>
          <w:p w14:paraId="7A843E76" w14:textId="77777777" w:rsidR="00A8101A" w:rsidRPr="00C068B0" w:rsidRDefault="00A8101A" w:rsidP="00A8101A">
            <w:pPr>
              <w:rPr>
                <w:lang w:val="en-US"/>
              </w:rPr>
            </w:pPr>
          </w:p>
        </w:tc>
      </w:tr>
      <w:tr w:rsidR="00A8101A" w:rsidRPr="00741F99" w14:paraId="593BB5D2" w14:textId="77777777" w:rsidTr="009B3C65">
        <w:tc>
          <w:tcPr>
            <w:tcW w:w="1418" w:type="dxa"/>
            <w:tcBorders>
              <w:left w:val="single" w:sz="8" w:space="0" w:color="000000"/>
              <w:bottom w:val="single" w:sz="8" w:space="0" w:color="000000"/>
            </w:tcBorders>
            <w:shd w:val="clear" w:color="auto" w:fill="BFBFBF"/>
          </w:tcPr>
          <w:p w14:paraId="18AD0695" w14:textId="77777777" w:rsidR="00A8101A" w:rsidRPr="00741F99" w:rsidRDefault="00A8101A" w:rsidP="00A8101A">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40E23EF9" w14:textId="77777777" w:rsidR="00A8101A" w:rsidRPr="00741F99" w:rsidRDefault="00A8101A" w:rsidP="00A8101A">
            <w:pPr>
              <w:rPr>
                <w:lang w:val="en-US"/>
              </w:rPr>
            </w:pPr>
          </w:p>
          <w:p w14:paraId="42969CD1" w14:textId="6CF75DA4" w:rsidR="00A8101A" w:rsidRDefault="00A8101A" w:rsidP="00A8101A">
            <w:pPr>
              <w:rPr>
                <w:lang w:val="en-US"/>
              </w:rPr>
            </w:pPr>
            <w:r w:rsidRPr="00377A1E">
              <w:rPr>
                <w:lang w:val="en-US"/>
              </w:rPr>
              <w:t>Audio codec</w:t>
            </w:r>
            <w:r>
              <w:rPr>
                <w:lang w:val="en-US"/>
              </w:rPr>
              <w:t xml:space="preserve"> priority for stereo output and normal audio mode</w:t>
            </w:r>
            <w:r w:rsidR="00BF5A9F">
              <w:rPr>
                <w:lang w:val="en-US"/>
              </w:rPr>
              <w:t>:</w:t>
            </w:r>
          </w:p>
          <w:p w14:paraId="637D88F9" w14:textId="77777777" w:rsidR="00A8101A" w:rsidRPr="00377A1E" w:rsidRDefault="00A8101A" w:rsidP="00A8101A">
            <w:pPr>
              <w:rPr>
                <w:lang w:val="en-US"/>
              </w:rPr>
            </w:pPr>
          </w:p>
          <w:tbl>
            <w:tblPr>
              <w:tblW w:w="6804"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559"/>
              <w:gridCol w:w="1417"/>
              <w:gridCol w:w="1134"/>
            </w:tblGrid>
            <w:tr w:rsidR="00A8101A" w:rsidRPr="00C068B0" w14:paraId="66C877A2" w14:textId="77777777" w:rsidTr="00A8101A">
              <w:trPr>
                <w:trHeight w:val="384"/>
              </w:trPr>
              <w:tc>
                <w:tcPr>
                  <w:tcW w:w="2694" w:type="dxa"/>
                  <w:shd w:val="clear" w:color="auto" w:fill="D9D9D9" w:themeFill="background1" w:themeFillShade="D9"/>
                </w:tcPr>
                <w:p w14:paraId="61FC985D" w14:textId="77777777" w:rsidR="00A8101A" w:rsidRPr="00C068B0" w:rsidRDefault="00A8101A" w:rsidP="00A8101A">
                  <w:pPr>
                    <w:pStyle w:val="Tabelltext"/>
                    <w:rPr>
                      <w:rFonts w:ascii="Times New Roman" w:hAnsi="Times New Roman"/>
                      <w:b/>
                      <w:sz w:val="20"/>
                      <w:lang w:val="en-GB"/>
                    </w:rPr>
                  </w:pPr>
                  <w:r w:rsidRPr="00C068B0">
                    <w:rPr>
                      <w:rFonts w:ascii="Times New Roman" w:hAnsi="Times New Roman"/>
                      <w:b/>
                      <w:sz w:val="20"/>
                      <w:lang w:val="en-GB"/>
                    </w:rPr>
                    <w:t>Audio codec</w:t>
                  </w:r>
                </w:p>
              </w:tc>
              <w:tc>
                <w:tcPr>
                  <w:tcW w:w="1559" w:type="dxa"/>
                  <w:shd w:val="clear" w:color="auto" w:fill="D9D9D9" w:themeFill="background1" w:themeFillShade="D9"/>
                </w:tcPr>
                <w:p w14:paraId="326E14CF"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Stream_type</w:t>
                  </w:r>
                </w:p>
              </w:tc>
              <w:tc>
                <w:tcPr>
                  <w:tcW w:w="1417" w:type="dxa"/>
                  <w:shd w:val="clear" w:color="auto" w:fill="D9D9D9" w:themeFill="background1" w:themeFillShade="D9"/>
                </w:tcPr>
                <w:p w14:paraId="442107B1"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Priority</w:t>
                  </w:r>
                </w:p>
              </w:tc>
              <w:tc>
                <w:tcPr>
                  <w:tcW w:w="1134" w:type="dxa"/>
                  <w:shd w:val="clear" w:color="auto" w:fill="D9D9D9" w:themeFill="background1" w:themeFillShade="D9"/>
                </w:tcPr>
                <w:p w14:paraId="4230D782"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OK/NOK</w:t>
                  </w:r>
                </w:p>
              </w:tc>
            </w:tr>
            <w:tr w:rsidR="00A8101A" w:rsidRPr="00C068B0" w14:paraId="4421762A" w14:textId="77777777" w:rsidTr="00FF0247">
              <w:trPr>
                <w:trHeight w:val="384"/>
              </w:trPr>
              <w:tc>
                <w:tcPr>
                  <w:tcW w:w="2694" w:type="dxa"/>
                  <w:shd w:val="clear" w:color="auto" w:fill="auto"/>
                </w:tcPr>
                <w:p w14:paraId="33A260C9"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AC-4</w:t>
                  </w:r>
                </w:p>
              </w:tc>
              <w:tc>
                <w:tcPr>
                  <w:tcW w:w="1559" w:type="dxa"/>
                  <w:shd w:val="clear" w:color="auto" w:fill="auto"/>
                </w:tcPr>
                <w:p w14:paraId="7767DE2D"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shd w:val="clear" w:color="auto" w:fill="auto"/>
                </w:tcPr>
                <w:p w14:paraId="66C35869"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1 (highest)</w:t>
                  </w:r>
                </w:p>
              </w:tc>
              <w:tc>
                <w:tcPr>
                  <w:tcW w:w="1134" w:type="dxa"/>
                  <w:shd w:val="clear" w:color="auto" w:fill="auto"/>
                </w:tcPr>
                <w:p w14:paraId="6F239BEB" w14:textId="77777777" w:rsidR="00A8101A" w:rsidRPr="00C068B0" w:rsidRDefault="00A8101A" w:rsidP="00A8101A">
                  <w:pPr>
                    <w:pStyle w:val="Tabelltext"/>
                    <w:jc w:val="center"/>
                    <w:rPr>
                      <w:rFonts w:ascii="Times New Roman" w:hAnsi="Times New Roman"/>
                      <w:b/>
                      <w:sz w:val="20"/>
                      <w:lang w:val="en-GB"/>
                    </w:rPr>
                  </w:pPr>
                </w:p>
              </w:tc>
            </w:tr>
            <w:tr w:rsidR="00A8101A" w:rsidRPr="00C068B0" w14:paraId="6AA84295" w14:textId="77777777" w:rsidTr="00A8101A">
              <w:trPr>
                <w:trHeight w:val="366"/>
              </w:trPr>
              <w:tc>
                <w:tcPr>
                  <w:tcW w:w="2694" w:type="dxa"/>
                </w:tcPr>
                <w:p w14:paraId="52BF0365"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Basic, MPEG-1 Layer II audio stream </w:t>
                  </w:r>
                </w:p>
              </w:tc>
              <w:tc>
                <w:tcPr>
                  <w:tcW w:w="1559" w:type="dxa"/>
                </w:tcPr>
                <w:p w14:paraId="04F2273E"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3</w:t>
                  </w:r>
                </w:p>
              </w:tc>
              <w:tc>
                <w:tcPr>
                  <w:tcW w:w="1417" w:type="dxa"/>
                </w:tcPr>
                <w:p w14:paraId="58D81810"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2</w:t>
                  </w:r>
                </w:p>
              </w:tc>
              <w:tc>
                <w:tcPr>
                  <w:tcW w:w="1134" w:type="dxa"/>
                </w:tcPr>
                <w:p w14:paraId="752013E6" w14:textId="77777777" w:rsidR="00A8101A" w:rsidRPr="00C068B0" w:rsidRDefault="00A8101A" w:rsidP="00A8101A">
                  <w:pPr>
                    <w:pStyle w:val="Tabelltext"/>
                    <w:jc w:val="center"/>
                    <w:rPr>
                      <w:rFonts w:ascii="Times New Roman" w:hAnsi="Times New Roman"/>
                      <w:sz w:val="20"/>
                      <w:lang w:val="en-GB"/>
                    </w:rPr>
                  </w:pPr>
                </w:p>
              </w:tc>
            </w:tr>
            <w:tr w:rsidR="00A8101A" w:rsidRPr="00C068B0" w14:paraId="1B1CB928" w14:textId="77777777" w:rsidTr="00A8101A">
              <w:trPr>
                <w:trHeight w:val="695"/>
              </w:trPr>
              <w:tc>
                <w:tcPr>
                  <w:tcW w:w="2694" w:type="dxa"/>
                </w:tcPr>
                <w:p w14:paraId="540F3AD9"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MPEG-4 HE.AAC (or LC.AAC) v2 audio stream </w:t>
                  </w:r>
                </w:p>
              </w:tc>
              <w:tc>
                <w:tcPr>
                  <w:tcW w:w="1559" w:type="dxa"/>
                </w:tcPr>
                <w:p w14:paraId="6751862C"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11</w:t>
                  </w:r>
                </w:p>
              </w:tc>
              <w:tc>
                <w:tcPr>
                  <w:tcW w:w="1417" w:type="dxa"/>
                </w:tcPr>
                <w:p w14:paraId="3D95430A"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3</w:t>
                  </w:r>
                </w:p>
              </w:tc>
              <w:tc>
                <w:tcPr>
                  <w:tcW w:w="1134" w:type="dxa"/>
                </w:tcPr>
                <w:p w14:paraId="2239B68B" w14:textId="77777777" w:rsidR="00A8101A" w:rsidRPr="00C068B0" w:rsidRDefault="00A8101A" w:rsidP="00A8101A">
                  <w:pPr>
                    <w:pStyle w:val="Tabelltext"/>
                    <w:jc w:val="center"/>
                    <w:rPr>
                      <w:rFonts w:ascii="Times New Roman" w:hAnsi="Times New Roman"/>
                      <w:sz w:val="20"/>
                      <w:lang w:val="en-GB"/>
                    </w:rPr>
                  </w:pPr>
                </w:p>
              </w:tc>
            </w:tr>
            <w:tr w:rsidR="00A8101A" w:rsidRPr="00C068B0" w14:paraId="6F456092" w14:textId="77777777" w:rsidTr="00A8101A">
              <w:trPr>
                <w:trHeight w:val="384"/>
              </w:trPr>
              <w:tc>
                <w:tcPr>
                  <w:tcW w:w="2694" w:type="dxa"/>
                </w:tcPr>
                <w:p w14:paraId="37F7F206"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E-AC-3 (Enhanced AC-3) audio stream </w:t>
                  </w:r>
                </w:p>
              </w:tc>
              <w:tc>
                <w:tcPr>
                  <w:tcW w:w="1559" w:type="dxa"/>
                </w:tcPr>
                <w:p w14:paraId="3E0C9663"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03F23560"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4</w:t>
                  </w:r>
                </w:p>
              </w:tc>
              <w:tc>
                <w:tcPr>
                  <w:tcW w:w="1134" w:type="dxa"/>
                </w:tcPr>
                <w:p w14:paraId="7DF65C71" w14:textId="77777777" w:rsidR="00A8101A" w:rsidRPr="00C068B0" w:rsidRDefault="00A8101A" w:rsidP="00A8101A">
                  <w:pPr>
                    <w:pStyle w:val="Tabelltext"/>
                    <w:jc w:val="center"/>
                    <w:rPr>
                      <w:rFonts w:ascii="Times New Roman" w:hAnsi="Times New Roman"/>
                      <w:sz w:val="20"/>
                      <w:lang w:val="en-GB"/>
                    </w:rPr>
                  </w:pPr>
                </w:p>
              </w:tc>
            </w:tr>
            <w:tr w:rsidR="00A8101A" w:rsidRPr="008C172E" w14:paraId="7BADB97A" w14:textId="77777777" w:rsidTr="00A8101A">
              <w:trPr>
                <w:trHeight w:val="403"/>
              </w:trPr>
              <w:tc>
                <w:tcPr>
                  <w:tcW w:w="2694" w:type="dxa"/>
                </w:tcPr>
                <w:p w14:paraId="5396B541"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AC-3 (AC-3) audio stream</w:t>
                  </w:r>
                </w:p>
              </w:tc>
              <w:tc>
                <w:tcPr>
                  <w:tcW w:w="1559" w:type="dxa"/>
                </w:tcPr>
                <w:p w14:paraId="57B44DF6"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3B1FBDEB" w14:textId="77777777" w:rsidR="00A8101A" w:rsidRPr="00C068B0" w:rsidRDefault="00A8101A" w:rsidP="00A8101A">
                  <w:pPr>
                    <w:pStyle w:val="Tabelltext"/>
                    <w:keepNext/>
                    <w:jc w:val="center"/>
                    <w:rPr>
                      <w:rFonts w:ascii="Times New Roman" w:hAnsi="Times New Roman"/>
                      <w:sz w:val="20"/>
                      <w:lang w:val="en-GB"/>
                    </w:rPr>
                  </w:pPr>
                  <w:r w:rsidRPr="00C068B0">
                    <w:rPr>
                      <w:rFonts w:ascii="Times New Roman" w:hAnsi="Times New Roman"/>
                      <w:sz w:val="20"/>
                      <w:lang w:val="en-GB"/>
                    </w:rPr>
                    <w:t>5 (lowest)</w:t>
                  </w:r>
                </w:p>
              </w:tc>
              <w:tc>
                <w:tcPr>
                  <w:tcW w:w="1134" w:type="dxa"/>
                </w:tcPr>
                <w:p w14:paraId="4BC5BB42" w14:textId="77777777" w:rsidR="00A8101A" w:rsidRPr="00377A1E" w:rsidRDefault="00A8101A" w:rsidP="00A8101A">
                  <w:pPr>
                    <w:pStyle w:val="Tabelltext"/>
                    <w:keepNext/>
                    <w:jc w:val="center"/>
                    <w:rPr>
                      <w:rFonts w:ascii="Times New Roman" w:hAnsi="Times New Roman"/>
                      <w:sz w:val="20"/>
                      <w:lang w:val="en-GB"/>
                    </w:rPr>
                  </w:pPr>
                </w:p>
              </w:tc>
            </w:tr>
          </w:tbl>
          <w:p w14:paraId="49297E7E" w14:textId="57E67134" w:rsidR="00A96C5D" w:rsidRDefault="00A96C5D" w:rsidP="00A8101A">
            <w:pPr>
              <w:rPr>
                <w:lang w:val="en-US"/>
              </w:rPr>
            </w:pPr>
          </w:p>
          <w:p w14:paraId="7B327191" w14:textId="77777777" w:rsidR="00A8101A" w:rsidRPr="00741F99" w:rsidRDefault="00A8101A" w:rsidP="00A8101A">
            <w:pPr>
              <w:rPr>
                <w:lang w:val="en-US"/>
              </w:rPr>
            </w:pPr>
          </w:p>
        </w:tc>
      </w:tr>
      <w:tr w:rsidR="00A8101A" w:rsidRPr="00741F99" w14:paraId="54A83DE9" w14:textId="77777777" w:rsidTr="009B3C65">
        <w:tc>
          <w:tcPr>
            <w:tcW w:w="1418" w:type="dxa"/>
            <w:tcBorders>
              <w:left w:val="single" w:sz="8" w:space="0" w:color="000000"/>
              <w:bottom w:val="single" w:sz="8" w:space="0" w:color="000000"/>
            </w:tcBorders>
            <w:shd w:val="clear" w:color="auto" w:fill="BFBFBF"/>
          </w:tcPr>
          <w:p w14:paraId="62BB13BA" w14:textId="77777777" w:rsidR="00A8101A" w:rsidRPr="00741F99" w:rsidRDefault="00A8101A" w:rsidP="00A8101A">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3DF0A9A0" w14:textId="77777777" w:rsidR="00A8101A" w:rsidRPr="00741F99" w:rsidRDefault="00A8101A" w:rsidP="00A8101A">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A8101A" w:rsidRPr="00741F99" w14:paraId="4635D290" w14:textId="77777777" w:rsidTr="009B3C65">
        <w:tc>
          <w:tcPr>
            <w:tcW w:w="1418" w:type="dxa"/>
            <w:tcBorders>
              <w:left w:val="single" w:sz="8" w:space="0" w:color="000000"/>
              <w:bottom w:val="single" w:sz="8" w:space="0" w:color="000000"/>
            </w:tcBorders>
            <w:shd w:val="clear" w:color="auto" w:fill="BFBFBF"/>
          </w:tcPr>
          <w:p w14:paraId="555BE4DE" w14:textId="77777777" w:rsidR="00A8101A" w:rsidRPr="00741F99" w:rsidRDefault="00A8101A" w:rsidP="00A8101A">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4167EE97" w14:textId="77777777" w:rsidR="00A8101A" w:rsidRPr="00741F99" w:rsidRDefault="00A8101A" w:rsidP="00A8101A">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4B38FDCE" w14:textId="77777777" w:rsidR="00A8101A" w:rsidRPr="00741F99" w:rsidRDefault="00A8101A" w:rsidP="00A8101A">
            <w:pPr>
              <w:rPr>
                <w:lang w:val="en-US"/>
              </w:rPr>
            </w:pPr>
            <w:r w:rsidRPr="00741F99">
              <w:rPr>
                <w:lang w:val="en-US"/>
              </w:rPr>
              <w:t xml:space="preserve">Describe more specific faults and/or other information </w:t>
            </w:r>
          </w:p>
          <w:p w14:paraId="602D557F" w14:textId="77777777" w:rsidR="00A8101A" w:rsidRPr="00741F99" w:rsidRDefault="00A8101A" w:rsidP="00A8101A">
            <w:pPr>
              <w:rPr>
                <w:lang w:val="en-US"/>
              </w:rPr>
            </w:pPr>
          </w:p>
        </w:tc>
      </w:tr>
      <w:tr w:rsidR="00A8101A" w:rsidRPr="00741F99" w14:paraId="2B536AFE" w14:textId="77777777" w:rsidTr="009B3C65">
        <w:tc>
          <w:tcPr>
            <w:tcW w:w="1418" w:type="dxa"/>
            <w:tcBorders>
              <w:left w:val="single" w:sz="8" w:space="0" w:color="000000"/>
              <w:bottom w:val="single" w:sz="8" w:space="0" w:color="000000"/>
            </w:tcBorders>
            <w:shd w:val="clear" w:color="auto" w:fill="BFBFBF"/>
          </w:tcPr>
          <w:p w14:paraId="19DBA798" w14:textId="77777777" w:rsidR="00A8101A" w:rsidRPr="00741F99" w:rsidRDefault="00A8101A" w:rsidP="00A8101A">
            <w:pPr>
              <w:pStyle w:val="Tasktableheading"/>
            </w:pPr>
            <w:r w:rsidRPr="00741F99">
              <w:t>Date</w:t>
            </w:r>
          </w:p>
        </w:tc>
        <w:tc>
          <w:tcPr>
            <w:tcW w:w="3685" w:type="dxa"/>
            <w:tcBorders>
              <w:left w:val="single" w:sz="8" w:space="0" w:color="000000"/>
              <w:bottom w:val="single" w:sz="8" w:space="0" w:color="000000"/>
            </w:tcBorders>
          </w:tcPr>
          <w:p w14:paraId="1AB93E6C" w14:textId="77777777" w:rsidR="00A8101A" w:rsidRPr="00741F99" w:rsidRDefault="00A8101A" w:rsidP="00A8101A">
            <w:pPr>
              <w:pStyle w:val="Tasktableheading"/>
            </w:pPr>
          </w:p>
        </w:tc>
        <w:tc>
          <w:tcPr>
            <w:tcW w:w="1087" w:type="dxa"/>
            <w:tcBorders>
              <w:left w:val="single" w:sz="8" w:space="0" w:color="000000"/>
              <w:bottom w:val="single" w:sz="8" w:space="0" w:color="000000"/>
            </w:tcBorders>
            <w:shd w:val="clear" w:color="auto" w:fill="BFBFBF"/>
          </w:tcPr>
          <w:p w14:paraId="4F9C84A8" w14:textId="77777777" w:rsidR="00A8101A" w:rsidRPr="00741F99" w:rsidRDefault="00A8101A" w:rsidP="00A8101A">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29A0F8D" w14:textId="77777777" w:rsidR="00A8101A" w:rsidRPr="00741F99" w:rsidRDefault="00A8101A" w:rsidP="00A8101A">
            <w:pPr>
              <w:pStyle w:val="Tasktableheading"/>
            </w:pPr>
          </w:p>
        </w:tc>
      </w:tr>
    </w:tbl>
    <w:p w14:paraId="43C7C39F" w14:textId="61A87F5B" w:rsidR="00A8101A" w:rsidRDefault="00A8101A" w:rsidP="001A3946">
      <w:pPr>
        <w:rPr>
          <w:lang w:val="en-US"/>
        </w:rPr>
      </w:pPr>
    </w:p>
    <w:p w14:paraId="65FA31AA" w14:textId="77777777" w:rsidR="00BB61CD" w:rsidRPr="00741F99" w:rsidRDefault="00BB61C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C3E78" w:rsidRPr="00741F99" w14:paraId="1580E78D" w14:textId="77777777" w:rsidTr="000A569C">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893116F" w14:textId="77777777" w:rsidR="000C3E78" w:rsidRPr="00741F99" w:rsidRDefault="000C3E78" w:rsidP="000A569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10B873" w14:textId="77777777" w:rsidR="000C3E78" w:rsidRPr="00741F99" w:rsidRDefault="000C3E78" w:rsidP="0008567E">
            <w:pPr>
              <w:pStyle w:val="Task2"/>
            </w:pPr>
            <w:bookmarkStart w:id="3519" w:name="_Toc361215044"/>
            <w:bookmarkStart w:id="3520" w:name="_Toc441762161"/>
            <w:bookmarkStart w:id="3521" w:name="_Toc492989776"/>
            <w:bookmarkStart w:id="3522" w:name="_Toc102128317"/>
            <w:bookmarkStart w:id="3523" w:name="_Toc147824510"/>
            <w:bookmarkStart w:id="3524" w:name="_Toc147824897"/>
            <w:r w:rsidRPr="00741F99">
              <w:t>Audio descriptors</w:t>
            </w:r>
            <w:bookmarkEnd w:id="3519"/>
            <w:bookmarkEnd w:id="3520"/>
            <w:bookmarkEnd w:id="3521"/>
            <w:bookmarkEnd w:id="3522"/>
            <w:bookmarkEnd w:id="3523"/>
            <w:bookmarkEnd w:id="3524"/>
          </w:p>
        </w:tc>
      </w:tr>
      <w:tr w:rsidR="000C3E78" w:rsidRPr="00741F99" w14:paraId="3169EF43" w14:textId="77777777" w:rsidTr="000A569C">
        <w:trPr>
          <w:cantSplit/>
        </w:trPr>
        <w:tc>
          <w:tcPr>
            <w:tcW w:w="1418" w:type="dxa"/>
            <w:tcBorders>
              <w:left w:val="single" w:sz="8" w:space="0" w:color="000000"/>
              <w:bottom w:val="single" w:sz="8" w:space="0" w:color="000000"/>
            </w:tcBorders>
            <w:shd w:val="clear" w:color="auto" w:fill="BFBFBF"/>
          </w:tcPr>
          <w:p w14:paraId="0D3FC28D" w14:textId="77777777" w:rsidR="000C3E78" w:rsidRPr="00741F99" w:rsidRDefault="000C3E78" w:rsidP="000A569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1742C8" w14:textId="77777777" w:rsidR="000A569C" w:rsidRPr="00741F99" w:rsidRDefault="000C3E78">
            <w:pPr>
              <w:pStyle w:val="NordigChapter"/>
            </w:pPr>
            <w:bookmarkStart w:id="3525" w:name="_Toc361215348"/>
            <w:bookmarkStart w:id="3526" w:name="_Toc361216255"/>
            <w:bookmarkStart w:id="3527" w:name="_Toc361216863"/>
            <w:r w:rsidRPr="00741F99">
              <w:t>NorDig Unified 6.</w:t>
            </w:r>
            <w:r w:rsidR="001F73A6" w:rsidRPr="00741F99">
              <w:t>9</w:t>
            </w:r>
            <w:bookmarkEnd w:id="3525"/>
            <w:bookmarkEnd w:id="3526"/>
            <w:bookmarkEnd w:id="3527"/>
          </w:p>
        </w:tc>
      </w:tr>
      <w:tr w:rsidR="000C3E78" w:rsidRPr="00741F99" w14:paraId="6FFFD029" w14:textId="77777777" w:rsidTr="000A569C">
        <w:trPr>
          <w:cantSplit/>
        </w:trPr>
        <w:tc>
          <w:tcPr>
            <w:tcW w:w="1418" w:type="dxa"/>
            <w:tcBorders>
              <w:left w:val="single" w:sz="8" w:space="0" w:color="000000"/>
              <w:bottom w:val="single" w:sz="8" w:space="0" w:color="000000"/>
            </w:tcBorders>
            <w:shd w:val="clear" w:color="auto" w:fill="BFBFBF"/>
          </w:tcPr>
          <w:p w14:paraId="480CB9CD" w14:textId="77777777" w:rsidR="000C3E78" w:rsidRPr="00741F99" w:rsidRDefault="000C3E78" w:rsidP="000A569C">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2B40CCDC" w14:textId="3A749E15" w:rsidR="000A569C" w:rsidRPr="00741F99" w:rsidRDefault="000C3E78">
            <w:pPr>
              <w:suppressAutoHyphens w:val="0"/>
              <w:autoSpaceDE w:val="0"/>
              <w:autoSpaceDN w:val="0"/>
              <w:adjustRightInd w:val="0"/>
              <w:spacing w:after="160"/>
              <w:rPr>
                <w:lang w:val="en-GB" w:eastAsia="sv-SE"/>
              </w:rPr>
            </w:pPr>
            <w:r w:rsidRPr="00741F99">
              <w:rPr>
                <w:lang w:val="en-GB" w:eastAsia="sv-SE"/>
              </w:rPr>
              <w:t>The NorDig IRD shall be able to read the audio information contained in the DVB_SI stream_content and component_type of the component descriptor as defined in EN 300 468, see also chapter 12 and section 13.3.2. The NorDig IRD should be able to present the audio information, including the descriptors for audio description for the visually impaired and audio for the hard of hearing, contained in the component descriptor to the user for information and selection purposes.</w:t>
            </w:r>
          </w:p>
        </w:tc>
      </w:tr>
      <w:tr w:rsidR="000C3E78" w:rsidRPr="00741F99" w14:paraId="7CE9582F" w14:textId="77777777" w:rsidTr="000A569C">
        <w:tc>
          <w:tcPr>
            <w:tcW w:w="1418" w:type="dxa"/>
            <w:tcBorders>
              <w:left w:val="single" w:sz="8" w:space="0" w:color="000000"/>
              <w:bottom w:val="single" w:sz="8" w:space="0" w:color="000000"/>
            </w:tcBorders>
            <w:shd w:val="clear" w:color="auto" w:fill="BFBFBF"/>
          </w:tcPr>
          <w:p w14:paraId="43E1B698" w14:textId="26B11516" w:rsidR="000C3E78" w:rsidRPr="00BB61CD" w:rsidRDefault="000C3E78" w:rsidP="00C068B0">
            <w:pPr>
              <w:pStyle w:val="Tasktableheading"/>
              <w:rPr>
                <w:color w:val="000000" w:themeColor="text1"/>
                <w:highlight w:val="yellow"/>
                <w:lang w:val="en-GB"/>
              </w:rPr>
            </w:pPr>
            <w:r w:rsidRPr="00741F99">
              <w:t xml:space="preserve">IRD </w:t>
            </w:r>
            <w:r w:rsidR="00BB61CD" w:rsidRPr="00C068B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26CF3E" w14:textId="680F0843" w:rsidR="000C3E78" w:rsidRPr="00741F99" w:rsidRDefault="00BB61CD" w:rsidP="000A569C">
            <w:pPr>
              <w:pStyle w:val="NordigProfile"/>
            </w:pPr>
            <w:r w:rsidRPr="00C068B0">
              <w:t>all IRDs</w:t>
            </w:r>
          </w:p>
        </w:tc>
      </w:tr>
      <w:tr w:rsidR="000C3E78" w:rsidRPr="00741F99" w14:paraId="456E3965" w14:textId="77777777" w:rsidTr="000A569C">
        <w:trPr>
          <w:cantSplit/>
        </w:trPr>
        <w:tc>
          <w:tcPr>
            <w:tcW w:w="1418" w:type="dxa"/>
            <w:tcBorders>
              <w:left w:val="single" w:sz="8" w:space="0" w:color="000000"/>
              <w:bottom w:val="single" w:sz="8" w:space="0" w:color="000000"/>
            </w:tcBorders>
            <w:shd w:val="clear" w:color="auto" w:fill="BFBFBF"/>
          </w:tcPr>
          <w:p w14:paraId="1EE8FB09" w14:textId="77777777" w:rsidR="000C3E78" w:rsidRPr="00741F99" w:rsidRDefault="000C3E78" w:rsidP="000A569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AF35AC3" w14:textId="77777777" w:rsidR="000C3E78" w:rsidRPr="00741F99" w:rsidRDefault="000C3E78" w:rsidP="000A569C">
            <w:pPr>
              <w:rPr>
                <w:lang w:val="en-US"/>
              </w:rPr>
            </w:pPr>
          </w:p>
          <w:p w14:paraId="14EDEA85" w14:textId="77777777" w:rsidR="000C3E78" w:rsidRPr="00741F99" w:rsidRDefault="000C3E78" w:rsidP="000A569C">
            <w:pPr>
              <w:rPr>
                <w:lang w:val="en-US"/>
              </w:rPr>
            </w:pPr>
            <w:r w:rsidRPr="00741F99">
              <w:rPr>
                <w:lang w:val="en-US"/>
              </w:rPr>
              <w:t>The IRD manufacturer shall describe the used test procedure and the used test setup.</w:t>
            </w:r>
          </w:p>
          <w:p w14:paraId="064AB794" w14:textId="77777777" w:rsidR="000C3E78" w:rsidRPr="00741F99" w:rsidRDefault="000C3E78" w:rsidP="000A569C">
            <w:pPr>
              <w:rPr>
                <w:b/>
                <w:bCs/>
                <w:shd w:val="clear" w:color="auto" w:fill="FF0000"/>
                <w:lang w:val="en-US"/>
              </w:rPr>
            </w:pPr>
          </w:p>
          <w:p w14:paraId="7B715246" w14:textId="77777777" w:rsidR="000C3E78" w:rsidRPr="00741F99" w:rsidRDefault="000C3E78" w:rsidP="000A569C">
            <w:pPr>
              <w:rPr>
                <w:lang w:val="en-US"/>
              </w:rPr>
            </w:pPr>
          </w:p>
        </w:tc>
      </w:tr>
      <w:tr w:rsidR="000C3E78" w:rsidRPr="00741F99" w14:paraId="3B5B700D" w14:textId="77777777" w:rsidTr="000A569C">
        <w:trPr>
          <w:cantSplit/>
        </w:trPr>
        <w:tc>
          <w:tcPr>
            <w:tcW w:w="1418" w:type="dxa"/>
            <w:tcBorders>
              <w:left w:val="single" w:sz="8" w:space="0" w:color="000000"/>
              <w:bottom w:val="single" w:sz="8" w:space="0" w:color="000000"/>
            </w:tcBorders>
            <w:shd w:val="clear" w:color="auto" w:fill="BFBFBF"/>
          </w:tcPr>
          <w:p w14:paraId="309CBC2C" w14:textId="77777777" w:rsidR="000C3E78" w:rsidRPr="00741F99" w:rsidRDefault="000C3E78" w:rsidP="000A569C">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7EBADB8" w14:textId="77777777" w:rsidR="000C3E78" w:rsidRPr="00741F99" w:rsidRDefault="000C3E78" w:rsidP="000A569C">
            <w:pPr>
              <w:rPr>
                <w:lang w:val="en-US"/>
              </w:rPr>
            </w:pPr>
            <w:r w:rsidRPr="00741F99">
              <w:rPr>
                <w:lang w:val="en-US"/>
              </w:rPr>
              <w:t>The IRD manufacturer shall describe the used test procedure and the used test setup.</w:t>
            </w:r>
          </w:p>
          <w:p w14:paraId="77741520" w14:textId="77777777" w:rsidR="000C3E78" w:rsidRPr="00741F99" w:rsidRDefault="000C3E78" w:rsidP="000A569C">
            <w:pPr>
              <w:rPr>
                <w:lang w:val="en-US"/>
              </w:rPr>
            </w:pPr>
          </w:p>
        </w:tc>
      </w:tr>
      <w:tr w:rsidR="000C3E78" w:rsidRPr="00741F99" w14:paraId="7916483D" w14:textId="77777777" w:rsidTr="000A569C">
        <w:trPr>
          <w:cantSplit/>
        </w:trPr>
        <w:tc>
          <w:tcPr>
            <w:tcW w:w="1418" w:type="dxa"/>
            <w:tcBorders>
              <w:left w:val="single" w:sz="8" w:space="0" w:color="000000"/>
              <w:bottom w:val="single" w:sz="8" w:space="0" w:color="000000"/>
            </w:tcBorders>
            <w:shd w:val="clear" w:color="auto" w:fill="BFBFBF"/>
          </w:tcPr>
          <w:p w14:paraId="3DE66D47" w14:textId="77777777" w:rsidR="000C3E78" w:rsidRPr="00741F99" w:rsidRDefault="000C3E78" w:rsidP="000A569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BFB0C5E" w14:textId="77777777" w:rsidR="000C3E78" w:rsidRPr="00741F99" w:rsidRDefault="003E76B6" w:rsidP="000A569C">
            <w:pPr>
              <w:rPr>
                <w:lang w:val="en-US"/>
              </w:rPr>
            </w:pP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C3E78" w:rsidRPr="00741F99">
              <w:rPr>
                <w:b/>
                <w:lang w:val="en-US"/>
              </w:rPr>
              <w:t xml:space="preserve">OK </w:t>
            </w:r>
            <w:r w:rsidR="000C3E78" w:rsidRPr="00741F99">
              <w:rPr>
                <w:b/>
                <w:lang w:val="en-US"/>
              </w:rPr>
              <w:tab/>
            </w:r>
            <w:r w:rsidR="000C3E7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C3E78" w:rsidRPr="00741F99">
              <w:rPr>
                <w:lang w:val="en-US"/>
              </w:rPr>
              <w:t xml:space="preserve"> Major </w:t>
            </w:r>
            <w:r w:rsidR="000C3E78" w:rsidRPr="00741F99">
              <w:rPr>
                <w:lang w:val="en-US"/>
              </w:rPr>
              <w:tab/>
            </w:r>
            <w:r w:rsidR="000C3E78" w:rsidRPr="00741F99">
              <w:rPr>
                <w:lang w:val="en-US"/>
              </w:rPr>
              <w:tab/>
            </w: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C3E78" w:rsidRPr="00741F99">
              <w:rPr>
                <w:lang w:val="en-US"/>
              </w:rPr>
              <w:t xml:space="preserve"> Minor, define fail reason in comments</w:t>
            </w:r>
          </w:p>
        </w:tc>
      </w:tr>
      <w:tr w:rsidR="000C3E78" w:rsidRPr="00741F99" w14:paraId="05B12FE3" w14:textId="77777777" w:rsidTr="000A569C">
        <w:trPr>
          <w:cantSplit/>
        </w:trPr>
        <w:tc>
          <w:tcPr>
            <w:tcW w:w="1418" w:type="dxa"/>
            <w:tcBorders>
              <w:left w:val="single" w:sz="8" w:space="0" w:color="000000"/>
              <w:bottom w:val="single" w:sz="8" w:space="0" w:color="000000"/>
            </w:tcBorders>
            <w:shd w:val="clear" w:color="auto" w:fill="BFBFBF"/>
          </w:tcPr>
          <w:p w14:paraId="66DE410C" w14:textId="77777777" w:rsidR="000C3E78" w:rsidRPr="00741F99" w:rsidRDefault="000C3E78" w:rsidP="000A569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7250FB" w14:textId="77777777" w:rsidR="000C3E78" w:rsidRPr="00741F99" w:rsidRDefault="000C3E78" w:rsidP="000A569C">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799B566" w14:textId="77777777" w:rsidR="000C3E78" w:rsidRPr="00741F99" w:rsidRDefault="000C3E78" w:rsidP="000A569C">
            <w:pPr>
              <w:rPr>
                <w:lang w:val="en-US"/>
              </w:rPr>
            </w:pPr>
            <w:r w:rsidRPr="00741F99">
              <w:rPr>
                <w:lang w:val="en-US"/>
              </w:rPr>
              <w:t xml:space="preserve">Describe more specific faults and/or other information </w:t>
            </w:r>
          </w:p>
          <w:p w14:paraId="5ED112F2" w14:textId="77777777" w:rsidR="000C3E78" w:rsidRPr="00741F99" w:rsidRDefault="000C3E78" w:rsidP="000A569C">
            <w:pPr>
              <w:rPr>
                <w:lang w:val="en-US"/>
              </w:rPr>
            </w:pPr>
          </w:p>
          <w:p w14:paraId="15D0C8B9" w14:textId="77777777" w:rsidR="000C3E78" w:rsidRPr="00741F99" w:rsidRDefault="000C3E78" w:rsidP="000A569C">
            <w:pPr>
              <w:rPr>
                <w:lang w:val="en-US"/>
              </w:rPr>
            </w:pPr>
          </w:p>
        </w:tc>
      </w:tr>
      <w:tr w:rsidR="000C3E78" w:rsidRPr="00741F99" w14:paraId="546F7E0E" w14:textId="77777777" w:rsidTr="000A569C">
        <w:trPr>
          <w:cantSplit/>
        </w:trPr>
        <w:tc>
          <w:tcPr>
            <w:tcW w:w="1418" w:type="dxa"/>
            <w:tcBorders>
              <w:left w:val="single" w:sz="8" w:space="0" w:color="000000"/>
              <w:bottom w:val="single" w:sz="8" w:space="0" w:color="000000"/>
            </w:tcBorders>
            <w:shd w:val="clear" w:color="auto" w:fill="BFBFBF"/>
          </w:tcPr>
          <w:p w14:paraId="7986C04C" w14:textId="77777777" w:rsidR="000C3E78" w:rsidRPr="00741F99" w:rsidRDefault="000C3E78" w:rsidP="000A569C">
            <w:pPr>
              <w:pStyle w:val="Tasktableheading"/>
            </w:pPr>
            <w:r w:rsidRPr="00741F99">
              <w:t>Date</w:t>
            </w:r>
          </w:p>
        </w:tc>
        <w:tc>
          <w:tcPr>
            <w:tcW w:w="3685" w:type="dxa"/>
            <w:tcBorders>
              <w:left w:val="single" w:sz="8" w:space="0" w:color="000000"/>
              <w:bottom w:val="single" w:sz="8" w:space="0" w:color="000000"/>
            </w:tcBorders>
          </w:tcPr>
          <w:p w14:paraId="418C2396" w14:textId="77777777" w:rsidR="000C3E78" w:rsidRPr="00741F99" w:rsidRDefault="000C3E78" w:rsidP="000A569C">
            <w:pPr>
              <w:pStyle w:val="Tasktableheading"/>
            </w:pPr>
          </w:p>
        </w:tc>
        <w:tc>
          <w:tcPr>
            <w:tcW w:w="1087" w:type="dxa"/>
            <w:tcBorders>
              <w:left w:val="single" w:sz="8" w:space="0" w:color="000000"/>
              <w:bottom w:val="single" w:sz="8" w:space="0" w:color="000000"/>
            </w:tcBorders>
            <w:shd w:val="clear" w:color="auto" w:fill="BFBFBF"/>
          </w:tcPr>
          <w:p w14:paraId="383E14A0" w14:textId="77777777" w:rsidR="000C3E78" w:rsidRPr="00741F99" w:rsidRDefault="000C3E78" w:rsidP="000A569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0A9FD84" w14:textId="77777777" w:rsidR="000C3E78" w:rsidRPr="00741F99" w:rsidRDefault="000C3E78" w:rsidP="000A569C">
            <w:pPr>
              <w:pStyle w:val="Tasktableheading"/>
            </w:pPr>
          </w:p>
        </w:tc>
      </w:tr>
    </w:tbl>
    <w:p w14:paraId="5443B567" w14:textId="77777777" w:rsidR="000C3E78" w:rsidRPr="00741F99" w:rsidRDefault="000C3E78" w:rsidP="001A3946">
      <w:pPr>
        <w:rPr>
          <w:lang w:val="en-US"/>
        </w:rPr>
      </w:pPr>
    </w:p>
    <w:p w14:paraId="7AA70833" w14:textId="77777777" w:rsidR="00BB61CD" w:rsidRPr="00741F99" w:rsidRDefault="00BB61C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361D6" w:rsidRPr="00741F99" w14:paraId="4499A555" w14:textId="77777777" w:rsidTr="000A569C">
        <w:trPr>
          <w:trHeight w:val="339"/>
        </w:trPr>
        <w:tc>
          <w:tcPr>
            <w:tcW w:w="1418" w:type="dxa"/>
            <w:tcBorders>
              <w:top w:val="single" w:sz="8" w:space="0" w:color="000000"/>
              <w:left w:val="single" w:sz="8" w:space="0" w:color="000000"/>
              <w:bottom w:val="single" w:sz="8" w:space="0" w:color="000000"/>
            </w:tcBorders>
            <w:shd w:val="clear" w:color="auto" w:fill="BFBFBF"/>
          </w:tcPr>
          <w:p w14:paraId="4E4E60DD" w14:textId="77777777" w:rsidR="002361D6" w:rsidRPr="00741F99" w:rsidRDefault="002361D6" w:rsidP="000A569C">
            <w:pPr>
              <w:rPr>
                <w:rFonts w:cs="Arial"/>
                <w:b/>
                <w:i/>
              </w:rPr>
            </w:pPr>
            <w:r w:rsidRPr="00741F99">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FE6CED6" w14:textId="77777777" w:rsidR="002361D6" w:rsidRPr="00741F99" w:rsidRDefault="00A0751C" w:rsidP="0008567E">
            <w:pPr>
              <w:pStyle w:val="Task2"/>
            </w:pPr>
            <w:bookmarkStart w:id="3528" w:name="_Toc361215046"/>
            <w:bookmarkStart w:id="3529" w:name="_Toc441762163"/>
            <w:bookmarkStart w:id="3530" w:name="_Toc492989778"/>
            <w:bookmarkStart w:id="3531" w:name="_Toc102128318"/>
            <w:bookmarkStart w:id="3532" w:name="_Toc147824511"/>
            <w:bookmarkStart w:id="3533" w:name="_Toc147824898"/>
            <w:r w:rsidRPr="00741F99">
              <w:t>Supplementary audio</w:t>
            </w:r>
            <w:bookmarkEnd w:id="3528"/>
            <w:bookmarkEnd w:id="3529"/>
            <w:bookmarkEnd w:id="3530"/>
            <w:bookmarkEnd w:id="3531"/>
            <w:bookmarkEnd w:id="3532"/>
            <w:bookmarkEnd w:id="3533"/>
          </w:p>
        </w:tc>
      </w:tr>
      <w:tr w:rsidR="002361D6" w:rsidRPr="00741F99" w14:paraId="7AD74F10" w14:textId="77777777" w:rsidTr="000A569C">
        <w:tc>
          <w:tcPr>
            <w:tcW w:w="1418" w:type="dxa"/>
            <w:tcBorders>
              <w:left w:val="single" w:sz="8" w:space="0" w:color="000000"/>
              <w:bottom w:val="single" w:sz="8" w:space="0" w:color="000000"/>
            </w:tcBorders>
            <w:shd w:val="clear" w:color="auto" w:fill="BFBFBF"/>
          </w:tcPr>
          <w:p w14:paraId="5568938E" w14:textId="77777777" w:rsidR="002361D6" w:rsidRPr="00741F99" w:rsidRDefault="002361D6" w:rsidP="000A569C">
            <w:pPr>
              <w:rPr>
                <w:rFonts w:cs="Arial"/>
                <w:b/>
                <w:i/>
              </w:rPr>
            </w:pPr>
            <w:r w:rsidRPr="00741F99">
              <w:rPr>
                <w:rFonts w:cs="Arial"/>
                <w:b/>
                <w:i/>
              </w:rPr>
              <w:t>Section</w:t>
            </w:r>
          </w:p>
        </w:tc>
        <w:tc>
          <w:tcPr>
            <w:tcW w:w="7259" w:type="dxa"/>
            <w:gridSpan w:val="3"/>
            <w:tcBorders>
              <w:left w:val="single" w:sz="8" w:space="0" w:color="000000"/>
              <w:bottom w:val="single" w:sz="8" w:space="0" w:color="000000"/>
              <w:right w:val="single" w:sz="8" w:space="0" w:color="000000"/>
            </w:tcBorders>
          </w:tcPr>
          <w:p w14:paraId="27F19B15" w14:textId="77777777" w:rsidR="000A569C" w:rsidRPr="00741F99" w:rsidRDefault="002361D6">
            <w:pPr>
              <w:pStyle w:val="NordigChapter"/>
            </w:pPr>
            <w:bookmarkStart w:id="3534" w:name="_Toc361215350"/>
            <w:bookmarkStart w:id="3535" w:name="_Toc361216257"/>
            <w:bookmarkStart w:id="3536" w:name="_Toc361216865"/>
            <w:r w:rsidRPr="00741F99">
              <w:t>NorDig Unified 6.</w:t>
            </w:r>
            <w:r w:rsidR="0094673D" w:rsidRPr="00741F99">
              <w:t>1</w:t>
            </w:r>
            <w:r w:rsidR="00F02B20" w:rsidRPr="00741F99">
              <w:t>1</w:t>
            </w:r>
            <w:bookmarkEnd w:id="3534"/>
            <w:bookmarkEnd w:id="3535"/>
            <w:bookmarkEnd w:id="3536"/>
          </w:p>
        </w:tc>
      </w:tr>
      <w:tr w:rsidR="002361D6" w:rsidRPr="00741F99" w14:paraId="6802F5B3" w14:textId="77777777" w:rsidTr="000A569C">
        <w:tc>
          <w:tcPr>
            <w:tcW w:w="1418" w:type="dxa"/>
            <w:tcBorders>
              <w:left w:val="single" w:sz="8" w:space="0" w:color="000000"/>
              <w:bottom w:val="single" w:sz="8" w:space="0" w:color="000000"/>
            </w:tcBorders>
            <w:shd w:val="clear" w:color="auto" w:fill="BFBFBF"/>
          </w:tcPr>
          <w:p w14:paraId="3101223B" w14:textId="77777777" w:rsidR="002361D6" w:rsidRPr="00741F99" w:rsidRDefault="002361D6" w:rsidP="000A569C">
            <w:pPr>
              <w:rPr>
                <w:rFonts w:cs="Arial"/>
                <w:b/>
                <w:i/>
              </w:rPr>
            </w:pPr>
            <w:r w:rsidRPr="00741F99">
              <w:rPr>
                <w:rFonts w:cs="Arial"/>
                <w:b/>
                <w:i/>
              </w:rPr>
              <w:t>Requirement</w:t>
            </w:r>
          </w:p>
        </w:tc>
        <w:tc>
          <w:tcPr>
            <w:tcW w:w="7259" w:type="dxa"/>
            <w:gridSpan w:val="3"/>
            <w:tcBorders>
              <w:left w:val="single" w:sz="8" w:space="0" w:color="000000"/>
              <w:bottom w:val="single" w:sz="8" w:space="0" w:color="000000"/>
              <w:right w:val="single" w:sz="8" w:space="0" w:color="000000"/>
            </w:tcBorders>
          </w:tcPr>
          <w:p w14:paraId="138B105F" w14:textId="77777777" w:rsidR="00A0751C" w:rsidRPr="00741F99" w:rsidRDefault="00A0751C" w:rsidP="00A0751C">
            <w:pPr>
              <w:autoSpaceDE w:val="0"/>
              <w:autoSpaceDN w:val="0"/>
              <w:adjustRightInd w:val="0"/>
              <w:rPr>
                <w:lang w:val="en-GB"/>
              </w:rPr>
            </w:pPr>
            <w:r w:rsidRPr="00741F99">
              <w:rPr>
                <w:lang w:val="en-GB"/>
              </w:rPr>
              <w:t>The Nordig IRD audio decoder shall (1) be capable of supporting ‘visual impaired’</w:t>
            </w:r>
          </w:p>
          <w:p w14:paraId="58FFC54E" w14:textId="4128D5DF" w:rsidR="00A0751C" w:rsidRPr="00741F99" w:rsidRDefault="00A0751C" w:rsidP="00A0751C">
            <w:pPr>
              <w:autoSpaceDE w:val="0"/>
              <w:autoSpaceDN w:val="0"/>
              <w:adjustRightInd w:val="0"/>
              <w:rPr>
                <w:lang w:val="en-GB"/>
              </w:rPr>
            </w:pPr>
            <w:r w:rsidRPr="00741F99">
              <w:rPr>
                <w:lang w:val="en-GB"/>
              </w:rPr>
              <w:t>Supplementary audio (SA) services, as defined in ETS TS 101 154</w:t>
            </w:r>
            <w:r w:rsidR="009B3C65">
              <w:rPr>
                <w:lang w:val="en-GB"/>
              </w:rPr>
              <w:t xml:space="preserve"> </w:t>
            </w:r>
            <w:r w:rsidRPr="00741F99">
              <w:rPr>
                <w:lang w:val="en-GB"/>
              </w:rPr>
              <w:t>(however, control of pan and fade is optional).</w:t>
            </w:r>
          </w:p>
          <w:p w14:paraId="67413566" w14:textId="56A19D88" w:rsidR="0094673D" w:rsidRPr="00741F99" w:rsidRDefault="009B3C65" w:rsidP="00A0751C">
            <w:pPr>
              <w:autoSpaceDE w:val="0"/>
              <w:autoSpaceDN w:val="0"/>
              <w:adjustRightInd w:val="0"/>
              <w:rPr>
                <w:lang w:val="en-GB"/>
              </w:rPr>
            </w:pPr>
            <w:r>
              <w:rPr>
                <w:lang w:val="en-GB"/>
              </w:rPr>
              <w:br/>
            </w:r>
            <w:r w:rsidR="00A0751C" w:rsidRPr="00741F99">
              <w:rPr>
                <w:lang w:val="en-GB"/>
              </w:rPr>
              <w:t>The NorDig IRD shall (1) support both Broadcast mixed and Receiver mixed Supplementary</w:t>
            </w:r>
            <w:r w:rsidR="0094673D" w:rsidRPr="00741F99">
              <w:rPr>
                <w:lang w:val="en-GB"/>
              </w:rPr>
              <w:t xml:space="preserve"> </w:t>
            </w:r>
            <w:r w:rsidR="00A0751C" w:rsidRPr="00741F99">
              <w:rPr>
                <w:lang w:val="en-GB"/>
              </w:rPr>
              <w:t>Audio.</w:t>
            </w:r>
          </w:p>
          <w:p w14:paraId="614FCD2C" w14:textId="77777777" w:rsidR="009B3C65" w:rsidRDefault="009B3C65" w:rsidP="0094673D">
            <w:pPr>
              <w:autoSpaceDE w:val="0"/>
              <w:autoSpaceDN w:val="0"/>
              <w:adjustRightInd w:val="0"/>
              <w:rPr>
                <w:lang w:val="en-GB"/>
              </w:rPr>
            </w:pPr>
          </w:p>
          <w:p w14:paraId="4BAA71C1" w14:textId="11255C3A" w:rsidR="0094673D" w:rsidRPr="00741F99" w:rsidRDefault="0094673D" w:rsidP="0094673D">
            <w:pPr>
              <w:autoSpaceDE w:val="0"/>
              <w:autoSpaceDN w:val="0"/>
              <w:adjustRightInd w:val="0"/>
              <w:rPr>
                <w:lang w:val="en-GB"/>
              </w:rPr>
            </w:pPr>
            <w:r w:rsidRPr="00741F99">
              <w:rPr>
                <w:lang w:val="en-GB"/>
              </w:rPr>
              <w:t>The NorDig IRD shall (1) have user selection of audio preferences for ‘normal’ and</w:t>
            </w:r>
          </w:p>
          <w:p w14:paraId="64DAE1F0" w14:textId="77777777" w:rsidR="0094673D" w:rsidRPr="00741F99" w:rsidRDefault="0094673D" w:rsidP="0094673D">
            <w:pPr>
              <w:autoSpaceDE w:val="0"/>
              <w:autoSpaceDN w:val="0"/>
              <w:adjustRightInd w:val="0"/>
              <w:rPr>
                <w:lang w:val="en-GB"/>
              </w:rPr>
            </w:pPr>
            <w:r w:rsidRPr="00741F99">
              <w:rPr>
                <w:lang w:val="en-GB"/>
              </w:rPr>
              <w:t>‘Supplementary’ audio and which is a fixed setting (i.e. remain when changing service and when re-starting the IRD).</w:t>
            </w:r>
          </w:p>
          <w:p w14:paraId="3C1A9273" w14:textId="77777777" w:rsidR="0094673D" w:rsidRPr="00741F99" w:rsidRDefault="0094673D" w:rsidP="0094673D">
            <w:pPr>
              <w:autoSpaceDE w:val="0"/>
              <w:autoSpaceDN w:val="0"/>
              <w:adjustRightInd w:val="0"/>
              <w:rPr>
                <w:lang w:val="en-GB"/>
              </w:rPr>
            </w:pPr>
            <w:r w:rsidRPr="00741F99">
              <w:rPr>
                <w:lang w:val="en-GB"/>
              </w:rPr>
              <w:t>The user preference settings for enabled/disable default Supplementary audio shall (1) be common for Broadcast mixed (2) and Receiver mixed alternatives.</w:t>
            </w:r>
          </w:p>
          <w:p w14:paraId="62710C95" w14:textId="77777777" w:rsidR="002361D6" w:rsidRPr="00741F99" w:rsidRDefault="002361D6" w:rsidP="000A569C">
            <w:pPr>
              <w:autoSpaceDE w:val="0"/>
              <w:autoSpaceDN w:val="0"/>
              <w:adjustRightInd w:val="0"/>
              <w:rPr>
                <w:lang w:val="en-GB"/>
              </w:rPr>
            </w:pPr>
          </w:p>
          <w:p w14:paraId="27B0AE86" w14:textId="7ACF31F6" w:rsidR="00DE7CAD" w:rsidRPr="0092379B" w:rsidRDefault="00DE7CAD" w:rsidP="00DE7CAD">
            <w:pPr>
              <w:ind w:right="742"/>
            </w:pPr>
            <w:r w:rsidRPr="0092379B">
              <w:t xml:space="preserve">The NorDig IRD </w:t>
            </w:r>
            <w:r w:rsidRPr="0092379B">
              <w:rPr>
                <w:b/>
                <w:color w:val="FF0000"/>
              </w:rPr>
              <w:t>shall</w:t>
            </w:r>
            <w:r w:rsidRPr="0092379B">
              <w:t xml:space="preserve"> be able to select the correct audio type stream according to user preference settings, see </w:t>
            </w:r>
            <w:r w:rsidR="00BB297E" w:rsidRPr="00BB297E">
              <w:t>section 6.5</w:t>
            </w:r>
            <w:r w:rsidR="000C760C">
              <w:t>.</w:t>
            </w:r>
          </w:p>
          <w:p w14:paraId="40241DC7" w14:textId="77777777" w:rsidR="00DE7CAD" w:rsidRPr="0092379B" w:rsidRDefault="00DE7CAD" w:rsidP="00DE7CAD">
            <w:pPr>
              <w:ind w:right="742"/>
            </w:pPr>
            <w:r w:rsidRPr="0092379B">
              <w:t xml:space="preserve">When the user has selected Normal audio as preferred audio, the NorDig IRD </w:t>
            </w:r>
            <w:r w:rsidRPr="0092379B">
              <w:rPr>
                <w:b/>
                <w:color w:val="FF0000"/>
              </w:rPr>
              <w:t>shall</w:t>
            </w:r>
            <w:r w:rsidRPr="0092379B">
              <w:t xml:space="preserve"> by default select the Normal audio stream for services which have several audio streams with different audio type for selected language. </w:t>
            </w:r>
          </w:p>
          <w:p w14:paraId="44971FA1" w14:textId="77777777" w:rsidR="00DE7CAD" w:rsidRDefault="00DE7CAD" w:rsidP="00DE7CAD">
            <w:pPr>
              <w:ind w:right="742"/>
            </w:pPr>
            <w:r w:rsidRPr="0092379B">
              <w:t xml:space="preserve">When the user has selected Supplementary Audio as preferred audio, the NorDig IRD </w:t>
            </w:r>
            <w:r w:rsidRPr="0092379B">
              <w:rPr>
                <w:b/>
                <w:color w:val="FF0000"/>
              </w:rPr>
              <w:t>shall</w:t>
            </w:r>
            <w:r w:rsidRPr="0092379B">
              <w:t xml:space="preserve"> by default select the supplementary audio stream for services which have several audio streams with different audio type for selected language. </w:t>
            </w:r>
          </w:p>
          <w:p w14:paraId="74A53023" w14:textId="77777777" w:rsidR="00DE7CAD" w:rsidRPr="005C5741" w:rsidRDefault="00DE7CAD" w:rsidP="00DE7CAD">
            <w:pPr>
              <w:ind w:right="742"/>
            </w:pPr>
            <w:r w:rsidRPr="005C5741">
              <w:t xml:space="preserve">The NorDig IRD with separate user preference settings for Audio Type selection of Audio Description and Spoken Subtitles (see section 16.2.3) shall select the appropriate Supplementary audio stream based on supplementary_audio_descriptor signalling. Furthermore, if the Supplementary Audio is signaled via ISO 639(1) language descriptor but no supplementary_audio_descriptor (i.e. supplementary_audio_descriptor is missing, meaning that the IRD can not distinguish if Supplementary Audio is Audio Description or Spoken Subtitles), the Supplementary Audio shall be selected if any of the user preferences settings Audio Description or Spoken Subtitles are turned on. </w:t>
            </w:r>
          </w:p>
          <w:p w14:paraId="1479C67D" w14:textId="77777777" w:rsidR="005C5741" w:rsidRDefault="005C5741" w:rsidP="005C5741">
            <w:pPr>
              <w:ind w:left="3" w:right="742"/>
            </w:pPr>
          </w:p>
          <w:p w14:paraId="0034A7F4" w14:textId="67D5E9DE" w:rsidR="00DE7CAD" w:rsidRPr="0092379B" w:rsidRDefault="00DE7CAD" w:rsidP="005C5741">
            <w:pPr>
              <w:pBdr>
                <w:top w:val="single" w:sz="4" w:space="1" w:color="auto"/>
                <w:left w:val="single" w:sz="4" w:space="4" w:color="auto"/>
                <w:bottom w:val="single" w:sz="4" w:space="1" w:color="auto"/>
                <w:right w:val="single" w:sz="4" w:space="4" w:color="auto"/>
              </w:pBdr>
              <w:ind w:left="127" w:right="742"/>
            </w:pPr>
            <w:r w:rsidRPr="005C5741">
              <w:t>Note 1: ISO_639_language_descriptor audio_type 0x03 (visually impaired commentary) is used in combination with one particular language, while Normal Audio is signalled as audio_type 0x00.</w:t>
            </w:r>
          </w:p>
          <w:p w14:paraId="25FCA2EC" w14:textId="5D4338C7" w:rsidR="0035617B" w:rsidRPr="00741F99" w:rsidRDefault="0035617B" w:rsidP="000A569C">
            <w:pPr>
              <w:autoSpaceDE w:val="0"/>
              <w:autoSpaceDN w:val="0"/>
              <w:adjustRightInd w:val="0"/>
              <w:rPr>
                <w:lang w:val="en-GB"/>
              </w:rPr>
            </w:pPr>
          </w:p>
        </w:tc>
      </w:tr>
      <w:tr w:rsidR="002361D6" w:rsidRPr="00741F99" w14:paraId="593BE00A" w14:textId="77777777" w:rsidTr="000A569C">
        <w:tc>
          <w:tcPr>
            <w:tcW w:w="1418" w:type="dxa"/>
            <w:tcBorders>
              <w:left w:val="single" w:sz="8" w:space="0" w:color="000000"/>
              <w:bottom w:val="single" w:sz="8" w:space="0" w:color="000000"/>
            </w:tcBorders>
            <w:shd w:val="clear" w:color="auto" w:fill="BFBFBF"/>
          </w:tcPr>
          <w:p w14:paraId="5498B62F" w14:textId="1A13E854" w:rsidR="002361D6" w:rsidRPr="00BB61CD" w:rsidRDefault="002361D6" w:rsidP="009B3C65">
            <w:pPr>
              <w:pStyle w:val="Tasktableheading"/>
              <w:rPr>
                <w:color w:val="000000" w:themeColor="text1"/>
                <w:highlight w:val="yellow"/>
                <w:lang w:val="en-GB"/>
              </w:rPr>
            </w:pPr>
            <w:r w:rsidRPr="009B3C65">
              <w:lastRenderedPageBreak/>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19200F8" w14:textId="63B7B7D2" w:rsidR="002361D6" w:rsidRPr="00741F99" w:rsidRDefault="00BB61CD" w:rsidP="000A569C">
            <w:pPr>
              <w:pStyle w:val="NordigProfile"/>
            </w:pPr>
            <w:r w:rsidRPr="009B3C65">
              <w:t>all IRDs</w:t>
            </w:r>
            <w:r>
              <w:br/>
            </w:r>
          </w:p>
        </w:tc>
      </w:tr>
      <w:tr w:rsidR="002361D6" w:rsidRPr="00741F99" w14:paraId="413010E3" w14:textId="77777777" w:rsidTr="000A569C">
        <w:tc>
          <w:tcPr>
            <w:tcW w:w="1418" w:type="dxa"/>
            <w:tcBorders>
              <w:left w:val="single" w:sz="8" w:space="0" w:color="000000"/>
              <w:bottom w:val="single" w:sz="8" w:space="0" w:color="000000"/>
            </w:tcBorders>
            <w:shd w:val="clear" w:color="auto" w:fill="BFBFBF"/>
          </w:tcPr>
          <w:p w14:paraId="690ED771" w14:textId="77777777" w:rsidR="002361D6" w:rsidRPr="00741F99" w:rsidRDefault="002361D6" w:rsidP="000A569C">
            <w:pPr>
              <w:rPr>
                <w:rFonts w:cs="Arial"/>
                <w:b/>
                <w:i/>
              </w:rPr>
            </w:pPr>
            <w:r w:rsidRPr="00741F99">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796C005C" w14:textId="77777777" w:rsidR="00C202E3" w:rsidRPr="00741F99" w:rsidRDefault="00C202E3" w:rsidP="00C202E3">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F56C25B" w14:textId="08C4ADB8" w:rsidR="00C202E3" w:rsidRDefault="00C202E3" w:rsidP="00C202E3">
            <w:pPr>
              <w:rPr>
                <w:lang w:val="en-GB"/>
              </w:rPr>
            </w:pPr>
            <w:r w:rsidRPr="00741F99">
              <w:rPr>
                <w:lang w:val="en-GB"/>
              </w:rPr>
              <w:t>To verify the IRD handles supplementary audio</w:t>
            </w:r>
            <w:r w:rsidR="00BF13D7" w:rsidRPr="00741F99">
              <w:rPr>
                <w:lang w:val="en-GB"/>
              </w:rPr>
              <w:t xml:space="preserve"> for narrator and spoken subtitling like of audio streams</w:t>
            </w:r>
            <w:r w:rsidRPr="00741F99">
              <w:rPr>
                <w:lang w:val="en-GB"/>
              </w:rPr>
              <w:t>.</w:t>
            </w:r>
          </w:p>
          <w:p w14:paraId="7C491F17" w14:textId="77777777" w:rsidR="009B3C65" w:rsidRPr="00741F99" w:rsidRDefault="009B3C65" w:rsidP="00C202E3">
            <w:pPr>
              <w:rPr>
                <w:lang w:val="en-GB"/>
              </w:rPr>
            </w:pPr>
          </w:p>
          <w:p w14:paraId="7E6AFD7D" w14:textId="77777777" w:rsidR="00C202E3" w:rsidRPr="00741F99" w:rsidRDefault="00C202E3" w:rsidP="00C202E3">
            <w:pPr>
              <w:rPr>
                <w:b/>
                <w:bCs/>
                <w:lang w:val="en-US"/>
              </w:rPr>
            </w:pPr>
            <w:r w:rsidRPr="00741F99">
              <w:rPr>
                <w:b/>
                <w:bCs/>
                <w:lang w:val="en-US"/>
              </w:rPr>
              <w:t>Equipment:</w:t>
            </w:r>
          </w:p>
          <w:p w14:paraId="698B9BD8" w14:textId="77777777" w:rsidR="00C202E3" w:rsidRPr="00741F99" w:rsidRDefault="00C202E3" w:rsidP="00C202E3">
            <w:pPr>
              <w:rPr>
                <w:b/>
                <w:bCs/>
                <w:lang w:val="en-US"/>
              </w:rPr>
            </w:pPr>
          </w:p>
          <w:p w14:paraId="2BE69BFD" w14:textId="77777777" w:rsidR="00C202E3" w:rsidRPr="00741F99" w:rsidRDefault="005F75DC" w:rsidP="00C202E3">
            <w:pPr>
              <w:rPr>
                <w:b/>
                <w:bCs/>
              </w:rPr>
            </w:pPr>
            <w:r w:rsidRPr="00741F99">
              <w:rPr>
                <w:bCs/>
                <w:noProof/>
                <w:lang w:val="en-GB" w:eastAsia="en-GB"/>
              </w:rPr>
              <mc:AlternateContent>
                <mc:Choice Requires="wps">
                  <w:drawing>
                    <wp:anchor distT="0" distB="0" distL="114300" distR="114300" simplePos="0" relativeHeight="251667456" behindDoc="0" locked="0" layoutInCell="1" allowOverlap="1" wp14:anchorId="4BA01199" wp14:editId="56CFF372">
                      <wp:simplePos x="0" y="0"/>
                      <wp:positionH relativeFrom="column">
                        <wp:posOffset>3273425</wp:posOffset>
                      </wp:positionH>
                      <wp:positionV relativeFrom="paragraph">
                        <wp:posOffset>8890</wp:posOffset>
                      </wp:positionV>
                      <wp:extent cx="850265" cy="491490"/>
                      <wp:effectExtent l="0" t="0" r="26035" b="22860"/>
                      <wp:wrapNone/>
                      <wp:docPr id="4859"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265" cy="49149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0AEA7F1D" w14:textId="77777777" w:rsidR="00161936" w:rsidRPr="009247AA" w:rsidRDefault="00161936" w:rsidP="00A93F3E">
                                  <w:pPr>
                                    <w:jc w:val="center"/>
                                    <w:rPr>
                                      <w:rFonts w:cstheme="minorHAnsi"/>
                                    </w:rPr>
                                  </w:pPr>
                                  <w:r>
                                    <w:rPr>
                                      <w:rFonts w:cstheme="minorHAnsi"/>
                                    </w:rPr>
                                    <w:t>DVB Rece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01199" id="Rectangle 125" o:spid="_x0000_s1841" style="position:absolute;margin-left:257.75pt;margin-top:.7pt;width:66.95pt;height:38.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" filled="f" fillcolor="#daeef3 [664]">
                      <v:textbox>
                        <w:txbxContent>
                          <w:p w14:paraId="0AEA7F1D" w14:textId="77777777" w:rsidR="00161936" w:rsidRPr="009247AA" w:rsidRDefault="00161936" w:rsidP="00A93F3E">
                            <w:pPr>
                              <w:jc w:val="center"/>
                              <w:rPr>
                                <w:rFonts w:cstheme="minorHAnsi"/>
                              </w:rPr>
                            </w:pPr>
                            <w:r>
                              <w:rPr>
                                <w:rFonts w:cstheme="minorHAnsi"/>
                              </w:rPr>
                              <w:t>DVB Receiver</w:t>
                            </w:r>
                          </w:p>
                        </w:txbxContent>
                      </v:textbox>
                    </v:rect>
                  </w:pict>
                </mc:Fallback>
              </mc:AlternateContent>
            </w:r>
            <w:r w:rsidRPr="00741F99">
              <w:rPr>
                <w:bCs/>
                <w:noProof/>
                <w:lang w:val="en-GB" w:eastAsia="en-GB"/>
              </w:rPr>
              <mc:AlternateContent>
                <mc:Choice Requires="wps">
                  <w:drawing>
                    <wp:anchor distT="0" distB="0" distL="114300" distR="114300" simplePos="0" relativeHeight="251664384" behindDoc="0" locked="0" layoutInCell="1" allowOverlap="1" wp14:anchorId="02BB4697" wp14:editId="658FD117">
                      <wp:simplePos x="0" y="0"/>
                      <wp:positionH relativeFrom="column">
                        <wp:posOffset>2270125</wp:posOffset>
                      </wp:positionH>
                      <wp:positionV relativeFrom="paragraph">
                        <wp:posOffset>100965</wp:posOffset>
                      </wp:positionV>
                      <wp:extent cx="657225" cy="295275"/>
                      <wp:effectExtent l="0" t="0" r="28575" b="28575"/>
                      <wp:wrapNone/>
                      <wp:docPr id="4858"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6B51B2F9" w14:textId="77777777" w:rsidR="00161936" w:rsidRPr="009247AA" w:rsidRDefault="00161936" w:rsidP="00A93F3E">
                                  <w:pPr>
                                    <w:jc w:val="center"/>
                                    <w:rPr>
                                      <w:rFonts w:cstheme="minorHAnsi"/>
                                    </w:rPr>
                                  </w:pPr>
                                  <w:r>
                                    <w:rPr>
                                      <w:rFonts w:cstheme="minorHAnsi"/>
                                    </w:rPr>
                                    <w:t>Exci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B4697" id="Rectangle 122" o:spid="_x0000_s1842" style="position:absolute;margin-left:178.75pt;margin-top:7.95pt;width:51.75pt;height:2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" filled="f" fillcolor="#daeef3 [664]">
                      <v:textbox>
                        <w:txbxContent>
                          <w:p w14:paraId="6B51B2F9" w14:textId="77777777" w:rsidR="00161936" w:rsidRPr="009247AA" w:rsidRDefault="00161936" w:rsidP="00A93F3E">
                            <w:pPr>
                              <w:jc w:val="center"/>
                              <w:rPr>
                                <w:rFonts w:cstheme="minorHAnsi"/>
                              </w:rPr>
                            </w:pPr>
                            <w:r>
                              <w:rPr>
                                <w:rFonts w:cstheme="minorHAnsi"/>
                              </w:rPr>
                              <w:t>Exciter</w:t>
                            </w:r>
                          </w:p>
                        </w:txbxContent>
                      </v:textbox>
                    </v:rect>
                  </w:pict>
                </mc:Fallback>
              </mc:AlternateContent>
            </w:r>
            <w:r w:rsidRPr="00741F99">
              <w:rPr>
                <w:bCs/>
                <w:noProof/>
                <w:lang w:val="en-GB" w:eastAsia="en-GB"/>
              </w:rPr>
              <mc:AlternateContent>
                <mc:Choice Requires="wps">
                  <w:drawing>
                    <wp:anchor distT="0" distB="0" distL="114300" distR="114300" simplePos="0" relativeHeight="251663360" behindDoc="0" locked="0" layoutInCell="1" allowOverlap="1" wp14:anchorId="59554F13" wp14:editId="38C77614">
                      <wp:simplePos x="0" y="0"/>
                      <wp:positionH relativeFrom="column">
                        <wp:posOffset>1377315</wp:posOffset>
                      </wp:positionH>
                      <wp:positionV relativeFrom="paragraph">
                        <wp:posOffset>102235</wp:posOffset>
                      </wp:positionV>
                      <wp:extent cx="542925" cy="295275"/>
                      <wp:effectExtent l="0" t="0" r="28575" b="28575"/>
                      <wp:wrapNone/>
                      <wp:docPr id="4857"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55F0164F" w14:textId="77777777" w:rsidR="00161936" w:rsidRPr="009247AA" w:rsidRDefault="00161936" w:rsidP="00A93F3E">
                                  <w:pPr>
                                    <w:jc w:val="center"/>
                                    <w:rPr>
                                      <w:rFonts w:cstheme="minorHAnsi"/>
                                    </w:rPr>
                                  </w:pPr>
                                  <w:r>
                                    <w:rPr>
                                      <w:rFonts w:cstheme="minorHAnsi"/>
                                    </w:rPr>
                                    <w:t>MU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54F13" id="Rectangle 121" o:spid="_x0000_s1843" style="position:absolute;margin-left:108.45pt;margin-top:8.05pt;width:42.7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" filled="f" fillcolor="#daeef3 [664]">
                      <v:textbox>
                        <w:txbxContent>
                          <w:p w14:paraId="55F0164F" w14:textId="77777777" w:rsidR="00161936" w:rsidRPr="009247AA" w:rsidRDefault="00161936" w:rsidP="00A93F3E">
                            <w:pPr>
                              <w:jc w:val="center"/>
                              <w:rPr>
                                <w:rFonts w:cstheme="minorHAnsi"/>
                              </w:rPr>
                            </w:pPr>
                            <w:r>
                              <w:rPr>
                                <w:rFonts w:cstheme="minorHAnsi"/>
                              </w:rPr>
                              <w:t>MUX</w:t>
                            </w:r>
                          </w:p>
                        </w:txbxContent>
                      </v:textbox>
                    </v:rect>
                  </w:pict>
                </mc:Fallback>
              </mc:AlternateContent>
            </w:r>
            <w:r w:rsidRPr="00741F99">
              <w:rPr>
                <w:bCs/>
                <w:noProof/>
                <w:lang w:val="en-GB" w:eastAsia="en-GB"/>
              </w:rPr>
              <mc:AlternateContent>
                <mc:Choice Requires="wps">
                  <w:drawing>
                    <wp:anchor distT="0" distB="0" distL="114300" distR="114300" simplePos="0" relativeHeight="251661312" behindDoc="0" locked="0" layoutInCell="1" allowOverlap="1" wp14:anchorId="57099F80" wp14:editId="2738E138">
                      <wp:simplePos x="0" y="0"/>
                      <wp:positionH relativeFrom="column">
                        <wp:posOffset>205740</wp:posOffset>
                      </wp:positionH>
                      <wp:positionV relativeFrom="paragraph">
                        <wp:posOffset>102235</wp:posOffset>
                      </wp:positionV>
                      <wp:extent cx="819150" cy="295275"/>
                      <wp:effectExtent l="0" t="0" r="19050" b="28575"/>
                      <wp:wrapNone/>
                      <wp:docPr id="4856"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446B2E1A" w14:textId="77777777" w:rsidR="00161936" w:rsidRPr="009247AA" w:rsidRDefault="00161936" w:rsidP="00A93F3E">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099F80" id="Rectangle 119" o:spid="_x0000_s1844" style="position:absolute;margin-left:16.2pt;margin-top:8.05pt;width:64.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" filled="f" fillcolor="#daeef3 [664]">
                      <v:textbox>
                        <w:txbxContent>
                          <w:p w14:paraId="446B2E1A" w14:textId="77777777" w:rsidR="00161936" w:rsidRPr="009247AA" w:rsidRDefault="00161936" w:rsidP="00A93F3E">
                            <w:pPr>
                              <w:jc w:val="center"/>
                              <w:rPr>
                                <w:rFonts w:cstheme="minorHAnsi"/>
                              </w:rPr>
                            </w:pPr>
                            <w:r w:rsidRPr="009247AA">
                              <w:rPr>
                                <w:rFonts w:cstheme="minorHAnsi"/>
                              </w:rPr>
                              <w:t>TS Source</w:t>
                            </w:r>
                          </w:p>
                        </w:txbxContent>
                      </v:textbox>
                    </v:rect>
                  </w:pict>
                </mc:Fallback>
              </mc:AlternateContent>
            </w:r>
          </w:p>
          <w:p w14:paraId="48FB0FAD" w14:textId="77777777" w:rsidR="00A93F3E" w:rsidRPr="00741F99" w:rsidRDefault="005F75DC" w:rsidP="00C202E3">
            <w:pPr>
              <w:rPr>
                <w:b/>
                <w:bCs/>
              </w:rPr>
            </w:pPr>
            <w:r w:rsidRPr="00741F99">
              <w:rPr>
                <w:b/>
                <w:bCs/>
                <w:noProof/>
                <w:lang w:val="en-GB" w:eastAsia="en-GB"/>
              </w:rPr>
              <mc:AlternateContent>
                <mc:Choice Requires="wps">
                  <w:drawing>
                    <wp:anchor distT="4294967295" distB="4294967295" distL="114300" distR="114300" simplePos="0" relativeHeight="251666432" behindDoc="0" locked="0" layoutInCell="1" allowOverlap="1" wp14:anchorId="4C24F484" wp14:editId="40C53742">
                      <wp:simplePos x="0" y="0"/>
                      <wp:positionH relativeFrom="column">
                        <wp:posOffset>2926715</wp:posOffset>
                      </wp:positionH>
                      <wp:positionV relativeFrom="paragraph">
                        <wp:posOffset>91439</wp:posOffset>
                      </wp:positionV>
                      <wp:extent cx="352425" cy="0"/>
                      <wp:effectExtent l="0" t="76200" r="28575" b="95250"/>
                      <wp:wrapNone/>
                      <wp:docPr id="4855"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4AC2A1" id="AutoShape 124" o:spid="_x0000_s1026" type="#_x0000_t32" style="position:absolute;margin-left:230.45pt;margin-top:7.2pt;width:27.7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">
                      <v:stroke endarrow="block"/>
                    </v:shape>
                  </w:pict>
                </mc:Fallback>
              </mc:AlternateContent>
            </w:r>
            <w:r w:rsidRPr="00741F99">
              <w:rPr>
                <w:b/>
                <w:bCs/>
                <w:noProof/>
                <w:lang w:val="en-GB" w:eastAsia="en-GB"/>
              </w:rPr>
              <mc:AlternateContent>
                <mc:Choice Requires="wps">
                  <w:drawing>
                    <wp:anchor distT="4294967295" distB="4294967295" distL="114300" distR="114300" simplePos="0" relativeHeight="251665408" behindDoc="0" locked="0" layoutInCell="1" allowOverlap="1" wp14:anchorId="68E5A781" wp14:editId="4D57F979">
                      <wp:simplePos x="0" y="0"/>
                      <wp:positionH relativeFrom="column">
                        <wp:posOffset>1917700</wp:posOffset>
                      </wp:positionH>
                      <wp:positionV relativeFrom="paragraph">
                        <wp:posOffset>103504</wp:posOffset>
                      </wp:positionV>
                      <wp:extent cx="352425" cy="0"/>
                      <wp:effectExtent l="0" t="76200" r="28575" b="95250"/>
                      <wp:wrapNone/>
                      <wp:docPr id="4854"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50D44" id="AutoShape 123" o:spid="_x0000_s1026" type="#_x0000_t32" style="position:absolute;margin-left:151pt;margin-top:8.15pt;width:27.75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">
                      <v:stroke endarrow="block"/>
                    </v:shape>
                  </w:pict>
                </mc:Fallback>
              </mc:AlternateContent>
            </w:r>
            <w:r w:rsidRPr="00741F99">
              <w:rPr>
                <w:b/>
                <w:bCs/>
                <w:noProof/>
                <w:lang w:val="en-GB" w:eastAsia="en-GB"/>
              </w:rPr>
              <mc:AlternateContent>
                <mc:Choice Requires="wps">
                  <w:drawing>
                    <wp:anchor distT="4294967295" distB="4294967295" distL="114300" distR="114300" simplePos="0" relativeHeight="251662336" behindDoc="0" locked="0" layoutInCell="1" allowOverlap="1" wp14:anchorId="430A693A" wp14:editId="0173C0D9">
                      <wp:simplePos x="0" y="0"/>
                      <wp:positionH relativeFrom="column">
                        <wp:posOffset>1024890</wp:posOffset>
                      </wp:positionH>
                      <wp:positionV relativeFrom="paragraph">
                        <wp:posOffset>97789</wp:posOffset>
                      </wp:positionV>
                      <wp:extent cx="352425" cy="0"/>
                      <wp:effectExtent l="0" t="76200" r="28575" b="95250"/>
                      <wp:wrapNone/>
                      <wp:docPr id="4853"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910C26" id="AutoShape 120" o:spid="_x0000_s1026" type="#_x0000_t32" style="position:absolute;margin-left:80.7pt;margin-top:7.7pt;width:27.7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">
                      <v:stroke endarrow="block"/>
                    </v:shape>
                  </w:pict>
                </mc:Fallback>
              </mc:AlternateContent>
            </w:r>
          </w:p>
          <w:p w14:paraId="629546B9" w14:textId="77777777" w:rsidR="00A93F3E" w:rsidRPr="00741F99" w:rsidRDefault="00A93F3E" w:rsidP="000A569C">
            <w:pPr>
              <w:rPr>
                <w:b/>
              </w:rPr>
            </w:pPr>
          </w:p>
          <w:p w14:paraId="13C7101C" w14:textId="77777777" w:rsidR="00A93F3E" w:rsidRPr="00741F99" w:rsidRDefault="00A93F3E" w:rsidP="000A569C">
            <w:pPr>
              <w:rPr>
                <w:b/>
              </w:rPr>
            </w:pPr>
          </w:p>
          <w:p w14:paraId="14B870AA" w14:textId="77777777" w:rsidR="009B3C65" w:rsidRDefault="009B3C65" w:rsidP="000A569C"/>
          <w:p w14:paraId="56C1C109" w14:textId="1C3ABEDA" w:rsidR="00531F14" w:rsidRPr="00741F99" w:rsidRDefault="00531F14" w:rsidP="000A569C">
            <w:r w:rsidRPr="00741F99">
              <w:t>A TS containing several services with several audio components for broadcast and receiver mixing.</w:t>
            </w:r>
          </w:p>
          <w:p w14:paraId="62175F51" w14:textId="77777777" w:rsidR="00531F14" w:rsidRPr="00741F99" w:rsidRDefault="00531F14" w:rsidP="000A569C"/>
          <w:p w14:paraId="35B09997" w14:textId="77777777" w:rsidR="00A93F3E" w:rsidRPr="00741F99" w:rsidRDefault="00531F14" w:rsidP="000A569C">
            <w:r w:rsidRPr="00741F99">
              <w:t>Supplementary_audio_descriptor is signalled for all audio components according to content definition below.</w:t>
            </w:r>
          </w:p>
          <w:p w14:paraId="530116A9" w14:textId="77777777" w:rsidR="00A93F3E" w:rsidRPr="00741F99" w:rsidRDefault="00A93F3E" w:rsidP="000A569C">
            <w:pPr>
              <w:rPr>
                <w:b/>
              </w:rPr>
            </w:pPr>
          </w:p>
          <w:p w14:paraId="6BCF454E" w14:textId="7533FFF7" w:rsidR="00E04BB7" w:rsidRDefault="00E04BB7" w:rsidP="00E04BB7">
            <w:r w:rsidRPr="00741F99">
              <w:t>The normal and supplementary audio for receiving mixing within a service are encoded as MPEG-1 Layer II, HE-AAC and E-AC-3 depending of which audio codecs are supported by the IRD. The audio streams sampling rate must be the same and the audio streams are separated to two different PIDs.</w:t>
            </w:r>
          </w:p>
          <w:p w14:paraId="09A2C178" w14:textId="77777777" w:rsidR="00E04BB7" w:rsidRPr="00741F99" w:rsidRDefault="00E04BB7" w:rsidP="000A569C">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2082"/>
              <w:gridCol w:w="1984"/>
              <w:gridCol w:w="1488"/>
              <w:gridCol w:w="7"/>
            </w:tblGrid>
            <w:tr w:rsidR="001305DE" w:rsidRPr="00741F99" w14:paraId="29D1E598" w14:textId="77777777" w:rsidTr="007E3381">
              <w:trPr>
                <w:trHeight w:val="213"/>
              </w:trPr>
              <w:tc>
                <w:tcPr>
                  <w:tcW w:w="1387" w:type="dxa"/>
                  <w:shd w:val="clear" w:color="auto" w:fill="D9D9D9" w:themeFill="background1" w:themeFillShade="D9"/>
                </w:tcPr>
                <w:p w14:paraId="43E4BD15" w14:textId="77777777" w:rsidR="001305DE" w:rsidRPr="00741F99" w:rsidRDefault="001305DE" w:rsidP="000A569C">
                  <w:pPr>
                    <w:rPr>
                      <w:b/>
                      <w:lang w:val="en-US"/>
                    </w:rPr>
                  </w:pPr>
                  <w:r w:rsidRPr="00741F99">
                    <w:rPr>
                      <w:b/>
                      <w:lang w:val="en-US"/>
                    </w:rPr>
                    <w:t>Transmitter</w:t>
                  </w:r>
                </w:p>
              </w:tc>
              <w:tc>
                <w:tcPr>
                  <w:tcW w:w="2082" w:type="dxa"/>
                  <w:shd w:val="clear" w:color="auto" w:fill="D9D9D9" w:themeFill="background1" w:themeFillShade="D9"/>
                </w:tcPr>
                <w:p w14:paraId="3936BA14" w14:textId="77777777" w:rsidR="001305DE" w:rsidRPr="00741F99" w:rsidRDefault="001305DE" w:rsidP="000A569C">
                  <w:pPr>
                    <w:rPr>
                      <w:b/>
                      <w:lang w:val="en-US"/>
                    </w:rPr>
                  </w:pPr>
                  <w:r w:rsidRPr="00741F99">
                    <w:rPr>
                      <w:b/>
                      <w:lang w:val="en-US"/>
                    </w:rPr>
                    <w:t>Service 1</w:t>
                  </w:r>
                </w:p>
              </w:tc>
              <w:tc>
                <w:tcPr>
                  <w:tcW w:w="1984" w:type="dxa"/>
                  <w:shd w:val="clear" w:color="auto" w:fill="D9D9D9" w:themeFill="background1" w:themeFillShade="D9"/>
                </w:tcPr>
                <w:p w14:paraId="038D56E1" w14:textId="77777777" w:rsidR="001305DE" w:rsidRPr="00741F99" w:rsidRDefault="001305DE" w:rsidP="000A569C">
                  <w:pPr>
                    <w:rPr>
                      <w:b/>
                      <w:lang w:val="en-US"/>
                    </w:rPr>
                  </w:pPr>
                  <w:r w:rsidRPr="00741F99">
                    <w:rPr>
                      <w:b/>
                      <w:lang w:val="en-US"/>
                    </w:rPr>
                    <w:t>Service 2</w:t>
                  </w:r>
                </w:p>
              </w:tc>
              <w:tc>
                <w:tcPr>
                  <w:tcW w:w="1495" w:type="dxa"/>
                  <w:gridSpan w:val="2"/>
                  <w:shd w:val="clear" w:color="auto" w:fill="D9D9D9" w:themeFill="background1" w:themeFillShade="D9"/>
                </w:tcPr>
                <w:p w14:paraId="604A9F66" w14:textId="77777777" w:rsidR="001305DE" w:rsidRPr="00741F99" w:rsidRDefault="001305DE" w:rsidP="000A569C">
                  <w:pPr>
                    <w:rPr>
                      <w:b/>
                      <w:lang w:val="en-US"/>
                    </w:rPr>
                  </w:pPr>
                  <w:r w:rsidRPr="00741F99">
                    <w:rPr>
                      <w:b/>
                      <w:lang w:val="en-US"/>
                    </w:rPr>
                    <w:t>Frequency</w:t>
                  </w:r>
                </w:p>
              </w:tc>
            </w:tr>
            <w:tr w:rsidR="001305DE" w:rsidRPr="00741F99" w14:paraId="3DAD6AB9" w14:textId="77777777" w:rsidTr="007E3381">
              <w:trPr>
                <w:trHeight w:val="1731"/>
              </w:trPr>
              <w:tc>
                <w:tcPr>
                  <w:tcW w:w="1387" w:type="dxa"/>
                  <w:shd w:val="clear" w:color="auto" w:fill="auto"/>
                </w:tcPr>
                <w:p w14:paraId="7461D461" w14:textId="77777777" w:rsidR="001305DE" w:rsidRPr="00741F99" w:rsidRDefault="001305DE" w:rsidP="000A569C">
                  <w:pPr>
                    <w:rPr>
                      <w:lang w:val="en-US"/>
                    </w:rPr>
                  </w:pPr>
                  <w:r w:rsidRPr="00741F99">
                    <w:rPr>
                      <w:b/>
                      <w:lang w:val="en-US"/>
                    </w:rPr>
                    <w:t>MUX 1</w:t>
                  </w:r>
                </w:p>
                <w:p w14:paraId="681D771C" w14:textId="77777777" w:rsidR="001305DE" w:rsidRPr="00741F99" w:rsidRDefault="001305DE" w:rsidP="000A569C">
                  <w:pPr>
                    <w:rPr>
                      <w:sz w:val="18"/>
                      <w:szCs w:val="18"/>
                      <w:lang w:val="en-US"/>
                    </w:rPr>
                  </w:pPr>
                  <w:r w:rsidRPr="00741F99">
                    <w:rPr>
                      <w:sz w:val="18"/>
                      <w:szCs w:val="18"/>
                      <w:lang w:val="en-US"/>
                    </w:rPr>
                    <w:t>TS_ID 1</w:t>
                  </w:r>
                </w:p>
                <w:p w14:paraId="4D6F6056" w14:textId="77777777" w:rsidR="001305DE" w:rsidRPr="00741F99" w:rsidRDefault="001305DE" w:rsidP="000A569C">
                  <w:pPr>
                    <w:rPr>
                      <w:sz w:val="18"/>
                      <w:szCs w:val="18"/>
                      <w:lang w:val="en-US"/>
                    </w:rPr>
                  </w:pPr>
                  <w:r w:rsidRPr="00741F99">
                    <w:rPr>
                      <w:sz w:val="18"/>
                      <w:szCs w:val="18"/>
                      <w:lang w:val="en-US"/>
                    </w:rPr>
                    <w:t>Network_ID 1</w:t>
                  </w:r>
                </w:p>
                <w:p w14:paraId="44CFA40D" w14:textId="77777777" w:rsidR="001305DE" w:rsidRPr="00741F99" w:rsidRDefault="001305DE" w:rsidP="000A569C">
                  <w:pPr>
                    <w:rPr>
                      <w:lang w:val="en-US"/>
                    </w:rPr>
                  </w:pPr>
                  <w:r w:rsidRPr="00741F99">
                    <w:rPr>
                      <w:sz w:val="18"/>
                      <w:szCs w:val="18"/>
                      <w:lang w:val="en-US"/>
                    </w:rPr>
                    <w:t xml:space="preserve">ON_ID </w:t>
                  </w:r>
                  <w:r w:rsidRPr="00741F99">
                    <w:rPr>
                      <w:sz w:val="18"/>
                      <w:szCs w:val="18"/>
                      <w:vertAlign w:val="superscript"/>
                      <w:lang w:val="en-US"/>
                    </w:rPr>
                    <w:t>1)</w:t>
                  </w:r>
                </w:p>
              </w:tc>
              <w:tc>
                <w:tcPr>
                  <w:tcW w:w="2082" w:type="dxa"/>
                  <w:shd w:val="clear" w:color="auto" w:fill="auto"/>
                </w:tcPr>
                <w:p w14:paraId="6CD55445" w14:textId="77777777" w:rsidR="001305DE" w:rsidRPr="00741F99" w:rsidRDefault="001305DE" w:rsidP="000A569C">
                  <w:pPr>
                    <w:rPr>
                      <w:bCs/>
                      <w:sz w:val="18"/>
                      <w:szCs w:val="18"/>
                      <w:lang w:val="en-US"/>
                    </w:rPr>
                  </w:pPr>
                  <w:r w:rsidRPr="00741F99">
                    <w:rPr>
                      <w:bCs/>
                      <w:sz w:val="18"/>
                      <w:szCs w:val="18"/>
                      <w:lang w:val="en-US"/>
                    </w:rPr>
                    <w:t>SID 1100</w:t>
                  </w:r>
                </w:p>
                <w:p w14:paraId="4F0EDB31" w14:textId="77777777" w:rsidR="001305DE" w:rsidRPr="00741F99" w:rsidRDefault="001305DE" w:rsidP="000A569C">
                  <w:pPr>
                    <w:rPr>
                      <w:bCs/>
                      <w:sz w:val="18"/>
                      <w:szCs w:val="18"/>
                      <w:lang w:val="en-US"/>
                    </w:rPr>
                  </w:pPr>
                  <w:r w:rsidRPr="00741F99">
                    <w:rPr>
                      <w:bCs/>
                      <w:sz w:val="18"/>
                      <w:szCs w:val="18"/>
                      <w:lang w:val="en-US"/>
                    </w:rPr>
                    <w:t>S_Name Test11</w:t>
                  </w:r>
                </w:p>
                <w:p w14:paraId="07FBD805" w14:textId="77777777" w:rsidR="001305DE" w:rsidRPr="00741F99" w:rsidRDefault="001305DE" w:rsidP="000A569C">
                  <w:pPr>
                    <w:rPr>
                      <w:bCs/>
                      <w:sz w:val="18"/>
                      <w:szCs w:val="18"/>
                      <w:lang w:val="en-US"/>
                    </w:rPr>
                  </w:pPr>
                  <w:r w:rsidRPr="00741F99">
                    <w:rPr>
                      <w:bCs/>
                      <w:sz w:val="18"/>
                      <w:szCs w:val="18"/>
                      <w:lang w:val="en-US"/>
                    </w:rPr>
                    <w:t>PMT PID 1100</w:t>
                  </w:r>
                </w:p>
                <w:p w14:paraId="639AFCE6" w14:textId="77777777" w:rsidR="001305DE" w:rsidRPr="00741F99" w:rsidRDefault="001305DE" w:rsidP="000A569C">
                  <w:pPr>
                    <w:rPr>
                      <w:bCs/>
                      <w:sz w:val="18"/>
                      <w:szCs w:val="18"/>
                      <w:lang w:val="en-US"/>
                    </w:rPr>
                  </w:pPr>
                  <w:r w:rsidRPr="00741F99">
                    <w:rPr>
                      <w:bCs/>
                      <w:sz w:val="18"/>
                      <w:szCs w:val="18"/>
                      <w:lang w:val="en-US"/>
                    </w:rPr>
                    <w:t>V PID 1109</w:t>
                  </w:r>
                </w:p>
                <w:p w14:paraId="4BE4EF87" w14:textId="77777777" w:rsidR="001305DE" w:rsidRPr="00741F99" w:rsidRDefault="001305DE" w:rsidP="001305DE">
                  <w:pPr>
                    <w:rPr>
                      <w:bCs/>
                      <w:sz w:val="16"/>
                      <w:szCs w:val="16"/>
                      <w:lang w:val="en-US"/>
                    </w:rPr>
                  </w:pPr>
                  <w:r w:rsidRPr="00741F99">
                    <w:rPr>
                      <w:bCs/>
                      <w:sz w:val="18"/>
                      <w:szCs w:val="18"/>
                      <w:lang w:val="en-US"/>
                    </w:rPr>
                    <w:t>A PID 1108</w:t>
                  </w:r>
                  <w:r w:rsidRPr="00741F99">
                    <w:rPr>
                      <w:sz w:val="16"/>
                      <w:szCs w:val="16"/>
                      <w:lang w:val="en-US"/>
                    </w:rPr>
                    <w:t xml:space="preserve">ISO639_language_code </w:t>
                  </w:r>
                  <w:r w:rsidRPr="00741F99">
                    <w:rPr>
                      <w:sz w:val="16"/>
                      <w:szCs w:val="16"/>
                      <w:vertAlign w:val="superscript"/>
                      <w:lang w:val="en-US"/>
                    </w:rPr>
                    <w:t>2</w:t>
                  </w:r>
                  <w:r w:rsidRPr="00741F99">
                    <w:rPr>
                      <w:sz w:val="16"/>
                      <w:szCs w:val="16"/>
                      <w:lang w:val="en-US"/>
                    </w:rPr>
                    <w:t xml:space="preserve">) </w:t>
                  </w:r>
                </w:p>
                <w:p w14:paraId="28C5DE11" w14:textId="77777777" w:rsidR="001305DE" w:rsidRPr="00741F99" w:rsidRDefault="001305DE" w:rsidP="001305DE">
                  <w:pPr>
                    <w:rPr>
                      <w:bCs/>
                      <w:sz w:val="16"/>
                      <w:szCs w:val="16"/>
                      <w:lang w:val="en-US"/>
                    </w:rPr>
                  </w:pPr>
                  <w:r w:rsidRPr="00741F99">
                    <w:rPr>
                      <w:sz w:val="16"/>
                      <w:szCs w:val="16"/>
                      <w:lang w:val="en-US"/>
                    </w:rPr>
                    <w:t xml:space="preserve">Audio_type  </w:t>
                  </w:r>
                  <w:r w:rsidRPr="00741F99">
                    <w:rPr>
                      <w:bCs/>
                      <w:sz w:val="16"/>
                      <w:szCs w:val="16"/>
                      <w:lang w:val="en-US"/>
                    </w:rPr>
                    <w:t>0x00</w:t>
                  </w:r>
                </w:p>
                <w:p w14:paraId="49E50BB7" w14:textId="77777777" w:rsidR="00531F14" w:rsidRPr="00741F99" w:rsidRDefault="001305DE" w:rsidP="000A569C">
                  <w:pPr>
                    <w:rPr>
                      <w:bCs/>
                      <w:sz w:val="18"/>
                      <w:szCs w:val="18"/>
                      <w:lang w:val="en-US"/>
                    </w:rPr>
                  </w:pPr>
                  <w:r w:rsidRPr="00741F99">
                    <w:rPr>
                      <w:bCs/>
                      <w:sz w:val="18"/>
                      <w:szCs w:val="18"/>
                      <w:lang w:val="en-US"/>
                    </w:rPr>
                    <w:t xml:space="preserve">A PID 1107 </w:t>
                  </w:r>
                </w:p>
                <w:p w14:paraId="72FF47A4" w14:textId="77777777" w:rsidR="009F003C" w:rsidRPr="00741F99" w:rsidRDefault="009F003C" w:rsidP="000A569C">
                  <w:pPr>
                    <w:rPr>
                      <w:sz w:val="16"/>
                      <w:szCs w:val="16"/>
                      <w:lang w:val="en-US"/>
                    </w:rPr>
                  </w:pPr>
                  <w:r w:rsidRPr="00741F99">
                    <w:rPr>
                      <w:sz w:val="16"/>
                      <w:szCs w:val="16"/>
                      <w:lang w:val="en-US"/>
                    </w:rPr>
                    <w:t>ISO639_descriptor:</w:t>
                  </w:r>
                </w:p>
                <w:p w14:paraId="466C4874" w14:textId="77777777" w:rsidR="009F003C" w:rsidRPr="00741F99" w:rsidRDefault="00531F14" w:rsidP="009F003C">
                  <w:pPr>
                    <w:tabs>
                      <w:tab w:val="left" w:pos="342"/>
                    </w:tabs>
                    <w:ind w:left="2"/>
                    <w:rPr>
                      <w:sz w:val="16"/>
                      <w:szCs w:val="16"/>
                      <w:lang w:val="en-US"/>
                    </w:rPr>
                  </w:pPr>
                  <w:r w:rsidRPr="00741F99">
                    <w:rPr>
                      <w:sz w:val="16"/>
                      <w:szCs w:val="16"/>
                      <w:lang w:val="en-US"/>
                    </w:rPr>
                    <w:t xml:space="preserve">language_code </w:t>
                  </w:r>
                  <w:r w:rsidRPr="00741F99">
                    <w:rPr>
                      <w:sz w:val="16"/>
                      <w:szCs w:val="16"/>
                      <w:vertAlign w:val="superscript"/>
                      <w:lang w:val="en-US"/>
                    </w:rPr>
                    <w:t>2</w:t>
                  </w:r>
                  <w:r w:rsidRPr="00741F99">
                    <w:rPr>
                      <w:sz w:val="16"/>
                      <w:szCs w:val="16"/>
                      <w:lang w:val="en-US"/>
                    </w:rPr>
                    <w:t xml:space="preserve">) </w:t>
                  </w:r>
                </w:p>
                <w:p w14:paraId="432456F1" w14:textId="77777777" w:rsidR="009F003C" w:rsidRPr="00741F99" w:rsidRDefault="009F003C" w:rsidP="009F003C">
                  <w:pPr>
                    <w:tabs>
                      <w:tab w:val="left" w:pos="342"/>
                    </w:tabs>
                    <w:ind w:left="2"/>
                    <w:rPr>
                      <w:bCs/>
                      <w:sz w:val="16"/>
                      <w:szCs w:val="16"/>
                      <w:lang w:val="en-US"/>
                    </w:rPr>
                  </w:pPr>
                  <w:r w:rsidRPr="00741F99">
                    <w:rPr>
                      <w:bCs/>
                      <w:sz w:val="16"/>
                      <w:szCs w:val="16"/>
                      <w:lang w:val="en-US"/>
                    </w:rPr>
                    <w:t>a</w:t>
                  </w:r>
                  <w:r w:rsidR="00837B34" w:rsidRPr="00741F99">
                    <w:rPr>
                      <w:bCs/>
                      <w:sz w:val="16"/>
                      <w:szCs w:val="16"/>
                      <w:lang w:val="en-US"/>
                    </w:rPr>
                    <w:t>udio_</w:t>
                  </w:r>
                  <w:r w:rsidR="001305DE" w:rsidRPr="00741F99">
                    <w:rPr>
                      <w:bCs/>
                      <w:sz w:val="16"/>
                      <w:szCs w:val="16"/>
                      <w:lang w:val="en-US"/>
                    </w:rPr>
                    <w:t xml:space="preserve"> type 0x00 </w:t>
                  </w:r>
                </w:p>
                <w:p w14:paraId="64283C5B" w14:textId="77777777" w:rsidR="009F003C" w:rsidRPr="00741F99" w:rsidRDefault="001305DE" w:rsidP="009F003C">
                  <w:pPr>
                    <w:tabs>
                      <w:tab w:val="left" w:pos="342"/>
                    </w:tabs>
                    <w:ind w:left="2"/>
                    <w:rPr>
                      <w:bCs/>
                      <w:sz w:val="16"/>
                      <w:szCs w:val="16"/>
                      <w:lang w:val="en-US"/>
                    </w:rPr>
                  </w:pPr>
                  <w:r w:rsidRPr="00741F99">
                    <w:rPr>
                      <w:bCs/>
                      <w:sz w:val="16"/>
                      <w:szCs w:val="16"/>
                      <w:lang w:val="en-US"/>
                    </w:rPr>
                    <w:t>supplementary audio desc</w:t>
                  </w:r>
                  <w:r w:rsidR="009F003C" w:rsidRPr="00741F99">
                    <w:rPr>
                      <w:bCs/>
                      <w:sz w:val="16"/>
                      <w:szCs w:val="16"/>
                      <w:lang w:val="en-US"/>
                    </w:rPr>
                    <w:t>:</w:t>
                  </w:r>
                </w:p>
                <w:p w14:paraId="76A062F8" w14:textId="77777777" w:rsidR="001305DE" w:rsidRPr="00741F99" w:rsidRDefault="001305DE" w:rsidP="009F003C">
                  <w:pPr>
                    <w:tabs>
                      <w:tab w:val="left" w:pos="342"/>
                    </w:tabs>
                    <w:ind w:left="2"/>
                    <w:rPr>
                      <w:bCs/>
                      <w:sz w:val="16"/>
                      <w:szCs w:val="16"/>
                      <w:lang w:val="en-US"/>
                    </w:rPr>
                  </w:pPr>
                  <w:r w:rsidRPr="00741F99">
                    <w:rPr>
                      <w:bCs/>
                      <w:sz w:val="16"/>
                      <w:szCs w:val="16"/>
                      <w:lang w:val="en-US"/>
                    </w:rPr>
                    <w:t>“broadcast mixed”</w:t>
                  </w:r>
                </w:p>
                <w:p w14:paraId="0201C43A" w14:textId="77777777" w:rsidR="00531F14" w:rsidRPr="00741F99" w:rsidRDefault="00531F14" w:rsidP="000A569C">
                  <w:pPr>
                    <w:rPr>
                      <w:bCs/>
                      <w:sz w:val="18"/>
                      <w:szCs w:val="18"/>
                      <w:lang w:val="en-US"/>
                    </w:rPr>
                  </w:pPr>
                  <w:r w:rsidRPr="00741F99">
                    <w:rPr>
                      <w:bCs/>
                      <w:sz w:val="18"/>
                      <w:szCs w:val="18"/>
                      <w:lang w:val="en-US"/>
                    </w:rPr>
                    <w:t>LCD 1 visible</w:t>
                  </w:r>
                </w:p>
                <w:p w14:paraId="18D18990" w14:textId="77777777" w:rsidR="001305DE" w:rsidRPr="00741F99" w:rsidRDefault="001305DE" w:rsidP="000A569C">
                  <w:pPr>
                    <w:rPr>
                      <w:lang w:val="en-US"/>
                    </w:rPr>
                  </w:pPr>
                </w:p>
              </w:tc>
              <w:tc>
                <w:tcPr>
                  <w:tcW w:w="1984" w:type="dxa"/>
                  <w:shd w:val="clear" w:color="auto" w:fill="auto"/>
                </w:tcPr>
                <w:p w14:paraId="39971E66" w14:textId="77777777" w:rsidR="001305DE" w:rsidRPr="00741F99" w:rsidRDefault="001305DE" w:rsidP="000A569C">
                  <w:pPr>
                    <w:rPr>
                      <w:bCs/>
                      <w:sz w:val="18"/>
                      <w:szCs w:val="18"/>
                      <w:lang w:val="en-US"/>
                    </w:rPr>
                  </w:pPr>
                  <w:r w:rsidRPr="00741F99">
                    <w:rPr>
                      <w:bCs/>
                      <w:sz w:val="18"/>
                      <w:szCs w:val="18"/>
                      <w:lang w:val="en-US"/>
                    </w:rPr>
                    <w:t>SID 1200</w:t>
                  </w:r>
                </w:p>
                <w:p w14:paraId="75760BAA" w14:textId="77777777" w:rsidR="001305DE" w:rsidRPr="00741F99" w:rsidRDefault="001305DE" w:rsidP="000A569C">
                  <w:pPr>
                    <w:rPr>
                      <w:bCs/>
                      <w:sz w:val="18"/>
                      <w:szCs w:val="18"/>
                      <w:lang w:val="en-US"/>
                    </w:rPr>
                  </w:pPr>
                  <w:r w:rsidRPr="00741F99">
                    <w:rPr>
                      <w:bCs/>
                      <w:sz w:val="18"/>
                      <w:szCs w:val="18"/>
                      <w:lang w:val="en-US"/>
                    </w:rPr>
                    <w:t>S_Name Test12</w:t>
                  </w:r>
                </w:p>
                <w:p w14:paraId="4CAA6614" w14:textId="77777777" w:rsidR="001305DE" w:rsidRPr="00741F99" w:rsidRDefault="001305DE" w:rsidP="000A569C">
                  <w:pPr>
                    <w:rPr>
                      <w:bCs/>
                      <w:sz w:val="18"/>
                      <w:szCs w:val="18"/>
                      <w:lang w:val="en-US"/>
                    </w:rPr>
                  </w:pPr>
                  <w:r w:rsidRPr="00741F99">
                    <w:rPr>
                      <w:bCs/>
                      <w:sz w:val="18"/>
                      <w:szCs w:val="18"/>
                      <w:lang w:val="en-US"/>
                    </w:rPr>
                    <w:t>PMT PID 1200</w:t>
                  </w:r>
                </w:p>
                <w:p w14:paraId="401AE7B4" w14:textId="77777777" w:rsidR="001305DE" w:rsidRPr="00741F99" w:rsidRDefault="001305DE" w:rsidP="000A569C">
                  <w:pPr>
                    <w:rPr>
                      <w:bCs/>
                      <w:sz w:val="18"/>
                      <w:szCs w:val="18"/>
                      <w:lang w:val="en-US"/>
                    </w:rPr>
                  </w:pPr>
                  <w:r w:rsidRPr="00741F99">
                    <w:rPr>
                      <w:bCs/>
                      <w:sz w:val="18"/>
                      <w:szCs w:val="18"/>
                      <w:lang w:val="en-US"/>
                    </w:rPr>
                    <w:t>V PID 1209</w:t>
                  </w:r>
                </w:p>
                <w:p w14:paraId="6337C772" w14:textId="77777777" w:rsidR="00531F14" w:rsidRPr="00741F99" w:rsidRDefault="001305DE" w:rsidP="000A569C">
                  <w:pPr>
                    <w:rPr>
                      <w:bCs/>
                      <w:sz w:val="18"/>
                      <w:szCs w:val="18"/>
                      <w:lang w:val="en-US"/>
                    </w:rPr>
                  </w:pPr>
                  <w:r w:rsidRPr="00741F99">
                    <w:rPr>
                      <w:bCs/>
                      <w:sz w:val="18"/>
                      <w:szCs w:val="18"/>
                      <w:lang w:val="en-US"/>
                    </w:rPr>
                    <w:t>A PID 1208</w:t>
                  </w:r>
                </w:p>
                <w:p w14:paraId="6DEB3F32" w14:textId="77777777" w:rsidR="00531F14" w:rsidRPr="00741F99" w:rsidRDefault="00531F14" w:rsidP="000A569C">
                  <w:pPr>
                    <w:rPr>
                      <w:bCs/>
                      <w:sz w:val="16"/>
                      <w:szCs w:val="16"/>
                      <w:lang w:val="en-US"/>
                    </w:rPr>
                  </w:pPr>
                  <w:r w:rsidRPr="00741F99">
                    <w:rPr>
                      <w:sz w:val="16"/>
                      <w:szCs w:val="16"/>
                      <w:lang w:val="en-US"/>
                    </w:rPr>
                    <w:t xml:space="preserve">ISO639_language_code </w:t>
                  </w:r>
                  <w:r w:rsidRPr="00741F99">
                    <w:rPr>
                      <w:sz w:val="16"/>
                      <w:szCs w:val="16"/>
                      <w:vertAlign w:val="superscript"/>
                      <w:lang w:val="en-US"/>
                    </w:rPr>
                    <w:t>2</w:t>
                  </w:r>
                  <w:r w:rsidRPr="00741F99">
                    <w:rPr>
                      <w:sz w:val="16"/>
                      <w:szCs w:val="16"/>
                      <w:lang w:val="en-US"/>
                    </w:rPr>
                    <w:t>)</w:t>
                  </w:r>
                  <w:r w:rsidRPr="00741F99">
                    <w:rPr>
                      <w:bCs/>
                      <w:sz w:val="16"/>
                      <w:szCs w:val="16"/>
                      <w:lang w:val="en-US"/>
                    </w:rPr>
                    <w:t xml:space="preserve"> </w:t>
                  </w:r>
                  <w:r w:rsidR="001305DE" w:rsidRPr="00741F99">
                    <w:rPr>
                      <w:bCs/>
                      <w:sz w:val="16"/>
                      <w:szCs w:val="16"/>
                      <w:lang w:val="en-US"/>
                    </w:rPr>
                    <w:t xml:space="preserve"> </w:t>
                  </w:r>
                </w:p>
                <w:p w14:paraId="74E458BF" w14:textId="77777777" w:rsidR="001305DE" w:rsidRPr="00741F99" w:rsidRDefault="00531F14" w:rsidP="000A569C">
                  <w:pPr>
                    <w:rPr>
                      <w:bCs/>
                      <w:sz w:val="16"/>
                      <w:szCs w:val="16"/>
                      <w:lang w:val="en-US"/>
                    </w:rPr>
                  </w:pPr>
                  <w:r w:rsidRPr="00741F99">
                    <w:rPr>
                      <w:sz w:val="16"/>
                      <w:szCs w:val="16"/>
                      <w:lang w:val="en-US"/>
                    </w:rPr>
                    <w:t xml:space="preserve">Audio_type  </w:t>
                  </w:r>
                  <w:r w:rsidR="001305DE" w:rsidRPr="00741F99">
                    <w:rPr>
                      <w:bCs/>
                      <w:sz w:val="16"/>
                      <w:szCs w:val="16"/>
                      <w:lang w:val="en-US"/>
                    </w:rPr>
                    <w:t>0x00</w:t>
                  </w:r>
                </w:p>
                <w:p w14:paraId="772D93B1" w14:textId="77777777" w:rsidR="00531F14" w:rsidRPr="00741F99" w:rsidRDefault="001305DE">
                  <w:pPr>
                    <w:rPr>
                      <w:bCs/>
                      <w:sz w:val="18"/>
                      <w:szCs w:val="18"/>
                      <w:lang w:val="en-US"/>
                    </w:rPr>
                  </w:pPr>
                  <w:r w:rsidRPr="00741F99">
                    <w:rPr>
                      <w:bCs/>
                      <w:sz w:val="18"/>
                      <w:szCs w:val="18"/>
                      <w:lang w:val="en-US"/>
                    </w:rPr>
                    <w:t xml:space="preserve">A PID 1207 </w:t>
                  </w:r>
                </w:p>
                <w:p w14:paraId="2A87D454" w14:textId="77777777" w:rsidR="009F003C" w:rsidRPr="00741F99" w:rsidRDefault="00531F14">
                  <w:pPr>
                    <w:rPr>
                      <w:sz w:val="16"/>
                      <w:szCs w:val="16"/>
                      <w:lang w:val="en-US"/>
                    </w:rPr>
                  </w:pPr>
                  <w:r w:rsidRPr="00741F99">
                    <w:rPr>
                      <w:sz w:val="16"/>
                      <w:szCs w:val="16"/>
                      <w:lang w:val="en-US"/>
                    </w:rPr>
                    <w:t>ISO639</w:t>
                  </w:r>
                  <w:r w:rsidR="009F003C" w:rsidRPr="00741F99">
                    <w:rPr>
                      <w:sz w:val="16"/>
                      <w:szCs w:val="16"/>
                      <w:lang w:val="en-US"/>
                    </w:rPr>
                    <w:t>_descriptor:</w:t>
                  </w:r>
                </w:p>
                <w:p w14:paraId="37E96B10" w14:textId="77777777" w:rsidR="009F003C" w:rsidRPr="00741F99" w:rsidRDefault="00531F14">
                  <w:pPr>
                    <w:rPr>
                      <w:sz w:val="16"/>
                      <w:szCs w:val="16"/>
                      <w:lang w:val="en-US"/>
                    </w:rPr>
                  </w:pPr>
                  <w:r w:rsidRPr="00741F99">
                    <w:rPr>
                      <w:sz w:val="16"/>
                      <w:szCs w:val="16"/>
                      <w:lang w:val="en-US"/>
                    </w:rPr>
                    <w:t xml:space="preserve">language_code </w:t>
                  </w:r>
                  <w:r w:rsidRPr="00741F99">
                    <w:rPr>
                      <w:sz w:val="16"/>
                      <w:szCs w:val="16"/>
                      <w:vertAlign w:val="superscript"/>
                      <w:lang w:val="en-US"/>
                    </w:rPr>
                    <w:t>2</w:t>
                  </w:r>
                  <w:r w:rsidRPr="00741F99">
                    <w:rPr>
                      <w:sz w:val="16"/>
                      <w:szCs w:val="16"/>
                      <w:lang w:val="en-US"/>
                    </w:rPr>
                    <w:t xml:space="preserve">) </w:t>
                  </w:r>
                </w:p>
                <w:p w14:paraId="10BD28C5" w14:textId="77777777" w:rsidR="009F003C" w:rsidRPr="00741F99" w:rsidRDefault="00837B34">
                  <w:pPr>
                    <w:rPr>
                      <w:bCs/>
                      <w:sz w:val="16"/>
                      <w:szCs w:val="16"/>
                      <w:lang w:val="en-US"/>
                    </w:rPr>
                  </w:pPr>
                  <w:r w:rsidRPr="00741F99">
                    <w:rPr>
                      <w:bCs/>
                      <w:sz w:val="16"/>
                      <w:szCs w:val="16"/>
                      <w:lang w:val="en-US"/>
                    </w:rPr>
                    <w:t>Audio_</w:t>
                  </w:r>
                  <w:r w:rsidR="001305DE" w:rsidRPr="00741F99">
                    <w:rPr>
                      <w:bCs/>
                      <w:sz w:val="16"/>
                      <w:szCs w:val="16"/>
                      <w:lang w:val="en-US"/>
                    </w:rPr>
                    <w:t>type 0x03</w:t>
                  </w:r>
                </w:p>
                <w:p w14:paraId="43D1CCE2" w14:textId="77777777" w:rsidR="009F003C" w:rsidRPr="00741F99" w:rsidRDefault="001305DE">
                  <w:pPr>
                    <w:rPr>
                      <w:bCs/>
                      <w:sz w:val="16"/>
                      <w:szCs w:val="16"/>
                      <w:lang w:val="en-US"/>
                    </w:rPr>
                  </w:pPr>
                  <w:r w:rsidRPr="00741F99">
                    <w:rPr>
                      <w:bCs/>
                      <w:sz w:val="16"/>
                      <w:szCs w:val="16"/>
                      <w:lang w:val="en-US"/>
                    </w:rPr>
                    <w:t>supplementary audio desc</w:t>
                  </w:r>
                </w:p>
                <w:p w14:paraId="62ADC03C" w14:textId="77777777" w:rsidR="001305DE" w:rsidRPr="00741F99" w:rsidRDefault="001305DE">
                  <w:pPr>
                    <w:rPr>
                      <w:bCs/>
                      <w:sz w:val="16"/>
                      <w:szCs w:val="16"/>
                      <w:lang w:val="en-US"/>
                    </w:rPr>
                  </w:pPr>
                  <w:r w:rsidRPr="00741F99">
                    <w:rPr>
                      <w:bCs/>
                      <w:sz w:val="16"/>
                      <w:szCs w:val="16"/>
                      <w:lang w:val="en-US"/>
                    </w:rPr>
                    <w:t>“receiver mixed)</w:t>
                  </w:r>
                </w:p>
                <w:p w14:paraId="3EB4983C" w14:textId="77777777" w:rsidR="00531F14" w:rsidRPr="00741F99" w:rsidRDefault="00531F14">
                  <w:pPr>
                    <w:rPr>
                      <w:lang w:val="en-US"/>
                    </w:rPr>
                  </w:pPr>
                  <w:r w:rsidRPr="00741F99">
                    <w:rPr>
                      <w:bCs/>
                      <w:sz w:val="18"/>
                      <w:szCs w:val="18"/>
                      <w:lang w:val="en-US"/>
                    </w:rPr>
                    <w:t>LCD 2 visible</w:t>
                  </w:r>
                </w:p>
              </w:tc>
              <w:tc>
                <w:tcPr>
                  <w:tcW w:w="1495" w:type="dxa"/>
                  <w:gridSpan w:val="2"/>
                  <w:shd w:val="clear" w:color="auto" w:fill="auto"/>
                </w:tcPr>
                <w:p w14:paraId="314118DA" w14:textId="77777777" w:rsidR="001305DE" w:rsidRPr="00741F99" w:rsidRDefault="001305DE" w:rsidP="000A569C">
                  <w:pPr>
                    <w:autoSpaceDE w:val="0"/>
                    <w:autoSpaceDN w:val="0"/>
                    <w:adjustRightInd w:val="0"/>
                    <w:rPr>
                      <w:rFonts w:cs="TimesNewRomanPSMT"/>
                      <w:sz w:val="18"/>
                      <w:szCs w:val="18"/>
                      <w:lang w:val="en-US"/>
                    </w:rPr>
                  </w:pPr>
                  <w:r w:rsidRPr="00741F99">
                    <w:rPr>
                      <w:rFonts w:cs="TimesNewRomanPSMT"/>
                      <w:sz w:val="18"/>
                      <w:szCs w:val="18"/>
                      <w:lang w:val="en-US"/>
                    </w:rPr>
                    <w:t>Can be chosen</w:t>
                  </w:r>
                </w:p>
                <w:p w14:paraId="296341FB" w14:textId="77777777" w:rsidR="001305DE" w:rsidRPr="00741F99" w:rsidRDefault="001305DE" w:rsidP="000A569C">
                  <w:pPr>
                    <w:autoSpaceDE w:val="0"/>
                    <w:autoSpaceDN w:val="0"/>
                    <w:adjustRightInd w:val="0"/>
                    <w:rPr>
                      <w:rFonts w:cs="TimesNewRomanPSMT"/>
                      <w:sz w:val="18"/>
                      <w:szCs w:val="18"/>
                      <w:lang w:val="en-US"/>
                    </w:rPr>
                  </w:pPr>
                  <w:r w:rsidRPr="00741F99">
                    <w:rPr>
                      <w:rFonts w:cs="TimesNewRomanPSMT"/>
                      <w:sz w:val="18"/>
                      <w:szCs w:val="18"/>
                      <w:lang w:val="en-US"/>
                    </w:rPr>
                    <w:t>depending of the</w:t>
                  </w:r>
                </w:p>
                <w:p w14:paraId="5FE70B67" w14:textId="77777777" w:rsidR="001305DE" w:rsidRPr="00741F99" w:rsidRDefault="001305DE" w:rsidP="000A569C">
                  <w:pPr>
                    <w:autoSpaceDE w:val="0"/>
                    <w:autoSpaceDN w:val="0"/>
                    <w:adjustRightInd w:val="0"/>
                    <w:rPr>
                      <w:lang w:val="en-US"/>
                    </w:rPr>
                  </w:pPr>
                  <w:r w:rsidRPr="00741F99">
                    <w:rPr>
                      <w:rFonts w:cs="TimesNewRomanPSMT"/>
                      <w:sz w:val="18"/>
                      <w:szCs w:val="18"/>
                      <w:lang w:val="en-US"/>
                    </w:rPr>
                    <w:t>distribution media.</w:t>
                  </w:r>
                </w:p>
              </w:tc>
            </w:tr>
            <w:tr w:rsidR="00C4176B" w:rsidRPr="00741F99" w14:paraId="7E895229" w14:textId="77777777" w:rsidTr="007E3381">
              <w:trPr>
                <w:gridAfter w:val="1"/>
                <w:wAfter w:w="7" w:type="dxa"/>
                <w:trHeight w:val="398"/>
              </w:trPr>
              <w:tc>
                <w:tcPr>
                  <w:tcW w:w="6941" w:type="dxa"/>
                  <w:gridSpan w:val="4"/>
                  <w:shd w:val="clear" w:color="auto" w:fill="auto"/>
                </w:tcPr>
                <w:p w14:paraId="40E42229" w14:textId="77777777" w:rsidR="00C4176B" w:rsidRPr="00741F99" w:rsidRDefault="00C4176B" w:rsidP="000A569C">
                  <w:pPr>
                    <w:rPr>
                      <w:sz w:val="18"/>
                      <w:szCs w:val="18"/>
                      <w:lang w:val="en-US"/>
                    </w:rPr>
                  </w:pPr>
                  <w:r w:rsidRPr="00741F99">
                    <w:rPr>
                      <w:sz w:val="18"/>
                      <w:szCs w:val="18"/>
                      <w:vertAlign w:val="superscript"/>
                      <w:lang w:val="en-US"/>
                    </w:rPr>
                    <w:t>1)</w:t>
                  </w:r>
                  <w:r w:rsidRPr="00741F99">
                    <w:rPr>
                      <w:sz w:val="18"/>
                      <w:lang w:val="en-US"/>
                    </w:rPr>
                    <w:t xml:space="preserve"> </w:t>
                  </w:r>
                  <w:r w:rsidR="00CC278A" w:rsidRPr="00741F99">
                    <w:rPr>
                      <w:sz w:val="16"/>
                      <w:szCs w:val="16"/>
                      <w:lang w:val="en-US"/>
                    </w:rPr>
                    <w:t>ON_id (Original_network_id) can be chosen in range 0x0001-0xfe00 (operational network)</w:t>
                  </w:r>
                </w:p>
                <w:p w14:paraId="0AFF4867" w14:textId="77777777" w:rsidR="00C4176B" w:rsidRPr="00741F99" w:rsidRDefault="001305DE" w:rsidP="000A569C">
                  <w:pPr>
                    <w:rPr>
                      <w:lang w:val="en-US"/>
                    </w:rPr>
                  </w:pPr>
                  <w:r w:rsidRPr="00741F99">
                    <w:rPr>
                      <w:sz w:val="18"/>
                      <w:szCs w:val="18"/>
                      <w:vertAlign w:val="superscript"/>
                      <w:lang w:val="en-US"/>
                    </w:rPr>
                    <w:t>2)</w:t>
                  </w:r>
                  <w:r w:rsidRPr="00741F99">
                    <w:rPr>
                      <w:sz w:val="18"/>
                      <w:lang w:val="en-US"/>
                    </w:rPr>
                    <w:t xml:space="preserve"> </w:t>
                  </w:r>
                  <w:r w:rsidRPr="00741F99">
                    <w:rPr>
                      <w:sz w:val="16"/>
                      <w:lang w:val="en-US"/>
                    </w:rPr>
                    <w:t xml:space="preserve">Language must the same for all audio components and it can be one of </w:t>
                  </w:r>
                  <w:r w:rsidRPr="00741F99">
                    <w:rPr>
                      <w:sz w:val="16"/>
                      <w:szCs w:val="16"/>
                      <w:lang w:val="en-US"/>
                    </w:rPr>
                    <w:t>the</w:t>
                  </w:r>
                  <w:r w:rsidRPr="00741F99">
                    <w:rPr>
                      <w:sz w:val="16"/>
                      <w:szCs w:val="16"/>
                    </w:rPr>
                    <w:t xml:space="preserve"> swe/fin/nor/ice/dan/smi/gle/iri/eng/und</w:t>
                  </w:r>
                </w:p>
              </w:tc>
            </w:tr>
          </w:tbl>
          <w:p w14:paraId="7521D851" w14:textId="77777777" w:rsidR="00A93F3E" w:rsidRPr="00741F99" w:rsidRDefault="00A93F3E" w:rsidP="000A569C">
            <w:pPr>
              <w:rPr>
                <w:b/>
              </w:rPr>
            </w:pPr>
          </w:p>
          <w:p w14:paraId="2E748B25" w14:textId="77777777" w:rsidR="00A93F3E" w:rsidRPr="00741F99" w:rsidRDefault="00752F9C" w:rsidP="000A569C">
            <w:pPr>
              <w:rPr>
                <w:b/>
                <w:bCs/>
                <w:lang w:val="en-US"/>
              </w:rPr>
            </w:pPr>
            <w:r w:rsidRPr="00741F99">
              <w:rPr>
                <w:b/>
                <w:bCs/>
                <w:lang w:val="en-US"/>
              </w:rPr>
              <w:t>Test procedure:</w:t>
            </w:r>
          </w:p>
          <w:p w14:paraId="480ADDB0" w14:textId="77777777" w:rsidR="00531F14" w:rsidRPr="00741F99" w:rsidRDefault="00531F14" w:rsidP="000A569C"/>
          <w:p w14:paraId="63E77B35" w14:textId="77777777" w:rsidR="00531F14" w:rsidRPr="00741F99" w:rsidRDefault="00531F14" w:rsidP="000A569C">
            <w:r w:rsidRPr="00741F99">
              <w:t xml:space="preserve">The </w:t>
            </w:r>
            <w:r w:rsidR="009F003C" w:rsidRPr="00741F99">
              <w:t xml:space="preserve">selected </w:t>
            </w:r>
            <w:r w:rsidRPr="00741F99">
              <w:t>language for primary language code is referred as Lang1 below.</w:t>
            </w:r>
          </w:p>
          <w:p w14:paraId="426E8B07" w14:textId="77777777" w:rsidR="00531F14" w:rsidRPr="00741F99" w:rsidRDefault="00531F14" w:rsidP="000A569C">
            <w:r w:rsidRPr="00741F99">
              <w:t xml:space="preserve">The </w:t>
            </w:r>
            <w:r w:rsidR="009F003C" w:rsidRPr="00741F99">
              <w:t xml:space="preserve">selected </w:t>
            </w:r>
            <w:r w:rsidRPr="00741F99">
              <w:t>language for secondary language code is referred as Lang2 below.</w:t>
            </w:r>
          </w:p>
          <w:p w14:paraId="25D85F2A" w14:textId="77777777" w:rsidR="00531F14" w:rsidRPr="00741F99" w:rsidRDefault="00531F14" w:rsidP="000A569C"/>
          <w:p w14:paraId="78C79D01" w14:textId="77777777" w:rsidR="00752F9C" w:rsidRPr="00741F99" w:rsidRDefault="00752F9C" w:rsidP="00AD1FCF">
            <w:pPr>
              <w:pStyle w:val="Listeafsnit"/>
              <w:numPr>
                <w:ilvl w:val="0"/>
                <w:numId w:val="208"/>
              </w:numPr>
              <w:rPr>
                <w:lang w:val="en-US"/>
              </w:rPr>
            </w:pPr>
            <w:r w:rsidRPr="00741F99">
              <w:rPr>
                <w:lang w:val="en-US"/>
              </w:rPr>
              <w:t>Set the primary audio selection to Lang1 and secondary to Lang2.</w:t>
            </w:r>
          </w:p>
          <w:p w14:paraId="1CDF2BE6" w14:textId="77777777" w:rsidR="00752F9C" w:rsidRPr="00741F99" w:rsidRDefault="00752F9C" w:rsidP="00AD1FCF">
            <w:pPr>
              <w:pStyle w:val="Listeafsnit"/>
              <w:numPr>
                <w:ilvl w:val="0"/>
                <w:numId w:val="208"/>
              </w:numPr>
              <w:rPr>
                <w:lang w:val="en-US"/>
              </w:rPr>
            </w:pPr>
            <w:r w:rsidRPr="00741F99">
              <w:rPr>
                <w:lang w:val="en-US"/>
              </w:rPr>
              <w:t>Set audio type preference to “normal” audio.</w:t>
            </w:r>
          </w:p>
          <w:p w14:paraId="38A3C5D6" w14:textId="77777777" w:rsidR="00752F9C" w:rsidRPr="00741F99" w:rsidRDefault="00752F9C" w:rsidP="00AD1FCF">
            <w:pPr>
              <w:pStyle w:val="Listeafsnit"/>
              <w:numPr>
                <w:ilvl w:val="0"/>
                <w:numId w:val="208"/>
              </w:numPr>
              <w:rPr>
                <w:lang w:val="en-US"/>
              </w:rPr>
            </w:pPr>
            <w:r w:rsidRPr="00741F99">
              <w:rPr>
                <w:lang w:val="en-US"/>
              </w:rPr>
              <w:t xml:space="preserve">Tune to Service 1 and verify that audio PID 1108, </w:t>
            </w:r>
            <w:r w:rsidR="0079443A" w:rsidRPr="00741F99">
              <w:rPr>
                <w:lang w:val="en-US"/>
              </w:rPr>
              <w:t>Lang1</w:t>
            </w:r>
            <w:r w:rsidRPr="00741F99">
              <w:rPr>
                <w:lang w:val="en-US"/>
              </w:rPr>
              <w:t xml:space="preserve"> 0x00 audio type is selected.</w:t>
            </w:r>
          </w:p>
          <w:p w14:paraId="7DE96DD1" w14:textId="77777777" w:rsidR="00752F9C" w:rsidRPr="00741F99" w:rsidRDefault="00752F9C" w:rsidP="00AD1FCF">
            <w:pPr>
              <w:pStyle w:val="Listeafsnit"/>
              <w:numPr>
                <w:ilvl w:val="0"/>
                <w:numId w:val="208"/>
              </w:numPr>
              <w:rPr>
                <w:lang w:val="en-US"/>
              </w:rPr>
            </w:pPr>
            <w:r w:rsidRPr="00741F99">
              <w:rPr>
                <w:lang w:val="en-US"/>
              </w:rPr>
              <w:lastRenderedPageBreak/>
              <w:t>Tune to Service 2 and verify that audio PID 120</w:t>
            </w:r>
            <w:r w:rsidR="0079443A" w:rsidRPr="00741F99">
              <w:rPr>
                <w:lang w:val="en-US"/>
              </w:rPr>
              <w:t>8</w:t>
            </w:r>
            <w:r w:rsidRPr="00741F99">
              <w:rPr>
                <w:lang w:val="en-US"/>
              </w:rPr>
              <w:t xml:space="preserve">, </w:t>
            </w:r>
            <w:r w:rsidR="0079443A" w:rsidRPr="00741F99">
              <w:rPr>
                <w:lang w:val="en-US"/>
              </w:rPr>
              <w:t>Lang1</w:t>
            </w:r>
            <w:r w:rsidRPr="00741F99">
              <w:rPr>
                <w:lang w:val="en-US"/>
              </w:rPr>
              <w:t xml:space="preserve"> 0x00 audio type is selected.</w:t>
            </w:r>
          </w:p>
          <w:p w14:paraId="7F26EB46" w14:textId="77777777" w:rsidR="00752F9C" w:rsidRPr="00741F99" w:rsidRDefault="00752F9C" w:rsidP="00AD1FCF">
            <w:pPr>
              <w:pStyle w:val="Listeafsnit"/>
              <w:numPr>
                <w:ilvl w:val="0"/>
                <w:numId w:val="208"/>
              </w:numPr>
              <w:rPr>
                <w:lang w:val="en-US"/>
              </w:rPr>
            </w:pPr>
            <w:r w:rsidRPr="00741F99">
              <w:rPr>
                <w:lang w:val="en-US"/>
              </w:rPr>
              <w:t>Set audio type preference to “</w:t>
            </w:r>
            <w:r w:rsidR="0079443A" w:rsidRPr="00741F99">
              <w:rPr>
                <w:lang w:val="en-US"/>
              </w:rPr>
              <w:t>supplementary audio</w:t>
            </w:r>
            <w:r w:rsidRPr="00741F99">
              <w:rPr>
                <w:lang w:val="en-US"/>
              </w:rPr>
              <w:t>”.</w:t>
            </w:r>
          </w:p>
          <w:p w14:paraId="131CE27B" w14:textId="77777777" w:rsidR="00752F9C" w:rsidRPr="00741F99" w:rsidRDefault="00752F9C" w:rsidP="00AD1FCF">
            <w:pPr>
              <w:pStyle w:val="Listeafsnit"/>
              <w:numPr>
                <w:ilvl w:val="0"/>
                <w:numId w:val="208"/>
              </w:numPr>
              <w:rPr>
                <w:lang w:val="en-US"/>
              </w:rPr>
            </w:pPr>
            <w:r w:rsidRPr="00741F99">
              <w:rPr>
                <w:lang w:val="en-US"/>
              </w:rPr>
              <w:t xml:space="preserve">Tune to Service 1 and verify that audio PID 1107, </w:t>
            </w:r>
            <w:r w:rsidR="0079443A" w:rsidRPr="00741F99">
              <w:rPr>
                <w:lang w:val="en-US"/>
              </w:rPr>
              <w:t>Lang2</w:t>
            </w:r>
            <w:r w:rsidRPr="00741F99">
              <w:rPr>
                <w:lang w:val="en-US"/>
              </w:rPr>
              <w:t xml:space="preserve"> 0x0</w:t>
            </w:r>
            <w:r w:rsidR="0079443A" w:rsidRPr="00741F99">
              <w:rPr>
                <w:lang w:val="en-US"/>
              </w:rPr>
              <w:t>0</w:t>
            </w:r>
            <w:r w:rsidRPr="00741F99">
              <w:rPr>
                <w:lang w:val="en-US"/>
              </w:rPr>
              <w:t xml:space="preserve"> audio type is selected.</w:t>
            </w:r>
          </w:p>
          <w:p w14:paraId="56293A83" w14:textId="77777777" w:rsidR="00752F9C" w:rsidRPr="00741F99" w:rsidRDefault="00752F9C" w:rsidP="00AD1FCF">
            <w:pPr>
              <w:pStyle w:val="Listeafsnit"/>
              <w:numPr>
                <w:ilvl w:val="0"/>
                <w:numId w:val="208"/>
              </w:numPr>
              <w:rPr>
                <w:lang w:val="en-US"/>
              </w:rPr>
            </w:pPr>
            <w:r w:rsidRPr="00741F99">
              <w:rPr>
                <w:lang w:val="en-US"/>
              </w:rPr>
              <w:t>Tune to Service 2 and verify that audio PID 120</w:t>
            </w:r>
            <w:r w:rsidR="0079443A" w:rsidRPr="00741F99">
              <w:rPr>
                <w:lang w:val="en-US"/>
              </w:rPr>
              <w:t>7</w:t>
            </w:r>
            <w:r w:rsidRPr="00741F99">
              <w:rPr>
                <w:lang w:val="en-US"/>
              </w:rPr>
              <w:t xml:space="preserve">, </w:t>
            </w:r>
            <w:r w:rsidR="0079443A" w:rsidRPr="00741F99">
              <w:rPr>
                <w:lang w:val="en-US"/>
              </w:rPr>
              <w:t>nar</w:t>
            </w:r>
            <w:r w:rsidRPr="00741F99">
              <w:rPr>
                <w:lang w:val="en-US"/>
              </w:rPr>
              <w:t xml:space="preserve"> 0x03</w:t>
            </w:r>
            <w:r w:rsidR="0079443A" w:rsidRPr="00741F99">
              <w:rPr>
                <w:lang w:val="en-US"/>
              </w:rPr>
              <w:t xml:space="preserve"> audio type is mixed with audio PID 1208 audio and is audible</w:t>
            </w:r>
            <w:r w:rsidRPr="00741F99">
              <w:rPr>
                <w:lang w:val="en-US"/>
              </w:rPr>
              <w:t>.</w:t>
            </w:r>
          </w:p>
          <w:p w14:paraId="06B6856A" w14:textId="77777777" w:rsidR="00752F9C" w:rsidRPr="00741F99" w:rsidRDefault="00752F9C" w:rsidP="000A569C">
            <w:pPr>
              <w:rPr>
                <w:b/>
              </w:rPr>
            </w:pPr>
          </w:p>
          <w:p w14:paraId="2328F479" w14:textId="77777777" w:rsidR="00A93F3E" w:rsidRPr="00741F99" w:rsidRDefault="00A93F3E" w:rsidP="000A569C">
            <w:pPr>
              <w:rPr>
                <w:b/>
              </w:rPr>
            </w:pPr>
          </w:p>
          <w:p w14:paraId="75378BF0" w14:textId="77777777" w:rsidR="0079443A" w:rsidRPr="00741F99" w:rsidRDefault="0079443A" w:rsidP="000A569C">
            <w:pPr>
              <w:rPr>
                <w:b/>
                <w:bCs/>
                <w:lang w:val="en-US"/>
              </w:rPr>
            </w:pPr>
            <w:r w:rsidRPr="00741F99">
              <w:rPr>
                <w:b/>
                <w:bCs/>
                <w:lang w:val="en-US"/>
              </w:rPr>
              <w:t>Expected result:</w:t>
            </w:r>
          </w:p>
          <w:p w14:paraId="7DCB0317" w14:textId="77777777" w:rsidR="009F003C" w:rsidRPr="00741F99" w:rsidRDefault="0079443A" w:rsidP="000A569C">
            <w:pPr>
              <w:rPr>
                <w:lang w:val="en-US"/>
              </w:rPr>
            </w:pPr>
            <w:r w:rsidRPr="00741F99">
              <w:rPr>
                <w:lang w:val="en-US"/>
              </w:rPr>
              <w:t xml:space="preserve">Supplementary audio can be enabled and disabled from the menu. </w:t>
            </w:r>
          </w:p>
          <w:p w14:paraId="704294CB" w14:textId="77777777" w:rsidR="009F003C" w:rsidRPr="00741F99" w:rsidRDefault="0079443A" w:rsidP="000A569C">
            <w:pPr>
              <w:rPr>
                <w:lang w:val="en-US"/>
              </w:rPr>
            </w:pPr>
            <w:r w:rsidRPr="00741F99">
              <w:rPr>
                <w:lang w:val="en-US"/>
              </w:rPr>
              <w:t xml:space="preserve">IRD supports both broadcast mixed and receiver mixed supplementary audio. </w:t>
            </w:r>
          </w:p>
          <w:p w14:paraId="4553314C" w14:textId="77777777" w:rsidR="0079443A" w:rsidRPr="00741F99" w:rsidRDefault="0079443A" w:rsidP="000A569C">
            <w:pPr>
              <w:rPr>
                <w:lang w:val="en-US"/>
              </w:rPr>
            </w:pPr>
            <w:r w:rsidRPr="00741F99">
              <w:rPr>
                <w:lang w:val="en-US"/>
              </w:rPr>
              <w:t xml:space="preserve">IRD is able to select a correct audio track </w:t>
            </w:r>
            <w:r w:rsidR="006437EE" w:rsidRPr="00741F99">
              <w:rPr>
                <w:lang w:val="en-US"/>
              </w:rPr>
              <w:t>according to user preference setting</w:t>
            </w:r>
            <w:r w:rsidRPr="00741F99">
              <w:rPr>
                <w:lang w:val="en-US"/>
              </w:rPr>
              <w:t>.</w:t>
            </w:r>
          </w:p>
          <w:p w14:paraId="74CEEB91" w14:textId="77777777" w:rsidR="002361D6" w:rsidRPr="00741F99" w:rsidRDefault="002361D6" w:rsidP="000A569C"/>
        </w:tc>
      </w:tr>
      <w:tr w:rsidR="002361D6" w:rsidRPr="00741F99" w14:paraId="734956B3" w14:textId="77777777" w:rsidTr="000A569C">
        <w:tc>
          <w:tcPr>
            <w:tcW w:w="1418" w:type="dxa"/>
            <w:tcBorders>
              <w:left w:val="single" w:sz="8" w:space="0" w:color="000000"/>
              <w:bottom w:val="single" w:sz="8" w:space="0" w:color="000000"/>
            </w:tcBorders>
            <w:shd w:val="clear" w:color="auto" w:fill="BFBFBF"/>
          </w:tcPr>
          <w:p w14:paraId="6C04AE00" w14:textId="77777777" w:rsidR="002361D6" w:rsidRPr="00741F99" w:rsidRDefault="002361D6" w:rsidP="000A569C">
            <w:pPr>
              <w:rPr>
                <w:rFonts w:cs="Arial"/>
                <w:b/>
                <w:i/>
              </w:rPr>
            </w:pPr>
            <w:r w:rsidRPr="00741F99">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p w14:paraId="0A943887" w14:textId="77777777" w:rsidR="002361D6" w:rsidRPr="00741F99" w:rsidRDefault="002361D6" w:rsidP="000A569C"/>
        </w:tc>
      </w:tr>
      <w:tr w:rsidR="002361D6" w:rsidRPr="00741F99" w14:paraId="79BBEFBC" w14:textId="77777777" w:rsidTr="000A569C">
        <w:tc>
          <w:tcPr>
            <w:tcW w:w="1418" w:type="dxa"/>
            <w:tcBorders>
              <w:left w:val="single" w:sz="8" w:space="0" w:color="000000"/>
              <w:bottom w:val="single" w:sz="8" w:space="0" w:color="000000"/>
            </w:tcBorders>
            <w:shd w:val="clear" w:color="auto" w:fill="BFBFBF"/>
          </w:tcPr>
          <w:p w14:paraId="5F90120D" w14:textId="77777777" w:rsidR="002361D6" w:rsidRPr="00741F99" w:rsidRDefault="002361D6" w:rsidP="000A569C">
            <w:pPr>
              <w:rPr>
                <w:rFonts w:cs="Arial"/>
                <w:b/>
                <w:i/>
              </w:rPr>
            </w:pPr>
            <w:r w:rsidRPr="00741F99">
              <w:rPr>
                <w:rFonts w:cs="Arial"/>
                <w:b/>
                <w:i/>
              </w:rPr>
              <w:t>Conformity</w:t>
            </w:r>
          </w:p>
        </w:tc>
        <w:tc>
          <w:tcPr>
            <w:tcW w:w="7259" w:type="dxa"/>
            <w:gridSpan w:val="3"/>
            <w:tcBorders>
              <w:left w:val="single" w:sz="8" w:space="0" w:color="000000"/>
              <w:bottom w:val="single" w:sz="8" w:space="0" w:color="000000"/>
              <w:right w:val="single" w:sz="8" w:space="0" w:color="000000"/>
            </w:tcBorders>
          </w:tcPr>
          <w:p w14:paraId="351174D5" w14:textId="77777777" w:rsidR="002361D6" w:rsidRPr="00741F99" w:rsidRDefault="003E76B6" w:rsidP="000A569C">
            <w:pPr>
              <w:rPr>
                <w:lang w:val="en-GB"/>
              </w:rPr>
            </w:pP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00605324">
              <w:fldChar w:fldCharType="separate"/>
            </w:r>
            <w:r w:rsidRPr="00741F99">
              <w:fldChar w:fldCharType="end"/>
            </w:r>
            <w:r w:rsidR="002361D6" w:rsidRPr="00741F99">
              <w:rPr>
                <w:b/>
                <w:lang w:val="en-GB"/>
              </w:rPr>
              <w:t xml:space="preserve">OK </w:t>
            </w:r>
            <w:r w:rsidR="002361D6" w:rsidRPr="00741F99">
              <w:rPr>
                <w:b/>
                <w:lang w:val="en-GB"/>
              </w:rPr>
              <w:tab/>
            </w:r>
            <w:r w:rsidR="002361D6" w:rsidRPr="00741F99">
              <w:rPr>
                <w:b/>
                <w:lang w:val="en-GB"/>
              </w:rPr>
              <w:tab/>
              <w:t xml:space="preserve">Fault  </w:t>
            </w: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00605324">
              <w:fldChar w:fldCharType="separate"/>
            </w:r>
            <w:r w:rsidRPr="00741F99">
              <w:fldChar w:fldCharType="end"/>
            </w:r>
            <w:r w:rsidR="002361D6" w:rsidRPr="00741F99">
              <w:rPr>
                <w:lang w:val="en-GB"/>
              </w:rPr>
              <w:t xml:space="preserve"> Major </w:t>
            </w:r>
            <w:r w:rsidR="002361D6" w:rsidRPr="00741F99">
              <w:rPr>
                <w:lang w:val="en-GB"/>
              </w:rPr>
              <w:tab/>
            </w:r>
            <w:r w:rsidR="002361D6" w:rsidRPr="00741F99">
              <w:rPr>
                <w:lang w:val="en-GB"/>
              </w:rPr>
              <w:tab/>
            </w: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00605324">
              <w:fldChar w:fldCharType="separate"/>
            </w:r>
            <w:r w:rsidRPr="00741F99">
              <w:fldChar w:fldCharType="end"/>
            </w:r>
            <w:r w:rsidR="002361D6" w:rsidRPr="00741F99">
              <w:rPr>
                <w:lang w:val="en-GB"/>
              </w:rPr>
              <w:t xml:space="preserve"> Minor, define fail reason in comments</w:t>
            </w:r>
          </w:p>
        </w:tc>
      </w:tr>
      <w:tr w:rsidR="002361D6" w:rsidRPr="00741F99" w14:paraId="69B50AFC" w14:textId="77777777" w:rsidTr="000A569C">
        <w:tc>
          <w:tcPr>
            <w:tcW w:w="1418" w:type="dxa"/>
            <w:tcBorders>
              <w:left w:val="single" w:sz="8" w:space="0" w:color="000000"/>
              <w:bottom w:val="single" w:sz="8" w:space="0" w:color="000000"/>
            </w:tcBorders>
            <w:shd w:val="clear" w:color="auto" w:fill="BFBFBF"/>
          </w:tcPr>
          <w:p w14:paraId="39E8EFC4" w14:textId="77777777" w:rsidR="002361D6" w:rsidRPr="00741F99" w:rsidRDefault="002361D6" w:rsidP="000A569C">
            <w:pPr>
              <w:rPr>
                <w:rFonts w:cs="Arial"/>
                <w:b/>
                <w:i/>
              </w:rPr>
            </w:pPr>
            <w:r w:rsidRPr="00741F99">
              <w:rPr>
                <w:rFonts w:cs="Arial"/>
                <w:b/>
                <w:i/>
              </w:rPr>
              <w:t>Comments</w:t>
            </w:r>
          </w:p>
        </w:tc>
        <w:tc>
          <w:tcPr>
            <w:tcW w:w="7259" w:type="dxa"/>
            <w:gridSpan w:val="3"/>
            <w:tcBorders>
              <w:left w:val="single" w:sz="8" w:space="0" w:color="000000"/>
              <w:bottom w:val="single" w:sz="8" w:space="0" w:color="000000"/>
              <w:right w:val="single" w:sz="8" w:space="0" w:color="000000"/>
            </w:tcBorders>
          </w:tcPr>
          <w:p w14:paraId="3842FE68" w14:textId="77777777" w:rsidR="002361D6" w:rsidRPr="00741F99" w:rsidRDefault="002361D6" w:rsidP="000A569C">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605324">
              <w:fldChar w:fldCharType="separate"/>
            </w:r>
            <w:r w:rsidR="003E76B6" w:rsidRPr="00741F99">
              <w:fldChar w:fldCharType="end"/>
            </w:r>
            <w:r w:rsidRPr="00741F99">
              <w:rPr>
                <w:b/>
                <w:lang w:val="en-GB"/>
              </w:rPr>
              <w:t>YES</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605324">
              <w:fldChar w:fldCharType="separate"/>
            </w:r>
            <w:r w:rsidR="003E76B6" w:rsidRPr="00741F99">
              <w:fldChar w:fldCharType="end"/>
            </w:r>
            <w:r w:rsidRPr="00741F99">
              <w:rPr>
                <w:b/>
                <w:lang w:val="en-GB"/>
              </w:rPr>
              <w:t>NO</w:t>
            </w:r>
          </w:p>
          <w:p w14:paraId="7D26AB34" w14:textId="77777777" w:rsidR="002361D6" w:rsidRPr="00741F99" w:rsidRDefault="002361D6" w:rsidP="000A569C">
            <w:pPr>
              <w:rPr>
                <w:lang w:val="en-GB"/>
              </w:rPr>
            </w:pPr>
            <w:r w:rsidRPr="00741F99">
              <w:rPr>
                <w:lang w:val="en-GB"/>
              </w:rPr>
              <w:t xml:space="preserve">Describe more specific faults and/or other information </w:t>
            </w:r>
          </w:p>
          <w:p w14:paraId="4F82D869" w14:textId="77777777" w:rsidR="002361D6" w:rsidRPr="00741F99" w:rsidRDefault="002361D6" w:rsidP="000A569C">
            <w:pPr>
              <w:rPr>
                <w:lang w:val="en-GB"/>
              </w:rPr>
            </w:pPr>
          </w:p>
        </w:tc>
      </w:tr>
      <w:tr w:rsidR="002361D6" w:rsidRPr="00741F99" w14:paraId="5D8C830B" w14:textId="77777777" w:rsidTr="000A569C">
        <w:tc>
          <w:tcPr>
            <w:tcW w:w="1418" w:type="dxa"/>
            <w:tcBorders>
              <w:left w:val="single" w:sz="8" w:space="0" w:color="000000"/>
              <w:bottom w:val="single" w:sz="8" w:space="0" w:color="000000"/>
            </w:tcBorders>
            <w:shd w:val="clear" w:color="auto" w:fill="BFBFBF"/>
          </w:tcPr>
          <w:p w14:paraId="61735364" w14:textId="77777777" w:rsidR="002361D6" w:rsidRPr="00741F99" w:rsidRDefault="002361D6" w:rsidP="000A569C">
            <w:pPr>
              <w:rPr>
                <w:rFonts w:cs="Arial"/>
                <w:b/>
                <w:i/>
              </w:rPr>
            </w:pPr>
            <w:r w:rsidRPr="00741F99">
              <w:rPr>
                <w:rFonts w:cs="Arial"/>
                <w:b/>
                <w:i/>
              </w:rPr>
              <w:t>Date</w:t>
            </w:r>
          </w:p>
        </w:tc>
        <w:tc>
          <w:tcPr>
            <w:tcW w:w="3685" w:type="dxa"/>
            <w:tcBorders>
              <w:left w:val="single" w:sz="8" w:space="0" w:color="000000"/>
              <w:bottom w:val="single" w:sz="8" w:space="0" w:color="000000"/>
            </w:tcBorders>
          </w:tcPr>
          <w:p w14:paraId="2053081C" w14:textId="77777777" w:rsidR="002361D6" w:rsidRPr="00741F99" w:rsidRDefault="002361D6" w:rsidP="000A569C">
            <w:pPr>
              <w:rPr>
                <w:rFonts w:cs="Arial"/>
                <w:b/>
                <w:i/>
              </w:rPr>
            </w:pPr>
          </w:p>
        </w:tc>
        <w:tc>
          <w:tcPr>
            <w:tcW w:w="1087" w:type="dxa"/>
            <w:tcBorders>
              <w:left w:val="single" w:sz="8" w:space="0" w:color="000000"/>
              <w:bottom w:val="single" w:sz="8" w:space="0" w:color="000000"/>
            </w:tcBorders>
            <w:shd w:val="clear" w:color="auto" w:fill="BFBFBF"/>
          </w:tcPr>
          <w:p w14:paraId="2C6AD96A" w14:textId="77777777" w:rsidR="002361D6" w:rsidRPr="00741F99" w:rsidRDefault="002361D6" w:rsidP="000A569C">
            <w:pPr>
              <w:rPr>
                <w:rFonts w:cs="Arial"/>
                <w:b/>
                <w:i/>
              </w:rPr>
            </w:pPr>
            <w:r w:rsidRPr="00741F99">
              <w:rPr>
                <w:rFonts w:cs="Arial"/>
                <w:b/>
                <w:i/>
              </w:rPr>
              <w:t>Sign</w:t>
            </w:r>
          </w:p>
        </w:tc>
        <w:tc>
          <w:tcPr>
            <w:tcW w:w="2487" w:type="dxa"/>
            <w:tcBorders>
              <w:left w:val="single" w:sz="8" w:space="0" w:color="000000"/>
              <w:bottom w:val="single" w:sz="8" w:space="0" w:color="000000"/>
              <w:right w:val="single" w:sz="8" w:space="0" w:color="000000"/>
            </w:tcBorders>
          </w:tcPr>
          <w:p w14:paraId="1A2376AD" w14:textId="77777777" w:rsidR="002361D6" w:rsidRPr="00741F99" w:rsidRDefault="002361D6" w:rsidP="000A569C">
            <w:pPr>
              <w:rPr>
                <w:rFonts w:cs="Arial"/>
                <w:b/>
                <w:i/>
              </w:rPr>
            </w:pPr>
          </w:p>
        </w:tc>
      </w:tr>
    </w:tbl>
    <w:p w14:paraId="728C1FAD" w14:textId="7B67C992" w:rsidR="00177C82" w:rsidRDefault="00177C82" w:rsidP="001A3946">
      <w:pPr>
        <w:rPr>
          <w:lang w:val="en-US"/>
        </w:rPr>
      </w:pPr>
    </w:p>
    <w:p w14:paraId="57ACF00E"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44FD5B4" w14:textId="77777777">
        <w:trPr>
          <w:cantSplit/>
          <w:trHeight w:val="688"/>
        </w:trPr>
        <w:tc>
          <w:tcPr>
            <w:tcW w:w="1418" w:type="dxa"/>
            <w:tcBorders>
              <w:top w:val="single" w:sz="8" w:space="0" w:color="000000"/>
              <w:left w:val="single" w:sz="8" w:space="0" w:color="000000"/>
              <w:bottom w:val="single" w:sz="8" w:space="0" w:color="000000"/>
            </w:tcBorders>
            <w:shd w:val="clear" w:color="auto" w:fill="BFBFBF"/>
          </w:tcPr>
          <w:p w14:paraId="04A81228" w14:textId="77777777" w:rsidR="00CF0D91" w:rsidRPr="00741F99" w:rsidRDefault="008002DC"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ECD47FF" w14:textId="77777777" w:rsidR="00CF0D91" w:rsidRPr="00741F99" w:rsidRDefault="00A17188" w:rsidP="0008567E">
            <w:pPr>
              <w:pStyle w:val="Task2"/>
            </w:pPr>
            <w:bookmarkStart w:id="3537" w:name="_Toc191322809"/>
            <w:bookmarkStart w:id="3538" w:name="_Toc194419982"/>
            <w:bookmarkStart w:id="3539" w:name="_Toc194748934"/>
            <w:bookmarkStart w:id="3540" w:name="_Toc196410956"/>
            <w:bookmarkStart w:id="3541" w:name="_Toc196761862"/>
            <w:bookmarkStart w:id="3542" w:name="_Toc198812172"/>
            <w:bookmarkStart w:id="3543" w:name="_Toc198837118"/>
            <w:bookmarkStart w:id="3544" w:name="_Toc199223282"/>
            <w:bookmarkStart w:id="3545" w:name="_Toc199650862"/>
            <w:bookmarkStart w:id="3546" w:name="_Toc199651098"/>
            <w:bookmarkStart w:id="3547" w:name="_Toc199863103"/>
            <w:bookmarkStart w:id="3548" w:name="_Toc199863342"/>
            <w:bookmarkStart w:id="3549" w:name="_Toc199864024"/>
            <w:bookmarkStart w:id="3550" w:name="_Toc199864932"/>
            <w:bookmarkStart w:id="3551" w:name="_Toc201116750"/>
            <w:bookmarkStart w:id="3552" w:name="_Toc201117263"/>
            <w:bookmarkStart w:id="3553" w:name="_Toc201118392"/>
            <w:bookmarkStart w:id="3554" w:name="_Toc201505968"/>
            <w:bookmarkStart w:id="3555" w:name="_Toc201507631"/>
            <w:bookmarkStart w:id="3556" w:name="_Toc201508059"/>
            <w:bookmarkStart w:id="3557" w:name="_Toc201508625"/>
            <w:bookmarkStart w:id="3558" w:name="_Toc201511633"/>
            <w:bookmarkStart w:id="3559" w:name="_Toc206833094"/>
            <w:bookmarkStart w:id="3560" w:name="_Toc206834192"/>
            <w:bookmarkStart w:id="3561" w:name="_Toc206837832"/>
            <w:bookmarkStart w:id="3562" w:name="_Toc206840221"/>
            <w:bookmarkStart w:id="3563" w:name="_Toc207011653"/>
            <w:bookmarkStart w:id="3564" w:name="_Toc207180997"/>
            <w:bookmarkStart w:id="3565" w:name="_Toc229189372"/>
            <w:bookmarkStart w:id="3566" w:name="_Toc269379722"/>
            <w:bookmarkStart w:id="3567" w:name="_Toc269380035"/>
            <w:bookmarkStart w:id="3568" w:name="_Toc269913843"/>
            <w:bookmarkStart w:id="3569" w:name="_Toc269978848"/>
            <w:bookmarkStart w:id="3570" w:name="_Toc269979343"/>
            <w:bookmarkStart w:id="3571" w:name="_Toc269995637"/>
            <w:bookmarkStart w:id="3572" w:name="_Toc269996677"/>
            <w:bookmarkStart w:id="3573" w:name="_Toc274213116"/>
            <w:bookmarkStart w:id="3574" w:name="_Toc361215048"/>
            <w:bookmarkStart w:id="3575" w:name="_Toc441762164"/>
            <w:bookmarkStart w:id="3576" w:name="_Toc492989779"/>
            <w:bookmarkStart w:id="3577" w:name="_Toc102128319"/>
            <w:bookmarkStart w:id="3578" w:name="_Toc147824512"/>
            <w:bookmarkStart w:id="3579" w:name="_Toc147824899"/>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741F99">
              <w:t>IRD Internal Reference Level</w:t>
            </w:r>
            <w:bookmarkEnd w:id="3574"/>
            <w:bookmarkEnd w:id="3575"/>
            <w:bookmarkEnd w:id="3576"/>
            <w:bookmarkEnd w:id="3577"/>
            <w:bookmarkEnd w:id="3578"/>
            <w:bookmarkEnd w:id="3579"/>
          </w:p>
        </w:tc>
      </w:tr>
      <w:tr w:rsidR="00CF0D91" w:rsidRPr="00741F99" w14:paraId="4ECDB55F" w14:textId="77777777">
        <w:trPr>
          <w:cantSplit/>
        </w:trPr>
        <w:tc>
          <w:tcPr>
            <w:tcW w:w="1418" w:type="dxa"/>
            <w:tcBorders>
              <w:left w:val="single" w:sz="8" w:space="0" w:color="000000"/>
              <w:bottom w:val="single" w:sz="8" w:space="0" w:color="000000"/>
            </w:tcBorders>
            <w:shd w:val="clear" w:color="auto" w:fill="BFBFBF"/>
          </w:tcPr>
          <w:p w14:paraId="65C652F3" w14:textId="77777777" w:rsidR="00CF0D91" w:rsidRPr="00741F99" w:rsidRDefault="008002DC"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4691816" w14:textId="77777777" w:rsidR="000A569C" w:rsidRPr="00741F99" w:rsidRDefault="008002DC">
            <w:pPr>
              <w:pStyle w:val="NordigChapter"/>
            </w:pPr>
            <w:bookmarkStart w:id="3580" w:name="_Toc56878050"/>
            <w:bookmarkStart w:id="3581" w:name="_Toc56879085"/>
            <w:bookmarkStart w:id="3582" w:name="_Toc57488113"/>
            <w:bookmarkStart w:id="3583" w:name="_Toc57488822"/>
            <w:bookmarkStart w:id="3584" w:name="_Toc162865416"/>
            <w:bookmarkStart w:id="3585" w:name="_Toc162865675"/>
            <w:bookmarkStart w:id="3586" w:name="_Toc275773969"/>
            <w:bookmarkStart w:id="3587" w:name="_Toc338587466"/>
            <w:bookmarkStart w:id="3588" w:name="_Toc361215352"/>
            <w:bookmarkStart w:id="3589" w:name="_Toc361216259"/>
            <w:bookmarkStart w:id="3590" w:name="_Toc361216867"/>
            <w:r w:rsidRPr="00741F99">
              <w:t>NorDig Unified 6.</w:t>
            </w:r>
            <w:bookmarkEnd w:id="3580"/>
            <w:bookmarkEnd w:id="3581"/>
            <w:bookmarkEnd w:id="3582"/>
            <w:bookmarkEnd w:id="3583"/>
            <w:bookmarkEnd w:id="3584"/>
            <w:bookmarkEnd w:id="3585"/>
            <w:bookmarkEnd w:id="3586"/>
            <w:bookmarkEnd w:id="3587"/>
            <w:r w:rsidR="00A17188" w:rsidRPr="00741F99">
              <w:t>12</w:t>
            </w:r>
            <w:bookmarkEnd w:id="3588"/>
            <w:bookmarkEnd w:id="3589"/>
            <w:bookmarkEnd w:id="3590"/>
          </w:p>
        </w:tc>
      </w:tr>
      <w:tr w:rsidR="00CF0D91" w:rsidRPr="00741F99" w14:paraId="1316CB45" w14:textId="77777777">
        <w:trPr>
          <w:cantSplit/>
        </w:trPr>
        <w:tc>
          <w:tcPr>
            <w:tcW w:w="1418" w:type="dxa"/>
            <w:tcBorders>
              <w:left w:val="single" w:sz="8" w:space="0" w:color="000000"/>
              <w:bottom w:val="single" w:sz="8" w:space="0" w:color="000000"/>
            </w:tcBorders>
            <w:shd w:val="clear" w:color="auto" w:fill="BFBFBF"/>
          </w:tcPr>
          <w:p w14:paraId="44B3CBE3" w14:textId="77777777" w:rsidR="00CF0D91" w:rsidRPr="00741F99" w:rsidRDefault="008002DC"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4F318E9" w14:textId="77777777" w:rsidR="000A569C" w:rsidRDefault="00A17188">
            <w:pPr>
              <w:rPr>
                <w:bCs/>
                <w:iCs/>
                <w:lang w:val="en-US"/>
              </w:rPr>
            </w:pPr>
            <w:r w:rsidRPr="00741F99">
              <w:rPr>
                <w:bCs/>
                <w:iCs/>
                <w:lang w:val="en-US"/>
              </w:rPr>
              <w:t>The level for reference tones for transmission will be 18 dB below clipping level, in accordance with EBU Recommendation R.68 ”Alignment level in digital audio production equipment and in digital recorders” as recommended by ETSI TS 101 154.</w:t>
            </w:r>
          </w:p>
          <w:p w14:paraId="40A19D27" w14:textId="71B7D855" w:rsidR="0035617B" w:rsidRPr="00741F99" w:rsidRDefault="0035617B">
            <w:pPr>
              <w:rPr>
                <w:bCs/>
                <w:iCs/>
                <w:lang w:val="en-US"/>
              </w:rPr>
            </w:pPr>
          </w:p>
        </w:tc>
      </w:tr>
      <w:tr w:rsidR="002746A3" w:rsidRPr="00741F99" w14:paraId="7E0E6EC9" w14:textId="77777777" w:rsidTr="00DB1C73">
        <w:tc>
          <w:tcPr>
            <w:tcW w:w="1418" w:type="dxa"/>
            <w:tcBorders>
              <w:left w:val="single" w:sz="8" w:space="0" w:color="000000"/>
              <w:bottom w:val="single" w:sz="8" w:space="0" w:color="000000"/>
            </w:tcBorders>
            <w:shd w:val="clear" w:color="auto" w:fill="BFBFBF"/>
          </w:tcPr>
          <w:p w14:paraId="6C80D155" w14:textId="37D10E73" w:rsidR="002746A3" w:rsidRPr="00BB61CD" w:rsidRDefault="002A300E" w:rsidP="009B3C65">
            <w:pPr>
              <w:pStyle w:val="Tasktableheading"/>
              <w:rPr>
                <w:color w:val="000000" w:themeColor="text1"/>
                <w:highlight w:val="yellow"/>
                <w:lang w:val="en-GB"/>
              </w:rPr>
            </w:pPr>
            <w:r w:rsidRPr="009B3C65">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4EB9DB8" w14:textId="3C3AE4B2" w:rsidR="002746A3" w:rsidRPr="00741F99" w:rsidRDefault="00BB61CD" w:rsidP="00DB1C73">
            <w:pPr>
              <w:pStyle w:val="NordigProfile"/>
            </w:pPr>
            <w:r w:rsidRPr="009B3C65">
              <w:t>all IRDs</w:t>
            </w:r>
            <w:r>
              <w:br/>
            </w:r>
          </w:p>
        </w:tc>
      </w:tr>
      <w:tr w:rsidR="00CF0D91" w:rsidRPr="00741F99" w14:paraId="249256DE" w14:textId="77777777">
        <w:trPr>
          <w:cantSplit/>
        </w:trPr>
        <w:tc>
          <w:tcPr>
            <w:tcW w:w="1418" w:type="dxa"/>
            <w:tcBorders>
              <w:left w:val="single" w:sz="8" w:space="0" w:color="000000"/>
              <w:bottom w:val="single" w:sz="8" w:space="0" w:color="000000"/>
            </w:tcBorders>
            <w:shd w:val="clear" w:color="auto" w:fill="BFBFBF"/>
          </w:tcPr>
          <w:p w14:paraId="0ABD1826" w14:textId="77777777" w:rsidR="00CF0D91" w:rsidRPr="00741F99" w:rsidRDefault="008002DC"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C3C2D1C" w14:textId="77777777" w:rsidR="00CF0D91" w:rsidRPr="00741F99" w:rsidRDefault="008002DC" w:rsidP="001A3946">
            <w:pPr>
              <w:rPr>
                <w:lang w:val="en-US"/>
              </w:rPr>
            </w:pPr>
            <w:r w:rsidRPr="00741F99">
              <w:rPr>
                <w:lang w:val="en-US"/>
              </w:rPr>
              <w:t>The IRD manufacturer shall describe the used test procedure and the used test setup.</w:t>
            </w:r>
          </w:p>
          <w:p w14:paraId="4B9B3967" w14:textId="77777777" w:rsidR="00CF0D91" w:rsidRPr="00741F99" w:rsidRDefault="00CF0D91" w:rsidP="001A3946">
            <w:pPr>
              <w:rPr>
                <w:b/>
                <w:bCs/>
                <w:shd w:val="clear" w:color="auto" w:fill="FF0000"/>
                <w:lang w:val="en-US"/>
              </w:rPr>
            </w:pPr>
          </w:p>
          <w:p w14:paraId="1CF60108" w14:textId="77777777" w:rsidR="00CF0D91" w:rsidRPr="00741F99" w:rsidRDefault="00CF0D91" w:rsidP="001A3946">
            <w:pPr>
              <w:rPr>
                <w:lang w:val="en-US"/>
              </w:rPr>
            </w:pPr>
          </w:p>
        </w:tc>
      </w:tr>
      <w:tr w:rsidR="00CF0D91" w:rsidRPr="00741F99" w14:paraId="5D747BA5" w14:textId="77777777">
        <w:trPr>
          <w:cantSplit/>
        </w:trPr>
        <w:tc>
          <w:tcPr>
            <w:tcW w:w="1418" w:type="dxa"/>
            <w:tcBorders>
              <w:left w:val="single" w:sz="8" w:space="0" w:color="000000"/>
              <w:bottom w:val="single" w:sz="8" w:space="0" w:color="000000"/>
            </w:tcBorders>
            <w:shd w:val="clear" w:color="auto" w:fill="BFBFBF"/>
          </w:tcPr>
          <w:p w14:paraId="1D1B36A7" w14:textId="77777777" w:rsidR="00CF0D91" w:rsidRPr="00741F99" w:rsidRDefault="008002DC"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80C5A64" w14:textId="77777777" w:rsidR="00CF0D91" w:rsidRPr="00741F99" w:rsidRDefault="008002DC" w:rsidP="001A3946">
            <w:pPr>
              <w:rPr>
                <w:lang w:val="en-US"/>
              </w:rPr>
            </w:pPr>
            <w:r w:rsidRPr="00741F99">
              <w:rPr>
                <w:lang w:val="en-US"/>
              </w:rPr>
              <w:t>The IRD manufacturer shall describe the used test procedure and the used test setup.</w:t>
            </w:r>
          </w:p>
          <w:p w14:paraId="4CF4913C" w14:textId="77777777" w:rsidR="00CF0D91" w:rsidRPr="00741F99" w:rsidRDefault="00CF0D91" w:rsidP="001A3946">
            <w:pPr>
              <w:rPr>
                <w:lang w:val="en-US"/>
              </w:rPr>
            </w:pPr>
          </w:p>
        </w:tc>
      </w:tr>
      <w:tr w:rsidR="00CF0D91" w:rsidRPr="00741F99" w14:paraId="1BA69274" w14:textId="77777777">
        <w:trPr>
          <w:cantSplit/>
        </w:trPr>
        <w:tc>
          <w:tcPr>
            <w:tcW w:w="1418" w:type="dxa"/>
            <w:tcBorders>
              <w:left w:val="single" w:sz="8" w:space="0" w:color="000000"/>
              <w:bottom w:val="single" w:sz="8" w:space="0" w:color="000000"/>
            </w:tcBorders>
            <w:shd w:val="clear" w:color="auto" w:fill="BFBFBF"/>
          </w:tcPr>
          <w:p w14:paraId="58B84268" w14:textId="77777777" w:rsidR="00CF0D91" w:rsidRPr="00741F99" w:rsidRDefault="008002DC"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FD864F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8002DC" w:rsidRPr="00741F99">
              <w:rPr>
                <w:lang w:val="en-US"/>
              </w:rPr>
              <w:t xml:space="preserve"> Minor, define fail reason in comments</w:t>
            </w:r>
          </w:p>
        </w:tc>
      </w:tr>
      <w:tr w:rsidR="00CF0D91" w:rsidRPr="00741F99" w14:paraId="310AB21B" w14:textId="77777777">
        <w:trPr>
          <w:cantSplit/>
        </w:trPr>
        <w:tc>
          <w:tcPr>
            <w:tcW w:w="1418" w:type="dxa"/>
            <w:tcBorders>
              <w:left w:val="single" w:sz="8" w:space="0" w:color="000000"/>
              <w:bottom w:val="single" w:sz="8" w:space="0" w:color="000000"/>
            </w:tcBorders>
            <w:shd w:val="clear" w:color="auto" w:fill="BFBFBF"/>
          </w:tcPr>
          <w:p w14:paraId="604D387E" w14:textId="77777777" w:rsidR="00CF0D91" w:rsidRPr="00741F99" w:rsidRDefault="008002DC"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D7D1723" w14:textId="77777777" w:rsidR="00CF0D91" w:rsidRPr="00741F99" w:rsidRDefault="008002DC"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2ED59A2" w14:textId="77777777" w:rsidR="00CF0D91" w:rsidRPr="00741F99" w:rsidRDefault="008002DC" w:rsidP="001A3946">
            <w:pPr>
              <w:rPr>
                <w:lang w:val="en-US"/>
              </w:rPr>
            </w:pPr>
            <w:r w:rsidRPr="00741F99">
              <w:rPr>
                <w:lang w:val="en-US"/>
              </w:rPr>
              <w:t xml:space="preserve">Describe more specific faults and/or other information </w:t>
            </w:r>
          </w:p>
          <w:p w14:paraId="36944D01" w14:textId="77777777" w:rsidR="00CF0D91" w:rsidRPr="00741F99" w:rsidRDefault="00CF0D91" w:rsidP="001A3946">
            <w:pPr>
              <w:rPr>
                <w:lang w:val="en-US"/>
              </w:rPr>
            </w:pPr>
          </w:p>
          <w:p w14:paraId="725AFF32" w14:textId="77777777" w:rsidR="00CF0D91" w:rsidRPr="00741F99" w:rsidRDefault="00CF0D91" w:rsidP="001A3946">
            <w:pPr>
              <w:rPr>
                <w:lang w:val="en-US"/>
              </w:rPr>
            </w:pPr>
          </w:p>
          <w:p w14:paraId="27FD0738" w14:textId="77777777" w:rsidR="00CF0D91" w:rsidRPr="00741F99" w:rsidRDefault="00CF0D91" w:rsidP="001A3946">
            <w:pPr>
              <w:rPr>
                <w:lang w:val="en-US"/>
              </w:rPr>
            </w:pPr>
          </w:p>
        </w:tc>
      </w:tr>
      <w:tr w:rsidR="00CF0D91" w:rsidRPr="00741F99" w14:paraId="4572B2A1" w14:textId="77777777">
        <w:trPr>
          <w:cantSplit/>
        </w:trPr>
        <w:tc>
          <w:tcPr>
            <w:tcW w:w="1418" w:type="dxa"/>
            <w:tcBorders>
              <w:left w:val="single" w:sz="8" w:space="0" w:color="000000"/>
              <w:bottom w:val="single" w:sz="8" w:space="0" w:color="000000"/>
            </w:tcBorders>
            <w:shd w:val="clear" w:color="auto" w:fill="BFBFBF"/>
          </w:tcPr>
          <w:p w14:paraId="025F8995" w14:textId="77777777" w:rsidR="00CF0D91" w:rsidRPr="00741F99" w:rsidRDefault="008002DC" w:rsidP="001A3946">
            <w:pPr>
              <w:pStyle w:val="Tasktableheading"/>
            </w:pPr>
            <w:r w:rsidRPr="00741F99">
              <w:t>Date</w:t>
            </w:r>
          </w:p>
        </w:tc>
        <w:tc>
          <w:tcPr>
            <w:tcW w:w="3685" w:type="dxa"/>
            <w:tcBorders>
              <w:left w:val="single" w:sz="8" w:space="0" w:color="000000"/>
              <w:bottom w:val="single" w:sz="8" w:space="0" w:color="000000"/>
            </w:tcBorders>
          </w:tcPr>
          <w:p w14:paraId="262DCF74"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467C6311" w14:textId="77777777" w:rsidR="00CF0D91" w:rsidRPr="00741F99" w:rsidRDefault="008002DC"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CF1706C" w14:textId="77777777" w:rsidR="00CF0D91" w:rsidRPr="00741F99" w:rsidRDefault="00CF0D91" w:rsidP="001A3946">
            <w:pPr>
              <w:pStyle w:val="Tasktableheading"/>
            </w:pPr>
          </w:p>
        </w:tc>
      </w:tr>
    </w:tbl>
    <w:p w14:paraId="5C3BAAB2" w14:textId="20823968" w:rsidR="00CF0D91" w:rsidRDefault="00CF0D91" w:rsidP="001A3946">
      <w:pPr>
        <w:rPr>
          <w:lang w:val="en-US"/>
        </w:rPr>
      </w:pPr>
    </w:p>
    <w:p w14:paraId="3EE108F9"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9509B" w:rsidRPr="00741F99" w14:paraId="354BB2A0" w14:textId="77777777" w:rsidTr="00800B0A">
        <w:trPr>
          <w:trHeight w:val="688"/>
        </w:trPr>
        <w:tc>
          <w:tcPr>
            <w:tcW w:w="1418" w:type="dxa"/>
            <w:tcBorders>
              <w:top w:val="single" w:sz="8" w:space="0" w:color="000000"/>
              <w:left w:val="single" w:sz="8" w:space="0" w:color="000000"/>
              <w:bottom w:val="single" w:sz="8" w:space="0" w:color="000000"/>
            </w:tcBorders>
            <w:shd w:val="clear" w:color="auto" w:fill="BFBFBF"/>
          </w:tcPr>
          <w:p w14:paraId="78105131" w14:textId="77777777" w:rsidR="00B9509B" w:rsidRPr="00741F99" w:rsidRDefault="00B9509B" w:rsidP="006E08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507BF89" w14:textId="77777777" w:rsidR="00B9509B" w:rsidRPr="00741F99" w:rsidRDefault="00B9509B" w:rsidP="0008567E">
            <w:pPr>
              <w:pStyle w:val="Task2"/>
            </w:pPr>
            <w:bookmarkStart w:id="3591" w:name="_Toc361215049"/>
            <w:bookmarkStart w:id="3592" w:name="_Toc441762165"/>
            <w:bookmarkStart w:id="3593" w:name="_Toc492989780"/>
            <w:bookmarkStart w:id="3594" w:name="_Toc102128320"/>
            <w:bookmarkStart w:id="3595" w:name="_Toc147824513"/>
            <w:bookmarkStart w:id="3596" w:name="_Toc147824900"/>
            <w:r w:rsidRPr="00741F99">
              <w:t>Loudness levels</w:t>
            </w:r>
            <w:bookmarkEnd w:id="3591"/>
            <w:r w:rsidR="00800B0A" w:rsidRPr="00741F99">
              <w:t xml:space="preserve"> - Audio Output Levels</w:t>
            </w:r>
            <w:bookmarkEnd w:id="3592"/>
            <w:bookmarkEnd w:id="3593"/>
            <w:bookmarkEnd w:id="3594"/>
            <w:bookmarkEnd w:id="3595"/>
            <w:bookmarkEnd w:id="3596"/>
          </w:p>
        </w:tc>
      </w:tr>
      <w:tr w:rsidR="00B9509B" w:rsidRPr="00741F99" w14:paraId="574AC1FB" w14:textId="77777777" w:rsidTr="00800B0A">
        <w:tc>
          <w:tcPr>
            <w:tcW w:w="1418" w:type="dxa"/>
            <w:tcBorders>
              <w:left w:val="single" w:sz="8" w:space="0" w:color="000000"/>
              <w:bottom w:val="single" w:sz="8" w:space="0" w:color="000000"/>
            </w:tcBorders>
            <w:shd w:val="clear" w:color="auto" w:fill="BFBFBF"/>
          </w:tcPr>
          <w:p w14:paraId="34108562" w14:textId="77777777" w:rsidR="00B9509B" w:rsidRPr="00741F99" w:rsidRDefault="00B9509B" w:rsidP="006E08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D9D199" w14:textId="77777777" w:rsidR="00B9509B" w:rsidRPr="00741F99" w:rsidRDefault="00B9509B" w:rsidP="006E0830">
            <w:pPr>
              <w:pStyle w:val="NordigChapter"/>
            </w:pPr>
            <w:bookmarkStart w:id="3597" w:name="_Toc361215353"/>
            <w:bookmarkStart w:id="3598" w:name="_Toc361216260"/>
            <w:bookmarkStart w:id="3599" w:name="_Toc361216868"/>
            <w:r w:rsidRPr="00741F99">
              <w:t>NorDig Unified 6.13</w:t>
            </w:r>
            <w:bookmarkEnd w:id="3597"/>
            <w:bookmarkEnd w:id="3598"/>
            <w:bookmarkEnd w:id="3599"/>
            <w:r w:rsidR="00800B0A" w:rsidRPr="00741F99">
              <w:t>.3</w:t>
            </w:r>
          </w:p>
        </w:tc>
      </w:tr>
      <w:tr w:rsidR="00B9509B" w:rsidRPr="00741F99" w14:paraId="47B99B0E" w14:textId="77777777" w:rsidTr="00800B0A">
        <w:tc>
          <w:tcPr>
            <w:tcW w:w="1418" w:type="dxa"/>
            <w:tcBorders>
              <w:left w:val="single" w:sz="8" w:space="0" w:color="000000"/>
              <w:bottom w:val="single" w:sz="8" w:space="0" w:color="000000"/>
            </w:tcBorders>
            <w:shd w:val="clear" w:color="auto" w:fill="BFBFBF"/>
          </w:tcPr>
          <w:p w14:paraId="6A00AD7F" w14:textId="77777777" w:rsidR="00B9509B" w:rsidRPr="00741F99" w:rsidRDefault="00B9509B" w:rsidP="006E08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70CCFE2" w14:textId="576654BA" w:rsidR="00800B0A" w:rsidRPr="00741F99" w:rsidRDefault="00800B0A" w:rsidP="00800B0A">
            <w:pPr>
              <w:rPr>
                <w:bCs/>
                <w:iCs/>
                <w:lang w:val="en-US"/>
              </w:rPr>
            </w:pPr>
            <w:r w:rsidRPr="00741F99">
              <w:rPr>
                <w:bCs/>
                <w:iCs/>
                <w:lang w:val="en-US"/>
              </w:rPr>
              <w:t xml:space="preserve">In order to match the loudness of audio streams in a downstream AV receiver, PCM streams at a target reference level of -23 dBFS shall (1) be reduced in level by 8dB before being output on S/PDIF or HDMI to that device. PCM streams at a target reference level of -31 dBFS shall not be increased in level prior to </w:t>
            </w:r>
            <w:r w:rsidRPr="009B3C65">
              <w:rPr>
                <w:bCs/>
                <w:iCs/>
                <w:lang w:val="en-US"/>
              </w:rPr>
              <w:t>output.</w:t>
            </w:r>
            <w:r w:rsidR="00F1027D" w:rsidRPr="009B3C65">
              <w:rPr>
                <w:bCs/>
                <w:iCs/>
                <w:lang w:val="en-US"/>
              </w:rPr>
              <w:t xml:space="preserve"> If</w:t>
            </w:r>
            <w:r w:rsidR="009B3C65" w:rsidRPr="009B3C65">
              <w:rPr>
                <w:bCs/>
                <w:iCs/>
                <w:lang w:val="en-US"/>
              </w:rPr>
              <w:t xml:space="preserve"> </w:t>
            </w:r>
            <w:r w:rsidRPr="009B3C65">
              <w:rPr>
                <w:bCs/>
                <w:iCs/>
                <w:lang w:val="en-US"/>
              </w:rPr>
              <w:t xml:space="preserve">an HDMI </w:t>
            </w:r>
            <w:r w:rsidR="00AB2ACD" w:rsidRPr="009B3C65">
              <w:rPr>
                <w:bCs/>
                <w:iCs/>
                <w:lang w:val="en-US"/>
              </w:rPr>
              <w:t>(or HDMI eARC) receviving</w:t>
            </w:r>
            <w:r w:rsidR="009B3C65" w:rsidRPr="009B3C65">
              <w:rPr>
                <w:bCs/>
                <w:iCs/>
                <w:lang w:val="en-US"/>
              </w:rPr>
              <w:t xml:space="preserve"> </w:t>
            </w:r>
            <w:r w:rsidRPr="009B3C65">
              <w:rPr>
                <w:bCs/>
                <w:iCs/>
                <w:lang w:val="en-US"/>
              </w:rPr>
              <w:t>device indicates that it supports multichannel</w:t>
            </w:r>
            <w:r w:rsidR="00AB2ACD" w:rsidRPr="009B3C65">
              <w:rPr>
                <w:bCs/>
                <w:iCs/>
                <w:lang w:val="en-US"/>
              </w:rPr>
              <w:t xml:space="preserve"> PCM</w:t>
            </w:r>
            <w:r w:rsidRPr="009B3C65">
              <w:rPr>
                <w:bCs/>
                <w:iCs/>
                <w:lang w:val="en-US"/>
              </w:rPr>
              <w:t xml:space="preserve"> audio, then </w:t>
            </w:r>
            <w:r w:rsidR="00AB2ACD" w:rsidRPr="009B3C65">
              <w:rPr>
                <w:bCs/>
                <w:iCs/>
                <w:lang w:val="en-US"/>
              </w:rPr>
              <w:t xml:space="preserve">stereo or multichannel PCM </w:t>
            </w:r>
            <w:r w:rsidRPr="009B3C65">
              <w:rPr>
                <w:bCs/>
                <w:iCs/>
                <w:lang w:val="en-US"/>
              </w:rPr>
              <w:t xml:space="preserve">should </w:t>
            </w:r>
            <w:r w:rsidR="00AB2ACD" w:rsidRPr="009B3C65">
              <w:rPr>
                <w:bCs/>
                <w:iCs/>
                <w:lang w:val="en-US"/>
              </w:rPr>
              <w:t xml:space="preserve">output </w:t>
            </w:r>
            <w:r w:rsidR="009B3C65" w:rsidRPr="009B3C65">
              <w:rPr>
                <w:bCs/>
                <w:iCs/>
                <w:lang w:val="en-US"/>
              </w:rPr>
              <w:t xml:space="preserve">be </w:t>
            </w:r>
            <w:r w:rsidRPr="009B3C65">
              <w:rPr>
                <w:bCs/>
                <w:iCs/>
                <w:lang w:val="en-US"/>
              </w:rPr>
              <w:t>at a target reference level</w:t>
            </w:r>
            <w:r w:rsidRPr="00741F99">
              <w:rPr>
                <w:bCs/>
                <w:iCs/>
                <w:lang w:val="en-US"/>
              </w:rPr>
              <w:t xml:space="preserve"> of -31 dBFS.</w:t>
            </w:r>
          </w:p>
          <w:p w14:paraId="018FD66A" w14:textId="58D0C49B" w:rsidR="00800B0A" w:rsidRPr="009B3C65" w:rsidRDefault="00AB2ACD" w:rsidP="00800B0A">
            <w:pPr>
              <w:rPr>
                <w:bCs/>
                <w:iCs/>
                <w:lang w:val="en-US"/>
              </w:rPr>
            </w:pPr>
            <w:r w:rsidRPr="009B3C65">
              <w:rPr>
                <w:bCs/>
                <w:iCs/>
                <w:lang w:val="en-US"/>
              </w:rPr>
              <w:lastRenderedPageBreak/>
              <w:t xml:space="preserve">If </w:t>
            </w:r>
            <w:r w:rsidR="00800B0A" w:rsidRPr="009B3C65">
              <w:rPr>
                <w:bCs/>
                <w:iCs/>
                <w:lang w:val="en-US"/>
              </w:rPr>
              <w:t xml:space="preserve">an HDMI </w:t>
            </w:r>
            <w:r w:rsidRPr="009B3C65">
              <w:rPr>
                <w:bCs/>
                <w:iCs/>
                <w:lang w:val="en-US"/>
              </w:rPr>
              <w:t xml:space="preserve">(or HDMI eARC) receviving </w:t>
            </w:r>
            <w:r w:rsidR="00800B0A" w:rsidRPr="009B3C65">
              <w:rPr>
                <w:bCs/>
                <w:iCs/>
                <w:lang w:val="en-US"/>
              </w:rPr>
              <w:t>device indicates that it only supports Basic Audio (i.e. twochannel L-PCM), then the output should be leveled to a target reference level of -23 dBFS.</w:t>
            </w:r>
          </w:p>
          <w:p w14:paraId="6A36D1D0" w14:textId="77777777" w:rsidR="00B9509B" w:rsidRDefault="00800B0A" w:rsidP="00800B0A">
            <w:pPr>
              <w:rPr>
                <w:bCs/>
                <w:iCs/>
                <w:lang w:val="en-US"/>
              </w:rPr>
            </w:pPr>
            <w:r w:rsidRPr="009B3C65">
              <w:rPr>
                <w:bCs/>
                <w:iCs/>
                <w:lang w:val="en-US"/>
              </w:rPr>
              <w:t>For analog (stereo) outputs, the target reference level should be leveled to -23 dBFS (as measured on a digital signal).</w:t>
            </w:r>
          </w:p>
          <w:p w14:paraId="062154A9" w14:textId="5C13447A" w:rsidR="009B3C65" w:rsidRPr="00741F99" w:rsidRDefault="009B3C65" w:rsidP="00800B0A">
            <w:pPr>
              <w:rPr>
                <w:bCs/>
                <w:iCs/>
                <w:lang w:val="en-US"/>
              </w:rPr>
            </w:pPr>
          </w:p>
        </w:tc>
      </w:tr>
      <w:tr w:rsidR="00B9509B" w:rsidRPr="00741F99" w14:paraId="7BD0D34F" w14:textId="77777777" w:rsidTr="00800B0A">
        <w:tc>
          <w:tcPr>
            <w:tcW w:w="1418" w:type="dxa"/>
            <w:tcBorders>
              <w:left w:val="single" w:sz="8" w:space="0" w:color="000000"/>
              <w:bottom w:val="single" w:sz="8" w:space="0" w:color="000000"/>
            </w:tcBorders>
            <w:shd w:val="clear" w:color="auto" w:fill="BFBFBF"/>
          </w:tcPr>
          <w:p w14:paraId="367E4E3F" w14:textId="27AFF817" w:rsidR="00B9509B" w:rsidRPr="00BB61CD" w:rsidRDefault="00B9509B" w:rsidP="009B3C65">
            <w:pPr>
              <w:pStyle w:val="Tasktableheading"/>
              <w:rPr>
                <w:color w:val="000000" w:themeColor="text1"/>
                <w:highlight w:val="yellow"/>
                <w:lang w:val="en-GB"/>
              </w:rPr>
            </w:pPr>
            <w:r w:rsidRPr="009B3C65">
              <w:lastRenderedPageBreak/>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68C9F87" w14:textId="541BFC11" w:rsidR="00B9509B" w:rsidRPr="00741F99" w:rsidRDefault="00BB61CD" w:rsidP="006E0830">
            <w:pPr>
              <w:pStyle w:val="NordigProfile"/>
            </w:pPr>
            <w:r w:rsidRPr="009B3C65">
              <w:t>all IRDs</w:t>
            </w:r>
          </w:p>
        </w:tc>
      </w:tr>
      <w:tr w:rsidR="00B9509B" w:rsidRPr="00741F99" w14:paraId="0E3DD4A7" w14:textId="77777777" w:rsidTr="00800B0A">
        <w:tc>
          <w:tcPr>
            <w:tcW w:w="1418" w:type="dxa"/>
            <w:tcBorders>
              <w:left w:val="single" w:sz="8" w:space="0" w:color="000000"/>
              <w:bottom w:val="single" w:sz="8" w:space="0" w:color="000000"/>
            </w:tcBorders>
            <w:shd w:val="clear" w:color="auto" w:fill="BFBFBF"/>
          </w:tcPr>
          <w:p w14:paraId="154772AA" w14:textId="77777777" w:rsidR="00B9509B" w:rsidRPr="00741F99" w:rsidRDefault="00B9509B" w:rsidP="006E08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06AC10" w14:textId="77777777" w:rsidR="00B9509B" w:rsidRPr="00741F99" w:rsidRDefault="00B9509B" w:rsidP="00B9509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03C685" w14:textId="77777777" w:rsidR="00B9509B" w:rsidRPr="00741F99" w:rsidRDefault="00B9509B" w:rsidP="006E0830">
            <w:pPr>
              <w:rPr>
                <w:lang w:val="en-US"/>
              </w:rPr>
            </w:pPr>
            <w:r w:rsidRPr="00741F99">
              <w:rPr>
                <w:lang w:val="en-US"/>
              </w:rPr>
              <w:t xml:space="preserve">To verify IRD audio output levels are according to requirement. </w:t>
            </w:r>
          </w:p>
          <w:p w14:paraId="33E39497" w14:textId="77777777" w:rsidR="00800B0A" w:rsidRPr="00741F99" w:rsidRDefault="00800B0A" w:rsidP="006E0830">
            <w:pPr>
              <w:rPr>
                <w:lang w:val="en-US"/>
              </w:rPr>
            </w:pPr>
          </w:p>
          <w:p w14:paraId="3CC82824" w14:textId="77777777" w:rsidR="00800B0A" w:rsidRPr="00741F99" w:rsidRDefault="00800B0A" w:rsidP="006E0830">
            <w:pPr>
              <w:rPr>
                <w:lang w:val="en-US"/>
              </w:rPr>
            </w:pPr>
          </w:p>
          <w:p w14:paraId="65B8CB43" w14:textId="77777777" w:rsidR="00800B0A" w:rsidRPr="00741F99" w:rsidRDefault="00800B0A" w:rsidP="00800B0A">
            <w:pPr>
              <w:rPr>
                <w:b/>
                <w:bCs/>
                <w:lang w:val="en-US"/>
              </w:rPr>
            </w:pPr>
            <w:r w:rsidRPr="00741F99">
              <w:rPr>
                <w:b/>
                <w:bCs/>
                <w:lang w:val="en-US"/>
              </w:rPr>
              <w:t>Test procedure:</w:t>
            </w:r>
          </w:p>
          <w:p w14:paraId="7D5AAF8A" w14:textId="77777777" w:rsidR="00800B0A" w:rsidRPr="00741F99" w:rsidRDefault="00800B0A" w:rsidP="00800B0A">
            <w:pPr>
              <w:rPr>
                <w:b/>
                <w:bCs/>
                <w:lang w:val="en-US"/>
              </w:rPr>
            </w:pPr>
          </w:p>
          <w:p w14:paraId="1B0D380C" w14:textId="31335B0B" w:rsidR="00B9509B" w:rsidRDefault="00800B0A" w:rsidP="00800B0A">
            <w:pPr>
              <w:rPr>
                <w:bCs/>
                <w:lang w:val="en-US"/>
              </w:rPr>
            </w:pPr>
            <w:r w:rsidRPr="00741F99">
              <w:rPr>
                <w:bCs/>
                <w:lang w:val="en-US"/>
              </w:rPr>
              <w:t>Use a test stream with audio encoded in MPEG-1 Layer II at on a beforhand measured integrated level that is approximately -23 LUFS (integrated value, measured according to EBU R 128 or other close standard such as ITU-R BS.1770).</w:t>
            </w:r>
          </w:p>
          <w:p w14:paraId="1A3892A9" w14:textId="075F12D2" w:rsidR="00BB61CD" w:rsidRDefault="00BB61CD" w:rsidP="00800B0A">
            <w:pPr>
              <w:rPr>
                <w:bCs/>
                <w:lang w:val="en-US"/>
              </w:rPr>
            </w:pPr>
          </w:p>
          <w:p w14:paraId="652BE206" w14:textId="77777777" w:rsidR="00800B0A" w:rsidRPr="00741F99" w:rsidRDefault="00800B0A"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58290897" w14:textId="77777777" w:rsidTr="00BB61CD">
              <w:trPr>
                <w:cantSplit/>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8AECD3"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C4306" w14:textId="77777777" w:rsidR="00800B0A" w:rsidRPr="00741F99" w:rsidRDefault="00800B0A">
                  <w:pPr>
                    <w:jc w:val="center"/>
                    <w:rPr>
                      <w:b/>
                      <w:lang w:val="en-GB"/>
                    </w:rPr>
                  </w:pPr>
                  <w:r w:rsidRPr="00741F99">
                    <w:rPr>
                      <w:b/>
                      <w:lang w:val="en-GB"/>
                    </w:rPr>
                    <w:t>Measured Output on S/PDIF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43E5B" w14:textId="77777777" w:rsidR="00800B0A" w:rsidRPr="00741F99" w:rsidRDefault="00800B0A">
                  <w:pPr>
                    <w:jc w:val="center"/>
                    <w:rPr>
                      <w:b/>
                    </w:rPr>
                  </w:pPr>
                  <w:r w:rsidRPr="00741F99">
                    <w:rPr>
                      <w:b/>
                    </w:rPr>
                    <w:t>OK/NOK</w:t>
                  </w:r>
                </w:p>
              </w:tc>
            </w:tr>
            <w:tr w:rsidR="00800B0A" w:rsidRPr="00741F99" w14:paraId="6DD63C98" w14:textId="77777777" w:rsidTr="00BB61CD">
              <w:trPr>
                <w:cantSplit/>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393B7966"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D1127" w14:textId="77777777" w:rsidR="00800B0A" w:rsidRPr="00741F99" w:rsidRDefault="00800B0A">
                  <w:pPr>
                    <w:jc w:val="center"/>
                    <w:rPr>
                      <w:b/>
                      <w:lang w:val="en-GB"/>
                    </w:rPr>
                  </w:pPr>
                  <w:r w:rsidRPr="00741F99">
                    <w:rPr>
                      <w:b/>
                      <w:lang w:val="en-GB"/>
                    </w:rPr>
                    <w:t xml:space="preserve">When Stereo is selected (default) </w:t>
                  </w:r>
                </w:p>
                <w:p w14:paraId="3F77C981"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7A2683"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2468D2" w14:textId="77777777" w:rsidR="00800B0A" w:rsidRPr="00741F99" w:rsidRDefault="00800B0A">
                  <w:pPr>
                    <w:suppressAutoHyphens w:val="0"/>
                    <w:rPr>
                      <w:b/>
                    </w:rPr>
                  </w:pPr>
                </w:p>
              </w:tc>
            </w:tr>
            <w:tr w:rsidR="00800B0A" w:rsidRPr="00741F99" w14:paraId="0CE381D6"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4EDF7A3F"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6E61936F"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3061ED48"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37D8A29F" w14:textId="77777777" w:rsidR="00800B0A" w:rsidRPr="00741F99" w:rsidRDefault="00800B0A">
                  <w:pPr>
                    <w:jc w:val="center"/>
                    <w:rPr>
                      <w:lang w:val="en-GB"/>
                    </w:rPr>
                  </w:pPr>
                </w:p>
              </w:tc>
            </w:tr>
            <w:tr w:rsidR="00800B0A" w:rsidRPr="00741F99" w14:paraId="618256A6"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0EF89A94"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724EDD34"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568911FE"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3843216" w14:textId="77777777" w:rsidR="00800B0A" w:rsidRPr="00741F99" w:rsidRDefault="00800B0A">
                  <w:pPr>
                    <w:jc w:val="center"/>
                    <w:rPr>
                      <w:lang w:val="en-GB"/>
                    </w:rPr>
                  </w:pPr>
                </w:p>
              </w:tc>
            </w:tr>
            <w:tr w:rsidR="00800B0A" w:rsidRPr="00741F99" w14:paraId="69C011AE"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60430448"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0608202B"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00C6B537"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222BD2B" w14:textId="77777777" w:rsidR="00800B0A" w:rsidRPr="00741F99" w:rsidRDefault="00800B0A">
                  <w:pPr>
                    <w:jc w:val="center"/>
                    <w:rPr>
                      <w:lang w:val="en-GB"/>
                    </w:rPr>
                  </w:pPr>
                </w:p>
              </w:tc>
            </w:tr>
            <w:tr w:rsidR="00800B0A" w:rsidRPr="00741F99" w14:paraId="1BB69338" w14:textId="77777777" w:rsidTr="00800B0A">
              <w:trPr>
                <w:cantSplit/>
                <w:trHeight w:val="829"/>
              </w:trPr>
              <w:tc>
                <w:tcPr>
                  <w:tcW w:w="1909" w:type="dxa"/>
                  <w:tcBorders>
                    <w:top w:val="single" w:sz="4" w:space="0" w:color="auto"/>
                    <w:left w:val="single" w:sz="4" w:space="0" w:color="auto"/>
                    <w:bottom w:val="single" w:sz="4" w:space="0" w:color="auto"/>
                    <w:right w:val="single" w:sz="4" w:space="0" w:color="auto"/>
                  </w:tcBorders>
                  <w:hideMark/>
                </w:tcPr>
                <w:p w14:paraId="08733D92"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480DB918"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5182AA41"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1CCA65F8" w14:textId="77777777" w:rsidR="00800B0A" w:rsidRPr="00741F99" w:rsidRDefault="00800B0A">
                  <w:pPr>
                    <w:keepNext/>
                    <w:jc w:val="center"/>
                    <w:rPr>
                      <w:lang w:val="en-GB"/>
                    </w:rPr>
                  </w:pPr>
                </w:p>
              </w:tc>
            </w:tr>
          </w:tbl>
          <w:p w14:paraId="463A80B1" w14:textId="77777777" w:rsidR="00800B0A" w:rsidRPr="00741F99" w:rsidRDefault="00800B0A" w:rsidP="00800B0A">
            <w:pPr>
              <w:rPr>
                <w:bCs/>
                <w:lang w:val="en-US"/>
              </w:rPr>
            </w:pPr>
          </w:p>
          <w:p w14:paraId="19EF9AC6" w14:textId="77777777" w:rsidR="00800B0A" w:rsidRPr="00741F99" w:rsidRDefault="00800B0A"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096745DD" w14:textId="77777777" w:rsidTr="00BB61CD">
              <w:trPr>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115E5F"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1E14" w14:textId="77777777" w:rsidR="00800B0A" w:rsidRPr="00741F99" w:rsidRDefault="00800B0A">
                  <w:pPr>
                    <w:jc w:val="center"/>
                    <w:rPr>
                      <w:b/>
                      <w:lang w:val="en-GB"/>
                    </w:rPr>
                  </w:pPr>
                  <w:r w:rsidRPr="00741F99">
                    <w:rPr>
                      <w:b/>
                      <w:lang w:val="en-GB"/>
                    </w:rPr>
                    <w:t>Measured Output on HDMI*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B4CE9D" w14:textId="77777777" w:rsidR="00800B0A" w:rsidRPr="00741F99" w:rsidRDefault="00800B0A">
                  <w:pPr>
                    <w:jc w:val="center"/>
                    <w:rPr>
                      <w:b/>
                    </w:rPr>
                  </w:pPr>
                  <w:r w:rsidRPr="00741F99">
                    <w:rPr>
                      <w:b/>
                    </w:rPr>
                    <w:t>OK/NOK</w:t>
                  </w:r>
                </w:p>
              </w:tc>
            </w:tr>
            <w:tr w:rsidR="00800B0A" w:rsidRPr="00741F99" w14:paraId="1E1662E3" w14:textId="77777777" w:rsidTr="00BB61CD">
              <w:trPr>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59EFE72E"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84BCE1" w14:textId="77777777" w:rsidR="00800B0A" w:rsidRPr="00741F99" w:rsidRDefault="00800B0A">
                  <w:pPr>
                    <w:jc w:val="center"/>
                    <w:rPr>
                      <w:b/>
                      <w:lang w:val="en-GB"/>
                    </w:rPr>
                  </w:pPr>
                  <w:r w:rsidRPr="00741F99">
                    <w:rPr>
                      <w:b/>
                      <w:lang w:val="en-GB"/>
                    </w:rPr>
                    <w:t xml:space="preserve">When Stereo is selected (default) </w:t>
                  </w:r>
                </w:p>
                <w:p w14:paraId="764EF687"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547D5F"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5A87BF" w14:textId="77777777" w:rsidR="00800B0A" w:rsidRPr="00741F99" w:rsidRDefault="00800B0A">
                  <w:pPr>
                    <w:suppressAutoHyphens w:val="0"/>
                    <w:rPr>
                      <w:b/>
                    </w:rPr>
                  </w:pPr>
                </w:p>
              </w:tc>
            </w:tr>
            <w:tr w:rsidR="00800B0A" w:rsidRPr="00741F99" w14:paraId="00F8A97D"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5BDC504A"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2E011F12"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7C11B680"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4E9338D9" w14:textId="77777777" w:rsidR="00800B0A" w:rsidRPr="00741F99" w:rsidRDefault="00800B0A">
                  <w:pPr>
                    <w:jc w:val="center"/>
                    <w:rPr>
                      <w:lang w:val="en-GB"/>
                    </w:rPr>
                  </w:pPr>
                </w:p>
              </w:tc>
            </w:tr>
            <w:tr w:rsidR="00800B0A" w:rsidRPr="00741F99" w14:paraId="6072ABFA"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5E8ACCEB"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lastRenderedPageBreak/>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0DE4292B" w14:textId="77777777" w:rsidR="00800B0A" w:rsidRPr="00741F99" w:rsidRDefault="00800B0A">
                  <w:pPr>
                    <w:jc w:val="center"/>
                    <w:rPr>
                      <w:lang w:val="en-GB"/>
                    </w:rPr>
                  </w:pPr>
                  <w:r w:rsidRPr="00741F99">
                    <w:rPr>
                      <w:lang w:val="en-GB"/>
                    </w:rPr>
                    <w:lastRenderedPageBreak/>
                    <w:t>-23 LUFS</w:t>
                  </w:r>
                </w:p>
              </w:tc>
              <w:tc>
                <w:tcPr>
                  <w:tcW w:w="1985" w:type="dxa"/>
                  <w:tcBorders>
                    <w:top w:val="single" w:sz="4" w:space="0" w:color="auto"/>
                    <w:left w:val="single" w:sz="4" w:space="0" w:color="auto"/>
                    <w:bottom w:val="single" w:sz="4" w:space="0" w:color="auto"/>
                    <w:right w:val="single" w:sz="4" w:space="0" w:color="auto"/>
                  </w:tcBorders>
                  <w:hideMark/>
                </w:tcPr>
                <w:p w14:paraId="050C14BE"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3B846064" w14:textId="77777777" w:rsidR="00800B0A" w:rsidRPr="00741F99" w:rsidRDefault="00800B0A">
                  <w:pPr>
                    <w:jc w:val="center"/>
                    <w:rPr>
                      <w:lang w:val="en-GB"/>
                    </w:rPr>
                  </w:pPr>
                </w:p>
              </w:tc>
            </w:tr>
            <w:tr w:rsidR="00800B0A" w:rsidRPr="00741F99" w14:paraId="2B3CA38A"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2A3C72E2"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6C101281"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3FA2C6DD"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2B3EA9E" w14:textId="77777777" w:rsidR="00800B0A" w:rsidRPr="00741F99" w:rsidRDefault="00800B0A">
                  <w:pPr>
                    <w:jc w:val="center"/>
                    <w:rPr>
                      <w:lang w:val="en-GB"/>
                    </w:rPr>
                  </w:pPr>
                </w:p>
              </w:tc>
            </w:tr>
            <w:tr w:rsidR="00800B0A" w:rsidRPr="00741F99" w14:paraId="61DB8AC9" w14:textId="77777777" w:rsidTr="00800B0A">
              <w:trPr>
                <w:trHeight w:val="829"/>
              </w:trPr>
              <w:tc>
                <w:tcPr>
                  <w:tcW w:w="1909" w:type="dxa"/>
                  <w:tcBorders>
                    <w:top w:val="single" w:sz="4" w:space="0" w:color="auto"/>
                    <w:left w:val="single" w:sz="4" w:space="0" w:color="auto"/>
                    <w:bottom w:val="single" w:sz="4" w:space="0" w:color="auto"/>
                    <w:right w:val="single" w:sz="4" w:space="0" w:color="auto"/>
                  </w:tcBorders>
                  <w:hideMark/>
                </w:tcPr>
                <w:p w14:paraId="505AAD70"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41BC8664"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787C88F6"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5C9F2F04" w14:textId="77777777" w:rsidR="00800B0A" w:rsidRPr="00741F99" w:rsidRDefault="00800B0A">
                  <w:pPr>
                    <w:keepNext/>
                    <w:jc w:val="center"/>
                    <w:rPr>
                      <w:lang w:val="en-GB"/>
                    </w:rPr>
                  </w:pPr>
                </w:p>
              </w:tc>
            </w:tr>
            <w:tr w:rsidR="00800B0A" w:rsidRPr="00741F99" w14:paraId="76280AD2" w14:textId="77777777" w:rsidTr="00800B0A">
              <w:trPr>
                <w:trHeight w:val="829"/>
              </w:trPr>
              <w:tc>
                <w:tcPr>
                  <w:tcW w:w="1909" w:type="dxa"/>
                  <w:tcBorders>
                    <w:top w:val="single" w:sz="4" w:space="0" w:color="auto"/>
                    <w:left w:val="single" w:sz="4" w:space="0" w:color="auto"/>
                    <w:bottom w:val="single" w:sz="4" w:space="0" w:color="auto"/>
                    <w:right w:val="single" w:sz="4" w:space="0" w:color="auto"/>
                  </w:tcBorders>
                </w:tcPr>
                <w:p w14:paraId="3E683529" w14:textId="77777777" w:rsidR="00800B0A" w:rsidRPr="00741F99" w:rsidRDefault="00800B0A">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ECC2E33" w14:textId="77777777" w:rsidR="00800B0A" w:rsidRPr="00741F99" w:rsidRDefault="00800B0A">
                  <w:pPr>
                    <w:jc w:val="center"/>
                    <w:rPr>
                      <w:lang w:val="en-GB"/>
                    </w:rPr>
                  </w:pPr>
                </w:p>
              </w:tc>
              <w:tc>
                <w:tcPr>
                  <w:tcW w:w="1985" w:type="dxa"/>
                  <w:tcBorders>
                    <w:top w:val="single" w:sz="4" w:space="0" w:color="auto"/>
                    <w:left w:val="single" w:sz="4" w:space="0" w:color="auto"/>
                    <w:bottom w:val="single" w:sz="4" w:space="0" w:color="auto"/>
                    <w:right w:val="single" w:sz="4" w:space="0" w:color="auto"/>
                  </w:tcBorders>
                </w:tcPr>
                <w:p w14:paraId="3A153F3B" w14:textId="77777777" w:rsidR="00800B0A" w:rsidRPr="00741F99" w:rsidRDefault="00800B0A">
                  <w:pPr>
                    <w:keepNext/>
                    <w:jc w:val="center"/>
                    <w:rPr>
                      <w:lang w:val="en-GB"/>
                    </w:rPr>
                  </w:pPr>
                </w:p>
              </w:tc>
              <w:tc>
                <w:tcPr>
                  <w:tcW w:w="1134" w:type="dxa"/>
                  <w:tcBorders>
                    <w:top w:val="single" w:sz="4" w:space="0" w:color="auto"/>
                    <w:left w:val="single" w:sz="4" w:space="0" w:color="auto"/>
                    <w:bottom w:val="single" w:sz="4" w:space="0" w:color="auto"/>
                    <w:right w:val="single" w:sz="4" w:space="0" w:color="auto"/>
                  </w:tcBorders>
                </w:tcPr>
                <w:p w14:paraId="5C279911" w14:textId="77777777" w:rsidR="00800B0A" w:rsidRPr="00741F99" w:rsidRDefault="00800B0A">
                  <w:pPr>
                    <w:keepNext/>
                    <w:jc w:val="center"/>
                    <w:rPr>
                      <w:lang w:val="en-GB"/>
                    </w:rPr>
                  </w:pPr>
                </w:p>
              </w:tc>
            </w:tr>
          </w:tbl>
          <w:p w14:paraId="5F8FDE05" w14:textId="77777777" w:rsidR="00800B0A" w:rsidRPr="00741F99" w:rsidRDefault="00800B0A" w:rsidP="00800B0A">
            <w:pPr>
              <w:rPr>
                <w:bCs/>
                <w:lang w:val="en-US"/>
              </w:rPr>
            </w:pPr>
            <w:r w:rsidRPr="00741F99">
              <w:rPr>
                <w:bCs/>
                <w:lang w:val="en-US"/>
              </w:rPr>
              <w:t>* An audio analyser with HDMI-input is not common. A HDMI-to-S/PDIF-converter might be of use or other type of equipment.</w:t>
            </w:r>
          </w:p>
          <w:p w14:paraId="2D453D69" w14:textId="24CD5343" w:rsidR="00800B0A" w:rsidRDefault="00800B0A" w:rsidP="00800B0A">
            <w:pPr>
              <w:rPr>
                <w:bCs/>
                <w:lang w:val="en-US"/>
              </w:rPr>
            </w:pPr>
          </w:p>
          <w:p w14:paraId="74000110" w14:textId="77777777" w:rsidR="009B3C65" w:rsidRPr="00741F99" w:rsidRDefault="009B3C65"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34A0A1C9" w14:textId="77777777" w:rsidTr="00BB61CD">
              <w:trPr>
                <w:cantSplit/>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51A595"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4A270F" w14:textId="77777777" w:rsidR="00800B0A" w:rsidRPr="00741F99" w:rsidRDefault="00800B0A">
                  <w:pPr>
                    <w:jc w:val="center"/>
                    <w:rPr>
                      <w:b/>
                      <w:lang w:val="en-GB"/>
                    </w:rPr>
                  </w:pPr>
                  <w:r w:rsidRPr="00741F99">
                    <w:rPr>
                      <w:b/>
                      <w:lang w:val="en-GB"/>
                    </w:rPr>
                    <w:t>Measured Output on S/PDIF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C953CC" w14:textId="77777777" w:rsidR="00800B0A" w:rsidRPr="00741F99" w:rsidRDefault="00800B0A">
                  <w:pPr>
                    <w:jc w:val="center"/>
                    <w:rPr>
                      <w:b/>
                    </w:rPr>
                  </w:pPr>
                  <w:r w:rsidRPr="00741F99">
                    <w:rPr>
                      <w:b/>
                    </w:rPr>
                    <w:t>OK/NOK</w:t>
                  </w:r>
                </w:p>
              </w:tc>
            </w:tr>
            <w:tr w:rsidR="00800B0A" w:rsidRPr="00741F99" w14:paraId="7532708E" w14:textId="77777777" w:rsidTr="00BB61CD">
              <w:trPr>
                <w:cantSplit/>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116B6C59"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83B04" w14:textId="77777777" w:rsidR="00800B0A" w:rsidRPr="00741F99" w:rsidRDefault="00800B0A">
                  <w:pPr>
                    <w:jc w:val="center"/>
                    <w:rPr>
                      <w:b/>
                      <w:lang w:val="en-GB"/>
                    </w:rPr>
                  </w:pPr>
                  <w:r w:rsidRPr="00741F99">
                    <w:rPr>
                      <w:b/>
                      <w:lang w:val="en-GB"/>
                    </w:rPr>
                    <w:t xml:space="preserve">When Stereo is selected (default) </w:t>
                  </w:r>
                </w:p>
                <w:p w14:paraId="5F6CFA7E"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D29F25"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303373" w14:textId="77777777" w:rsidR="00800B0A" w:rsidRPr="00741F99" w:rsidRDefault="00800B0A">
                  <w:pPr>
                    <w:suppressAutoHyphens w:val="0"/>
                    <w:rPr>
                      <w:b/>
                    </w:rPr>
                  </w:pPr>
                </w:p>
              </w:tc>
            </w:tr>
            <w:tr w:rsidR="00800B0A" w:rsidRPr="00741F99" w14:paraId="5555EEB2"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2B14F71E"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5E58F35E"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157D4334"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0187E482" w14:textId="77777777" w:rsidR="00800B0A" w:rsidRPr="00741F99" w:rsidRDefault="00800B0A">
                  <w:pPr>
                    <w:jc w:val="center"/>
                    <w:rPr>
                      <w:lang w:val="en-GB"/>
                    </w:rPr>
                  </w:pPr>
                </w:p>
              </w:tc>
            </w:tr>
            <w:tr w:rsidR="00800B0A" w:rsidRPr="00741F99" w14:paraId="0844CCBA"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5CB30798"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5B372ADC"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6E740F30"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75779966" w14:textId="77777777" w:rsidR="00800B0A" w:rsidRPr="00741F99" w:rsidRDefault="00800B0A">
                  <w:pPr>
                    <w:jc w:val="center"/>
                    <w:rPr>
                      <w:lang w:val="en-GB"/>
                    </w:rPr>
                  </w:pPr>
                </w:p>
              </w:tc>
            </w:tr>
            <w:tr w:rsidR="00800B0A" w:rsidRPr="00741F99" w14:paraId="445CBF3D"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526EB9FC"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7CE1DE25"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00143D56"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2381C484" w14:textId="77777777" w:rsidR="00800B0A" w:rsidRPr="00741F99" w:rsidRDefault="00800B0A">
                  <w:pPr>
                    <w:jc w:val="center"/>
                    <w:rPr>
                      <w:lang w:val="en-GB"/>
                    </w:rPr>
                  </w:pPr>
                </w:p>
              </w:tc>
            </w:tr>
            <w:tr w:rsidR="00800B0A" w:rsidRPr="00741F99" w14:paraId="45656842" w14:textId="77777777" w:rsidTr="00800B0A">
              <w:trPr>
                <w:cantSplit/>
                <w:trHeight w:val="829"/>
              </w:trPr>
              <w:tc>
                <w:tcPr>
                  <w:tcW w:w="1909" w:type="dxa"/>
                  <w:tcBorders>
                    <w:top w:val="single" w:sz="4" w:space="0" w:color="auto"/>
                    <w:left w:val="single" w:sz="4" w:space="0" w:color="auto"/>
                    <w:bottom w:val="single" w:sz="4" w:space="0" w:color="auto"/>
                    <w:right w:val="single" w:sz="4" w:space="0" w:color="auto"/>
                  </w:tcBorders>
                  <w:hideMark/>
                </w:tcPr>
                <w:p w14:paraId="352172FC"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5F44EFA2"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72A9FBA1"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7E275143" w14:textId="77777777" w:rsidR="00800B0A" w:rsidRPr="00741F99" w:rsidRDefault="00800B0A">
                  <w:pPr>
                    <w:keepNext/>
                    <w:jc w:val="center"/>
                    <w:rPr>
                      <w:lang w:val="en-GB"/>
                    </w:rPr>
                  </w:pPr>
                </w:p>
              </w:tc>
            </w:tr>
          </w:tbl>
          <w:p w14:paraId="5E5D7BA0" w14:textId="77777777" w:rsidR="00800B0A" w:rsidRPr="00741F99" w:rsidRDefault="00800B0A" w:rsidP="00800B0A">
            <w:pPr>
              <w:rPr>
                <w:bCs/>
                <w:lang w:val="en-US"/>
              </w:rPr>
            </w:pPr>
          </w:p>
          <w:p w14:paraId="4F94A9D7" w14:textId="77777777" w:rsidR="00800B0A" w:rsidRPr="00741F99" w:rsidRDefault="00800B0A" w:rsidP="00800B0A">
            <w:pPr>
              <w:rPr>
                <w:bCs/>
                <w:lang w:val="en-US"/>
              </w:rPr>
            </w:pPr>
            <w:r w:rsidRPr="00741F99">
              <w:rPr>
                <w:bCs/>
                <w:lang w:val="en-US"/>
              </w:rPr>
              <w:t>For analog (stereo) outputs, the target reference level should be leveled to -23 dBFS (as measured on a digital signal).- Make the same tests as “Stereo” as above.</w:t>
            </w:r>
          </w:p>
          <w:p w14:paraId="1544851C" w14:textId="77777777" w:rsidR="00800B0A" w:rsidRPr="00741F99" w:rsidRDefault="00800B0A" w:rsidP="00800B0A">
            <w:pPr>
              <w:rPr>
                <w:bCs/>
                <w:lang w:val="en-US"/>
              </w:rPr>
            </w:pPr>
          </w:p>
          <w:p w14:paraId="00B33B26" w14:textId="77777777" w:rsidR="00800B0A" w:rsidRPr="00741F99" w:rsidRDefault="00800B0A" w:rsidP="00800B0A">
            <w:pPr>
              <w:rPr>
                <w:bCs/>
                <w:lang w:val="en-US"/>
              </w:rPr>
            </w:pPr>
            <w:r w:rsidRPr="00741F99">
              <w:rPr>
                <w:bCs/>
                <w:lang w:val="en-US"/>
              </w:rPr>
              <w:t xml:space="preserve">Expected result: </w:t>
            </w:r>
          </w:p>
          <w:p w14:paraId="084E72D5" w14:textId="77777777" w:rsidR="00B9509B" w:rsidRDefault="00800B0A" w:rsidP="00800B0A">
            <w:pPr>
              <w:rPr>
                <w:bCs/>
                <w:lang w:val="en-US"/>
              </w:rPr>
            </w:pPr>
            <w:r w:rsidRPr="00741F99">
              <w:rPr>
                <w:bCs/>
                <w:lang w:val="en-US"/>
              </w:rPr>
              <w:t xml:space="preserve">IRD supports correct loudness levels. Make sure that the audio level drops when changing from “Stereo” mode to “Multichannel” mode and vice versa. </w:t>
            </w:r>
          </w:p>
          <w:p w14:paraId="76F0C837" w14:textId="3F35A6D8" w:rsidR="009B3C65" w:rsidRPr="00741F99" w:rsidRDefault="009B3C65" w:rsidP="00800B0A">
            <w:pPr>
              <w:rPr>
                <w:lang w:val="en-US"/>
              </w:rPr>
            </w:pPr>
          </w:p>
        </w:tc>
      </w:tr>
      <w:tr w:rsidR="00B9509B" w:rsidRPr="00741F99" w14:paraId="5E0F96E4" w14:textId="77777777" w:rsidTr="00800B0A">
        <w:tc>
          <w:tcPr>
            <w:tcW w:w="1418" w:type="dxa"/>
            <w:tcBorders>
              <w:left w:val="single" w:sz="8" w:space="0" w:color="000000"/>
              <w:bottom w:val="single" w:sz="8" w:space="0" w:color="000000"/>
            </w:tcBorders>
            <w:shd w:val="clear" w:color="auto" w:fill="BFBFBF"/>
          </w:tcPr>
          <w:p w14:paraId="7513D49F" w14:textId="77777777" w:rsidR="00B9509B" w:rsidRPr="00741F99" w:rsidRDefault="00B9509B" w:rsidP="006E08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4D0BC52" w14:textId="77777777" w:rsidR="00B9509B" w:rsidRPr="00741F99" w:rsidRDefault="00B9509B" w:rsidP="006E0830">
            <w:pPr>
              <w:rPr>
                <w:lang w:val="en-US"/>
              </w:rPr>
            </w:pPr>
          </w:p>
          <w:p w14:paraId="26D54046" w14:textId="77777777" w:rsidR="00B9509B" w:rsidRPr="00741F99" w:rsidRDefault="00B9509B" w:rsidP="006E0830">
            <w:pPr>
              <w:rPr>
                <w:lang w:val="en-US"/>
              </w:rPr>
            </w:pPr>
          </w:p>
        </w:tc>
      </w:tr>
      <w:tr w:rsidR="00B9509B" w:rsidRPr="00741F99" w14:paraId="340A86EF" w14:textId="77777777" w:rsidTr="00800B0A">
        <w:tc>
          <w:tcPr>
            <w:tcW w:w="1418" w:type="dxa"/>
            <w:tcBorders>
              <w:left w:val="single" w:sz="8" w:space="0" w:color="000000"/>
              <w:bottom w:val="single" w:sz="8" w:space="0" w:color="000000"/>
            </w:tcBorders>
            <w:shd w:val="clear" w:color="auto" w:fill="BFBFBF"/>
          </w:tcPr>
          <w:p w14:paraId="171CA463" w14:textId="77777777" w:rsidR="00B9509B" w:rsidRPr="00741F99" w:rsidRDefault="00B9509B" w:rsidP="006E08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0DB3199" w14:textId="77777777" w:rsidR="00B9509B" w:rsidRPr="00741F99" w:rsidRDefault="003E76B6" w:rsidP="006E0830">
            <w:pPr>
              <w:rPr>
                <w:lang w:val="en-US"/>
              </w:rPr>
            </w:pP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9509B" w:rsidRPr="00741F99">
              <w:rPr>
                <w:b/>
                <w:lang w:val="en-US"/>
              </w:rPr>
              <w:t xml:space="preserve">OK </w:t>
            </w:r>
            <w:r w:rsidR="00B9509B" w:rsidRPr="00741F99">
              <w:rPr>
                <w:b/>
                <w:lang w:val="en-US"/>
              </w:rPr>
              <w:tab/>
            </w:r>
            <w:r w:rsidR="00B9509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9509B" w:rsidRPr="00741F99">
              <w:rPr>
                <w:lang w:val="en-US"/>
              </w:rPr>
              <w:t xml:space="preserve"> Major </w:t>
            </w:r>
            <w:r w:rsidR="00B9509B" w:rsidRPr="00741F99">
              <w:rPr>
                <w:lang w:val="en-US"/>
              </w:rPr>
              <w:tab/>
            </w:r>
            <w:r w:rsidR="00B9509B" w:rsidRPr="00741F99">
              <w:rPr>
                <w:lang w:val="en-US"/>
              </w:rPr>
              <w:tab/>
            </w: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B9509B" w:rsidRPr="00741F99">
              <w:rPr>
                <w:lang w:val="en-US"/>
              </w:rPr>
              <w:t xml:space="preserve"> Minor, define fail reason in comments</w:t>
            </w:r>
          </w:p>
        </w:tc>
      </w:tr>
      <w:tr w:rsidR="00B9509B" w:rsidRPr="00741F99" w14:paraId="1D96181C" w14:textId="77777777" w:rsidTr="00800B0A">
        <w:tc>
          <w:tcPr>
            <w:tcW w:w="1418" w:type="dxa"/>
            <w:tcBorders>
              <w:left w:val="single" w:sz="8" w:space="0" w:color="000000"/>
              <w:bottom w:val="single" w:sz="8" w:space="0" w:color="000000"/>
            </w:tcBorders>
            <w:shd w:val="clear" w:color="auto" w:fill="BFBFBF"/>
          </w:tcPr>
          <w:p w14:paraId="12E75C30" w14:textId="77777777" w:rsidR="00B9509B" w:rsidRPr="00741F99" w:rsidRDefault="00B9509B" w:rsidP="006E08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0C85D5A" w14:textId="77777777" w:rsidR="00B9509B" w:rsidRPr="00741F99" w:rsidRDefault="00B9509B" w:rsidP="006E08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1B21D36" w14:textId="77777777" w:rsidR="00B9509B" w:rsidRPr="00741F99" w:rsidRDefault="00B9509B" w:rsidP="006E0830">
            <w:pPr>
              <w:rPr>
                <w:lang w:val="en-US"/>
              </w:rPr>
            </w:pPr>
            <w:r w:rsidRPr="00741F99">
              <w:rPr>
                <w:lang w:val="en-US"/>
              </w:rPr>
              <w:t xml:space="preserve">Describe more specific faults and/or other information </w:t>
            </w:r>
          </w:p>
          <w:p w14:paraId="19178074" w14:textId="77777777" w:rsidR="00B9509B" w:rsidRPr="00741F99" w:rsidRDefault="00B9509B" w:rsidP="006E0830">
            <w:pPr>
              <w:rPr>
                <w:lang w:val="en-US"/>
              </w:rPr>
            </w:pPr>
          </w:p>
          <w:p w14:paraId="35A7A1D5" w14:textId="77777777" w:rsidR="00B9509B" w:rsidRPr="00741F99" w:rsidRDefault="00B9509B" w:rsidP="006E0830">
            <w:pPr>
              <w:rPr>
                <w:lang w:val="en-US"/>
              </w:rPr>
            </w:pPr>
          </w:p>
          <w:p w14:paraId="7AF82AFD" w14:textId="77777777" w:rsidR="00B9509B" w:rsidRPr="00741F99" w:rsidRDefault="00B9509B" w:rsidP="006E0830">
            <w:pPr>
              <w:rPr>
                <w:lang w:val="en-US"/>
              </w:rPr>
            </w:pPr>
          </w:p>
        </w:tc>
      </w:tr>
      <w:tr w:rsidR="00B9509B" w:rsidRPr="00741F99" w14:paraId="5FD64FD5" w14:textId="77777777" w:rsidTr="00800B0A">
        <w:tc>
          <w:tcPr>
            <w:tcW w:w="1418" w:type="dxa"/>
            <w:tcBorders>
              <w:left w:val="single" w:sz="8" w:space="0" w:color="000000"/>
              <w:bottom w:val="single" w:sz="8" w:space="0" w:color="000000"/>
            </w:tcBorders>
            <w:shd w:val="clear" w:color="auto" w:fill="BFBFBF"/>
          </w:tcPr>
          <w:p w14:paraId="2227A8BD" w14:textId="77777777" w:rsidR="00B9509B" w:rsidRPr="00741F99" w:rsidRDefault="00B9509B" w:rsidP="006E0830">
            <w:pPr>
              <w:pStyle w:val="Tasktableheading"/>
            </w:pPr>
            <w:r w:rsidRPr="00741F99">
              <w:lastRenderedPageBreak/>
              <w:t>Date</w:t>
            </w:r>
          </w:p>
        </w:tc>
        <w:tc>
          <w:tcPr>
            <w:tcW w:w="3685" w:type="dxa"/>
            <w:tcBorders>
              <w:left w:val="single" w:sz="8" w:space="0" w:color="000000"/>
              <w:bottom w:val="single" w:sz="8" w:space="0" w:color="000000"/>
            </w:tcBorders>
          </w:tcPr>
          <w:p w14:paraId="668127D6" w14:textId="77777777" w:rsidR="00B9509B" w:rsidRPr="00741F99" w:rsidRDefault="00B9509B" w:rsidP="006E0830">
            <w:pPr>
              <w:pStyle w:val="Tasktableheading"/>
            </w:pPr>
          </w:p>
        </w:tc>
        <w:tc>
          <w:tcPr>
            <w:tcW w:w="1087" w:type="dxa"/>
            <w:tcBorders>
              <w:left w:val="single" w:sz="8" w:space="0" w:color="000000"/>
              <w:bottom w:val="single" w:sz="8" w:space="0" w:color="000000"/>
            </w:tcBorders>
            <w:shd w:val="clear" w:color="auto" w:fill="BFBFBF"/>
          </w:tcPr>
          <w:p w14:paraId="03E21A08" w14:textId="77777777" w:rsidR="00B9509B" w:rsidRPr="00741F99" w:rsidRDefault="00B9509B" w:rsidP="006E08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40D5DDB" w14:textId="77777777" w:rsidR="00B9509B" w:rsidRPr="00741F99" w:rsidRDefault="00B9509B" w:rsidP="006E0830">
            <w:pPr>
              <w:pStyle w:val="Tasktableheading"/>
            </w:pPr>
          </w:p>
        </w:tc>
      </w:tr>
    </w:tbl>
    <w:p w14:paraId="3BC17DD7" w14:textId="5A220927" w:rsidR="00B9509B" w:rsidRDefault="00B9509B" w:rsidP="001A3946">
      <w:pPr>
        <w:rPr>
          <w:lang w:val="en-US"/>
        </w:rPr>
      </w:pPr>
    </w:p>
    <w:p w14:paraId="66C60F0F"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1291F2A3" w14:textId="77777777" w:rsidTr="005163F6">
        <w:tc>
          <w:tcPr>
            <w:tcW w:w="1418" w:type="dxa"/>
            <w:tcBorders>
              <w:top w:val="single" w:sz="8" w:space="0" w:color="000000"/>
              <w:left w:val="single" w:sz="8" w:space="0" w:color="000000"/>
              <w:bottom w:val="single" w:sz="8" w:space="0" w:color="000000"/>
            </w:tcBorders>
            <w:shd w:val="clear" w:color="auto" w:fill="BFBFBF"/>
          </w:tcPr>
          <w:p w14:paraId="55409156"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914807D" w14:textId="77777777" w:rsidR="005163F6" w:rsidRPr="009B3C65" w:rsidRDefault="005163F6" w:rsidP="003A47BD">
            <w:pPr>
              <w:pStyle w:val="Task2"/>
            </w:pPr>
            <w:bookmarkStart w:id="3600" w:name="_Toc102128321"/>
            <w:bookmarkStart w:id="3601" w:name="_Toc147824514"/>
            <w:bookmarkStart w:id="3602" w:name="_Toc147824901"/>
            <w:r w:rsidRPr="009B3C65">
              <w:t>AC-4: Requirements</w:t>
            </w:r>
            <w:bookmarkEnd w:id="3600"/>
            <w:bookmarkEnd w:id="3601"/>
            <w:bookmarkEnd w:id="3602"/>
          </w:p>
        </w:tc>
      </w:tr>
      <w:tr w:rsidR="005163F6" w:rsidRPr="009B3C65" w14:paraId="63A8E82C" w14:textId="77777777" w:rsidTr="005163F6">
        <w:tc>
          <w:tcPr>
            <w:tcW w:w="1418" w:type="dxa"/>
            <w:tcBorders>
              <w:left w:val="single" w:sz="8" w:space="0" w:color="000000"/>
              <w:bottom w:val="single" w:sz="8" w:space="0" w:color="000000"/>
            </w:tcBorders>
            <w:shd w:val="clear" w:color="auto" w:fill="BFBFBF"/>
          </w:tcPr>
          <w:p w14:paraId="041605AD"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5BE462A3" w14:textId="77777777" w:rsidR="005163F6" w:rsidRPr="009B3C65" w:rsidRDefault="005163F6" w:rsidP="005163F6">
            <w:pPr>
              <w:pStyle w:val="NordigChapter"/>
            </w:pPr>
            <w:r w:rsidRPr="009B3C65">
              <w:t>NorDig Unified 6.2.4.1</w:t>
            </w:r>
          </w:p>
        </w:tc>
      </w:tr>
      <w:tr w:rsidR="005163F6" w:rsidRPr="009B3C65" w14:paraId="09716B15" w14:textId="77777777" w:rsidTr="005163F6">
        <w:tc>
          <w:tcPr>
            <w:tcW w:w="1418" w:type="dxa"/>
            <w:tcBorders>
              <w:left w:val="single" w:sz="8" w:space="0" w:color="000000"/>
              <w:bottom w:val="single" w:sz="8" w:space="0" w:color="000000"/>
            </w:tcBorders>
            <w:shd w:val="clear" w:color="auto" w:fill="BFBFBF"/>
          </w:tcPr>
          <w:p w14:paraId="61DFBB78"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6ACE72AC" w14:textId="26F2E0C2" w:rsidR="00775A7D" w:rsidRPr="009B3C65" w:rsidRDefault="00775A7D" w:rsidP="00775A7D">
            <w:pPr>
              <w:rPr>
                <w:lang w:val="en-US"/>
              </w:rPr>
            </w:pPr>
            <w:r w:rsidRPr="009B3C65">
              <w:rPr>
                <w:lang w:val="en-US"/>
              </w:rPr>
              <w:t>NorDig HEVC IRD supporting AC-4 shall</w:t>
            </w:r>
          </w:p>
          <w:p w14:paraId="0D12291F" w14:textId="62DE1113" w:rsidR="00775A7D" w:rsidRPr="009B3C65" w:rsidRDefault="00775A7D" w:rsidP="00775A7D">
            <w:pPr>
              <w:rPr>
                <w:lang w:val="en-US"/>
              </w:rPr>
            </w:pPr>
            <w:r w:rsidRPr="009B3C65">
              <w:rPr>
                <w:lang w:val="en-US"/>
              </w:rPr>
              <w:t>• decode AC-4 streams at all bit rates and sample rates listed in ETSI TS 103 190-2.</w:t>
            </w:r>
          </w:p>
          <w:p w14:paraId="033C1459" w14:textId="77777777" w:rsidR="00775A7D" w:rsidRDefault="00775A7D" w:rsidP="00775A7D">
            <w:pPr>
              <w:suppressAutoHyphens w:val="0"/>
              <w:autoSpaceDE w:val="0"/>
              <w:autoSpaceDN w:val="0"/>
              <w:adjustRightInd w:val="0"/>
              <w:rPr>
                <w:lang w:val="en-US" w:eastAsia="fi-FI"/>
              </w:rPr>
            </w:pPr>
            <w:r w:rsidRPr="009B3C65">
              <w:rPr>
                <w:rFonts w:ascii="SymbolMT" w:eastAsia="SymbolMT" w:cs="SymbolMT"/>
                <w:lang w:val="en-US" w:eastAsia="fi-FI"/>
              </w:rPr>
              <w:t>•</w:t>
            </w:r>
            <w:r w:rsidRPr="009B3C65">
              <w:rPr>
                <w:rFonts w:ascii="SymbolMT" w:eastAsia="SymbolMT" w:cs="SymbolMT"/>
                <w:lang w:val="en-US" w:eastAsia="fi-FI"/>
              </w:rPr>
              <w:t xml:space="preserve"> </w:t>
            </w:r>
            <w:r w:rsidRPr="009B3C65">
              <w:rPr>
                <w:lang w:val="en-US" w:eastAsia="fi-FI"/>
              </w:rPr>
              <w:t>be capable of transcoding AC-4 bitstreams to E-AC-3 or AC-3 bitstreams according to TS 102 366.</w:t>
            </w:r>
          </w:p>
          <w:p w14:paraId="5E30992E" w14:textId="6D0F6900" w:rsidR="0035617B" w:rsidRPr="009B3C65" w:rsidRDefault="0035617B" w:rsidP="00775A7D">
            <w:pPr>
              <w:suppressAutoHyphens w:val="0"/>
              <w:autoSpaceDE w:val="0"/>
              <w:autoSpaceDN w:val="0"/>
              <w:adjustRightInd w:val="0"/>
              <w:rPr>
                <w:rFonts w:ascii="SymbolMT" w:eastAsia="SymbolMT" w:cs="SymbolMT"/>
                <w:lang w:val="en-US" w:eastAsia="fi-FI"/>
              </w:rPr>
            </w:pPr>
          </w:p>
        </w:tc>
      </w:tr>
      <w:tr w:rsidR="005163F6" w:rsidRPr="009B3C65" w14:paraId="137B6507" w14:textId="77777777" w:rsidTr="005163F6">
        <w:tc>
          <w:tcPr>
            <w:tcW w:w="1418" w:type="dxa"/>
            <w:tcBorders>
              <w:left w:val="single" w:sz="8" w:space="0" w:color="000000"/>
              <w:bottom w:val="single" w:sz="8" w:space="0" w:color="000000"/>
            </w:tcBorders>
            <w:shd w:val="clear" w:color="auto" w:fill="BFBFBF"/>
          </w:tcPr>
          <w:p w14:paraId="1323A46D" w14:textId="2C5865D2" w:rsidR="00A9405E" w:rsidRPr="009B3C65" w:rsidRDefault="005163F6" w:rsidP="005163F6">
            <w:pPr>
              <w:pStyle w:val="Tasktableheading"/>
            </w:pPr>
            <w:r w:rsidRPr="009B3C65">
              <w:t>IRD</w:t>
            </w:r>
          </w:p>
          <w:p w14:paraId="5F25B149" w14:textId="4EA53696" w:rsidR="005163F6" w:rsidRPr="009B3C65" w:rsidRDefault="00A9405E" w:rsidP="005163F6">
            <w:pPr>
              <w:pStyle w:val="Tasktableheading"/>
            </w:pPr>
            <w:r w:rsidRPr="009B3C65">
              <w:t>variants and capability</w:t>
            </w:r>
          </w:p>
        </w:tc>
        <w:tc>
          <w:tcPr>
            <w:tcW w:w="7259" w:type="dxa"/>
            <w:gridSpan w:val="3"/>
            <w:tcBorders>
              <w:left w:val="single" w:sz="8" w:space="0" w:color="000000"/>
              <w:bottom w:val="single" w:sz="8" w:space="0" w:color="000000"/>
              <w:right w:val="single" w:sz="8" w:space="0" w:color="000000"/>
            </w:tcBorders>
          </w:tcPr>
          <w:p w14:paraId="440F2140" w14:textId="765715B0" w:rsidR="005163F6" w:rsidRPr="009B3C65" w:rsidRDefault="005163F6" w:rsidP="005163F6">
            <w:pPr>
              <w:pStyle w:val="NordigProfile"/>
            </w:pPr>
            <w:r w:rsidRPr="009B3C65">
              <w:t>HEVC</w:t>
            </w:r>
            <w:r w:rsidR="00A9405E" w:rsidRPr="009B3C65">
              <w:t xml:space="preserve"> IRD</w:t>
            </w:r>
          </w:p>
        </w:tc>
      </w:tr>
      <w:tr w:rsidR="005163F6" w:rsidRPr="009B3C65" w14:paraId="54AAC021" w14:textId="77777777" w:rsidTr="005163F6">
        <w:tc>
          <w:tcPr>
            <w:tcW w:w="1418" w:type="dxa"/>
            <w:tcBorders>
              <w:left w:val="single" w:sz="8" w:space="0" w:color="000000"/>
              <w:bottom w:val="single" w:sz="8" w:space="0" w:color="000000"/>
            </w:tcBorders>
            <w:shd w:val="clear" w:color="auto" w:fill="BFBFBF"/>
          </w:tcPr>
          <w:p w14:paraId="7FDF69AC"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38E5EB2A" w14:textId="1BB6C936" w:rsidR="005163F6" w:rsidRPr="009B3C65" w:rsidRDefault="005163F6" w:rsidP="005163F6">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342A5492" w14:textId="77777777" w:rsidR="00775A7D" w:rsidRPr="009B3C65" w:rsidRDefault="00775A7D" w:rsidP="00775A7D">
            <w:pPr>
              <w:rPr>
                <w:bCs/>
                <w:lang w:val="en-US"/>
              </w:rPr>
            </w:pPr>
            <w:r w:rsidRPr="009B3C65">
              <w:rPr>
                <w:bCs/>
                <w:lang w:val="en-US"/>
              </w:rPr>
              <w:t>To verify that the IRD supports decoding of AC-4 level 3 bitstreams at various configurations.</w:t>
            </w:r>
          </w:p>
          <w:p w14:paraId="56FB44CC" w14:textId="77777777" w:rsidR="00775A7D" w:rsidRPr="009B3C65" w:rsidRDefault="00775A7D" w:rsidP="00775A7D">
            <w:pPr>
              <w:rPr>
                <w:bCs/>
                <w:lang w:val="en-US"/>
              </w:rPr>
            </w:pPr>
            <w:r w:rsidRPr="009B3C65">
              <w:rPr>
                <w:bCs/>
                <w:lang w:val="en-US"/>
              </w:rPr>
              <w:t>This test is to be performed at the main output of the IRD.</w:t>
            </w:r>
          </w:p>
          <w:p w14:paraId="7DC6249D" w14:textId="77777777" w:rsidR="005163F6" w:rsidRPr="009B3C65" w:rsidRDefault="005163F6" w:rsidP="005163F6">
            <w:pPr>
              <w:rPr>
                <w:bCs/>
                <w:lang w:val="en-US"/>
              </w:rPr>
            </w:pPr>
          </w:p>
          <w:p w14:paraId="3577A5CE" w14:textId="77777777" w:rsidR="005163F6" w:rsidRPr="009B3C65" w:rsidRDefault="005163F6" w:rsidP="005163F6">
            <w:pPr>
              <w:rPr>
                <w:b/>
                <w:bCs/>
                <w:lang w:val="en-US"/>
              </w:rPr>
            </w:pPr>
            <w:r w:rsidRPr="009B3C65">
              <w:rPr>
                <w:b/>
                <w:bCs/>
                <w:lang w:val="en-US"/>
              </w:rPr>
              <w:t>Equipment:</w:t>
            </w:r>
          </w:p>
          <w:p w14:paraId="4A209299" w14:textId="77777777" w:rsidR="005163F6" w:rsidRPr="009B3C65" w:rsidRDefault="005163F6" w:rsidP="005163F6">
            <w:pPr>
              <w:rPr>
                <w:lang w:val="en-US"/>
              </w:rPr>
            </w:pPr>
            <w:r w:rsidRPr="009B3C65">
              <w:rPr>
                <w:b/>
                <w:bCs/>
                <w:noProof/>
                <w:lang w:val="en-GB" w:eastAsia="en-GB"/>
              </w:rPr>
              <mc:AlternateContent>
                <mc:Choice Requires="wpc">
                  <w:drawing>
                    <wp:inline distT="0" distB="0" distL="0" distR="0" wp14:anchorId="7690FB81" wp14:editId="330D6D37">
                      <wp:extent cx="4404995" cy="759460"/>
                      <wp:effectExtent l="6350" t="0" r="0" b="0"/>
                      <wp:docPr id="5779" name="Canvas 6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67" name="Line 628"/>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 name="Rectangle 629"/>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ADADCF7" w14:textId="77777777" w:rsidR="00161936" w:rsidRDefault="00161936" w:rsidP="005163F6">
                                    <w:r>
                                      <w:t xml:space="preserve">Audio </w:t>
                                    </w:r>
                                  </w:p>
                                  <w:p w14:paraId="195BDD94" w14:textId="77777777" w:rsidR="00161936" w:rsidRDefault="00161936" w:rsidP="005163F6">
                                    <w:r>
                                      <w:t>decoder</w:t>
                                    </w:r>
                                  </w:p>
                                </w:txbxContent>
                              </wps:txbx>
                              <wps:bodyPr rot="0" vert="horz" wrap="square" lIns="91440" tIns="45720" rIns="91440" bIns="45720" anchor="t" anchorCtr="0" upright="1">
                                <a:noAutofit/>
                              </wps:bodyPr>
                            </wps:wsp>
                            <wpg:wgp>
                              <wpg:cNvPr id="369" name="Group 630"/>
                              <wpg:cNvGrpSpPr>
                                <a:grpSpLocks/>
                              </wpg:cNvGrpSpPr>
                              <wpg:grpSpPr bwMode="auto">
                                <a:xfrm>
                                  <a:off x="0" y="177614"/>
                                  <a:ext cx="3223370" cy="404832"/>
                                  <a:chOff x="3451" y="9083"/>
                                  <a:chExt cx="5076" cy="636"/>
                                </a:xfrm>
                              </wpg:grpSpPr>
                              <wps:wsp>
                                <wps:cNvPr id="370" name="Rectangle 631"/>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450352E" w14:textId="77777777" w:rsidR="00161936" w:rsidRDefault="00161936" w:rsidP="005163F6">
                                      <w:pPr>
                                        <w:jc w:val="center"/>
                                        <w:rPr>
                                          <w:sz w:val="16"/>
                                        </w:rPr>
                                      </w:pPr>
                                      <w:r>
                                        <w:rPr>
                                          <w:sz w:val="16"/>
                                        </w:rPr>
                                        <w:t>MUX</w:t>
                                      </w:r>
                                    </w:p>
                                  </w:txbxContent>
                                </wps:txbx>
                                <wps:bodyPr rot="0" vert="horz" wrap="square" lIns="91440" tIns="45720" rIns="91440" bIns="45720" anchor="t" anchorCtr="0" upright="1">
                                  <a:noAutofit/>
                                </wps:bodyPr>
                              </wps:wsp>
                              <wps:wsp>
                                <wps:cNvPr id="371" name="Rectangle 632"/>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4150B50" w14:textId="77777777" w:rsidR="00161936" w:rsidRDefault="00161936" w:rsidP="005163F6">
                                      <w:pPr>
                                        <w:jc w:val="center"/>
                                        <w:rPr>
                                          <w:sz w:val="16"/>
                                        </w:rPr>
                                      </w:pPr>
                                      <w:r>
                                        <w:rPr>
                                          <w:sz w:val="16"/>
                                        </w:rPr>
                                        <w:t>Exciter</w:t>
                                      </w:r>
                                    </w:p>
                                  </w:txbxContent>
                                </wps:txbx>
                                <wps:bodyPr rot="0" vert="horz" wrap="square" lIns="91440" tIns="45720" rIns="91440" bIns="45720" anchor="t" anchorCtr="0" upright="1">
                                  <a:noAutofit/>
                                </wps:bodyPr>
                              </wps:wsp>
                              <wps:wsp>
                                <wps:cNvPr id="372" name="Line 633"/>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Rectangle 634"/>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765FE196" w14:textId="77777777" w:rsidR="00161936" w:rsidRDefault="00161936" w:rsidP="005163F6">
                                      <w:pPr>
                                        <w:rPr>
                                          <w:sz w:val="16"/>
                                        </w:rPr>
                                      </w:pPr>
                                      <w:r>
                                        <w:rPr>
                                          <w:sz w:val="16"/>
                                        </w:rPr>
                                        <w:t>IRD</w:t>
                                      </w:r>
                                    </w:p>
                                  </w:txbxContent>
                                </wps:txbx>
                                <wps:bodyPr rot="0" vert="horz" wrap="square" lIns="91440" tIns="45720" rIns="91440" bIns="45720" anchor="t" anchorCtr="0" upright="1">
                                  <a:noAutofit/>
                                </wps:bodyPr>
                              </wps:wsp>
                              <wps:wsp>
                                <wps:cNvPr id="374" name="Line 635"/>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Rectangle 636"/>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75E3C6A" w14:textId="77777777" w:rsidR="00161936" w:rsidRDefault="00161936" w:rsidP="005163F6">
                                      <w:pPr>
                                        <w:rPr>
                                          <w:sz w:val="16"/>
                                        </w:rPr>
                                      </w:pPr>
                                      <w:r>
                                        <w:rPr>
                                          <w:sz w:val="16"/>
                                        </w:rPr>
                                        <w:t>TS Source</w:t>
                                      </w:r>
                                      <w:r>
                                        <w:rPr>
                                          <w:sz w:val="16"/>
                                        </w:rPr>
                                        <w:tab/>
                                      </w:r>
                                    </w:p>
                                  </w:txbxContent>
                                </wps:txbx>
                                <wps:bodyPr rot="0" vert="horz" wrap="square" lIns="91440" tIns="45720" rIns="91440" bIns="45720" anchor="t" anchorCtr="0" upright="1">
                                  <a:noAutofit/>
                                </wps:bodyPr>
                              </wps:wsp>
                              <wps:wsp>
                                <wps:cNvPr id="376" name="Line 637"/>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690FB81" id="_x0000_s1845"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">
                      <v:shape id="_x0000_s1846" type="#_x0000_t75" style="position:absolute;width:44049;height:7594;visibility:visible;mso-wrap-style:square">
                        <v:fill o:detectmouseclick="t"/>
                        <v:path o:connecttype="none"/>
                      </v:shape>
                      <v:line id="Line 628" o:spid="_x0000_s1847"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" strokeweight=".74pt">
                        <v:stroke endarrow="block"/>
                      </v:line>
                      <v:rect id="Rectangle 629" o:spid="_x0000_s1848"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" strokeweight=".74pt">
                        <v:textbox>
                          <w:txbxContent>
                            <w:p w14:paraId="5ADADCF7" w14:textId="77777777" w:rsidR="00161936" w:rsidRDefault="00161936" w:rsidP="005163F6">
                              <w:r>
                                <w:t xml:space="preserve">Audio </w:t>
                              </w:r>
                            </w:p>
                            <w:p w14:paraId="195BDD94" w14:textId="77777777" w:rsidR="00161936" w:rsidRDefault="00161936" w:rsidP="005163F6">
                              <w:r>
                                <w:t>decoder</w:t>
                              </w:r>
                            </w:p>
                          </w:txbxContent>
                        </v:textbox>
                      </v:rect>
                      <v:group id="Group 630" o:spid="_x0000_s1849"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rect id="Rectangle 631" o:spid="_x0000_s1850"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">
                          <v:textbox>
                            <w:txbxContent>
                              <w:p w14:paraId="7450352E" w14:textId="77777777" w:rsidR="00161936" w:rsidRDefault="00161936" w:rsidP="005163F6">
                                <w:pPr>
                                  <w:jc w:val="center"/>
                                  <w:rPr>
                                    <w:sz w:val="16"/>
                                  </w:rPr>
                                </w:pPr>
                                <w:r>
                                  <w:rPr>
                                    <w:sz w:val="16"/>
                                  </w:rPr>
                                  <w:t>MUX</w:t>
                                </w:r>
                              </w:p>
                            </w:txbxContent>
                          </v:textbox>
                        </v:rect>
                        <v:rect id="Rectangle 632" o:spid="_x0000_s1851"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">
                          <v:textbox>
                            <w:txbxContent>
                              <w:p w14:paraId="44150B50" w14:textId="77777777" w:rsidR="00161936" w:rsidRDefault="00161936" w:rsidP="005163F6">
                                <w:pPr>
                                  <w:jc w:val="center"/>
                                  <w:rPr>
                                    <w:sz w:val="16"/>
                                  </w:rPr>
                                </w:pPr>
                                <w:r>
                                  <w:rPr>
                                    <w:sz w:val="16"/>
                                  </w:rPr>
                                  <w:t>Exciter</w:t>
                                </w:r>
                              </w:p>
                            </w:txbxContent>
                          </v:textbox>
                        </v:rect>
                        <v:line id="Line 633" o:spid="_x0000_s1852"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">
                          <v:stroke endarrow="block"/>
                        </v:line>
                        <v:rect id="Rectangle 634" o:spid="_x0000_s1853"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">
                          <v:textbox>
                            <w:txbxContent>
                              <w:p w14:paraId="765FE196" w14:textId="77777777" w:rsidR="00161936" w:rsidRDefault="00161936" w:rsidP="005163F6">
                                <w:pPr>
                                  <w:rPr>
                                    <w:sz w:val="16"/>
                                  </w:rPr>
                                </w:pPr>
                                <w:r>
                                  <w:rPr>
                                    <w:sz w:val="16"/>
                                  </w:rPr>
                                  <w:t>IRD</w:t>
                                </w:r>
                              </w:p>
                            </w:txbxContent>
                          </v:textbox>
                        </v:rect>
                        <v:line id="Line 635" o:spid="_x0000_s1854"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vVxQAAANwAAAAPAAAAZHJzL2Rvd25yZXYueG1sRI9BawIx&#10;FITvhf6H8AreatZWur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AAOMvVxQAAANwAAAAP&#10;AAAAAAAAAAAAAAAAAAcCAABkcnMvZG93bnJldi54bWxQSwUGAAAAAAMAAwC3AAAA+QIAAAAA&#10;">
                          <v:stroke endarrow="block"/>
                        </v:line>
                        <v:rect id="Rectangle 636" o:spid="_x0000_s1855"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">
                          <v:textbox>
                            <w:txbxContent>
                              <w:p w14:paraId="575E3C6A" w14:textId="77777777" w:rsidR="00161936" w:rsidRDefault="00161936" w:rsidP="005163F6">
                                <w:pPr>
                                  <w:rPr>
                                    <w:sz w:val="16"/>
                                  </w:rPr>
                                </w:pPr>
                                <w:r>
                                  <w:rPr>
                                    <w:sz w:val="16"/>
                                  </w:rPr>
                                  <w:t>TS Source</w:t>
                                </w:r>
                                <w:r>
                                  <w:rPr>
                                    <w:sz w:val="16"/>
                                  </w:rPr>
                                  <w:tab/>
                                </w:r>
                              </w:p>
                            </w:txbxContent>
                          </v:textbox>
                        </v:rect>
                        <v:line id="Line 637" o:spid="_x0000_s1856"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">
                          <v:stroke endarrow="block"/>
                        </v:line>
                      </v:group>
                      <w10:anchorlock/>
                    </v:group>
                  </w:pict>
                </mc:Fallback>
              </mc:AlternateContent>
            </w:r>
          </w:p>
          <w:p w14:paraId="5EA4CB5A" w14:textId="77777777" w:rsidR="005163F6" w:rsidRPr="009B3C65" w:rsidRDefault="005163F6" w:rsidP="005163F6">
            <w:pPr>
              <w:rPr>
                <w:lang w:val="en-US"/>
              </w:rPr>
            </w:pPr>
          </w:p>
          <w:p w14:paraId="791CF0AE" w14:textId="77777777" w:rsidR="00775A7D" w:rsidRPr="009B3C65" w:rsidRDefault="00775A7D" w:rsidP="00775A7D">
            <w:pPr>
              <w:rPr>
                <w:lang w:val="en-US"/>
              </w:rPr>
            </w:pPr>
            <w:r w:rsidRPr="009B3C65">
              <w:rPr>
                <w:lang w:val="en-US"/>
              </w:rPr>
              <w:t xml:space="preserve">The TS shall contain three services each with one AC-4 audio stream at native frame rate and one HE-AAC stream, both streams shall be signaled as Danish. The AC-4 audio stream in the three services shall be according to: </w:t>
            </w:r>
          </w:p>
          <w:p w14:paraId="664A4489" w14:textId="7CFF5E47" w:rsidR="00775A7D" w:rsidRPr="009B3C65" w:rsidRDefault="00775A7D" w:rsidP="00AD1FCF">
            <w:pPr>
              <w:numPr>
                <w:ilvl w:val="0"/>
                <w:numId w:val="302"/>
              </w:numPr>
              <w:rPr>
                <w:lang w:val="en-US"/>
              </w:rPr>
            </w:pPr>
            <w:r w:rsidRPr="009B3C65">
              <w:rPr>
                <w:lang w:val="en-US"/>
              </w:rPr>
              <w:t xml:space="preserve">AC-4 stereo </w:t>
            </w:r>
          </w:p>
          <w:p w14:paraId="4A342964" w14:textId="43DC4DA4" w:rsidR="00775A7D" w:rsidRPr="009B3C65" w:rsidRDefault="00775A7D" w:rsidP="00AD1FCF">
            <w:pPr>
              <w:numPr>
                <w:ilvl w:val="0"/>
                <w:numId w:val="302"/>
              </w:numPr>
              <w:rPr>
                <w:lang w:val="en-US"/>
              </w:rPr>
            </w:pPr>
            <w:r w:rsidRPr="009B3C65">
              <w:rPr>
                <w:lang w:val="en-US"/>
              </w:rPr>
              <w:t xml:space="preserve">AC-4 multichannel </w:t>
            </w:r>
          </w:p>
          <w:p w14:paraId="4E24B133" w14:textId="67EE0EEF" w:rsidR="00775A7D" w:rsidRPr="009B3C65" w:rsidRDefault="00775A7D" w:rsidP="00AD1FCF">
            <w:pPr>
              <w:numPr>
                <w:ilvl w:val="0"/>
                <w:numId w:val="302"/>
              </w:numPr>
              <w:rPr>
                <w:lang w:val="en-US"/>
              </w:rPr>
            </w:pPr>
            <w:r w:rsidRPr="009B3C65">
              <w:rPr>
                <w:lang w:val="en-US"/>
              </w:rPr>
              <w:t>AC-4 immersive</w:t>
            </w:r>
          </w:p>
          <w:p w14:paraId="3F9E6F48" w14:textId="77777777" w:rsidR="005163F6" w:rsidRPr="009B3C65" w:rsidRDefault="005163F6" w:rsidP="005163F6">
            <w:pPr>
              <w:rPr>
                <w:lang w:val="en-US"/>
              </w:rPr>
            </w:pPr>
          </w:p>
          <w:p w14:paraId="318CE3B9" w14:textId="5FF3CFEB" w:rsidR="005163F6" w:rsidRPr="009B3C65" w:rsidRDefault="005163F6" w:rsidP="005163F6">
            <w:pPr>
              <w:rPr>
                <w:b/>
                <w:bCs/>
                <w:lang w:val="en-US"/>
              </w:rPr>
            </w:pPr>
            <w:r w:rsidRPr="009B3C65">
              <w:rPr>
                <w:b/>
                <w:bCs/>
                <w:lang w:val="en-US"/>
              </w:rPr>
              <w:t>Test procedure:</w:t>
            </w:r>
          </w:p>
          <w:p w14:paraId="277C4D21" w14:textId="66A7ADE6" w:rsidR="00775A7D" w:rsidRPr="009B3C65" w:rsidRDefault="00775A7D" w:rsidP="005163F6">
            <w:pPr>
              <w:rPr>
                <w:b/>
                <w:bCs/>
                <w:lang w:val="en-US"/>
              </w:rPr>
            </w:pPr>
          </w:p>
          <w:p w14:paraId="3BF15E38" w14:textId="77777777" w:rsidR="00775A7D" w:rsidRPr="009B3C65" w:rsidRDefault="00775A7D" w:rsidP="00AD1FCF">
            <w:pPr>
              <w:pStyle w:val="Listeafsnit"/>
              <w:numPr>
                <w:ilvl w:val="0"/>
                <w:numId w:val="303"/>
              </w:numPr>
              <w:rPr>
                <w:lang w:val="en-US"/>
              </w:rPr>
            </w:pPr>
            <w:r w:rsidRPr="009B3C65">
              <w:rPr>
                <w:lang w:val="en-US"/>
              </w:rPr>
              <w:t>If the main output of the IRD is HDMI, connect the IRD to an audio receiver, e.g. Home Theater System with HDMI.</w:t>
            </w:r>
          </w:p>
          <w:p w14:paraId="35B868C1" w14:textId="77777777" w:rsidR="00775A7D" w:rsidRPr="009B3C65" w:rsidRDefault="00775A7D" w:rsidP="00AD1FCF">
            <w:pPr>
              <w:pStyle w:val="Listeafsnit"/>
              <w:numPr>
                <w:ilvl w:val="0"/>
                <w:numId w:val="303"/>
              </w:numPr>
              <w:rPr>
                <w:lang w:val="en-US"/>
              </w:rPr>
            </w:pPr>
            <w:r w:rsidRPr="009B3C65">
              <w:rPr>
                <w:lang w:val="en-US"/>
              </w:rPr>
              <w:t>Verify that there are three services and that each have an HE-AAC and an AC-4 audio stream.</w:t>
            </w:r>
          </w:p>
          <w:p w14:paraId="7E9788DB" w14:textId="77777777" w:rsidR="00775A7D" w:rsidRPr="009B3C65" w:rsidRDefault="00775A7D" w:rsidP="00AD1FCF">
            <w:pPr>
              <w:pStyle w:val="Listeafsnit"/>
              <w:numPr>
                <w:ilvl w:val="0"/>
                <w:numId w:val="303"/>
              </w:numPr>
              <w:rPr>
                <w:lang w:val="en-US"/>
              </w:rPr>
            </w:pPr>
            <w:r w:rsidRPr="009B3C65">
              <w:rPr>
                <w:lang w:val="en-US"/>
              </w:rPr>
              <w:t>On the receiver menu, select service 1.</w:t>
            </w:r>
          </w:p>
          <w:p w14:paraId="166A241C" w14:textId="77777777" w:rsidR="00775A7D" w:rsidRPr="009B3C65" w:rsidRDefault="00775A7D" w:rsidP="00AD1FCF">
            <w:pPr>
              <w:pStyle w:val="Listeafsnit"/>
              <w:numPr>
                <w:ilvl w:val="0"/>
                <w:numId w:val="303"/>
              </w:numPr>
              <w:rPr>
                <w:lang w:val="en-US"/>
              </w:rPr>
            </w:pPr>
            <w:r w:rsidRPr="009B3C65">
              <w:rPr>
                <w:lang w:val="en-US"/>
              </w:rPr>
              <w:t>Verify that AC-4 stereo is decoded or transcoded at the main output of the IRD.</w:t>
            </w:r>
          </w:p>
          <w:p w14:paraId="00F8050A" w14:textId="77777777" w:rsidR="00775A7D" w:rsidRPr="009B3C65" w:rsidRDefault="00775A7D" w:rsidP="00AD1FCF">
            <w:pPr>
              <w:pStyle w:val="Listeafsnit"/>
              <w:numPr>
                <w:ilvl w:val="0"/>
                <w:numId w:val="303"/>
              </w:numPr>
              <w:rPr>
                <w:lang w:val="en-US"/>
              </w:rPr>
            </w:pPr>
            <w:r w:rsidRPr="009B3C65">
              <w:rPr>
                <w:lang w:val="en-US"/>
              </w:rPr>
              <w:t>On the receiver menu, select service 2.</w:t>
            </w:r>
          </w:p>
          <w:p w14:paraId="45E61352" w14:textId="77777777" w:rsidR="00775A7D" w:rsidRPr="009B3C65" w:rsidRDefault="00775A7D" w:rsidP="00AD1FCF">
            <w:pPr>
              <w:pStyle w:val="Listeafsnit"/>
              <w:numPr>
                <w:ilvl w:val="0"/>
                <w:numId w:val="303"/>
              </w:numPr>
              <w:rPr>
                <w:lang w:val="en-US"/>
              </w:rPr>
            </w:pPr>
            <w:r w:rsidRPr="009B3C65">
              <w:rPr>
                <w:lang w:val="en-US"/>
              </w:rPr>
              <w:t>Verify that AC-4 multichannel is decoded or transcoded.</w:t>
            </w:r>
          </w:p>
          <w:p w14:paraId="267FFD98" w14:textId="77777777" w:rsidR="00775A7D" w:rsidRPr="009B3C65" w:rsidRDefault="00775A7D" w:rsidP="00AD1FCF">
            <w:pPr>
              <w:pStyle w:val="Listeafsnit"/>
              <w:numPr>
                <w:ilvl w:val="0"/>
                <w:numId w:val="303"/>
              </w:numPr>
              <w:rPr>
                <w:lang w:val="en-US"/>
              </w:rPr>
            </w:pPr>
            <w:r w:rsidRPr="009B3C65">
              <w:rPr>
                <w:lang w:val="en-US"/>
              </w:rPr>
              <w:t>On the receiver menu, select service 3.</w:t>
            </w:r>
          </w:p>
          <w:p w14:paraId="17307621" w14:textId="77777777" w:rsidR="00775A7D" w:rsidRPr="009B3C65" w:rsidRDefault="00775A7D" w:rsidP="00AD1FCF">
            <w:pPr>
              <w:pStyle w:val="Listeafsnit"/>
              <w:numPr>
                <w:ilvl w:val="0"/>
                <w:numId w:val="303"/>
              </w:numPr>
              <w:rPr>
                <w:lang w:val="en-US"/>
              </w:rPr>
            </w:pPr>
            <w:r w:rsidRPr="009B3C65">
              <w:rPr>
                <w:lang w:val="en-US"/>
              </w:rPr>
              <w:t>Verify that AC-4 immersive is decoded or transcoded.</w:t>
            </w:r>
          </w:p>
          <w:p w14:paraId="49C73243" w14:textId="77777777" w:rsidR="00775A7D" w:rsidRPr="009B3C65" w:rsidRDefault="00775A7D" w:rsidP="005163F6">
            <w:pPr>
              <w:rPr>
                <w:b/>
                <w:bCs/>
                <w:lang w:val="en-US"/>
              </w:rPr>
            </w:pPr>
          </w:p>
          <w:p w14:paraId="488D48F6" w14:textId="32E54AD0" w:rsidR="005163F6" w:rsidRPr="0035617B" w:rsidRDefault="005163F6" w:rsidP="005163F6">
            <w:pPr>
              <w:rPr>
                <w:b/>
                <w:bCs/>
                <w:lang w:val="en-US"/>
              </w:rPr>
            </w:pPr>
            <w:r w:rsidRPr="009B3C65">
              <w:rPr>
                <w:b/>
                <w:bCs/>
                <w:lang w:val="en-US"/>
              </w:rPr>
              <w:t xml:space="preserve">Expected result: </w:t>
            </w:r>
          </w:p>
          <w:p w14:paraId="6F34D337" w14:textId="77777777" w:rsidR="005163F6" w:rsidRPr="009B3C65" w:rsidRDefault="005163F6" w:rsidP="005163F6">
            <w:pPr>
              <w:rPr>
                <w:lang w:val="en-US"/>
              </w:rPr>
            </w:pPr>
            <w:r w:rsidRPr="009B3C65">
              <w:rPr>
                <w:lang w:val="en-US"/>
              </w:rPr>
              <w:t xml:space="preserve">IRD support for AC-4 input audio signal and reproduction at its main output. </w:t>
            </w:r>
          </w:p>
          <w:p w14:paraId="5897DA9E" w14:textId="77777777" w:rsidR="005163F6" w:rsidRPr="009B3C65" w:rsidRDefault="005163F6" w:rsidP="005163F6">
            <w:pPr>
              <w:rPr>
                <w:lang w:val="en-US"/>
              </w:rPr>
            </w:pPr>
          </w:p>
        </w:tc>
      </w:tr>
      <w:tr w:rsidR="005163F6" w:rsidRPr="009B3C65" w14:paraId="56C92F78" w14:textId="77777777" w:rsidTr="0035617B">
        <w:trPr>
          <w:trHeight w:val="1470"/>
        </w:trPr>
        <w:tc>
          <w:tcPr>
            <w:tcW w:w="1418" w:type="dxa"/>
            <w:tcBorders>
              <w:left w:val="single" w:sz="8" w:space="0" w:color="000000"/>
              <w:bottom w:val="single" w:sz="8" w:space="0" w:color="000000"/>
            </w:tcBorders>
            <w:shd w:val="clear" w:color="auto" w:fill="BFBFBF"/>
          </w:tcPr>
          <w:p w14:paraId="35999EEF" w14:textId="77777777" w:rsidR="005163F6" w:rsidRPr="009B3C65" w:rsidRDefault="005163F6" w:rsidP="005163F6">
            <w:pPr>
              <w:pStyle w:val="Tasktableheading"/>
            </w:pPr>
            <w:r w:rsidRPr="009B3C65">
              <w:t>Test result(s)</w:t>
            </w:r>
          </w:p>
        </w:tc>
        <w:tc>
          <w:tcPr>
            <w:tcW w:w="7259" w:type="dxa"/>
            <w:gridSpan w:val="3"/>
            <w:tcBorders>
              <w:left w:val="single" w:sz="8" w:space="0" w:color="000000"/>
              <w:bottom w:val="single" w:sz="8" w:space="0" w:color="000000"/>
              <w:right w:val="single" w:sz="8" w:space="0" w:color="000000"/>
            </w:tcBorders>
          </w:tcPr>
          <w:p w14:paraId="73C102C6" w14:textId="77777777" w:rsidR="0035617B" w:rsidRPr="009B3C65" w:rsidRDefault="0035617B" w:rsidP="005163F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tblGrid>
            <w:tr w:rsidR="00587CC6" w:rsidRPr="009B3C65" w14:paraId="3B26BD6A" w14:textId="77777777" w:rsidTr="009B3C65">
              <w:tc>
                <w:tcPr>
                  <w:tcW w:w="2335" w:type="dxa"/>
                  <w:shd w:val="clear" w:color="auto" w:fill="D9D9D9" w:themeFill="background1" w:themeFillShade="D9"/>
                </w:tcPr>
                <w:p w14:paraId="16EE5473" w14:textId="77777777" w:rsidR="00587CC6" w:rsidRPr="009B3C65" w:rsidRDefault="00587CC6" w:rsidP="005163F6">
                  <w:pPr>
                    <w:rPr>
                      <w:lang w:val="en-US"/>
                    </w:rPr>
                  </w:pPr>
                </w:p>
              </w:tc>
              <w:tc>
                <w:tcPr>
                  <w:tcW w:w="1559" w:type="dxa"/>
                  <w:shd w:val="clear" w:color="auto" w:fill="D9D9D9" w:themeFill="background1" w:themeFillShade="D9"/>
                </w:tcPr>
                <w:p w14:paraId="08A849E0" w14:textId="6CDD80AC" w:rsidR="00587CC6" w:rsidRPr="009B3C65" w:rsidRDefault="00587CC6" w:rsidP="005163F6">
                  <w:pPr>
                    <w:rPr>
                      <w:b/>
                      <w:bCs/>
                      <w:lang w:val="en-US"/>
                    </w:rPr>
                  </w:pPr>
                  <w:r w:rsidRPr="009B3C65">
                    <w:rPr>
                      <w:b/>
                      <w:bCs/>
                      <w:lang w:val="en-US"/>
                    </w:rPr>
                    <w:t xml:space="preserve">OK </w:t>
                  </w:r>
                  <w:r w:rsidRPr="009B3C65">
                    <w:rPr>
                      <w:lang w:val="en-US"/>
                    </w:rPr>
                    <w:t>or</w:t>
                  </w:r>
                  <w:r w:rsidRPr="009B3C65">
                    <w:rPr>
                      <w:b/>
                      <w:bCs/>
                      <w:lang w:val="en-US"/>
                    </w:rPr>
                    <w:t xml:space="preserve"> </w:t>
                  </w:r>
                  <w:r w:rsidR="009B3C65" w:rsidRPr="009B3C65">
                    <w:rPr>
                      <w:b/>
                      <w:bCs/>
                      <w:lang w:val="en-US"/>
                    </w:rPr>
                    <w:t>N</w:t>
                  </w:r>
                  <w:r w:rsidRPr="009B3C65">
                    <w:rPr>
                      <w:b/>
                      <w:bCs/>
                      <w:lang w:val="en-US"/>
                    </w:rPr>
                    <w:t>OK</w:t>
                  </w:r>
                </w:p>
              </w:tc>
            </w:tr>
            <w:tr w:rsidR="00587CC6" w:rsidRPr="009B3C65" w14:paraId="522A286C" w14:textId="77777777" w:rsidTr="005163F6">
              <w:tc>
                <w:tcPr>
                  <w:tcW w:w="2335" w:type="dxa"/>
                </w:tcPr>
                <w:p w14:paraId="583D5756" w14:textId="77777777" w:rsidR="00587CC6" w:rsidRPr="009B3C65" w:rsidRDefault="00587CC6" w:rsidP="005163F6">
                  <w:pPr>
                    <w:rPr>
                      <w:lang w:val="en-US"/>
                    </w:rPr>
                  </w:pPr>
                  <w:r w:rsidRPr="009B3C65">
                    <w:rPr>
                      <w:lang w:val="en-US"/>
                    </w:rPr>
                    <w:t>Stereo</w:t>
                  </w:r>
                </w:p>
              </w:tc>
              <w:tc>
                <w:tcPr>
                  <w:tcW w:w="1559" w:type="dxa"/>
                </w:tcPr>
                <w:p w14:paraId="3ED37B33" w14:textId="77777777" w:rsidR="00587CC6" w:rsidRPr="009B3C65" w:rsidRDefault="00587CC6" w:rsidP="005163F6">
                  <w:pPr>
                    <w:rPr>
                      <w:lang w:val="en-US"/>
                    </w:rPr>
                  </w:pPr>
                </w:p>
              </w:tc>
            </w:tr>
            <w:tr w:rsidR="00587CC6" w:rsidRPr="009B3C65" w14:paraId="224CA417" w14:textId="77777777" w:rsidTr="005163F6">
              <w:tc>
                <w:tcPr>
                  <w:tcW w:w="2335" w:type="dxa"/>
                </w:tcPr>
                <w:p w14:paraId="365D895B" w14:textId="77777777" w:rsidR="00587CC6" w:rsidRPr="009B3C65" w:rsidRDefault="00587CC6" w:rsidP="005163F6">
                  <w:pPr>
                    <w:rPr>
                      <w:lang w:val="en-US"/>
                    </w:rPr>
                  </w:pPr>
                  <w:r w:rsidRPr="009B3C65">
                    <w:rPr>
                      <w:lang w:val="en-US"/>
                    </w:rPr>
                    <w:t>Multichannel 5.1</w:t>
                  </w:r>
                </w:p>
              </w:tc>
              <w:tc>
                <w:tcPr>
                  <w:tcW w:w="1559" w:type="dxa"/>
                </w:tcPr>
                <w:p w14:paraId="573EE10D" w14:textId="77777777" w:rsidR="00587CC6" w:rsidRPr="009B3C65" w:rsidRDefault="00587CC6" w:rsidP="005163F6">
                  <w:pPr>
                    <w:rPr>
                      <w:lang w:val="en-US"/>
                    </w:rPr>
                  </w:pPr>
                </w:p>
              </w:tc>
            </w:tr>
            <w:tr w:rsidR="00587CC6" w:rsidRPr="009B3C65" w14:paraId="10963DC2" w14:textId="77777777" w:rsidTr="005163F6">
              <w:tc>
                <w:tcPr>
                  <w:tcW w:w="2335" w:type="dxa"/>
                </w:tcPr>
                <w:p w14:paraId="713FBD33" w14:textId="77777777" w:rsidR="00587CC6" w:rsidRPr="009B3C65" w:rsidRDefault="00587CC6" w:rsidP="005163F6">
                  <w:pPr>
                    <w:rPr>
                      <w:lang w:val="en-US"/>
                    </w:rPr>
                  </w:pPr>
                  <w:r w:rsidRPr="009B3C65">
                    <w:rPr>
                      <w:lang w:val="en-US"/>
                    </w:rPr>
                    <w:t>Immersive</w:t>
                  </w:r>
                </w:p>
              </w:tc>
              <w:tc>
                <w:tcPr>
                  <w:tcW w:w="1559" w:type="dxa"/>
                </w:tcPr>
                <w:p w14:paraId="7E5B5343" w14:textId="77777777" w:rsidR="00587CC6" w:rsidRPr="009B3C65" w:rsidRDefault="00587CC6" w:rsidP="005163F6">
                  <w:pPr>
                    <w:rPr>
                      <w:lang w:val="en-US"/>
                    </w:rPr>
                  </w:pPr>
                </w:p>
              </w:tc>
            </w:tr>
          </w:tbl>
          <w:p w14:paraId="4F85B04C" w14:textId="77777777" w:rsidR="005163F6" w:rsidRPr="009B3C65" w:rsidRDefault="005163F6" w:rsidP="005163F6">
            <w:pPr>
              <w:rPr>
                <w:lang w:val="en-US"/>
              </w:rPr>
            </w:pPr>
          </w:p>
        </w:tc>
      </w:tr>
      <w:tr w:rsidR="005163F6" w:rsidRPr="009B3C65" w14:paraId="66726C52" w14:textId="77777777" w:rsidTr="005163F6">
        <w:tc>
          <w:tcPr>
            <w:tcW w:w="1418" w:type="dxa"/>
            <w:tcBorders>
              <w:left w:val="single" w:sz="8" w:space="0" w:color="000000"/>
              <w:bottom w:val="single" w:sz="8" w:space="0" w:color="000000"/>
            </w:tcBorders>
            <w:shd w:val="clear" w:color="auto" w:fill="BFBFBF"/>
          </w:tcPr>
          <w:p w14:paraId="7F2F02F4" w14:textId="77777777" w:rsidR="005163F6" w:rsidRPr="009B3C65" w:rsidRDefault="005163F6" w:rsidP="005163F6">
            <w:pPr>
              <w:pStyle w:val="Tasktableheading"/>
            </w:pPr>
            <w:r w:rsidRPr="009B3C65">
              <w:lastRenderedPageBreak/>
              <w:t>Conformity</w:t>
            </w:r>
          </w:p>
        </w:tc>
        <w:tc>
          <w:tcPr>
            <w:tcW w:w="7259" w:type="dxa"/>
            <w:gridSpan w:val="3"/>
            <w:tcBorders>
              <w:left w:val="single" w:sz="8" w:space="0" w:color="000000"/>
              <w:bottom w:val="single" w:sz="8" w:space="0" w:color="000000"/>
              <w:right w:val="single" w:sz="8" w:space="0" w:color="000000"/>
            </w:tcBorders>
          </w:tcPr>
          <w:p w14:paraId="49914E37"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b/>
                <w:lang w:val="en-US"/>
              </w:rPr>
              <w:t xml:space="preserve">OK </w:t>
            </w:r>
            <w:r w:rsidRPr="009B3C65">
              <w:rPr>
                <w:b/>
                <w:lang w:val="en-US"/>
              </w:rPr>
              <w:tab/>
            </w:r>
            <w:r w:rsidRPr="009B3C65">
              <w:rPr>
                <w:b/>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3EFD7B2C" w14:textId="77777777" w:rsidTr="005163F6">
        <w:tc>
          <w:tcPr>
            <w:tcW w:w="1418" w:type="dxa"/>
            <w:tcBorders>
              <w:left w:val="single" w:sz="8" w:space="0" w:color="000000"/>
              <w:bottom w:val="single" w:sz="8" w:space="0" w:color="000000"/>
            </w:tcBorders>
            <w:shd w:val="clear" w:color="auto" w:fill="BFBFBF"/>
          </w:tcPr>
          <w:p w14:paraId="4EB2658C"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2CEE8AF2"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b/>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b/>
                <w:lang w:val="en-US"/>
              </w:rPr>
              <w:t>NO</w:t>
            </w:r>
          </w:p>
          <w:p w14:paraId="56552CA5" w14:textId="77777777" w:rsidR="005163F6" w:rsidRPr="009B3C65" w:rsidRDefault="005163F6" w:rsidP="005163F6">
            <w:pPr>
              <w:rPr>
                <w:lang w:val="en-US"/>
              </w:rPr>
            </w:pPr>
            <w:r w:rsidRPr="009B3C65">
              <w:rPr>
                <w:lang w:val="en-US"/>
              </w:rPr>
              <w:t xml:space="preserve">Describe more specific faults and/or other information </w:t>
            </w:r>
          </w:p>
          <w:p w14:paraId="1C9EA1C4" w14:textId="77777777" w:rsidR="005163F6" w:rsidRPr="009B3C65" w:rsidRDefault="005163F6" w:rsidP="005163F6">
            <w:pPr>
              <w:rPr>
                <w:lang w:val="en-US"/>
              </w:rPr>
            </w:pPr>
          </w:p>
          <w:p w14:paraId="0CB09E4B" w14:textId="77777777" w:rsidR="005163F6" w:rsidRPr="009B3C65" w:rsidRDefault="005163F6" w:rsidP="005163F6">
            <w:pPr>
              <w:rPr>
                <w:lang w:val="en-US"/>
              </w:rPr>
            </w:pPr>
          </w:p>
          <w:p w14:paraId="6EB55EA9" w14:textId="77777777" w:rsidR="005163F6" w:rsidRPr="009B3C65" w:rsidRDefault="005163F6" w:rsidP="005163F6">
            <w:pPr>
              <w:rPr>
                <w:lang w:val="en-US"/>
              </w:rPr>
            </w:pPr>
          </w:p>
        </w:tc>
      </w:tr>
      <w:tr w:rsidR="005163F6" w:rsidRPr="00B86BCB" w14:paraId="42B360AF" w14:textId="77777777" w:rsidTr="005163F6">
        <w:tc>
          <w:tcPr>
            <w:tcW w:w="1418" w:type="dxa"/>
            <w:tcBorders>
              <w:left w:val="single" w:sz="8" w:space="0" w:color="000000"/>
              <w:bottom w:val="single" w:sz="8" w:space="0" w:color="000000"/>
            </w:tcBorders>
            <w:shd w:val="clear" w:color="auto" w:fill="BFBFBF"/>
          </w:tcPr>
          <w:p w14:paraId="1D6B118A"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2F8CAAB5"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427DB7D9"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C02CE5B" w14:textId="77777777" w:rsidR="005163F6" w:rsidRPr="009B3C65" w:rsidRDefault="005163F6" w:rsidP="005163F6">
            <w:pPr>
              <w:pStyle w:val="Tasktableheading"/>
            </w:pPr>
          </w:p>
        </w:tc>
      </w:tr>
    </w:tbl>
    <w:p w14:paraId="02180071" w14:textId="573C8FE2" w:rsidR="005163F6" w:rsidRDefault="005163F6" w:rsidP="001A3946"/>
    <w:p w14:paraId="4968BE59" w14:textId="77777777" w:rsidR="00970B9E"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35D1B745" w14:textId="77777777" w:rsidTr="005163F6">
        <w:tc>
          <w:tcPr>
            <w:tcW w:w="1418" w:type="dxa"/>
            <w:tcBorders>
              <w:top w:val="single" w:sz="8" w:space="0" w:color="000000"/>
              <w:left w:val="single" w:sz="8" w:space="0" w:color="000000"/>
              <w:bottom w:val="single" w:sz="8" w:space="0" w:color="000000"/>
            </w:tcBorders>
            <w:shd w:val="clear" w:color="auto" w:fill="BFBFBF"/>
          </w:tcPr>
          <w:p w14:paraId="06B911A9"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4E73B11" w14:textId="77777777" w:rsidR="005163F6" w:rsidRPr="009B3C65" w:rsidRDefault="005163F6" w:rsidP="003A47BD">
            <w:pPr>
              <w:pStyle w:val="Task2"/>
            </w:pPr>
            <w:bookmarkStart w:id="3603" w:name="_Toc102128322"/>
            <w:bookmarkStart w:id="3604" w:name="_Toc147824515"/>
            <w:bookmarkStart w:id="3605" w:name="_Toc147824902"/>
            <w:r w:rsidRPr="009B3C65">
              <w:t>AC-4: Analogue audio output</w:t>
            </w:r>
            <w:bookmarkEnd w:id="3603"/>
            <w:bookmarkEnd w:id="3604"/>
            <w:bookmarkEnd w:id="3605"/>
          </w:p>
        </w:tc>
      </w:tr>
      <w:tr w:rsidR="005163F6" w:rsidRPr="009B3C65" w14:paraId="76A5242D" w14:textId="77777777" w:rsidTr="005163F6">
        <w:tc>
          <w:tcPr>
            <w:tcW w:w="1418" w:type="dxa"/>
            <w:tcBorders>
              <w:left w:val="single" w:sz="8" w:space="0" w:color="000000"/>
              <w:bottom w:val="single" w:sz="8" w:space="0" w:color="000000"/>
            </w:tcBorders>
            <w:shd w:val="clear" w:color="auto" w:fill="BFBFBF"/>
          </w:tcPr>
          <w:p w14:paraId="49709F78"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00A28A6D" w14:textId="63FFF4E0" w:rsidR="005163F6" w:rsidRPr="009B3C65" w:rsidRDefault="005163F6" w:rsidP="005163F6">
            <w:pPr>
              <w:pStyle w:val="NordigChapter"/>
            </w:pPr>
            <w:r w:rsidRPr="009B3C65">
              <w:t>NorDig Unified 6.2.4.1</w:t>
            </w:r>
            <w:r w:rsidR="0049219F" w:rsidRPr="009B3C65">
              <w:t>, 6.8.1.</w:t>
            </w:r>
          </w:p>
        </w:tc>
      </w:tr>
      <w:tr w:rsidR="005163F6" w:rsidRPr="009B3C65" w14:paraId="07FB3EEF" w14:textId="77777777" w:rsidTr="005163F6">
        <w:tc>
          <w:tcPr>
            <w:tcW w:w="1418" w:type="dxa"/>
            <w:tcBorders>
              <w:left w:val="single" w:sz="8" w:space="0" w:color="000000"/>
              <w:bottom w:val="single" w:sz="8" w:space="0" w:color="000000"/>
            </w:tcBorders>
            <w:shd w:val="clear" w:color="auto" w:fill="BFBFBF"/>
          </w:tcPr>
          <w:p w14:paraId="3869D579"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4F2F6364" w14:textId="71A0E8B5" w:rsidR="005163F6" w:rsidRPr="009B3C65" w:rsidRDefault="005163F6" w:rsidP="005163F6">
            <w:pPr>
              <w:rPr>
                <w:lang w:val="en-US"/>
              </w:rPr>
            </w:pPr>
            <w:r w:rsidRPr="009B3C65">
              <w:rPr>
                <w:lang w:val="en-US"/>
              </w:rPr>
              <w:t>The NorDig IRD with analogue outputs shall always have an audio signal present on the analogue outputs (to built-in loudspeakers (see note 1)) if any of the supported formats is received.</w:t>
            </w:r>
          </w:p>
          <w:p w14:paraId="6804C466" w14:textId="77777777" w:rsidR="005163F6" w:rsidRPr="009B3C65" w:rsidRDefault="005163F6" w:rsidP="005163F6">
            <w:pPr>
              <w:rPr>
                <w:lang w:val="en-US"/>
              </w:rPr>
            </w:pPr>
          </w:p>
          <w:p w14:paraId="19EF6B6D" w14:textId="77777777" w:rsidR="005163F6" w:rsidRPr="009B3C65" w:rsidRDefault="005163F6" w:rsidP="005163F6">
            <w:pPr>
              <w:suppressAutoHyphens w:val="0"/>
              <w:autoSpaceDE w:val="0"/>
              <w:autoSpaceDN w:val="0"/>
              <w:adjustRightInd w:val="0"/>
              <w:rPr>
                <w:lang w:val="en-US" w:eastAsia="fi-FI"/>
              </w:rPr>
            </w:pPr>
            <w:r w:rsidRPr="009B3C65">
              <w:rPr>
                <w:lang w:val="en-US" w:eastAsia="fi-FI"/>
              </w:rPr>
              <w:t>If the NorDig IRD has analogue stereo output(s), it shall be capable of decoding and downmixing the supported audio formats for the analogue outputs.</w:t>
            </w:r>
          </w:p>
          <w:p w14:paraId="10F8FD6E" w14:textId="77777777" w:rsidR="005163F6" w:rsidRPr="009B3C65" w:rsidRDefault="005163F6" w:rsidP="005163F6">
            <w:pPr>
              <w:suppressAutoHyphens w:val="0"/>
              <w:autoSpaceDE w:val="0"/>
              <w:autoSpaceDN w:val="0"/>
              <w:adjustRightInd w:val="0"/>
              <w:rPr>
                <w:lang w:val="en-US" w:eastAsia="fi-FI"/>
              </w:rPr>
            </w:pPr>
          </w:p>
          <w:p w14:paraId="3B1F2DB8" w14:textId="39E3F43B" w:rsidR="005163F6" w:rsidRPr="009B3C65" w:rsidRDefault="005163F6" w:rsidP="005163F6">
            <w:pPr>
              <w:suppressAutoHyphens w:val="0"/>
              <w:autoSpaceDE w:val="0"/>
              <w:autoSpaceDN w:val="0"/>
              <w:adjustRightInd w:val="0"/>
              <w:rPr>
                <w:lang w:val="en-US" w:eastAsia="fi-FI"/>
              </w:rPr>
            </w:pPr>
            <w:r w:rsidRPr="009B3C65">
              <w:rPr>
                <w:lang w:val="en-US"/>
              </w:rPr>
              <w:t>NorDig IRD</w:t>
            </w:r>
            <w:r w:rsidR="0049219F" w:rsidRPr="009B3C65">
              <w:rPr>
                <w:lang w:val="en-US"/>
              </w:rPr>
              <w:t xml:space="preserve">’s that </w:t>
            </w:r>
            <w:r w:rsidRPr="009B3C65">
              <w:rPr>
                <w:lang w:val="en-US" w:eastAsia="fi-FI"/>
              </w:rPr>
              <w:t>support AC-4 shall</w:t>
            </w:r>
          </w:p>
          <w:p w14:paraId="3629ADA2" w14:textId="717A9CD8" w:rsidR="005163F6" w:rsidRPr="009B3C65" w:rsidRDefault="005163F6" w:rsidP="005163F6">
            <w:pPr>
              <w:suppressAutoHyphens w:val="0"/>
              <w:autoSpaceDE w:val="0"/>
              <w:autoSpaceDN w:val="0"/>
              <w:adjustRightInd w:val="0"/>
              <w:rPr>
                <w:lang w:val="en-US"/>
              </w:rPr>
            </w:pPr>
            <w:r w:rsidRPr="009B3C65">
              <w:rPr>
                <w:rFonts w:ascii="SymbolMT" w:eastAsia="SymbolMT" w:cs="SymbolMT"/>
                <w:lang w:val="en-US" w:eastAsia="fi-FI"/>
              </w:rPr>
              <w:t>•</w:t>
            </w:r>
            <w:r w:rsidRPr="009B3C65">
              <w:rPr>
                <w:rFonts w:ascii="SymbolMT" w:eastAsia="SymbolMT" w:cs="SymbolMT"/>
                <w:lang w:val="en-US" w:eastAsia="fi-FI"/>
              </w:rPr>
              <w:t xml:space="preserve"> </w:t>
            </w:r>
            <w:r w:rsidRPr="009B3C65">
              <w:rPr>
                <w:rFonts w:eastAsia="SymbolMT"/>
                <w:lang w:val="en-US" w:eastAsia="fi-FI"/>
              </w:rPr>
              <w:t xml:space="preserve">decode AC-4 streams </w:t>
            </w:r>
            <w:r w:rsidRPr="009B3C65">
              <w:rPr>
                <w:lang w:val="en-US"/>
              </w:rPr>
              <w:t>at all bit rates and sample rates listed in ETSI TS 103 190-2.</w:t>
            </w:r>
          </w:p>
          <w:p w14:paraId="55D92F5F" w14:textId="77777777" w:rsidR="005163F6" w:rsidRPr="009B3C65" w:rsidRDefault="005163F6" w:rsidP="005163F6">
            <w:pPr>
              <w:suppressAutoHyphens w:val="0"/>
              <w:autoSpaceDE w:val="0"/>
              <w:autoSpaceDN w:val="0"/>
              <w:adjustRightInd w:val="0"/>
              <w:rPr>
                <w:lang w:val="en-US"/>
              </w:rPr>
            </w:pPr>
          </w:p>
        </w:tc>
      </w:tr>
      <w:tr w:rsidR="005163F6" w:rsidRPr="009B3C65" w14:paraId="396B94C1" w14:textId="77777777" w:rsidTr="005163F6">
        <w:tc>
          <w:tcPr>
            <w:tcW w:w="1418" w:type="dxa"/>
            <w:tcBorders>
              <w:left w:val="single" w:sz="8" w:space="0" w:color="000000"/>
              <w:bottom w:val="single" w:sz="8" w:space="0" w:color="000000"/>
            </w:tcBorders>
            <w:shd w:val="clear" w:color="auto" w:fill="BFBFBF"/>
          </w:tcPr>
          <w:p w14:paraId="5A069B4F" w14:textId="0570DBD7" w:rsidR="00BB61CD" w:rsidRPr="009B3C65" w:rsidRDefault="005163F6" w:rsidP="00193DFB">
            <w:r w:rsidRPr="009B3C65">
              <w:t xml:space="preserve">IRD </w:t>
            </w:r>
          </w:p>
          <w:p w14:paraId="4CAA0E1F" w14:textId="4F10EA96" w:rsidR="005163F6" w:rsidRPr="009B3C65" w:rsidRDefault="00BB61CD" w:rsidP="00BB61CD">
            <w:pPr>
              <w:rPr>
                <w:color w:val="000000" w:themeColor="text1"/>
                <w:lang w:val="en-GB"/>
              </w:rPr>
            </w:pPr>
            <w:r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EC970D" w14:textId="5704592D" w:rsidR="005163F6" w:rsidRPr="009B3C65" w:rsidRDefault="005163F6" w:rsidP="005163F6">
            <w:pPr>
              <w:pStyle w:val="NordigProfile"/>
            </w:pPr>
            <w:r w:rsidRPr="009B3C65">
              <w:t>HEVC</w:t>
            </w:r>
            <w:r w:rsidR="00A9405E" w:rsidRPr="009B3C65">
              <w:t xml:space="preserve"> IRD</w:t>
            </w:r>
          </w:p>
        </w:tc>
      </w:tr>
      <w:tr w:rsidR="005163F6" w:rsidRPr="009B3C65" w14:paraId="33194A25" w14:textId="77777777" w:rsidTr="005163F6">
        <w:tc>
          <w:tcPr>
            <w:tcW w:w="1418" w:type="dxa"/>
            <w:tcBorders>
              <w:left w:val="single" w:sz="8" w:space="0" w:color="000000"/>
              <w:bottom w:val="single" w:sz="8" w:space="0" w:color="000000"/>
            </w:tcBorders>
            <w:shd w:val="clear" w:color="auto" w:fill="BFBFBF"/>
          </w:tcPr>
          <w:p w14:paraId="6F369171"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B769A62" w14:textId="77777777" w:rsidR="005163F6" w:rsidRPr="009B3C65" w:rsidRDefault="005163F6" w:rsidP="005163F6">
            <w:pPr>
              <w:rPr>
                <w:bCs/>
                <w:lang w:val="en-US"/>
              </w:rPr>
            </w:pPr>
            <w:r w:rsidRPr="009B3C65">
              <w:rPr>
                <w:b/>
                <w:bCs/>
                <w:lang w:val="en-US"/>
              </w:rPr>
              <w:t>Purpose of test</w:t>
            </w:r>
            <w:r w:rsidRPr="009B3C65">
              <w:rPr>
                <w:bCs/>
                <w:lang w:val="en-US"/>
              </w:rPr>
              <w:t>:</w:t>
            </w:r>
          </w:p>
          <w:p w14:paraId="300D5EAB" w14:textId="18FD00E4" w:rsidR="005163F6" w:rsidRPr="009B3C65" w:rsidRDefault="005163F6" w:rsidP="005163F6">
            <w:pPr>
              <w:rPr>
                <w:lang w:val="en-US"/>
              </w:rPr>
            </w:pPr>
            <w:r w:rsidRPr="009B3C65">
              <w:rPr>
                <w:lang w:val="en-US"/>
              </w:rPr>
              <w:t xml:space="preserve">To verify that </w:t>
            </w:r>
            <w:r w:rsidRPr="009B3C65">
              <w:rPr>
                <w:strike/>
                <w:lang w:val="en-US"/>
              </w:rPr>
              <w:t>receiver</w:t>
            </w:r>
            <w:r w:rsidRPr="009B3C65">
              <w:rPr>
                <w:lang w:val="en-US"/>
              </w:rPr>
              <w:t xml:space="preserve"> </w:t>
            </w:r>
            <w:r w:rsidR="00A9405E" w:rsidRPr="009B3C65">
              <w:rPr>
                <w:lang w:val="en-US"/>
              </w:rPr>
              <w:t xml:space="preserve">IRD </w:t>
            </w:r>
            <w:r w:rsidRPr="009B3C65">
              <w:rPr>
                <w:lang w:val="en-US"/>
              </w:rPr>
              <w:t>decodes AC-4 bitstream and audio output level can be adjusted.</w:t>
            </w:r>
          </w:p>
          <w:p w14:paraId="0BF5A163" w14:textId="77777777" w:rsidR="005163F6" w:rsidRPr="009B3C65" w:rsidRDefault="005163F6" w:rsidP="005163F6">
            <w:pPr>
              <w:rPr>
                <w:lang w:val="en-US"/>
              </w:rPr>
            </w:pPr>
          </w:p>
          <w:p w14:paraId="693D0F94" w14:textId="345B7338" w:rsidR="005163F6" w:rsidRPr="009B3C65" w:rsidRDefault="005163F6" w:rsidP="005163F6">
            <w:pPr>
              <w:rPr>
                <w:lang w:val="en-US"/>
              </w:rPr>
            </w:pPr>
            <w:r w:rsidRPr="009B3C65">
              <w:rPr>
                <w:lang w:val="en-US"/>
              </w:rPr>
              <w:t xml:space="preserve">This test in only mandatory for STB or </w:t>
            </w:r>
            <w:r w:rsidR="00EF7D10" w:rsidRPr="009B3C65">
              <w:rPr>
                <w:lang w:val="en-US"/>
              </w:rPr>
              <w:t>i</w:t>
            </w:r>
            <w:r w:rsidR="005C3D9D" w:rsidRPr="009B3C65">
              <w:rPr>
                <w:lang w:val="en-US"/>
              </w:rPr>
              <w:t>DTV</w:t>
            </w:r>
            <w:r w:rsidRPr="009B3C65">
              <w:rPr>
                <w:lang w:val="en-US"/>
              </w:rPr>
              <w:t xml:space="preserve"> with SCART or analogue audio output interface.</w:t>
            </w:r>
          </w:p>
          <w:p w14:paraId="668B9EF1" w14:textId="77777777" w:rsidR="005163F6" w:rsidRPr="009B3C65" w:rsidRDefault="005163F6" w:rsidP="005163F6">
            <w:pPr>
              <w:rPr>
                <w:lang w:val="en-US"/>
              </w:rPr>
            </w:pPr>
          </w:p>
          <w:p w14:paraId="155D7F43" w14:textId="77777777" w:rsidR="005163F6" w:rsidRPr="009B3C65" w:rsidRDefault="005163F6" w:rsidP="005163F6">
            <w:pPr>
              <w:rPr>
                <w:b/>
                <w:lang w:val="en-US"/>
              </w:rPr>
            </w:pPr>
            <w:r w:rsidRPr="009B3C65">
              <w:rPr>
                <w:b/>
                <w:lang w:val="en-US"/>
              </w:rPr>
              <w:t>Equipment:</w:t>
            </w:r>
          </w:p>
          <w:p w14:paraId="3EE7DC8C" w14:textId="77777777" w:rsidR="005163F6" w:rsidRPr="009B3C65" w:rsidRDefault="005163F6" w:rsidP="005163F6">
            <w:pPr>
              <w:rPr>
                <w:lang w:val="en-US"/>
              </w:rPr>
            </w:pPr>
          </w:p>
          <w:p w14:paraId="6004AAF8" w14:textId="77777777" w:rsidR="005163F6" w:rsidRPr="009B3C65" w:rsidRDefault="005163F6" w:rsidP="005163F6">
            <w:pPr>
              <w:rPr>
                <w:lang w:val="en-US"/>
              </w:rPr>
            </w:pPr>
            <w:r w:rsidRPr="009B3C65">
              <w:rPr>
                <w:noProof/>
                <w:lang w:val="en-GB" w:eastAsia="en-GB"/>
              </w:rPr>
              <mc:AlternateContent>
                <mc:Choice Requires="wpc">
                  <w:drawing>
                    <wp:inline distT="0" distB="0" distL="0" distR="0" wp14:anchorId="344C4E0E" wp14:editId="6E5B32D2">
                      <wp:extent cx="4520565" cy="636905"/>
                      <wp:effectExtent l="0" t="0" r="0" b="4445"/>
                      <wp:docPr id="5780" name="Canvas 48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77"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40D1F664" w14:textId="77777777" w:rsidR="00161936" w:rsidRDefault="00161936" w:rsidP="005163F6">
                                    <w:pPr>
                                      <w:rPr>
                                        <w:sz w:val="18"/>
                                        <w:szCs w:val="18"/>
                                      </w:rPr>
                                    </w:pPr>
                                    <w:r>
                                      <w:rPr>
                                        <w:sz w:val="18"/>
                                        <w:szCs w:val="18"/>
                                      </w:rPr>
                                      <w:t>Source</w:t>
                                    </w:r>
                                  </w:p>
                                </w:txbxContent>
                              </wps:txbx>
                              <wps:bodyPr rot="0" vert="horz" wrap="square" lIns="91440" tIns="45720" rIns="91440" bIns="45720" anchor="t" anchorCtr="0" upright="1">
                                <a:noAutofit/>
                              </wps:bodyPr>
                            </wps:wsp>
                            <wps:wsp>
                              <wps:cNvPr id="379"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51E627F4" w14:textId="77777777" w:rsidR="00161936" w:rsidRDefault="00161936" w:rsidP="005163F6">
                                    <w:r>
                                      <w:t>MUX</w:t>
                                    </w:r>
                                  </w:p>
                                </w:txbxContent>
                              </wps:txbx>
                              <wps:bodyPr rot="0" vert="horz" wrap="square" lIns="91440" tIns="45720" rIns="91440" bIns="45720" anchor="t" anchorCtr="0" upright="1">
                                <a:noAutofit/>
                              </wps:bodyPr>
                            </wps:wsp>
                            <wps:wsp>
                              <wps:cNvPr id="380"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05979C60" w14:textId="77777777" w:rsidR="00161936" w:rsidRDefault="00161936" w:rsidP="005163F6">
                                    <w:r>
                                      <w:t>Exciter</w:t>
                                    </w:r>
                                  </w:p>
                                </w:txbxContent>
                              </wps:txbx>
                              <wps:bodyPr rot="0" vert="horz" wrap="square" lIns="91440" tIns="45720" rIns="91440" bIns="45720" anchor="t" anchorCtr="0" upright="1">
                                <a:noAutofit/>
                              </wps:bodyPr>
                            </wps:wsp>
                            <wps:wsp>
                              <wps:cNvPr id="381"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2456D576" w14:textId="77777777" w:rsidR="00161936" w:rsidRDefault="00161936" w:rsidP="005163F6">
                                    <w:r>
                                      <w:t>DVB receiver</w:t>
                                    </w:r>
                                  </w:p>
                                </w:txbxContent>
                              </wps:txbx>
                              <wps:bodyPr rot="0" vert="horz" wrap="square" lIns="91440" tIns="45720" rIns="91440" bIns="45720" anchor="t" anchorCtr="0" upright="1">
                                <a:noAutofit/>
                              </wps:bodyPr>
                            </wps:wsp>
                            <wps:wsp>
                              <wps:cNvPr id="382"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3247C764" w14:textId="77777777" w:rsidR="00161936" w:rsidRDefault="00161936" w:rsidP="005163F6">
                                    <w:r>
                                      <w:t>Monitor</w:t>
                                    </w:r>
                                  </w:p>
                                </w:txbxContent>
                              </wps:txbx>
                              <wps:bodyPr rot="0" vert="horz" wrap="square" lIns="91440" tIns="45720" rIns="91440" bIns="45720" anchor="t" anchorCtr="0" upright="1">
                                <a:noAutofit/>
                              </wps:bodyPr>
                            </wps:wsp>
                            <wps:wsp>
                              <wps:cNvPr id="383"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44C4E0E" id="_x0000_s185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">
                      <v:shape id="_x0000_s1858" type="#_x0000_t75" style="position:absolute;width:45205;height:6369;visibility:visible;mso-wrap-style:square">
                        <v:fill o:detectmouseclick="t"/>
                        <v:path o:connecttype="none"/>
                      </v:shape>
                      <v:line id="Line 683" o:spid="_x0000_s1859"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rect id="Rectangle 684" o:spid="_x0000_s186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">
                        <v:textbox>
                          <w:txbxContent>
                            <w:p w14:paraId="40D1F664" w14:textId="77777777" w:rsidR="00161936" w:rsidRDefault="00161936" w:rsidP="005163F6">
                              <w:pPr>
                                <w:rPr>
                                  <w:sz w:val="18"/>
                                  <w:szCs w:val="18"/>
                                </w:rPr>
                              </w:pPr>
                              <w:r>
                                <w:rPr>
                                  <w:sz w:val="18"/>
                                  <w:szCs w:val="18"/>
                                </w:rPr>
                                <w:t>Source</w:t>
                              </w:r>
                            </w:p>
                          </w:txbxContent>
                        </v:textbox>
                      </v:rect>
                      <v:rect id="Rectangle 685" o:spid="_x0000_s1861"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">
                        <v:textbox>
                          <w:txbxContent>
                            <w:p w14:paraId="51E627F4" w14:textId="77777777" w:rsidR="00161936" w:rsidRDefault="00161936" w:rsidP="005163F6">
                              <w:r>
                                <w:t>MUX</w:t>
                              </w:r>
                            </w:p>
                          </w:txbxContent>
                        </v:textbox>
                      </v:rect>
                      <v:rect id="Rectangle 686" o:spid="_x0000_s1862"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">
                        <v:textbox>
                          <w:txbxContent>
                            <w:p w14:paraId="05979C60" w14:textId="77777777" w:rsidR="00161936" w:rsidRDefault="00161936" w:rsidP="005163F6">
                              <w:r>
                                <w:t>Exciter</w:t>
                              </w:r>
                            </w:p>
                          </w:txbxContent>
                        </v:textbox>
                      </v:rect>
                      <v:rect id="Rectangle 687" o:spid="_x0000_s1863"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">
                        <v:textbox>
                          <w:txbxContent>
                            <w:p w14:paraId="2456D576" w14:textId="77777777" w:rsidR="00161936" w:rsidRDefault="00161936" w:rsidP="005163F6">
                              <w:r>
                                <w:t>DVB receiver</w:t>
                              </w:r>
                            </w:p>
                          </w:txbxContent>
                        </v:textbox>
                      </v:rect>
                      <v:rect id="Rectangle 688" o:spid="_x0000_s1864"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">
                        <v:stroke dashstyle="1 1"/>
                        <v:textbox>
                          <w:txbxContent>
                            <w:p w14:paraId="3247C764" w14:textId="77777777" w:rsidR="00161936" w:rsidRDefault="00161936" w:rsidP="005163F6">
                              <w:r>
                                <w:t>Monitor</w:t>
                              </w:r>
                            </w:p>
                          </w:txbxContent>
                        </v:textbox>
                      </v:rect>
                      <v:line id="Line 689" o:spid="_x0000_s1865"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w10:anchorlock/>
                    </v:group>
                  </w:pict>
                </mc:Fallback>
              </mc:AlternateContent>
            </w:r>
          </w:p>
          <w:p w14:paraId="2E1FCA35" w14:textId="77777777" w:rsidR="005163F6" w:rsidRPr="009B3C65" w:rsidRDefault="005163F6" w:rsidP="005163F6">
            <w:pPr>
              <w:rPr>
                <w:lang w:val="en-US"/>
              </w:rPr>
            </w:pPr>
          </w:p>
          <w:p w14:paraId="149D0C21" w14:textId="77777777" w:rsidR="005163F6" w:rsidRPr="009B3C65" w:rsidRDefault="005163F6" w:rsidP="005163F6">
            <w:r w:rsidRPr="009B3C65">
              <w:rPr>
                <w:lang w:val="en-US"/>
              </w:rPr>
              <w:t>A transport stream containing a service with AC-4 multichannel audio.</w:t>
            </w:r>
          </w:p>
          <w:p w14:paraId="67E6FC4B" w14:textId="77777777" w:rsidR="005163F6" w:rsidRPr="009B3C65" w:rsidRDefault="005163F6" w:rsidP="005163F6">
            <w:pPr>
              <w:rPr>
                <w:lang w:val="en-GB"/>
              </w:rPr>
            </w:pPr>
          </w:p>
          <w:p w14:paraId="2369ACD4" w14:textId="77777777" w:rsidR="005163F6" w:rsidRPr="009B3C65" w:rsidRDefault="005163F6" w:rsidP="005163F6">
            <w:pPr>
              <w:rPr>
                <w:b/>
                <w:lang w:val="en-US"/>
              </w:rPr>
            </w:pPr>
            <w:r w:rsidRPr="009B3C65">
              <w:rPr>
                <w:b/>
                <w:lang w:val="en-US"/>
              </w:rPr>
              <w:t>Test procedure:</w:t>
            </w:r>
          </w:p>
          <w:p w14:paraId="281803DA" w14:textId="77777777" w:rsidR="005163F6" w:rsidRPr="009B3C65" w:rsidRDefault="005163F6" w:rsidP="005163F6">
            <w:pPr>
              <w:rPr>
                <w:lang w:val="en-US"/>
              </w:rPr>
            </w:pPr>
          </w:p>
          <w:p w14:paraId="3C589CEF" w14:textId="77777777" w:rsidR="005163F6" w:rsidRPr="009B3C65" w:rsidRDefault="005163F6" w:rsidP="00EB75CF">
            <w:pPr>
              <w:pStyle w:val="Listeafsnit"/>
              <w:numPr>
                <w:ilvl w:val="0"/>
                <w:numId w:val="403"/>
              </w:numPr>
              <w:rPr>
                <w:lang w:val="en-US"/>
              </w:rPr>
            </w:pPr>
            <w:r w:rsidRPr="009B3C65">
              <w:rPr>
                <w:lang w:val="en-US"/>
              </w:rPr>
              <w:t>Verify that service has a multichannel AC-4 audio available.</w:t>
            </w:r>
          </w:p>
          <w:p w14:paraId="2E895564" w14:textId="77777777" w:rsidR="005163F6" w:rsidRPr="009B3C65" w:rsidRDefault="005163F6" w:rsidP="00EB75CF">
            <w:pPr>
              <w:pStyle w:val="Listeafsnit"/>
              <w:numPr>
                <w:ilvl w:val="0"/>
                <w:numId w:val="403"/>
              </w:numPr>
              <w:rPr>
                <w:lang w:val="en-US"/>
              </w:rPr>
            </w:pPr>
            <w:r w:rsidRPr="009B3C65">
              <w:rPr>
                <w:lang w:val="en-US"/>
              </w:rPr>
              <w:t>Verify that AC-4 multichannel is downmixed to stereo at analog audio output.</w:t>
            </w:r>
          </w:p>
          <w:p w14:paraId="659DABA0" w14:textId="77777777" w:rsidR="005163F6" w:rsidRPr="009B3C65" w:rsidRDefault="005163F6" w:rsidP="005163F6">
            <w:pPr>
              <w:rPr>
                <w:lang w:val="en-US"/>
              </w:rPr>
            </w:pPr>
          </w:p>
          <w:p w14:paraId="6CCE1235" w14:textId="77777777" w:rsidR="005163F6" w:rsidRPr="009B3C65" w:rsidRDefault="005163F6" w:rsidP="005163F6">
            <w:pPr>
              <w:rPr>
                <w:b/>
                <w:lang w:val="en-US"/>
              </w:rPr>
            </w:pPr>
            <w:r w:rsidRPr="009B3C65">
              <w:rPr>
                <w:b/>
                <w:lang w:val="en-US"/>
              </w:rPr>
              <w:t>Expected result:</w:t>
            </w:r>
          </w:p>
          <w:p w14:paraId="09E4284B" w14:textId="77777777" w:rsidR="005163F6" w:rsidRPr="009B3C65" w:rsidRDefault="005163F6" w:rsidP="005163F6">
            <w:pPr>
              <w:rPr>
                <w:lang w:val="en-US"/>
              </w:rPr>
            </w:pPr>
            <w:r w:rsidRPr="009B3C65">
              <w:rPr>
                <w:lang w:val="en-US"/>
              </w:rPr>
              <w:t>IRD supports AC-4 audio decoding and audio is downmixed to stereo in analog audio output(s).</w:t>
            </w:r>
          </w:p>
          <w:p w14:paraId="10EA76DA" w14:textId="77777777" w:rsidR="005163F6" w:rsidRPr="009B3C65" w:rsidRDefault="005163F6" w:rsidP="005163F6">
            <w:pPr>
              <w:rPr>
                <w:lang w:val="en-US"/>
              </w:rPr>
            </w:pPr>
          </w:p>
          <w:p w14:paraId="0DDE461E" w14:textId="77777777" w:rsidR="005163F6" w:rsidRPr="009B3C65" w:rsidRDefault="005163F6" w:rsidP="005163F6">
            <w:pPr>
              <w:rPr>
                <w:lang w:val="en-US"/>
              </w:rPr>
            </w:pPr>
            <w:r w:rsidRPr="009B3C65">
              <w:rPr>
                <w:lang w:val="en-US"/>
              </w:rPr>
              <w:t>The audio output level can be adjusted.</w:t>
            </w:r>
          </w:p>
          <w:p w14:paraId="233493DD" w14:textId="77777777" w:rsidR="005163F6" w:rsidRPr="009B3C65" w:rsidRDefault="005163F6" w:rsidP="005163F6">
            <w:pPr>
              <w:rPr>
                <w:lang w:val="en-US"/>
              </w:rPr>
            </w:pPr>
          </w:p>
        </w:tc>
      </w:tr>
      <w:tr w:rsidR="005163F6" w:rsidRPr="009B3C65" w14:paraId="73E55E86" w14:textId="77777777" w:rsidTr="005163F6">
        <w:tc>
          <w:tcPr>
            <w:tcW w:w="1418" w:type="dxa"/>
            <w:tcBorders>
              <w:left w:val="single" w:sz="8" w:space="0" w:color="000000"/>
              <w:bottom w:val="single" w:sz="8" w:space="0" w:color="000000"/>
            </w:tcBorders>
            <w:shd w:val="clear" w:color="auto" w:fill="BFBFBF"/>
          </w:tcPr>
          <w:p w14:paraId="6C3E4481" w14:textId="77777777" w:rsidR="005163F6" w:rsidRPr="009B3C65" w:rsidRDefault="005163F6" w:rsidP="005163F6">
            <w:pPr>
              <w:pStyle w:val="Tasktableheading"/>
            </w:pPr>
            <w:r w:rsidRPr="009B3C65">
              <w:t>Test result(s)</w:t>
            </w:r>
          </w:p>
        </w:tc>
        <w:tc>
          <w:tcPr>
            <w:tcW w:w="7259" w:type="dxa"/>
            <w:gridSpan w:val="3"/>
            <w:tcBorders>
              <w:left w:val="single" w:sz="8" w:space="0" w:color="000000"/>
              <w:bottom w:val="single" w:sz="8" w:space="0" w:color="000000"/>
              <w:right w:val="single" w:sz="8" w:space="0" w:color="000000"/>
            </w:tcBorders>
          </w:tcPr>
          <w:p w14:paraId="2BD70B9D" w14:textId="77777777" w:rsidR="005163F6" w:rsidRPr="009B3C65" w:rsidRDefault="005163F6" w:rsidP="005163F6">
            <w:pPr>
              <w:rPr>
                <w:lang w:val="en-US"/>
              </w:rPr>
            </w:pPr>
          </w:p>
        </w:tc>
      </w:tr>
      <w:tr w:rsidR="005163F6" w:rsidRPr="009B3C65" w14:paraId="16D17754" w14:textId="77777777" w:rsidTr="005163F6">
        <w:tc>
          <w:tcPr>
            <w:tcW w:w="1418" w:type="dxa"/>
            <w:tcBorders>
              <w:left w:val="single" w:sz="8" w:space="0" w:color="000000"/>
              <w:bottom w:val="single" w:sz="8" w:space="0" w:color="000000"/>
            </w:tcBorders>
            <w:shd w:val="clear" w:color="auto" w:fill="BFBFBF"/>
          </w:tcPr>
          <w:p w14:paraId="41682860" w14:textId="77777777" w:rsidR="005163F6" w:rsidRPr="009B3C65" w:rsidRDefault="005163F6" w:rsidP="005163F6">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53E1C1B7"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6E8F73E5" w14:textId="77777777" w:rsidTr="005163F6">
        <w:tc>
          <w:tcPr>
            <w:tcW w:w="1418" w:type="dxa"/>
            <w:tcBorders>
              <w:left w:val="single" w:sz="8" w:space="0" w:color="000000"/>
              <w:bottom w:val="single" w:sz="8" w:space="0" w:color="000000"/>
            </w:tcBorders>
            <w:shd w:val="clear" w:color="auto" w:fill="BFBFBF"/>
          </w:tcPr>
          <w:p w14:paraId="7CDB8FED"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0E2D8311"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NO</w:t>
            </w:r>
          </w:p>
          <w:p w14:paraId="0309E258" w14:textId="77777777" w:rsidR="005163F6" w:rsidRPr="009B3C65" w:rsidRDefault="005163F6" w:rsidP="005163F6">
            <w:pPr>
              <w:rPr>
                <w:lang w:val="en-US"/>
              </w:rPr>
            </w:pPr>
            <w:r w:rsidRPr="009B3C65">
              <w:rPr>
                <w:lang w:val="en-US"/>
              </w:rPr>
              <w:t xml:space="preserve">Describe more specific faults and/or other information </w:t>
            </w:r>
          </w:p>
          <w:p w14:paraId="2D3D022B" w14:textId="77777777" w:rsidR="005163F6" w:rsidRPr="009B3C65" w:rsidRDefault="005163F6" w:rsidP="005163F6">
            <w:pPr>
              <w:rPr>
                <w:lang w:val="en-US"/>
              </w:rPr>
            </w:pPr>
          </w:p>
          <w:p w14:paraId="1888E7F2" w14:textId="77777777" w:rsidR="005163F6" w:rsidRPr="009B3C65" w:rsidRDefault="005163F6" w:rsidP="005163F6">
            <w:pPr>
              <w:rPr>
                <w:lang w:val="en-US"/>
              </w:rPr>
            </w:pPr>
          </w:p>
          <w:p w14:paraId="5736DB7F" w14:textId="77777777" w:rsidR="005163F6" w:rsidRPr="009B3C65" w:rsidRDefault="005163F6" w:rsidP="005163F6">
            <w:pPr>
              <w:rPr>
                <w:lang w:val="en-US"/>
              </w:rPr>
            </w:pPr>
          </w:p>
        </w:tc>
      </w:tr>
      <w:tr w:rsidR="005163F6" w:rsidRPr="00B86BCB" w14:paraId="5DEBA601" w14:textId="77777777" w:rsidTr="005163F6">
        <w:tc>
          <w:tcPr>
            <w:tcW w:w="1418" w:type="dxa"/>
            <w:tcBorders>
              <w:left w:val="single" w:sz="8" w:space="0" w:color="000000"/>
              <w:bottom w:val="single" w:sz="8" w:space="0" w:color="000000"/>
            </w:tcBorders>
            <w:shd w:val="clear" w:color="auto" w:fill="BFBFBF"/>
          </w:tcPr>
          <w:p w14:paraId="105E1374" w14:textId="77777777" w:rsidR="005163F6" w:rsidRPr="009B3C65" w:rsidRDefault="005163F6" w:rsidP="005163F6">
            <w:pPr>
              <w:pStyle w:val="Tasktableheading"/>
            </w:pPr>
            <w:r w:rsidRPr="009B3C65">
              <w:lastRenderedPageBreak/>
              <w:t>Date</w:t>
            </w:r>
          </w:p>
        </w:tc>
        <w:tc>
          <w:tcPr>
            <w:tcW w:w="3685" w:type="dxa"/>
            <w:tcBorders>
              <w:left w:val="single" w:sz="8" w:space="0" w:color="000000"/>
              <w:bottom w:val="single" w:sz="8" w:space="0" w:color="000000"/>
            </w:tcBorders>
          </w:tcPr>
          <w:p w14:paraId="041CF4FA"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65EED842"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16EB5A15" w14:textId="77777777" w:rsidR="005163F6" w:rsidRPr="009B3C65" w:rsidRDefault="005163F6" w:rsidP="005163F6">
            <w:pPr>
              <w:pStyle w:val="Tasktableheading"/>
            </w:pPr>
          </w:p>
        </w:tc>
      </w:tr>
    </w:tbl>
    <w:p w14:paraId="0A406F3A" w14:textId="6861FA97" w:rsidR="005163F6" w:rsidRDefault="005163F6" w:rsidP="001A3946"/>
    <w:p w14:paraId="11D77370" w14:textId="77777777" w:rsidR="00D17CA4" w:rsidRDefault="00D17CA4"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050174EF" w14:textId="77777777" w:rsidTr="005163F6">
        <w:tc>
          <w:tcPr>
            <w:tcW w:w="1418" w:type="dxa"/>
            <w:tcBorders>
              <w:top w:val="single" w:sz="8" w:space="0" w:color="000000"/>
              <w:left w:val="single" w:sz="8" w:space="0" w:color="000000"/>
              <w:bottom w:val="single" w:sz="8" w:space="0" w:color="000000"/>
            </w:tcBorders>
            <w:shd w:val="clear" w:color="auto" w:fill="BFBFBF"/>
          </w:tcPr>
          <w:p w14:paraId="7E844414"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334A096" w14:textId="3A398F99" w:rsidR="005163F6" w:rsidRPr="009B3C65" w:rsidRDefault="005163F6" w:rsidP="003A47BD">
            <w:pPr>
              <w:pStyle w:val="Task2"/>
            </w:pPr>
            <w:bookmarkStart w:id="3606" w:name="_Toc102128323"/>
            <w:bookmarkStart w:id="3607" w:name="_Toc147824516"/>
            <w:bookmarkStart w:id="3608" w:name="_Toc147824903"/>
            <w:r w:rsidRPr="009B3C65">
              <w:t xml:space="preserve">AC-4: </w:t>
            </w:r>
            <w:r w:rsidR="00C474EA" w:rsidRPr="009B3C65">
              <w:t>required output formats for HDMI, HDMI ARC and HDMI eARC</w:t>
            </w:r>
            <w:bookmarkEnd w:id="3606"/>
            <w:bookmarkEnd w:id="3607"/>
            <w:bookmarkEnd w:id="3608"/>
          </w:p>
        </w:tc>
      </w:tr>
      <w:tr w:rsidR="005163F6" w:rsidRPr="009B3C65" w14:paraId="0A886AE3" w14:textId="77777777" w:rsidTr="005163F6">
        <w:tc>
          <w:tcPr>
            <w:tcW w:w="1418" w:type="dxa"/>
            <w:tcBorders>
              <w:left w:val="single" w:sz="8" w:space="0" w:color="000000"/>
              <w:bottom w:val="single" w:sz="8" w:space="0" w:color="000000"/>
            </w:tcBorders>
            <w:shd w:val="clear" w:color="auto" w:fill="BFBFBF"/>
          </w:tcPr>
          <w:p w14:paraId="23EFB185"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3D79F3BD" w14:textId="77777777" w:rsidR="005163F6" w:rsidRPr="009B3C65" w:rsidRDefault="005163F6" w:rsidP="005163F6">
            <w:pPr>
              <w:pStyle w:val="NordigChapter"/>
            </w:pPr>
            <w:r w:rsidRPr="009B3C65">
              <w:t>NorDig Unified 6.2.4.3</w:t>
            </w:r>
          </w:p>
        </w:tc>
      </w:tr>
      <w:tr w:rsidR="005163F6" w:rsidRPr="009B3C65" w14:paraId="1A7C226A" w14:textId="77777777" w:rsidTr="005163F6">
        <w:tc>
          <w:tcPr>
            <w:tcW w:w="1418" w:type="dxa"/>
            <w:tcBorders>
              <w:left w:val="single" w:sz="8" w:space="0" w:color="000000"/>
              <w:bottom w:val="single" w:sz="8" w:space="0" w:color="000000"/>
            </w:tcBorders>
            <w:shd w:val="clear" w:color="auto" w:fill="BFBFBF"/>
          </w:tcPr>
          <w:p w14:paraId="2E79360C"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5852567D" w14:textId="77777777" w:rsidR="00C474EA" w:rsidRPr="009B3C65" w:rsidRDefault="00C474EA" w:rsidP="00C474EA">
            <w:pPr>
              <w:rPr>
                <w:lang w:val="en-US"/>
              </w:rPr>
            </w:pPr>
            <w:r w:rsidRPr="009B3C65">
              <w:rPr>
                <w:lang w:val="en-US"/>
              </w:rPr>
              <w:t>Where HDMI, HDMI ARC (or eARC) is implemented, NorDig HEVC IRDs shall be capable of providing the following formats on the HDMI output connector from an AC-4 bitstream (see chapter 16 for factory default settings):</w:t>
            </w:r>
          </w:p>
          <w:p w14:paraId="69CCD053" w14:textId="77777777" w:rsidR="00C474EA" w:rsidRPr="009B3C65" w:rsidRDefault="00C474EA" w:rsidP="00C474EA">
            <w:pPr>
              <w:rPr>
                <w:lang w:val="en-US"/>
              </w:rPr>
            </w:pPr>
          </w:p>
          <w:p w14:paraId="7160F4F6" w14:textId="5FB13EEA" w:rsidR="00C474EA" w:rsidRPr="009B3C65" w:rsidRDefault="00C474EA" w:rsidP="00C474EA">
            <w:pPr>
              <w:rPr>
                <w:lang w:val="en-US"/>
              </w:rPr>
            </w:pPr>
            <w:r w:rsidRPr="009B3C65">
              <w:rPr>
                <w:lang w:val="en-US"/>
              </w:rPr>
              <w:t xml:space="preserve">• AC-4 bitstream decoded (up to 5.1 channels) and re-encoded to E-AC-3 at a minimum </w:t>
            </w:r>
            <w:r w:rsidR="0035617B">
              <w:rPr>
                <w:lang w:val="en-US"/>
              </w:rPr>
              <w:t xml:space="preserve"> </w:t>
            </w:r>
            <w:r w:rsidRPr="009B3C65">
              <w:rPr>
                <w:lang w:val="en-US"/>
              </w:rPr>
              <w:t>bit rate of 640 kbps.</w:t>
            </w:r>
          </w:p>
          <w:p w14:paraId="2FA28864" w14:textId="77777777" w:rsidR="00C474EA" w:rsidRPr="009B3C65" w:rsidRDefault="00C474EA" w:rsidP="00C474EA">
            <w:pPr>
              <w:rPr>
                <w:lang w:val="en-US"/>
              </w:rPr>
            </w:pPr>
            <w:r w:rsidRPr="009B3C65">
              <w:rPr>
                <w:lang w:val="en-US"/>
              </w:rPr>
              <w:t>• AC-4 bitstream decoded (up to 5.1 channels) and re-encoded to AC-3 at a fixed bit rate of 640 kbps.</w:t>
            </w:r>
          </w:p>
          <w:p w14:paraId="2A8784A4" w14:textId="44A9FCAF" w:rsidR="00C474EA" w:rsidRPr="009B3C65" w:rsidRDefault="00C474EA" w:rsidP="005163F6">
            <w:pPr>
              <w:rPr>
                <w:lang w:val="en-US"/>
              </w:rPr>
            </w:pPr>
            <w:r w:rsidRPr="009B3C65">
              <w:rPr>
                <w:lang w:val="en-US"/>
              </w:rPr>
              <w:t>• Decoded and downmixed (if &gt; 2 channels) to PCM stereo bitstream</w:t>
            </w:r>
          </w:p>
          <w:p w14:paraId="6BB5048A" w14:textId="77777777" w:rsidR="005163F6" w:rsidRPr="009B3C65" w:rsidRDefault="005163F6" w:rsidP="005163F6">
            <w:pPr>
              <w:suppressAutoHyphens w:val="0"/>
              <w:autoSpaceDE w:val="0"/>
              <w:autoSpaceDN w:val="0"/>
              <w:adjustRightInd w:val="0"/>
              <w:rPr>
                <w:lang w:val="en-US"/>
              </w:rPr>
            </w:pPr>
          </w:p>
        </w:tc>
      </w:tr>
      <w:tr w:rsidR="005163F6" w:rsidRPr="009B3C65" w14:paraId="2D9B677C" w14:textId="77777777" w:rsidTr="005163F6">
        <w:tc>
          <w:tcPr>
            <w:tcW w:w="1418" w:type="dxa"/>
            <w:tcBorders>
              <w:left w:val="single" w:sz="8" w:space="0" w:color="000000"/>
              <w:bottom w:val="single" w:sz="8" w:space="0" w:color="000000"/>
            </w:tcBorders>
            <w:shd w:val="clear" w:color="auto" w:fill="BFBFBF"/>
          </w:tcPr>
          <w:p w14:paraId="2740EEC9" w14:textId="57D39FE8" w:rsidR="00000F67" w:rsidRPr="009B3C65" w:rsidRDefault="005163F6" w:rsidP="0035617B">
            <w:pPr>
              <w:pStyle w:val="Tasktableheading"/>
            </w:pPr>
            <w:r w:rsidRPr="009B3C65">
              <w:t>IRD</w:t>
            </w:r>
            <w:r w:rsidR="0035617B">
              <w:t xml:space="preserve"> </w:t>
            </w:r>
            <w:r w:rsidR="00000F67" w:rsidRPr="009B3C65">
              <w:rPr>
                <w:i w:val="0"/>
              </w:rPr>
              <w:t>variants and capability</w:t>
            </w:r>
          </w:p>
        </w:tc>
        <w:tc>
          <w:tcPr>
            <w:tcW w:w="7259" w:type="dxa"/>
            <w:gridSpan w:val="3"/>
            <w:tcBorders>
              <w:left w:val="single" w:sz="8" w:space="0" w:color="000000"/>
              <w:bottom w:val="single" w:sz="8" w:space="0" w:color="000000"/>
              <w:right w:val="single" w:sz="8" w:space="0" w:color="000000"/>
            </w:tcBorders>
          </w:tcPr>
          <w:p w14:paraId="01156A4B" w14:textId="5CDE07A3" w:rsidR="005163F6" w:rsidRPr="009B3C65" w:rsidRDefault="005163F6" w:rsidP="005163F6">
            <w:pPr>
              <w:pStyle w:val="NordigProfile"/>
            </w:pPr>
            <w:r w:rsidRPr="009B3C65">
              <w:t>HEVC</w:t>
            </w:r>
            <w:r w:rsidR="00000F67" w:rsidRPr="009B3C65">
              <w:t xml:space="preserve"> IRD </w:t>
            </w:r>
            <w:r w:rsidR="00000F67" w:rsidRPr="009B3C65">
              <w:rPr>
                <w:lang w:val="en-GB"/>
              </w:rPr>
              <w:t>with option for HDMI, or HDMI ARC, or HDMI eARC</w:t>
            </w:r>
          </w:p>
        </w:tc>
      </w:tr>
      <w:tr w:rsidR="005163F6" w:rsidRPr="009B3C65" w14:paraId="79223194" w14:textId="77777777" w:rsidTr="005163F6">
        <w:tc>
          <w:tcPr>
            <w:tcW w:w="1418" w:type="dxa"/>
            <w:tcBorders>
              <w:left w:val="single" w:sz="8" w:space="0" w:color="000000"/>
              <w:bottom w:val="single" w:sz="8" w:space="0" w:color="000000"/>
            </w:tcBorders>
            <w:shd w:val="clear" w:color="auto" w:fill="BFBFBF"/>
          </w:tcPr>
          <w:p w14:paraId="3DDDC848"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5ABFD553" w14:textId="77777777" w:rsidR="00C474EA" w:rsidRPr="009B3C65" w:rsidRDefault="00C474EA" w:rsidP="00C474EA">
            <w:pPr>
              <w:rPr>
                <w:bCs/>
                <w:lang w:val="en-US"/>
              </w:rPr>
            </w:pPr>
            <w:r w:rsidRPr="009B3C65">
              <w:rPr>
                <w:b/>
                <w:bCs/>
                <w:lang w:val="en-US"/>
              </w:rPr>
              <w:t>Purpose of test</w:t>
            </w:r>
            <w:r w:rsidRPr="009B3C65">
              <w:rPr>
                <w:bCs/>
                <w:lang w:val="en-US"/>
              </w:rPr>
              <w:t>:</w:t>
            </w:r>
          </w:p>
          <w:p w14:paraId="0C67A8E6" w14:textId="77777777" w:rsidR="00C474EA" w:rsidRPr="009B3C65" w:rsidRDefault="00C474EA" w:rsidP="00C474EA">
            <w:pPr>
              <w:rPr>
                <w:lang w:val="en-GB"/>
              </w:rPr>
            </w:pPr>
            <w:r w:rsidRPr="009B3C65">
              <w:rPr>
                <w:lang w:val="en-GB"/>
              </w:rPr>
              <w:t>To verify that STB IRD decodes/transcodes AC-4 bitstreams and outputs the appropriate format via HDMI.</w:t>
            </w:r>
          </w:p>
          <w:p w14:paraId="7FC72790" w14:textId="77777777" w:rsidR="00C474EA" w:rsidRPr="009B3C65" w:rsidRDefault="00C474EA" w:rsidP="00C474EA">
            <w:pPr>
              <w:rPr>
                <w:lang w:val="en-GB"/>
              </w:rPr>
            </w:pPr>
            <w:r w:rsidRPr="009B3C65">
              <w:rPr>
                <w:lang w:val="en-GB"/>
              </w:rPr>
              <w:t>To verify that iDTV IRD decodes/transcodes AC-4 bitstreams and outputs the appropriate format via HDMI ARC and (if supported) HDMI eARC.</w:t>
            </w:r>
          </w:p>
          <w:p w14:paraId="1645BF5E" w14:textId="77777777" w:rsidR="00C474EA" w:rsidRPr="009B3C65" w:rsidRDefault="00C474EA" w:rsidP="00C474EA">
            <w:pPr>
              <w:rPr>
                <w:lang w:val="en-GB"/>
              </w:rPr>
            </w:pPr>
            <w:r w:rsidRPr="009B3C65">
              <w:rPr>
                <w:lang w:val="en-GB"/>
              </w:rPr>
              <w:t>To verify that for AC-4 bitstreams decoded and downmixed (if &gt;2 channels) to PCM stereo, the audio output level can be adjusted.</w:t>
            </w:r>
          </w:p>
          <w:p w14:paraId="0CCB3CF6" w14:textId="77777777" w:rsidR="00C474EA" w:rsidRPr="009B3C65" w:rsidRDefault="00C474EA" w:rsidP="00C474EA">
            <w:pPr>
              <w:rPr>
                <w:lang w:val="en-GB"/>
              </w:rPr>
            </w:pPr>
          </w:p>
          <w:p w14:paraId="6BEE6B9A" w14:textId="77777777" w:rsidR="00C474EA" w:rsidRPr="009B3C65" w:rsidRDefault="00C474EA" w:rsidP="00C474EA">
            <w:pPr>
              <w:rPr>
                <w:lang w:val="en-US"/>
              </w:rPr>
            </w:pPr>
            <w:r w:rsidRPr="009B3C65">
              <w:rPr>
                <w:lang w:val="en-GB"/>
              </w:rPr>
              <w:t>This test is only relevant for STB IRDs with HDMI output and iDTV IRDs with HDMI ARC and/or HDMI eARC output.</w:t>
            </w:r>
          </w:p>
          <w:p w14:paraId="5E4319C4" w14:textId="77777777" w:rsidR="00C474EA" w:rsidRPr="009B3C65" w:rsidRDefault="00C474EA" w:rsidP="005163F6">
            <w:pPr>
              <w:rPr>
                <w:b/>
                <w:bCs/>
                <w:lang w:val="en-US"/>
              </w:rPr>
            </w:pPr>
          </w:p>
          <w:p w14:paraId="36292D65" w14:textId="36EA49B9" w:rsidR="005163F6" w:rsidRPr="009B3C65" w:rsidRDefault="005163F6" w:rsidP="005163F6">
            <w:pPr>
              <w:rPr>
                <w:b/>
                <w:lang w:val="en-US"/>
              </w:rPr>
            </w:pPr>
            <w:r w:rsidRPr="009B3C65">
              <w:rPr>
                <w:b/>
                <w:lang w:val="en-US"/>
              </w:rPr>
              <w:t>Equipment:</w:t>
            </w:r>
          </w:p>
          <w:p w14:paraId="551B071C" w14:textId="77777777" w:rsidR="00C474EA" w:rsidRPr="009B3C65" w:rsidRDefault="00C474EA" w:rsidP="005163F6">
            <w:pPr>
              <w:rPr>
                <w:b/>
                <w:lang w:val="en-US"/>
              </w:rPr>
            </w:pPr>
          </w:p>
          <w:p w14:paraId="1D8CF519" w14:textId="74D86643" w:rsidR="00C474EA" w:rsidRPr="009B3C65" w:rsidRDefault="00C474EA" w:rsidP="005163F6">
            <w:pPr>
              <w:rPr>
                <w:b/>
                <w:lang w:val="en-US"/>
              </w:rPr>
            </w:pPr>
            <w:r w:rsidRPr="009B3C65">
              <w:rPr>
                <w:noProof/>
                <w:lang w:val="en-GB" w:eastAsia="en-GB"/>
              </w:rPr>
              <mc:AlternateContent>
                <mc:Choice Requires="wpc">
                  <w:drawing>
                    <wp:inline distT="0" distB="0" distL="0" distR="0" wp14:anchorId="2CD81339" wp14:editId="78664759">
                      <wp:extent cx="4520565" cy="2453489"/>
                      <wp:effectExtent l="0" t="0" r="0" b="0"/>
                      <wp:docPr id="1351"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64"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5"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1459FD01" w14:textId="77777777" w:rsidR="00161936" w:rsidRPr="000D6F78" w:rsidRDefault="00161936" w:rsidP="00C474EA">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7066"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033112C8" w14:textId="77777777" w:rsidR="00161936" w:rsidRPr="000D6F78" w:rsidRDefault="00161936" w:rsidP="00C474EA">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7067"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7B80AA47" w14:textId="77777777" w:rsidR="00161936" w:rsidRPr="000D6F78" w:rsidRDefault="00161936" w:rsidP="00C474EA">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7068"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3FD30556" w14:textId="77777777" w:rsidR="00161936" w:rsidRPr="000D6F78" w:rsidRDefault="00161936" w:rsidP="00C474EA">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7069"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66FA3742" w14:textId="77777777" w:rsidR="00161936" w:rsidRPr="000D6F78" w:rsidRDefault="00161936" w:rsidP="00C474EA">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707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720B4A65" w14:textId="77777777" w:rsidR="00161936" w:rsidRPr="000D6F78" w:rsidRDefault="00161936" w:rsidP="00C474EA">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707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5" name="Rectangle 10"/>
                              <wps:cNvSpPr>
                                <a:spLocks noChangeArrowheads="1"/>
                              </wps:cNvSpPr>
                              <wps:spPr bwMode="auto">
                                <a:xfrm>
                                  <a:off x="3602210" y="1275470"/>
                                  <a:ext cx="609600" cy="504190"/>
                                </a:xfrm>
                                <a:prstGeom prst="rect">
                                  <a:avLst/>
                                </a:prstGeom>
                                <a:solidFill>
                                  <a:srgbClr val="FFFFFF"/>
                                </a:solidFill>
                                <a:ln w="9525">
                                  <a:solidFill>
                                    <a:srgbClr val="000000"/>
                                  </a:solidFill>
                                  <a:miter lim="800000"/>
                                  <a:headEnd/>
                                  <a:tailEnd/>
                                </a:ln>
                              </wps:spPr>
                              <wps:txbx>
                                <w:txbxContent>
                                  <w:p w14:paraId="363ACACD" w14:textId="77777777" w:rsidR="00161936" w:rsidRDefault="00161936" w:rsidP="00C474EA">
                                    <w:pPr>
                                      <w:pStyle w:val="NormalWeb"/>
                                    </w:pPr>
                                    <w:r>
                                      <w:rPr>
                                        <w:sz w:val="16"/>
                                        <w:szCs w:val="16"/>
                                      </w:rPr>
                                      <w:t>HDMI ARC receiver</w:t>
                                    </w:r>
                                  </w:p>
                                </w:txbxContent>
                              </wps:txbx>
                              <wps:bodyPr rot="0" vert="horz" wrap="square" lIns="91440" tIns="45720" rIns="91440" bIns="45720" anchor="t" anchorCtr="0" upright="1">
                                <a:noAutofit/>
                              </wps:bodyPr>
                            </wps:wsp>
                            <wps:wsp>
                              <wps:cNvPr id="1346" name="Rectangle 11"/>
                              <wps:cNvSpPr>
                                <a:spLocks noChangeArrowheads="1"/>
                              </wps:cNvSpPr>
                              <wps:spPr bwMode="auto">
                                <a:xfrm>
                                  <a:off x="3611263" y="1918265"/>
                                  <a:ext cx="609600" cy="504190"/>
                                </a:xfrm>
                                <a:prstGeom prst="rect">
                                  <a:avLst/>
                                </a:prstGeom>
                                <a:solidFill>
                                  <a:srgbClr val="FFFFFF"/>
                                </a:solidFill>
                                <a:ln w="9525">
                                  <a:solidFill>
                                    <a:srgbClr val="000000"/>
                                  </a:solidFill>
                                  <a:miter lim="800000"/>
                                  <a:headEnd/>
                                  <a:tailEnd/>
                                </a:ln>
                              </wps:spPr>
                              <wps:txbx>
                                <w:txbxContent>
                                  <w:p w14:paraId="21AA20D5" w14:textId="77777777" w:rsidR="00161936" w:rsidRDefault="00161936" w:rsidP="00C474EA">
                                    <w:pPr>
                                      <w:pStyle w:val="NormalWeb"/>
                                    </w:pPr>
                                    <w:r>
                                      <w:rPr>
                                        <w:sz w:val="16"/>
                                        <w:szCs w:val="16"/>
                                      </w:rPr>
                                      <w:t>HDMI eARC receiver</w:t>
                                    </w:r>
                                  </w:p>
                                </w:txbxContent>
                              </wps:txbx>
                              <wps:bodyPr rot="0" vert="horz" wrap="square" lIns="91440" tIns="45720" rIns="91440" bIns="45720" anchor="t" anchorCtr="0" upright="1">
                                <a:noAutofit/>
                              </wps:bodyPr>
                            </wps:wsp>
                            <wps:wsp>
                              <wps:cNvPr id="1347" name="Rectangle 12"/>
                              <wps:cNvSpPr>
                                <a:spLocks noChangeArrowheads="1"/>
                              </wps:cNvSpPr>
                              <wps:spPr bwMode="auto">
                                <a:xfrm>
                                  <a:off x="2733077" y="1329790"/>
                                  <a:ext cx="618490" cy="390525"/>
                                </a:xfrm>
                                <a:prstGeom prst="rect">
                                  <a:avLst/>
                                </a:prstGeom>
                                <a:solidFill>
                                  <a:srgbClr val="FFFFFF"/>
                                </a:solidFill>
                                <a:ln w="9525">
                                  <a:solidFill>
                                    <a:srgbClr val="000000"/>
                                  </a:solidFill>
                                  <a:miter lim="800000"/>
                                  <a:headEnd/>
                                  <a:tailEnd/>
                                </a:ln>
                              </wps:spPr>
                              <wps:txbx>
                                <w:txbxContent>
                                  <w:p w14:paraId="060C5B11" w14:textId="77777777" w:rsidR="00161936" w:rsidRDefault="00161936" w:rsidP="00C474EA">
                                    <w:pPr>
                                      <w:pStyle w:val="NormalWeb"/>
                                    </w:pPr>
                                    <w:r>
                                      <w:rPr>
                                        <w:sz w:val="16"/>
                                        <w:szCs w:val="16"/>
                                      </w:rPr>
                                      <w:t>iDTV IRD</w:t>
                                    </w:r>
                                  </w:p>
                                </w:txbxContent>
                              </wps:txbx>
                              <wps:bodyPr rot="0" vert="horz" wrap="square" lIns="91440" tIns="45720" rIns="91440" bIns="45720" anchor="t" anchorCtr="0" upright="1">
                                <a:noAutofit/>
                              </wps:bodyPr>
                            </wps:wsp>
                            <wps:wsp>
                              <wps:cNvPr id="1348" name="Line 744"/>
                              <wps:cNvCnPr/>
                              <wps:spPr bwMode="auto">
                                <a:xfrm>
                                  <a:off x="2451135" y="49935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9" name="Line 744"/>
                              <wps:cNvCnPr/>
                              <wps:spPr bwMode="auto">
                                <a:xfrm>
                                  <a:off x="3351567" y="152505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0" name="Line 744"/>
                              <wps:cNvCnPr/>
                              <wps:spPr bwMode="auto">
                                <a:xfrm>
                                  <a:off x="3351567" y="1525053"/>
                                  <a:ext cx="259696"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CD81339" id="Canvas 4830" o:spid="_x0000_s1866" editas="canvas" style="width:355.95pt;height:193.2pt;mso-position-horizontal-relative:char;mso-position-vertical-relative:line" coordsize="45205,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">
                      <v:shape id="_x0000_s1867" type="#_x0000_t75" style="position:absolute;width:45205;height:24530;visibility:visible;mso-wrap-style:square">
                        <v:fill o:detectmouseclick="t"/>
                        <v:path o:connecttype="none"/>
                      </v:shape>
                      <v:line id="Line 744" o:spid="_x0000_s1868"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"/>
                      <v:rect id="_x0000_s1869"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">
                        <v:textbox>
                          <w:txbxContent>
                            <w:p w14:paraId="1459FD01" w14:textId="77777777" w:rsidR="00161936" w:rsidRPr="000D6F78" w:rsidRDefault="00161936" w:rsidP="00C474EA">
                              <w:pPr>
                                <w:rPr>
                                  <w:sz w:val="16"/>
                                  <w:szCs w:val="16"/>
                                </w:rPr>
                              </w:pPr>
                              <w:r>
                                <w:rPr>
                                  <w:sz w:val="16"/>
                                  <w:szCs w:val="16"/>
                                </w:rPr>
                                <w:t>TS</w:t>
                              </w:r>
                              <w:r w:rsidRPr="000D6F78">
                                <w:rPr>
                                  <w:sz w:val="16"/>
                                  <w:szCs w:val="16"/>
                                </w:rPr>
                                <w:t xml:space="preserve"> source</w:t>
                              </w:r>
                            </w:p>
                          </w:txbxContent>
                        </v:textbox>
                      </v:rect>
                      <v:rect id="_x0000_s1870"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">
                        <v:textbox>
                          <w:txbxContent>
                            <w:p w14:paraId="033112C8" w14:textId="77777777" w:rsidR="00161936" w:rsidRPr="000D6F78" w:rsidRDefault="00161936" w:rsidP="00C474EA">
                              <w:pPr>
                                <w:rPr>
                                  <w:sz w:val="16"/>
                                  <w:szCs w:val="16"/>
                                </w:rPr>
                              </w:pPr>
                              <w:r w:rsidRPr="000D6F78">
                                <w:rPr>
                                  <w:sz w:val="16"/>
                                  <w:szCs w:val="16"/>
                                </w:rPr>
                                <w:t>MUX</w:t>
                              </w:r>
                            </w:p>
                          </w:txbxContent>
                        </v:textbox>
                      </v:rect>
                      <v:rect id="_x0000_s1871"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">
                        <v:textbox>
                          <w:txbxContent>
                            <w:p w14:paraId="7B80AA47" w14:textId="77777777" w:rsidR="00161936" w:rsidRPr="000D6F78" w:rsidRDefault="00161936" w:rsidP="00C474EA">
                              <w:pPr>
                                <w:rPr>
                                  <w:sz w:val="16"/>
                                  <w:szCs w:val="16"/>
                                </w:rPr>
                              </w:pPr>
                              <w:r w:rsidRPr="000D6F78">
                                <w:rPr>
                                  <w:sz w:val="16"/>
                                  <w:szCs w:val="16"/>
                                </w:rPr>
                                <w:t>Exciter</w:t>
                              </w:r>
                            </w:p>
                          </w:txbxContent>
                        </v:textbox>
                      </v:rect>
                      <v:rect id="_x0000_s1872"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">
                        <v:textbox>
                          <w:txbxContent>
                            <w:p w14:paraId="3FD30556" w14:textId="77777777" w:rsidR="00161936" w:rsidRPr="000D6F78" w:rsidRDefault="00161936" w:rsidP="00C474EA">
                              <w:pPr>
                                <w:rPr>
                                  <w:sz w:val="16"/>
                                  <w:szCs w:val="16"/>
                                </w:rPr>
                              </w:pPr>
                              <w:r w:rsidRPr="000D6F78">
                                <w:rPr>
                                  <w:sz w:val="16"/>
                                  <w:szCs w:val="16"/>
                                </w:rPr>
                                <w:t>STB IRD</w:t>
                              </w:r>
                            </w:p>
                          </w:txbxContent>
                        </v:textbox>
                      </v:rect>
                      <v:rect id="_x0000_s1873"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">
                        <v:textbox>
                          <w:txbxContent>
                            <w:p w14:paraId="66FA3742" w14:textId="77777777" w:rsidR="00161936" w:rsidRPr="000D6F78" w:rsidRDefault="00161936" w:rsidP="00C474EA">
                              <w:pPr>
                                <w:rPr>
                                  <w:sz w:val="16"/>
                                  <w:szCs w:val="16"/>
                                </w:rPr>
                              </w:pPr>
                              <w:r w:rsidRPr="000D6F78">
                                <w:rPr>
                                  <w:sz w:val="16"/>
                                  <w:szCs w:val="16"/>
                                </w:rPr>
                                <w:t>HDMI receiver</w:t>
                              </w:r>
                            </w:p>
                          </w:txbxContent>
                        </v:textbox>
                      </v:rect>
                      <v:rect id="_x0000_s1874"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">
                        <v:textbox>
                          <w:txbxContent>
                            <w:p w14:paraId="720B4A65" w14:textId="77777777" w:rsidR="00161936" w:rsidRPr="000D6F78" w:rsidRDefault="00161936" w:rsidP="00C474EA">
                              <w:pPr>
                                <w:rPr>
                                  <w:sz w:val="16"/>
                                  <w:szCs w:val="16"/>
                                </w:rPr>
                              </w:pPr>
                              <w:r w:rsidRPr="000D6F78">
                                <w:rPr>
                                  <w:sz w:val="16"/>
                                  <w:szCs w:val="16"/>
                                </w:rPr>
                                <w:t>Monitor</w:t>
                              </w:r>
                            </w:p>
                          </w:txbxContent>
                        </v:textbox>
                      </v:rect>
                      <v:line id="Line 751" o:spid="_x0000_s1875"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"/>
                      <v:line id="Line 752" o:spid="_x0000_s1876"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"/>
                      <v:rect id="Rectangle 10" o:spid="_x0000_s1877" style="position:absolute;left:36022;top:12754;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">
                        <v:textbox>
                          <w:txbxContent>
                            <w:p w14:paraId="363ACACD" w14:textId="77777777" w:rsidR="00161936" w:rsidRDefault="00161936" w:rsidP="00C474EA">
                              <w:pPr>
                                <w:pStyle w:val="NormalWeb"/>
                              </w:pPr>
                              <w:r>
                                <w:rPr>
                                  <w:sz w:val="16"/>
                                  <w:szCs w:val="16"/>
                                </w:rPr>
                                <w:t>HDMI ARC receiver</w:t>
                              </w:r>
                            </w:p>
                          </w:txbxContent>
                        </v:textbox>
                      </v:rect>
                      <v:rect id="Rectangle 11" o:spid="_x0000_s1878" style="position:absolute;left:36112;top:19182;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">
                        <v:textbox>
                          <w:txbxContent>
                            <w:p w14:paraId="21AA20D5" w14:textId="77777777" w:rsidR="00161936" w:rsidRDefault="00161936" w:rsidP="00C474EA">
                              <w:pPr>
                                <w:pStyle w:val="NormalWeb"/>
                              </w:pPr>
                              <w:r>
                                <w:rPr>
                                  <w:sz w:val="16"/>
                                  <w:szCs w:val="16"/>
                                </w:rPr>
                                <w:t>HDMI eARC receiver</w:t>
                              </w:r>
                            </w:p>
                          </w:txbxContent>
                        </v:textbox>
                      </v:rect>
                      <v:rect id="Rectangle 12" o:spid="_x0000_s1879" style="position:absolute;left:27330;top:13297;width:6185;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">
                        <v:textbox>
                          <w:txbxContent>
                            <w:p w14:paraId="060C5B11" w14:textId="77777777" w:rsidR="00161936" w:rsidRDefault="00161936" w:rsidP="00C474EA">
                              <w:pPr>
                                <w:pStyle w:val="NormalWeb"/>
                              </w:pPr>
                              <w:r>
                                <w:rPr>
                                  <w:sz w:val="16"/>
                                  <w:szCs w:val="16"/>
                                </w:rPr>
                                <w:t>iDTV IRD</w:t>
                              </w:r>
                            </w:p>
                          </w:txbxContent>
                        </v:textbox>
                      </v:rect>
                      <v:line id="Line 744" o:spid="_x0000_s1880" style="position:absolute;visibility:visible;mso-wrap-style:square" from="24511,4993" to="27330,1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"/>
                      <v:line id="Line 744" o:spid="_x0000_s1881" style="position:absolute;visibility:visible;mso-wrap-style:square" from="33515,15250" to="36022,15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"/>
                      <v:line id="Line 744" o:spid="_x0000_s1882" style="position:absolute;visibility:visible;mso-wrap-style:square" from="33515,15250" to="36112,21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"/>
                      <w10:anchorlock/>
                    </v:group>
                  </w:pict>
                </mc:Fallback>
              </mc:AlternateContent>
            </w:r>
          </w:p>
          <w:p w14:paraId="7235D3DE" w14:textId="160DD54D" w:rsidR="00C474EA" w:rsidRPr="009B3C65" w:rsidRDefault="00C474EA" w:rsidP="005163F6">
            <w:pPr>
              <w:rPr>
                <w:b/>
                <w:lang w:val="en-US"/>
              </w:rPr>
            </w:pPr>
          </w:p>
          <w:p w14:paraId="07902B3A" w14:textId="77777777" w:rsidR="00C474EA" w:rsidRPr="009B3C65" w:rsidRDefault="00C474EA" w:rsidP="00C474EA">
            <w:r w:rsidRPr="009B3C65">
              <w:rPr>
                <w:lang w:val="en-US"/>
              </w:rPr>
              <w:t>A transport stream with AC-4 multichannel or immersive audio.</w:t>
            </w:r>
          </w:p>
          <w:p w14:paraId="40D71574" w14:textId="77777777" w:rsidR="00C474EA" w:rsidRPr="009B3C65" w:rsidRDefault="00C474EA" w:rsidP="00C474EA">
            <w:pPr>
              <w:rPr>
                <w:lang w:val="en-GB"/>
              </w:rPr>
            </w:pPr>
          </w:p>
          <w:p w14:paraId="165EE4A0" w14:textId="77777777" w:rsidR="00C474EA" w:rsidRPr="009B3C65" w:rsidRDefault="00C474EA" w:rsidP="00C474EA">
            <w:pPr>
              <w:rPr>
                <w:b/>
                <w:lang w:val="en-US"/>
              </w:rPr>
            </w:pPr>
            <w:r w:rsidRPr="009B3C65">
              <w:rPr>
                <w:b/>
                <w:lang w:val="en-US"/>
              </w:rPr>
              <w:t>Test procedure:</w:t>
            </w:r>
          </w:p>
          <w:p w14:paraId="51758DAA" w14:textId="77777777" w:rsidR="00C474EA" w:rsidRPr="009B3C65" w:rsidRDefault="00C474EA" w:rsidP="00C474EA">
            <w:pPr>
              <w:rPr>
                <w:lang w:val="en-US"/>
              </w:rPr>
            </w:pPr>
          </w:p>
          <w:p w14:paraId="25C88DCC" w14:textId="77777777" w:rsidR="00C474EA" w:rsidRPr="009B3C65" w:rsidRDefault="00C474EA" w:rsidP="00AD1FCF">
            <w:pPr>
              <w:pStyle w:val="Listeafsnit"/>
              <w:numPr>
                <w:ilvl w:val="0"/>
                <w:numId w:val="304"/>
              </w:numPr>
              <w:rPr>
                <w:lang w:val="en-GB"/>
              </w:rPr>
            </w:pPr>
            <w:r w:rsidRPr="009B3C65">
              <w:rPr>
                <w:lang w:val="en-GB"/>
              </w:rPr>
              <w:lastRenderedPageBreak/>
              <w:t>Connect the IRD to an HDMI (ARC, eARC) receiver e.g. Home Theatre System with HDMI (ARC, eARC) input, that supports E-AC-3 or AC-3 decoding.</w:t>
            </w:r>
          </w:p>
          <w:p w14:paraId="19F49930" w14:textId="77777777" w:rsidR="00C474EA" w:rsidRPr="009B3C65" w:rsidRDefault="00C474EA" w:rsidP="00AD1FCF">
            <w:pPr>
              <w:pStyle w:val="Listeafsnit"/>
              <w:numPr>
                <w:ilvl w:val="0"/>
                <w:numId w:val="304"/>
              </w:numPr>
              <w:rPr>
                <w:lang w:val="en-US"/>
              </w:rPr>
            </w:pPr>
            <w:r w:rsidRPr="009B3C65">
              <w:rPr>
                <w:lang w:val="en-US"/>
              </w:rPr>
              <w:t>Verify that service has a multichannel or immersive AC-4 audio available.</w:t>
            </w:r>
          </w:p>
          <w:p w14:paraId="57A58441" w14:textId="77777777" w:rsidR="00C474EA" w:rsidRPr="009B3C65" w:rsidRDefault="00C474EA" w:rsidP="00AD1FCF">
            <w:pPr>
              <w:pStyle w:val="Listeafsnit"/>
              <w:numPr>
                <w:ilvl w:val="0"/>
                <w:numId w:val="304"/>
              </w:numPr>
              <w:rPr>
                <w:lang w:val="en-US"/>
              </w:rPr>
            </w:pPr>
            <w:r w:rsidRPr="009B3C65">
              <w:rPr>
                <w:lang w:val="en-US"/>
              </w:rPr>
              <w:t>In receiver menu, select stereo audio.</w:t>
            </w:r>
          </w:p>
          <w:p w14:paraId="03CF85D6" w14:textId="77777777" w:rsidR="00C474EA" w:rsidRPr="009B3C65" w:rsidRDefault="00C474EA" w:rsidP="00AD1FCF">
            <w:pPr>
              <w:pStyle w:val="Listeafsnit"/>
              <w:numPr>
                <w:ilvl w:val="0"/>
                <w:numId w:val="304"/>
              </w:numPr>
              <w:rPr>
                <w:lang w:val="en-US"/>
              </w:rPr>
            </w:pPr>
            <w:r w:rsidRPr="009B3C65">
              <w:rPr>
                <w:lang w:val="en-US"/>
              </w:rPr>
              <w:t>Verify that AC-4 multichannel or immersive is decoded and downmixed to PCM stereo bitstream for HDMI (ARC, eARC) output.</w:t>
            </w:r>
          </w:p>
          <w:p w14:paraId="4B4E1C83" w14:textId="77777777" w:rsidR="00C474EA" w:rsidRPr="009B3C65" w:rsidRDefault="00C474EA" w:rsidP="00AD1FCF">
            <w:pPr>
              <w:pStyle w:val="Listeafsnit"/>
              <w:numPr>
                <w:ilvl w:val="0"/>
                <w:numId w:val="304"/>
              </w:numPr>
              <w:rPr>
                <w:lang w:val="en-US"/>
              </w:rPr>
            </w:pPr>
            <w:r w:rsidRPr="009B3C65">
              <w:rPr>
                <w:lang w:val="en-US"/>
              </w:rPr>
              <w:t>Verify the audio output level can be adjusted.</w:t>
            </w:r>
          </w:p>
          <w:p w14:paraId="0EA8A928" w14:textId="77777777" w:rsidR="00C474EA" w:rsidRPr="009B3C65" w:rsidRDefault="00C474EA" w:rsidP="00AD1FCF">
            <w:pPr>
              <w:pStyle w:val="Listeafsnit"/>
              <w:numPr>
                <w:ilvl w:val="0"/>
                <w:numId w:val="304"/>
              </w:numPr>
              <w:rPr>
                <w:lang w:val="en-US"/>
              </w:rPr>
            </w:pPr>
            <w:r w:rsidRPr="009B3C65">
              <w:rPr>
                <w:lang w:val="en-US"/>
              </w:rPr>
              <w:t>In receiver menu, select multichannel audio.</w:t>
            </w:r>
          </w:p>
          <w:p w14:paraId="776E15A8" w14:textId="77777777" w:rsidR="00C474EA" w:rsidRPr="009B3C65" w:rsidRDefault="00C474EA" w:rsidP="00AD1FCF">
            <w:pPr>
              <w:pStyle w:val="Listeafsnit"/>
              <w:numPr>
                <w:ilvl w:val="0"/>
                <w:numId w:val="304"/>
              </w:numPr>
              <w:rPr>
                <w:lang w:val="en-US"/>
              </w:rPr>
            </w:pPr>
            <w:r w:rsidRPr="009B3C65">
              <w:rPr>
                <w:lang w:val="en-US"/>
              </w:rPr>
              <w:t>Verify that AC-4 multichannel or immersive is transcoded to E-AC-3 or AC-3 multichannel at HDMI (ARC, eARC) output depending on the capabilities of the HDMI (ARC, eARC) receiver.</w:t>
            </w:r>
          </w:p>
          <w:p w14:paraId="5541BBBA" w14:textId="77777777" w:rsidR="00C474EA" w:rsidRPr="009B3C65" w:rsidRDefault="00C474EA" w:rsidP="00C474EA">
            <w:pPr>
              <w:rPr>
                <w:lang w:val="en-US"/>
              </w:rPr>
            </w:pPr>
          </w:p>
          <w:p w14:paraId="0667C0B1" w14:textId="07E010AB" w:rsidR="00C474EA" w:rsidRPr="009B3C65" w:rsidRDefault="00C474EA" w:rsidP="00C474EA">
            <w:pPr>
              <w:rPr>
                <w:b/>
                <w:lang w:val="en-US"/>
              </w:rPr>
            </w:pPr>
            <w:r w:rsidRPr="009B3C65">
              <w:rPr>
                <w:b/>
                <w:lang w:val="en-US"/>
              </w:rPr>
              <w:t>Expected result:</w:t>
            </w:r>
          </w:p>
          <w:p w14:paraId="5558058A" w14:textId="77777777" w:rsidR="00C474EA" w:rsidRPr="009B3C65" w:rsidRDefault="00C474EA" w:rsidP="00C474EA">
            <w:pPr>
              <w:rPr>
                <w:lang w:val="en-US"/>
              </w:rPr>
            </w:pPr>
            <w:r w:rsidRPr="009B3C65">
              <w:rPr>
                <w:lang w:val="en-US"/>
              </w:rPr>
              <w:t>IRD supports AC-4 audio decoding and downmixing to PCM stereo when stereo audio is selected.  The main audio level can be adjusted.</w:t>
            </w:r>
          </w:p>
          <w:p w14:paraId="2CD97029" w14:textId="77777777" w:rsidR="00C474EA" w:rsidRPr="009B3C65" w:rsidRDefault="00C474EA" w:rsidP="00C474EA">
            <w:pPr>
              <w:rPr>
                <w:lang w:val="en-US"/>
              </w:rPr>
            </w:pPr>
            <w:r w:rsidRPr="009B3C65">
              <w:rPr>
                <w:lang w:val="en-US"/>
              </w:rPr>
              <w:t>IRD supports AC-4 multichannel audio transcoding to E-AC-3 and AC-3 at its HDMI (ARC, eARC) output when multichannel audio is selected.</w:t>
            </w:r>
          </w:p>
          <w:p w14:paraId="5DCF69FF" w14:textId="77777777" w:rsidR="005163F6" w:rsidRPr="009B3C65" w:rsidRDefault="005163F6" w:rsidP="00582F70">
            <w:pPr>
              <w:rPr>
                <w:lang w:val="en-US"/>
              </w:rPr>
            </w:pPr>
          </w:p>
        </w:tc>
      </w:tr>
      <w:tr w:rsidR="005163F6" w:rsidRPr="009B3C65" w14:paraId="0DB30C2F" w14:textId="77777777" w:rsidTr="005163F6">
        <w:tc>
          <w:tcPr>
            <w:tcW w:w="1418" w:type="dxa"/>
            <w:tcBorders>
              <w:left w:val="single" w:sz="8" w:space="0" w:color="000000"/>
              <w:bottom w:val="single" w:sz="8" w:space="0" w:color="000000"/>
            </w:tcBorders>
            <w:shd w:val="clear" w:color="auto" w:fill="BFBFBF"/>
          </w:tcPr>
          <w:p w14:paraId="2FD4E1B8" w14:textId="77777777" w:rsidR="005163F6" w:rsidRPr="009B3C65" w:rsidRDefault="005163F6" w:rsidP="005163F6">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43EA49A8" w14:textId="77777777" w:rsidR="005163F6" w:rsidRPr="009B3C65" w:rsidRDefault="005163F6" w:rsidP="005163F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7"/>
              <w:gridCol w:w="1924"/>
              <w:gridCol w:w="1559"/>
            </w:tblGrid>
            <w:tr w:rsidR="00D449E8" w:rsidRPr="009B3C65" w14:paraId="6E16A14A" w14:textId="77777777" w:rsidTr="009E2659">
              <w:tc>
                <w:tcPr>
                  <w:tcW w:w="1687" w:type="dxa"/>
                  <w:shd w:val="clear" w:color="auto" w:fill="BFBFBF" w:themeFill="background1" w:themeFillShade="BF"/>
                </w:tcPr>
                <w:p w14:paraId="724BC3D6" w14:textId="77777777" w:rsidR="00D449E8" w:rsidRPr="009B3C65" w:rsidRDefault="00D449E8" w:rsidP="00D449E8">
                  <w:pPr>
                    <w:rPr>
                      <w:lang w:val="en-US"/>
                    </w:rPr>
                  </w:pPr>
                </w:p>
              </w:tc>
              <w:tc>
                <w:tcPr>
                  <w:tcW w:w="1924" w:type="dxa"/>
                  <w:shd w:val="clear" w:color="auto" w:fill="BFBFBF" w:themeFill="background1" w:themeFillShade="BF"/>
                </w:tcPr>
                <w:p w14:paraId="5FA4E45F" w14:textId="77777777" w:rsidR="00D449E8" w:rsidRPr="009B3C65" w:rsidRDefault="00D449E8" w:rsidP="00D449E8">
                  <w:pPr>
                    <w:rPr>
                      <w:lang w:val="en-US"/>
                    </w:rPr>
                  </w:pPr>
                  <w:r w:rsidRPr="009B3C65">
                    <w:rPr>
                      <w:lang w:val="en-US"/>
                    </w:rPr>
                    <w:t>HDMI (ARC, eARC) receiver</w:t>
                  </w:r>
                </w:p>
              </w:tc>
              <w:tc>
                <w:tcPr>
                  <w:tcW w:w="1559" w:type="dxa"/>
                  <w:shd w:val="clear" w:color="auto" w:fill="BFBFBF" w:themeFill="background1" w:themeFillShade="BF"/>
                </w:tcPr>
                <w:p w14:paraId="53DA05A0" w14:textId="39897104" w:rsidR="00D449E8" w:rsidRPr="009B3C65" w:rsidRDefault="00D449E8" w:rsidP="00D449E8">
                  <w:pPr>
                    <w:rPr>
                      <w:lang w:val="en-US"/>
                    </w:rPr>
                  </w:pPr>
                  <w:r w:rsidRPr="009B3C65">
                    <w:rPr>
                      <w:b/>
                      <w:bCs/>
                      <w:lang w:val="en-US"/>
                    </w:rPr>
                    <w:t>OK</w:t>
                  </w:r>
                  <w:r w:rsidRPr="009B3C65">
                    <w:rPr>
                      <w:lang w:val="en-US"/>
                    </w:rPr>
                    <w:t xml:space="preserve"> or </w:t>
                  </w:r>
                  <w:r w:rsidR="009B3C65" w:rsidRPr="009B3C65">
                    <w:rPr>
                      <w:b/>
                      <w:bCs/>
                      <w:lang w:val="en-US"/>
                    </w:rPr>
                    <w:t>N</w:t>
                  </w:r>
                  <w:r w:rsidRPr="009B3C65">
                    <w:rPr>
                      <w:b/>
                      <w:bCs/>
                      <w:lang w:val="en-US"/>
                    </w:rPr>
                    <w:t>OK</w:t>
                  </w:r>
                </w:p>
              </w:tc>
            </w:tr>
            <w:tr w:rsidR="00D449E8" w:rsidRPr="009B3C65" w14:paraId="09106E09" w14:textId="77777777" w:rsidTr="00E61E31">
              <w:tc>
                <w:tcPr>
                  <w:tcW w:w="1687" w:type="dxa"/>
                </w:tcPr>
                <w:p w14:paraId="75368FBD" w14:textId="77777777" w:rsidR="00D449E8" w:rsidRPr="009B3C65" w:rsidRDefault="00D449E8" w:rsidP="00D449E8">
                  <w:pPr>
                    <w:rPr>
                      <w:lang w:val="en-US"/>
                    </w:rPr>
                  </w:pPr>
                  <w:r w:rsidRPr="009B3C65">
                    <w:rPr>
                      <w:lang w:val="en-US"/>
                    </w:rPr>
                    <w:t>Stereo</w:t>
                  </w:r>
                </w:p>
              </w:tc>
              <w:tc>
                <w:tcPr>
                  <w:tcW w:w="1924" w:type="dxa"/>
                </w:tcPr>
                <w:p w14:paraId="4935293D" w14:textId="77777777" w:rsidR="00D449E8" w:rsidRPr="009B3C65" w:rsidRDefault="00D449E8" w:rsidP="00D449E8">
                  <w:pPr>
                    <w:rPr>
                      <w:lang w:val="en-US"/>
                    </w:rPr>
                  </w:pPr>
                  <w:r w:rsidRPr="009B3C65">
                    <w:rPr>
                      <w:lang w:val="en-US"/>
                    </w:rPr>
                    <w:t>any</w:t>
                  </w:r>
                </w:p>
              </w:tc>
              <w:tc>
                <w:tcPr>
                  <w:tcW w:w="1559" w:type="dxa"/>
                </w:tcPr>
                <w:p w14:paraId="177BF270" w14:textId="77777777" w:rsidR="00D449E8" w:rsidRPr="009B3C65" w:rsidRDefault="00D449E8" w:rsidP="00D449E8">
                  <w:pPr>
                    <w:rPr>
                      <w:lang w:val="en-US"/>
                    </w:rPr>
                  </w:pPr>
                </w:p>
              </w:tc>
            </w:tr>
            <w:tr w:rsidR="00D449E8" w:rsidRPr="009B3C65" w14:paraId="220AF2BC" w14:textId="77777777" w:rsidTr="00E61E31">
              <w:tc>
                <w:tcPr>
                  <w:tcW w:w="1687" w:type="dxa"/>
                </w:tcPr>
                <w:p w14:paraId="5659FD59" w14:textId="77777777" w:rsidR="00D449E8" w:rsidRPr="009B3C65" w:rsidRDefault="00D449E8" w:rsidP="00D449E8">
                  <w:pPr>
                    <w:rPr>
                      <w:lang w:val="en-US"/>
                    </w:rPr>
                  </w:pPr>
                  <w:r w:rsidRPr="009B3C65">
                    <w:rPr>
                      <w:lang w:val="en-US"/>
                    </w:rPr>
                    <w:t>Multichannel</w:t>
                  </w:r>
                </w:p>
              </w:tc>
              <w:tc>
                <w:tcPr>
                  <w:tcW w:w="1924" w:type="dxa"/>
                </w:tcPr>
                <w:p w14:paraId="5559345E" w14:textId="77777777" w:rsidR="00D449E8" w:rsidRPr="009B3C65" w:rsidRDefault="00D449E8" w:rsidP="00D449E8">
                  <w:pPr>
                    <w:rPr>
                      <w:lang w:val="en-US"/>
                    </w:rPr>
                  </w:pPr>
                  <w:r w:rsidRPr="009B3C65">
                    <w:rPr>
                      <w:lang w:val="en-US"/>
                    </w:rPr>
                    <w:t>E-AC-3</w:t>
                  </w:r>
                </w:p>
              </w:tc>
              <w:tc>
                <w:tcPr>
                  <w:tcW w:w="1559" w:type="dxa"/>
                </w:tcPr>
                <w:p w14:paraId="5A3AEFB6" w14:textId="77777777" w:rsidR="00D449E8" w:rsidRPr="009B3C65" w:rsidRDefault="00D449E8" w:rsidP="00D449E8">
                  <w:pPr>
                    <w:rPr>
                      <w:lang w:val="en-US"/>
                    </w:rPr>
                  </w:pPr>
                </w:p>
              </w:tc>
            </w:tr>
            <w:tr w:rsidR="00D449E8" w:rsidRPr="009B3C65" w14:paraId="1042B59D" w14:textId="77777777" w:rsidTr="00E61E31">
              <w:tc>
                <w:tcPr>
                  <w:tcW w:w="1687" w:type="dxa"/>
                </w:tcPr>
                <w:p w14:paraId="190ED311" w14:textId="77777777" w:rsidR="00D449E8" w:rsidRPr="009B3C65" w:rsidRDefault="00D449E8" w:rsidP="00D449E8">
                  <w:pPr>
                    <w:rPr>
                      <w:lang w:val="en-US"/>
                    </w:rPr>
                  </w:pPr>
                  <w:r w:rsidRPr="009B3C65">
                    <w:rPr>
                      <w:lang w:val="en-US"/>
                    </w:rPr>
                    <w:t>Multichannel</w:t>
                  </w:r>
                </w:p>
              </w:tc>
              <w:tc>
                <w:tcPr>
                  <w:tcW w:w="1924" w:type="dxa"/>
                </w:tcPr>
                <w:p w14:paraId="68C3F290" w14:textId="77777777" w:rsidR="00D449E8" w:rsidRPr="009B3C65" w:rsidRDefault="00D449E8" w:rsidP="00D449E8">
                  <w:pPr>
                    <w:rPr>
                      <w:lang w:val="en-US"/>
                    </w:rPr>
                  </w:pPr>
                  <w:r w:rsidRPr="009B3C65">
                    <w:rPr>
                      <w:lang w:val="en-US"/>
                    </w:rPr>
                    <w:t>AC-3</w:t>
                  </w:r>
                </w:p>
              </w:tc>
              <w:tc>
                <w:tcPr>
                  <w:tcW w:w="1559" w:type="dxa"/>
                </w:tcPr>
                <w:p w14:paraId="403D71C7" w14:textId="77777777" w:rsidR="00D449E8" w:rsidRPr="009B3C65" w:rsidRDefault="00D449E8" w:rsidP="00D449E8">
                  <w:pPr>
                    <w:rPr>
                      <w:lang w:val="en-US"/>
                    </w:rPr>
                  </w:pPr>
                </w:p>
              </w:tc>
            </w:tr>
          </w:tbl>
          <w:p w14:paraId="14E41980" w14:textId="65A8A028" w:rsidR="00D449E8" w:rsidRPr="009B3C65" w:rsidRDefault="00D449E8" w:rsidP="005163F6">
            <w:pPr>
              <w:rPr>
                <w:lang w:val="en-US"/>
              </w:rPr>
            </w:pPr>
          </w:p>
        </w:tc>
      </w:tr>
      <w:tr w:rsidR="005163F6" w:rsidRPr="009B3C65" w14:paraId="590A07DD" w14:textId="77777777" w:rsidTr="005163F6">
        <w:tc>
          <w:tcPr>
            <w:tcW w:w="1418" w:type="dxa"/>
            <w:tcBorders>
              <w:left w:val="single" w:sz="8" w:space="0" w:color="000000"/>
              <w:bottom w:val="single" w:sz="8" w:space="0" w:color="000000"/>
            </w:tcBorders>
            <w:shd w:val="clear" w:color="auto" w:fill="BFBFBF"/>
          </w:tcPr>
          <w:p w14:paraId="28E721E5" w14:textId="77777777" w:rsidR="005163F6" w:rsidRPr="009B3C65" w:rsidRDefault="005163F6" w:rsidP="005163F6">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460C1838"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15C099C8" w14:textId="77777777" w:rsidTr="005163F6">
        <w:tc>
          <w:tcPr>
            <w:tcW w:w="1418" w:type="dxa"/>
            <w:tcBorders>
              <w:left w:val="single" w:sz="8" w:space="0" w:color="000000"/>
              <w:bottom w:val="single" w:sz="8" w:space="0" w:color="000000"/>
            </w:tcBorders>
            <w:shd w:val="clear" w:color="auto" w:fill="BFBFBF"/>
          </w:tcPr>
          <w:p w14:paraId="70DC9C39"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5A6228F9"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NO</w:t>
            </w:r>
          </w:p>
          <w:p w14:paraId="02CAB273" w14:textId="77777777" w:rsidR="005163F6" w:rsidRPr="009B3C65" w:rsidRDefault="005163F6" w:rsidP="005163F6">
            <w:pPr>
              <w:rPr>
                <w:lang w:val="en-US"/>
              </w:rPr>
            </w:pPr>
            <w:r w:rsidRPr="009B3C65">
              <w:rPr>
                <w:lang w:val="en-US"/>
              </w:rPr>
              <w:t xml:space="preserve">Describe more specific faults and/or other information </w:t>
            </w:r>
          </w:p>
          <w:p w14:paraId="352C9F06" w14:textId="77777777" w:rsidR="005163F6" w:rsidRPr="009B3C65" w:rsidRDefault="005163F6" w:rsidP="005163F6">
            <w:pPr>
              <w:rPr>
                <w:lang w:val="en-US"/>
              </w:rPr>
            </w:pPr>
          </w:p>
          <w:p w14:paraId="0BDD7A55" w14:textId="77777777" w:rsidR="005163F6" w:rsidRPr="009B3C65" w:rsidRDefault="005163F6" w:rsidP="005163F6">
            <w:pPr>
              <w:rPr>
                <w:lang w:val="en-US"/>
              </w:rPr>
            </w:pPr>
          </w:p>
          <w:p w14:paraId="4AAACE7E" w14:textId="77777777" w:rsidR="005163F6" w:rsidRPr="009B3C65" w:rsidRDefault="005163F6" w:rsidP="005163F6">
            <w:pPr>
              <w:rPr>
                <w:lang w:val="en-US"/>
              </w:rPr>
            </w:pPr>
          </w:p>
        </w:tc>
      </w:tr>
      <w:tr w:rsidR="005163F6" w:rsidRPr="00B86BCB" w14:paraId="14D28C28" w14:textId="77777777" w:rsidTr="005163F6">
        <w:tc>
          <w:tcPr>
            <w:tcW w:w="1418" w:type="dxa"/>
            <w:tcBorders>
              <w:left w:val="single" w:sz="8" w:space="0" w:color="000000"/>
              <w:bottom w:val="single" w:sz="8" w:space="0" w:color="000000"/>
            </w:tcBorders>
            <w:shd w:val="clear" w:color="auto" w:fill="BFBFBF"/>
          </w:tcPr>
          <w:p w14:paraId="18D8579D"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3EA5E03A"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7C97E1C4"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9BD0E18" w14:textId="77777777" w:rsidR="005163F6" w:rsidRPr="009B3C65" w:rsidRDefault="005163F6" w:rsidP="005163F6">
            <w:pPr>
              <w:pStyle w:val="Tasktableheading"/>
            </w:pPr>
          </w:p>
        </w:tc>
      </w:tr>
    </w:tbl>
    <w:p w14:paraId="2F184FB8" w14:textId="1174377A" w:rsidR="005163F6" w:rsidRDefault="005163F6" w:rsidP="001A3946"/>
    <w:p w14:paraId="3281081B" w14:textId="77777777" w:rsidR="00D17CA4" w:rsidRDefault="00D17CA4"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6055EFEE" w14:textId="77777777" w:rsidTr="00F634D3">
        <w:tc>
          <w:tcPr>
            <w:tcW w:w="1418" w:type="dxa"/>
            <w:tcBorders>
              <w:top w:val="single" w:sz="8" w:space="0" w:color="000000"/>
              <w:left w:val="single" w:sz="8" w:space="0" w:color="000000"/>
              <w:bottom w:val="single" w:sz="8" w:space="0" w:color="000000"/>
            </w:tcBorders>
            <w:shd w:val="clear" w:color="auto" w:fill="BFBFBF"/>
          </w:tcPr>
          <w:p w14:paraId="688EB6EB" w14:textId="77777777" w:rsidR="00715AD1" w:rsidRPr="009B3C65" w:rsidRDefault="00715AD1" w:rsidP="00F634D3">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0C48E9" w14:textId="7B35480F" w:rsidR="00715AD1" w:rsidRPr="009B3C65" w:rsidRDefault="00715AD1" w:rsidP="0008567E">
            <w:pPr>
              <w:pStyle w:val="Task2"/>
            </w:pPr>
            <w:bookmarkStart w:id="3609" w:name="_Toc102128324"/>
            <w:bookmarkStart w:id="3610" w:name="_Toc147824517"/>
            <w:bookmarkStart w:id="3611" w:name="_Toc147824904"/>
            <w:r w:rsidRPr="009B3C65">
              <w:t>AC-4: recommended output formats for HDMI and HDMI eARC only (optional)</w:t>
            </w:r>
            <w:bookmarkEnd w:id="3609"/>
            <w:bookmarkEnd w:id="3610"/>
            <w:bookmarkEnd w:id="3611"/>
          </w:p>
        </w:tc>
      </w:tr>
      <w:tr w:rsidR="00715AD1" w:rsidRPr="009B3C65" w14:paraId="2A86235A" w14:textId="77777777" w:rsidTr="00F634D3">
        <w:tc>
          <w:tcPr>
            <w:tcW w:w="1418" w:type="dxa"/>
            <w:tcBorders>
              <w:left w:val="single" w:sz="8" w:space="0" w:color="000000"/>
              <w:bottom w:val="single" w:sz="8" w:space="0" w:color="000000"/>
            </w:tcBorders>
            <w:shd w:val="clear" w:color="auto" w:fill="BFBFBF"/>
          </w:tcPr>
          <w:p w14:paraId="5BE25CC5"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160DCD35" w14:textId="77777777" w:rsidR="00715AD1" w:rsidRPr="009B3C65" w:rsidRDefault="00715AD1" w:rsidP="00F634D3">
            <w:pPr>
              <w:pStyle w:val="NordigChapter"/>
            </w:pPr>
            <w:r w:rsidRPr="009B3C65">
              <w:t>NorDig Unified 6.2.4.3</w:t>
            </w:r>
          </w:p>
        </w:tc>
      </w:tr>
      <w:tr w:rsidR="00715AD1" w:rsidRPr="009B3C65" w14:paraId="504F2B17" w14:textId="77777777" w:rsidTr="00F634D3">
        <w:tc>
          <w:tcPr>
            <w:tcW w:w="1418" w:type="dxa"/>
            <w:tcBorders>
              <w:left w:val="single" w:sz="8" w:space="0" w:color="000000"/>
              <w:bottom w:val="single" w:sz="8" w:space="0" w:color="000000"/>
            </w:tcBorders>
            <w:shd w:val="clear" w:color="auto" w:fill="BFBFBF"/>
          </w:tcPr>
          <w:p w14:paraId="7706F6E7"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613AF97F" w14:textId="77777777" w:rsidR="00715AD1" w:rsidRPr="009B3C65" w:rsidRDefault="00715AD1" w:rsidP="00F634D3">
            <w:pPr>
              <w:pStyle w:val="Default"/>
              <w:rPr>
                <w:sz w:val="20"/>
                <w:szCs w:val="20"/>
                <w:lang w:val="en-US"/>
              </w:rPr>
            </w:pPr>
            <w:r w:rsidRPr="009B3C65">
              <w:rPr>
                <w:sz w:val="20"/>
                <w:szCs w:val="20"/>
                <w:lang w:val="en-US"/>
              </w:rPr>
              <w:t xml:space="preserve">Where HDMI (or HDMI eARC) is implemented, NorDig HEVC IRDs should be capable of providing the following formats from an AC-4 bitstream: </w:t>
            </w:r>
          </w:p>
          <w:p w14:paraId="2E826776" w14:textId="34F5E10C" w:rsidR="00715AD1" w:rsidRPr="009B3C65" w:rsidRDefault="00715AD1" w:rsidP="00AD1FCF">
            <w:pPr>
              <w:pStyle w:val="Default"/>
              <w:numPr>
                <w:ilvl w:val="0"/>
                <w:numId w:val="305"/>
              </w:numPr>
              <w:rPr>
                <w:sz w:val="20"/>
                <w:szCs w:val="20"/>
                <w:lang w:val="en-US"/>
              </w:rPr>
            </w:pPr>
            <w:r w:rsidRPr="009B3C65">
              <w:rPr>
                <w:sz w:val="20"/>
                <w:szCs w:val="20"/>
                <w:lang w:val="en-US"/>
              </w:rPr>
              <w:t>Decoded to PCM audio bitstreams with metadata (e.g., MAT, HDMI 2.1).</w:t>
            </w:r>
          </w:p>
          <w:p w14:paraId="1F6A691C" w14:textId="77777777" w:rsidR="00715AD1" w:rsidRPr="009B3C65" w:rsidRDefault="00715AD1" w:rsidP="00F634D3">
            <w:pPr>
              <w:suppressAutoHyphens w:val="0"/>
              <w:autoSpaceDE w:val="0"/>
              <w:autoSpaceDN w:val="0"/>
              <w:adjustRightInd w:val="0"/>
              <w:rPr>
                <w:lang w:val="en-US"/>
              </w:rPr>
            </w:pPr>
          </w:p>
        </w:tc>
      </w:tr>
      <w:tr w:rsidR="00715AD1" w:rsidRPr="009B3C65" w14:paraId="4AEFC8A4" w14:textId="77777777" w:rsidTr="00F634D3">
        <w:tc>
          <w:tcPr>
            <w:tcW w:w="1418" w:type="dxa"/>
            <w:tcBorders>
              <w:left w:val="single" w:sz="8" w:space="0" w:color="000000"/>
              <w:bottom w:val="single" w:sz="8" w:space="0" w:color="000000"/>
            </w:tcBorders>
            <w:shd w:val="clear" w:color="auto" w:fill="BFBFBF"/>
          </w:tcPr>
          <w:p w14:paraId="0834FBFB" w14:textId="624AF22E" w:rsidR="00000F67" w:rsidRPr="009B3C65" w:rsidRDefault="00715AD1" w:rsidP="0035617B">
            <w:pPr>
              <w:pStyle w:val="Tasktableheading"/>
            </w:pPr>
            <w:r w:rsidRPr="009B3C65">
              <w:t>IRD</w:t>
            </w:r>
            <w:r w:rsidR="0035617B">
              <w:t xml:space="preserve"> </w:t>
            </w:r>
            <w:r w:rsidR="00000F67" w:rsidRPr="009B3C65">
              <w:rPr>
                <w:i w:val="0"/>
              </w:rPr>
              <w:t>variants and capability</w:t>
            </w:r>
          </w:p>
        </w:tc>
        <w:tc>
          <w:tcPr>
            <w:tcW w:w="7259" w:type="dxa"/>
            <w:gridSpan w:val="3"/>
            <w:tcBorders>
              <w:left w:val="single" w:sz="8" w:space="0" w:color="000000"/>
              <w:bottom w:val="single" w:sz="8" w:space="0" w:color="000000"/>
              <w:right w:val="single" w:sz="8" w:space="0" w:color="000000"/>
            </w:tcBorders>
          </w:tcPr>
          <w:p w14:paraId="73B391DD" w14:textId="0E183AF8" w:rsidR="00715AD1" w:rsidRPr="009B3C65" w:rsidRDefault="00715AD1" w:rsidP="00F634D3">
            <w:pPr>
              <w:pStyle w:val="NordigProfile"/>
            </w:pPr>
            <w:r w:rsidRPr="009B3C65">
              <w:t>HEVC</w:t>
            </w:r>
            <w:r w:rsidR="00BB61CD" w:rsidRPr="009B3C65">
              <w:t xml:space="preserve"> </w:t>
            </w:r>
            <w:r w:rsidR="00000F67" w:rsidRPr="009B3C65">
              <w:t xml:space="preserve">IRD </w:t>
            </w:r>
            <w:r w:rsidR="00000F67" w:rsidRPr="009B3C65">
              <w:rPr>
                <w:lang w:val="en-GB"/>
              </w:rPr>
              <w:t>with option for immersive output over HDMI or HDMI eARC</w:t>
            </w:r>
          </w:p>
        </w:tc>
      </w:tr>
      <w:tr w:rsidR="00715AD1" w:rsidRPr="009B3C65" w14:paraId="78A90E5E" w14:textId="77777777" w:rsidTr="00F634D3">
        <w:tc>
          <w:tcPr>
            <w:tcW w:w="1418" w:type="dxa"/>
            <w:tcBorders>
              <w:left w:val="single" w:sz="8" w:space="0" w:color="000000"/>
              <w:bottom w:val="single" w:sz="8" w:space="0" w:color="000000"/>
            </w:tcBorders>
            <w:shd w:val="clear" w:color="auto" w:fill="BFBFBF"/>
          </w:tcPr>
          <w:p w14:paraId="6BF11112"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A28C30C" w14:textId="77777777" w:rsidR="00715AD1" w:rsidRPr="009B3C65" w:rsidRDefault="00715AD1" w:rsidP="00F634D3">
            <w:pPr>
              <w:rPr>
                <w:bCs/>
                <w:lang w:val="en-GB"/>
              </w:rPr>
            </w:pPr>
            <w:r w:rsidRPr="009B3C65">
              <w:rPr>
                <w:b/>
                <w:bCs/>
                <w:lang w:val="en-GB"/>
              </w:rPr>
              <w:t>Purpose of test</w:t>
            </w:r>
            <w:r w:rsidRPr="009B3C65">
              <w:rPr>
                <w:bCs/>
                <w:lang w:val="en-GB"/>
              </w:rPr>
              <w:t>:</w:t>
            </w:r>
          </w:p>
          <w:p w14:paraId="28CF5F3B" w14:textId="77777777" w:rsidR="00715AD1" w:rsidRPr="009B3C65" w:rsidRDefault="00715AD1" w:rsidP="00F634D3">
            <w:pPr>
              <w:rPr>
                <w:lang w:val="en-GB"/>
              </w:rPr>
            </w:pPr>
            <w:r w:rsidRPr="009B3C65">
              <w:rPr>
                <w:lang w:val="en-GB"/>
              </w:rPr>
              <w:t>To verify that STB IRD decodes an immersive or multichannel AC-4 bitstream to PCM audio bitstreams with metadata for HDMI output.</w:t>
            </w:r>
          </w:p>
          <w:p w14:paraId="368512EE" w14:textId="77777777" w:rsidR="00715AD1" w:rsidRPr="009B3C65" w:rsidRDefault="00715AD1" w:rsidP="00F634D3">
            <w:pPr>
              <w:rPr>
                <w:lang w:val="en-GB"/>
              </w:rPr>
            </w:pPr>
            <w:r w:rsidRPr="009B3C65">
              <w:rPr>
                <w:lang w:val="en-GB"/>
              </w:rPr>
              <w:t>To verify that iDTV IRD decodes an immersive or multichannel AC-4 bitstream to PCM audio bitstreams with metadata for HDMI eARC output.</w:t>
            </w:r>
          </w:p>
          <w:p w14:paraId="2A340CA7" w14:textId="77777777" w:rsidR="00715AD1" w:rsidRPr="009B3C65" w:rsidRDefault="00715AD1" w:rsidP="00F634D3">
            <w:pPr>
              <w:rPr>
                <w:lang w:val="en-GB"/>
              </w:rPr>
            </w:pPr>
          </w:p>
          <w:p w14:paraId="29D6347E" w14:textId="77777777" w:rsidR="00715AD1" w:rsidRPr="009B3C65" w:rsidRDefault="00715AD1" w:rsidP="00F634D3">
            <w:pPr>
              <w:rPr>
                <w:lang w:val="en-GB"/>
              </w:rPr>
            </w:pPr>
            <w:r w:rsidRPr="009B3C65">
              <w:rPr>
                <w:lang w:val="en-GB"/>
              </w:rPr>
              <w:t>This test is only relevant for STB IRDs with HDMI output and iDTV IRDs with HDMI eARC output.</w:t>
            </w:r>
          </w:p>
          <w:p w14:paraId="19A886BD" w14:textId="77777777" w:rsidR="00715AD1" w:rsidRPr="009B3C65" w:rsidRDefault="00715AD1" w:rsidP="00F634D3">
            <w:pPr>
              <w:rPr>
                <w:lang w:val="en-GB"/>
              </w:rPr>
            </w:pPr>
          </w:p>
          <w:p w14:paraId="7145C6A4" w14:textId="77777777" w:rsidR="00715AD1" w:rsidRPr="009B3C65" w:rsidRDefault="00715AD1" w:rsidP="00F634D3">
            <w:pPr>
              <w:rPr>
                <w:b/>
                <w:lang w:val="en-GB"/>
              </w:rPr>
            </w:pPr>
            <w:r w:rsidRPr="009B3C65">
              <w:rPr>
                <w:b/>
                <w:lang w:val="en-GB"/>
              </w:rPr>
              <w:t>Equipment:</w:t>
            </w:r>
          </w:p>
          <w:p w14:paraId="1CE27472" w14:textId="77777777" w:rsidR="00715AD1" w:rsidRPr="009B3C65" w:rsidRDefault="00715AD1" w:rsidP="00F634D3">
            <w:pPr>
              <w:rPr>
                <w:lang w:val="en-GB"/>
              </w:rPr>
            </w:pPr>
            <w:r w:rsidRPr="009B3C65">
              <w:rPr>
                <w:noProof/>
                <w:lang w:val="en-GB" w:eastAsia="en-GB"/>
              </w:rPr>
              <w:lastRenderedPageBreak/>
              <mc:AlternateContent>
                <mc:Choice Requires="wpc">
                  <w:drawing>
                    <wp:inline distT="0" distB="0" distL="0" distR="0" wp14:anchorId="04B89CAA" wp14:editId="395EDB42">
                      <wp:extent cx="4520565" cy="1810695"/>
                      <wp:effectExtent l="0" t="0" r="0" b="0"/>
                      <wp:docPr id="1366"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52" name="Line 744"/>
                              <wps:cNvCnPr/>
                              <wps:spPr bwMode="auto">
                                <a:xfrm>
                                  <a:off x="984414" y="46471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3" name="Rectangle 745"/>
                              <wps:cNvSpPr>
                                <a:spLocks noChangeArrowheads="1"/>
                              </wps:cNvSpPr>
                              <wps:spPr bwMode="auto">
                                <a:xfrm>
                                  <a:off x="317605" y="283312"/>
                                  <a:ext cx="676210" cy="391103"/>
                                </a:xfrm>
                                <a:prstGeom prst="rect">
                                  <a:avLst/>
                                </a:prstGeom>
                                <a:solidFill>
                                  <a:srgbClr val="FFFFFF"/>
                                </a:solidFill>
                                <a:ln w="9525">
                                  <a:solidFill>
                                    <a:srgbClr val="000000"/>
                                  </a:solidFill>
                                  <a:miter lim="800000"/>
                                  <a:headEnd/>
                                  <a:tailEnd/>
                                </a:ln>
                              </wps:spPr>
                              <wps:txbx>
                                <w:txbxContent>
                                  <w:p w14:paraId="37D6829B"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1354" name="Rectangle 746"/>
                              <wps:cNvSpPr>
                                <a:spLocks noChangeArrowheads="1"/>
                              </wps:cNvSpPr>
                              <wps:spPr bwMode="auto">
                                <a:xfrm>
                                  <a:off x="1146416" y="293412"/>
                                  <a:ext cx="504807" cy="390403"/>
                                </a:xfrm>
                                <a:prstGeom prst="rect">
                                  <a:avLst/>
                                </a:prstGeom>
                                <a:solidFill>
                                  <a:srgbClr val="FFFFFF"/>
                                </a:solidFill>
                                <a:ln w="9525">
                                  <a:solidFill>
                                    <a:srgbClr val="000000"/>
                                  </a:solidFill>
                                  <a:miter lim="800000"/>
                                  <a:headEnd/>
                                  <a:tailEnd/>
                                </a:ln>
                              </wps:spPr>
                              <wps:txbx>
                                <w:txbxContent>
                                  <w:p w14:paraId="0449E7F7" w14:textId="77777777" w:rsidR="00161936" w:rsidRPr="000D6F78" w:rsidRDefault="00161936" w:rsidP="00715AD1">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1356" name="Rectangle 747"/>
                              <wps:cNvSpPr>
                                <a:spLocks noChangeArrowheads="1"/>
                              </wps:cNvSpPr>
                              <wps:spPr bwMode="auto">
                                <a:xfrm>
                                  <a:off x="1832026" y="283312"/>
                                  <a:ext cx="619109" cy="391103"/>
                                </a:xfrm>
                                <a:prstGeom prst="rect">
                                  <a:avLst/>
                                </a:prstGeom>
                                <a:solidFill>
                                  <a:srgbClr val="FFFFFF"/>
                                </a:solidFill>
                                <a:ln w="9525">
                                  <a:solidFill>
                                    <a:srgbClr val="000000"/>
                                  </a:solidFill>
                                  <a:miter lim="800000"/>
                                  <a:headEnd/>
                                  <a:tailEnd/>
                                </a:ln>
                              </wps:spPr>
                              <wps:txbx>
                                <w:txbxContent>
                                  <w:p w14:paraId="23FC5BA2" w14:textId="77777777" w:rsidR="00161936" w:rsidRPr="000D6F78" w:rsidRDefault="00161936" w:rsidP="00715AD1">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1357" name="Rectangle 748"/>
                              <wps:cNvSpPr>
                                <a:spLocks noChangeArrowheads="1"/>
                              </wps:cNvSpPr>
                              <wps:spPr bwMode="auto">
                                <a:xfrm>
                                  <a:off x="2717939" y="264512"/>
                                  <a:ext cx="619109" cy="419303"/>
                                </a:xfrm>
                                <a:prstGeom prst="rect">
                                  <a:avLst/>
                                </a:prstGeom>
                                <a:solidFill>
                                  <a:srgbClr val="FFFFFF"/>
                                </a:solidFill>
                                <a:ln w="9525">
                                  <a:solidFill>
                                    <a:srgbClr val="000000"/>
                                  </a:solidFill>
                                  <a:miter lim="800000"/>
                                  <a:headEnd/>
                                  <a:tailEnd/>
                                </a:ln>
                              </wps:spPr>
                              <wps:txbx>
                                <w:txbxContent>
                                  <w:p w14:paraId="6F37F0A9" w14:textId="77777777" w:rsidR="00161936" w:rsidRPr="000D6F78" w:rsidRDefault="00161936" w:rsidP="00715AD1">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1358" name="Rectangle 749"/>
                              <wps:cNvSpPr>
                                <a:spLocks noChangeArrowheads="1"/>
                              </wps:cNvSpPr>
                              <wps:spPr bwMode="auto">
                                <a:xfrm>
                                  <a:off x="3593852" y="597815"/>
                                  <a:ext cx="609609" cy="504804"/>
                                </a:xfrm>
                                <a:prstGeom prst="rect">
                                  <a:avLst/>
                                </a:prstGeom>
                                <a:solidFill>
                                  <a:srgbClr val="FFFFFF"/>
                                </a:solidFill>
                                <a:ln w="9525">
                                  <a:solidFill>
                                    <a:srgbClr val="000000"/>
                                  </a:solidFill>
                                  <a:miter lim="800000"/>
                                  <a:headEnd/>
                                  <a:tailEnd/>
                                </a:ln>
                              </wps:spPr>
                              <wps:txbx>
                                <w:txbxContent>
                                  <w:p w14:paraId="55D9A936" w14:textId="77777777" w:rsidR="00161936" w:rsidRPr="000D6F78" w:rsidRDefault="00161936" w:rsidP="00715AD1">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1359" name="Rectangle 750"/>
                              <wps:cNvSpPr>
                                <a:spLocks noChangeArrowheads="1"/>
                              </wps:cNvSpPr>
                              <wps:spPr bwMode="auto">
                                <a:xfrm>
                                  <a:off x="3584452" y="36010"/>
                                  <a:ext cx="609609" cy="504704"/>
                                </a:xfrm>
                                <a:prstGeom prst="rect">
                                  <a:avLst/>
                                </a:prstGeom>
                                <a:solidFill>
                                  <a:srgbClr val="FFFFFF"/>
                                </a:solidFill>
                                <a:ln w="9525">
                                  <a:solidFill>
                                    <a:srgbClr val="000000"/>
                                  </a:solidFill>
                                  <a:miter lim="800000"/>
                                  <a:headEnd/>
                                  <a:tailEnd/>
                                </a:ln>
                              </wps:spPr>
                              <wps:txbx>
                                <w:txbxContent>
                                  <w:p w14:paraId="3D5301E0" w14:textId="77777777" w:rsidR="00161936" w:rsidRPr="000D6F78" w:rsidRDefault="00161936" w:rsidP="00715AD1">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1360" name="Line 751"/>
                              <wps:cNvCnPr/>
                              <wps:spPr bwMode="auto">
                                <a:xfrm flipV="1">
                                  <a:off x="3355848" y="25511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1" name="Line 752"/>
                              <wps:cNvCnPr/>
                              <wps:spPr bwMode="auto">
                                <a:xfrm>
                                  <a:off x="3337048" y="57901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2" name="Rectangle 535"/>
                              <wps:cNvSpPr>
                                <a:spLocks noChangeArrowheads="1"/>
                              </wps:cNvSpPr>
                              <wps:spPr bwMode="auto">
                                <a:xfrm>
                                  <a:off x="3602210" y="1254980"/>
                                  <a:ext cx="609600" cy="504190"/>
                                </a:xfrm>
                                <a:prstGeom prst="rect">
                                  <a:avLst/>
                                </a:prstGeom>
                                <a:solidFill>
                                  <a:srgbClr val="FFFFFF"/>
                                </a:solidFill>
                                <a:ln w="9525">
                                  <a:solidFill>
                                    <a:srgbClr val="000000"/>
                                  </a:solidFill>
                                  <a:miter lim="800000"/>
                                  <a:headEnd/>
                                  <a:tailEnd/>
                                </a:ln>
                              </wps:spPr>
                              <wps:txbx>
                                <w:txbxContent>
                                  <w:p w14:paraId="0BFED4AE" w14:textId="77777777" w:rsidR="00161936" w:rsidRDefault="00161936" w:rsidP="00715AD1">
                                    <w:pPr>
                                      <w:pStyle w:val="NormalWeb"/>
                                    </w:pPr>
                                    <w:r>
                                      <w:rPr>
                                        <w:sz w:val="16"/>
                                        <w:szCs w:val="16"/>
                                      </w:rPr>
                                      <w:t>HDMI eARC receiver</w:t>
                                    </w:r>
                                  </w:p>
                                </w:txbxContent>
                              </wps:txbx>
                              <wps:bodyPr rot="0" vert="horz" wrap="square" lIns="91440" tIns="45720" rIns="91440" bIns="45720" anchor="t" anchorCtr="0" upright="1">
                                <a:noAutofit/>
                              </wps:bodyPr>
                            </wps:wsp>
                            <wps:wsp>
                              <wps:cNvPr id="1363" name="Rectangle 536"/>
                              <wps:cNvSpPr>
                                <a:spLocks noChangeArrowheads="1"/>
                              </wps:cNvSpPr>
                              <wps:spPr bwMode="auto">
                                <a:xfrm>
                                  <a:off x="2733077" y="1309300"/>
                                  <a:ext cx="618490" cy="390525"/>
                                </a:xfrm>
                                <a:prstGeom prst="rect">
                                  <a:avLst/>
                                </a:prstGeom>
                                <a:solidFill>
                                  <a:srgbClr val="FFFFFF"/>
                                </a:solidFill>
                                <a:ln w="9525">
                                  <a:solidFill>
                                    <a:srgbClr val="000000"/>
                                  </a:solidFill>
                                  <a:miter lim="800000"/>
                                  <a:headEnd/>
                                  <a:tailEnd/>
                                </a:ln>
                              </wps:spPr>
                              <wps:txbx>
                                <w:txbxContent>
                                  <w:p w14:paraId="76335156" w14:textId="77777777" w:rsidR="00161936" w:rsidRDefault="00161936" w:rsidP="00715AD1">
                                    <w:pPr>
                                      <w:pStyle w:val="NormalWeb"/>
                                    </w:pPr>
                                    <w:r>
                                      <w:rPr>
                                        <w:sz w:val="16"/>
                                        <w:szCs w:val="16"/>
                                      </w:rPr>
                                      <w:t>iDTV IRD</w:t>
                                    </w:r>
                                  </w:p>
                                </w:txbxContent>
                              </wps:txbx>
                              <wps:bodyPr rot="0" vert="horz" wrap="square" lIns="91440" tIns="45720" rIns="91440" bIns="45720" anchor="t" anchorCtr="0" upright="1">
                                <a:noAutofit/>
                              </wps:bodyPr>
                            </wps:wsp>
                            <wps:wsp>
                              <wps:cNvPr id="1364" name="Line 744"/>
                              <wps:cNvCnPr/>
                              <wps:spPr bwMode="auto">
                                <a:xfrm>
                                  <a:off x="2451135" y="47886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5" name="Line 744"/>
                              <wps:cNvCnPr/>
                              <wps:spPr bwMode="auto">
                                <a:xfrm>
                                  <a:off x="3351567" y="150456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4B89CAA" id="_x0000_s1883" editas="canvas" style="width:355.95pt;height:142.55pt;mso-position-horizontal-relative:char;mso-position-vertical-relative:line" coordsize="45205,18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">
                      <v:shape id="_x0000_s1884" type="#_x0000_t75" style="position:absolute;width:45205;height:18103;visibility:visible;mso-wrap-style:square">
                        <v:fill o:detectmouseclick="t"/>
                        <v:path o:connecttype="none"/>
                      </v:shape>
                      <v:line id="Line 744" o:spid="_x0000_s1885" style="position:absolute;visibility:visible;mso-wrap-style:square" from="9844,4647" to="27179,4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"/>
                      <v:rect id="_x0000_s1886" style="position:absolute;left:3176;top:2833;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">
                        <v:textbox>
                          <w:txbxContent>
                            <w:p w14:paraId="37D6829B"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v:textbox>
                      </v:rect>
                      <v:rect id="_x0000_s1887" style="position:absolute;left:11464;top:2934;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">
                        <v:textbox>
                          <w:txbxContent>
                            <w:p w14:paraId="0449E7F7" w14:textId="77777777" w:rsidR="00161936" w:rsidRPr="000D6F78" w:rsidRDefault="00161936" w:rsidP="00715AD1">
                              <w:pPr>
                                <w:rPr>
                                  <w:sz w:val="16"/>
                                  <w:szCs w:val="16"/>
                                </w:rPr>
                              </w:pPr>
                              <w:r w:rsidRPr="000D6F78">
                                <w:rPr>
                                  <w:sz w:val="16"/>
                                  <w:szCs w:val="16"/>
                                </w:rPr>
                                <w:t>MUX</w:t>
                              </w:r>
                            </w:p>
                          </w:txbxContent>
                        </v:textbox>
                      </v:rect>
                      <v:rect id="_x0000_s1888" style="position:absolute;left:18320;top:2833;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">
                        <v:textbox>
                          <w:txbxContent>
                            <w:p w14:paraId="23FC5BA2" w14:textId="77777777" w:rsidR="00161936" w:rsidRPr="000D6F78" w:rsidRDefault="00161936" w:rsidP="00715AD1">
                              <w:pPr>
                                <w:rPr>
                                  <w:sz w:val="16"/>
                                  <w:szCs w:val="16"/>
                                </w:rPr>
                              </w:pPr>
                              <w:r w:rsidRPr="000D6F78">
                                <w:rPr>
                                  <w:sz w:val="16"/>
                                  <w:szCs w:val="16"/>
                                </w:rPr>
                                <w:t>Exciter</w:t>
                              </w:r>
                            </w:p>
                          </w:txbxContent>
                        </v:textbox>
                      </v:rect>
                      <v:rect id="_x0000_s1889" style="position:absolute;left:27179;top:2645;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">
                        <v:textbox>
                          <w:txbxContent>
                            <w:p w14:paraId="6F37F0A9" w14:textId="77777777" w:rsidR="00161936" w:rsidRPr="000D6F78" w:rsidRDefault="00161936" w:rsidP="00715AD1">
                              <w:pPr>
                                <w:rPr>
                                  <w:sz w:val="16"/>
                                  <w:szCs w:val="16"/>
                                </w:rPr>
                              </w:pPr>
                              <w:r w:rsidRPr="000D6F78">
                                <w:rPr>
                                  <w:sz w:val="16"/>
                                  <w:szCs w:val="16"/>
                                </w:rPr>
                                <w:t>STB IRD</w:t>
                              </w:r>
                            </w:p>
                          </w:txbxContent>
                        </v:textbox>
                      </v:rect>
                      <v:rect id="_x0000_s1890" style="position:absolute;left:35938;top:5978;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">
                        <v:textbox>
                          <w:txbxContent>
                            <w:p w14:paraId="55D9A936" w14:textId="77777777" w:rsidR="00161936" w:rsidRPr="000D6F78" w:rsidRDefault="00161936" w:rsidP="00715AD1">
                              <w:pPr>
                                <w:rPr>
                                  <w:sz w:val="16"/>
                                  <w:szCs w:val="16"/>
                                </w:rPr>
                              </w:pPr>
                              <w:r w:rsidRPr="000D6F78">
                                <w:rPr>
                                  <w:sz w:val="16"/>
                                  <w:szCs w:val="16"/>
                                </w:rPr>
                                <w:t>HDMI receiver</w:t>
                              </w:r>
                            </w:p>
                          </w:txbxContent>
                        </v:textbox>
                      </v:rect>
                      <v:rect id="_x0000_s1891" style="position:absolute;left:35844;top:360;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">
                        <v:textbox>
                          <w:txbxContent>
                            <w:p w14:paraId="3D5301E0" w14:textId="77777777" w:rsidR="00161936" w:rsidRPr="000D6F78" w:rsidRDefault="00161936" w:rsidP="00715AD1">
                              <w:pPr>
                                <w:rPr>
                                  <w:sz w:val="16"/>
                                  <w:szCs w:val="16"/>
                                </w:rPr>
                              </w:pPr>
                              <w:r w:rsidRPr="000D6F78">
                                <w:rPr>
                                  <w:sz w:val="16"/>
                                  <w:szCs w:val="16"/>
                                </w:rPr>
                                <w:t>Monitor</w:t>
                              </w:r>
                            </w:p>
                          </w:txbxContent>
                        </v:textbox>
                      </v:rect>
                      <v:line id="Line 751" o:spid="_x0000_s1892" style="position:absolute;flip:y;visibility:visible;mso-wrap-style:square" from="33558,2551" to="35844,4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"/>
                      <v:line id="Line 752" o:spid="_x0000_s1893" style="position:absolute;visibility:visible;mso-wrap-style:square" from="33370,5790" to="35938,7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"/>
                      <v:rect id="Rectangle 535" o:spid="_x0000_s1894" style="position:absolute;left:36022;top:12549;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">
                        <v:textbox>
                          <w:txbxContent>
                            <w:p w14:paraId="0BFED4AE" w14:textId="77777777" w:rsidR="00161936" w:rsidRDefault="00161936" w:rsidP="00715AD1">
                              <w:pPr>
                                <w:pStyle w:val="NormalWeb"/>
                              </w:pPr>
                              <w:r>
                                <w:rPr>
                                  <w:sz w:val="16"/>
                                  <w:szCs w:val="16"/>
                                </w:rPr>
                                <w:t>HDMI eARC receiver</w:t>
                              </w:r>
                            </w:p>
                          </w:txbxContent>
                        </v:textbox>
                      </v:rect>
                      <v:rect id="Rectangle 536" o:spid="_x0000_s1895" style="position:absolute;left:27330;top:13093;width:6185;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">
                        <v:textbox>
                          <w:txbxContent>
                            <w:p w14:paraId="76335156" w14:textId="77777777" w:rsidR="00161936" w:rsidRDefault="00161936" w:rsidP="00715AD1">
                              <w:pPr>
                                <w:pStyle w:val="NormalWeb"/>
                              </w:pPr>
                              <w:r>
                                <w:rPr>
                                  <w:sz w:val="16"/>
                                  <w:szCs w:val="16"/>
                                </w:rPr>
                                <w:t>iDTV IRD</w:t>
                              </w:r>
                            </w:p>
                          </w:txbxContent>
                        </v:textbox>
                      </v:rect>
                      <v:line id="Line 744" o:spid="_x0000_s1896" style="position:absolute;visibility:visible;mso-wrap-style:square" from="24511,4788" to="27330,15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wtExQAAAN0AAAAPAAAAZHJzL2Rvd25yZXYueG1sRE9La8JA&#10;EL4L/odlhN50Yy1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BCbwtExQAAAN0AAAAP&#10;AAAAAAAAAAAAAAAAAAcCAABkcnMvZG93bnJldi54bWxQSwUGAAAAAAMAAwC3AAAA+QIAAAAA&#10;"/>
                      <v:line id="Line 744" o:spid="_x0000_s1897" style="position:absolute;visibility:visible;mso-wrap-style:square" from="33515,15045" to="36022,15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67fxQAAAN0AAAAPAAAAZHJzL2Rvd25yZXYueG1sRE9La8JA&#10;EL4L/odlhN50Y6V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AtI67fxQAAAN0AAAAP&#10;AAAAAAAAAAAAAAAAAAcCAABkcnMvZG93bnJldi54bWxQSwUGAAAAAAMAAwC3AAAA+QIAAAAA&#10;"/>
                      <w10:anchorlock/>
                    </v:group>
                  </w:pict>
                </mc:Fallback>
              </mc:AlternateContent>
            </w:r>
          </w:p>
          <w:p w14:paraId="38A183A5" w14:textId="77777777" w:rsidR="00715AD1" w:rsidRPr="009B3C65" w:rsidRDefault="00715AD1" w:rsidP="00F634D3">
            <w:pPr>
              <w:rPr>
                <w:lang w:val="en-GB"/>
              </w:rPr>
            </w:pPr>
          </w:p>
          <w:p w14:paraId="3699FE6D" w14:textId="443ECF3F" w:rsidR="00715AD1" w:rsidRPr="009B3C65" w:rsidRDefault="00715AD1" w:rsidP="00F634D3">
            <w:pPr>
              <w:rPr>
                <w:lang w:val="en-GB"/>
              </w:rPr>
            </w:pPr>
            <w:r w:rsidRPr="009B3C65">
              <w:rPr>
                <w:lang w:val="en-GB"/>
              </w:rPr>
              <w:t>A transport stream with immersive or multichannel AC-4 audio.</w:t>
            </w:r>
          </w:p>
          <w:p w14:paraId="4CC25A3D" w14:textId="77777777" w:rsidR="00715AD1" w:rsidRPr="009B3C65" w:rsidRDefault="00715AD1" w:rsidP="00F634D3">
            <w:pPr>
              <w:rPr>
                <w:lang w:val="en-GB"/>
              </w:rPr>
            </w:pPr>
          </w:p>
          <w:p w14:paraId="570CAA4E" w14:textId="77777777" w:rsidR="00715AD1" w:rsidRPr="009B3C65" w:rsidRDefault="00715AD1" w:rsidP="00F634D3">
            <w:pPr>
              <w:rPr>
                <w:b/>
                <w:lang w:val="en-GB"/>
              </w:rPr>
            </w:pPr>
            <w:r w:rsidRPr="009B3C65">
              <w:rPr>
                <w:b/>
                <w:lang w:val="en-GB"/>
              </w:rPr>
              <w:t>Test procedure:</w:t>
            </w:r>
          </w:p>
          <w:p w14:paraId="1BEE4B81" w14:textId="77777777" w:rsidR="00715AD1" w:rsidRPr="009B3C65" w:rsidRDefault="00715AD1" w:rsidP="00F634D3">
            <w:pPr>
              <w:rPr>
                <w:lang w:val="en-GB"/>
              </w:rPr>
            </w:pPr>
          </w:p>
          <w:p w14:paraId="1FD34D30" w14:textId="77777777" w:rsidR="00715AD1" w:rsidRPr="009B3C65" w:rsidRDefault="00715AD1" w:rsidP="00AD1FCF">
            <w:pPr>
              <w:pStyle w:val="Listeafsnit"/>
              <w:numPr>
                <w:ilvl w:val="0"/>
                <w:numId w:val="306"/>
              </w:numPr>
              <w:rPr>
                <w:lang w:val="en-GB"/>
              </w:rPr>
            </w:pPr>
            <w:r w:rsidRPr="009B3C65">
              <w:rPr>
                <w:lang w:val="en-GB"/>
              </w:rPr>
              <w:t>Connect the IRD to an HDMI (eARC) receiver e.g. Home Theatre System with HDMI (eARC) input, that supports PCM audio bitstreams with metadata.</w:t>
            </w:r>
          </w:p>
          <w:p w14:paraId="0844DC32" w14:textId="77777777" w:rsidR="00715AD1" w:rsidRPr="009B3C65" w:rsidRDefault="00715AD1" w:rsidP="00AD1FCF">
            <w:pPr>
              <w:pStyle w:val="Listeafsnit"/>
              <w:numPr>
                <w:ilvl w:val="0"/>
                <w:numId w:val="306"/>
              </w:numPr>
              <w:rPr>
                <w:lang w:val="en-GB"/>
              </w:rPr>
            </w:pPr>
            <w:r w:rsidRPr="009B3C65">
              <w:rPr>
                <w:lang w:val="en-GB"/>
              </w:rPr>
              <w:t>Verify that service has immersive or multichannel AC-4 audio available.</w:t>
            </w:r>
          </w:p>
          <w:p w14:paraId="54C00EA7" w14:textId="77777777" w:rsidR="00715AD1" w:rsidRPr="009B3C65" w:rsidRDefault="00715AD1" w:rsidP="00AD1FCF">
            <w:pPr>
              <w:pStyle w:val="Listeafsnit"/>
              <w:numPr>
                <w:ilvl w:val="0"/>
                <w:numId w:val="306"/>
              </w:numPr>
              <w:rPr>
                <w:lang w:val="en-GB"/>
              </w:rPr>
            </w:pPr>
            <w:r w:rsidRPr="009B3C65">
              <w:rPr>
                <w:lang w:val="en-GB"/>
              </w:rPr>
              <w:t>Verify that immersive and multichannel AC-4 audio is decoded to PCM with metadata for HDMI (eARC) output.</w:t>
            </w:r>
          </w:p>
          <w:p w14:paraId="66FF081D" w14:textId="77777777" w:rsidR="00715AD1" w:rsidRPr="009B3C65" w:rsidRDefault="00715AD1" w:rsidP="00F634D3">
            <w:pPr>
              <w:rPr>
                <w:lang w:val="en-GB"/>
              </w:rPr>
            </w:pPr>
          </w:p>
          <w:p w14:paraId="60E72C81" w14:textId="77777777" w:rsidR="00715AD1" w:rsidRPr="009B3C65" w:rsidRDefault="00715AD1" w:rsidP="00F634D3">
            <w:pPr>
              <w:rPr>
                <w:b/>
                <w:lang w:val="en-GB"/>
              </w:rPr>
            </w:pPr>
            <w:r w:rsidRPr="009B3C65">
              <w:rPr>
                <w:b/>
                <w:lang w:val="en-GB"/>
              </w:rPr>
              <w:t>Expected result:</w:t>
            </w:r>
          </w:p>
          <w:p w14:paraId="55F13BCA" w14:textId="77777777" w:rsidR="00715AD1" w:rsidRPr="009B3C65" w:rsidRDefault="00715AD1" w:rsidP="00F634D3">
            <w:pPr>
              <w:rPr>
                <w:lang w:val="en-GB"/>
              </w:rPr>
            </w:pPr>
            <w:r w:rsidRPr="009B3C65">
              <w:rPr>
                <w:lang w:val="en-GB"/>
              </w:rPr>
              <w:t>IRD supports decoding of multichannel or immersive AC-4 audio to PCM with metadata for HDMI (eARC) output.</w:t>
            </w:r>
          </w:p>
          <w:p w14:paraId="228F908C" w14:textId="77777777" w:rsidR="00715AD1" w:rsidRPr="009B3C65" w:rsidRDefault="00715AD1" w:rsidP="00F634D3">
            <w:pPr>
              <w:rPr>
                <w:lang w:val="en-US"/>
              </w:rPr>
            </w:pPr>
          </w:p>
        </w:tc>
      </w:tr>
      <w:tr w:rsidR="00715AD1" w:rsidRPr="009B3C65" w14:paraId="22DA6EAD" w14:textId="77777777" w:rsidTr="00F634D3">
        <w:tc>
          <w:tcPr>
            <w:tcW w:w="1418" w:type="dxa"/>
            <w:tcBorders>
              <w:left w:val="single" w:sz="8" w:space="0" w:color="000000"/>
              <w:bottom w:val="single" w:sz="8" w:space="0" w:color="000000"/>
            </w:tcBorders>
            <w:shd w:val="clear" w:color="auto" w:fill="BFBFBF"/>
          </w:tcPr>
          <w:p w14:paraId="08991F3E"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755040FF" w14:textId="77777777" w:rsidR="00715AD1" w:rsidRPr="009B3C65" w:rsidRDefault="00715AD1" w:rsidP="00F634D3">
            <w:pPr>
              <w:rPr>
                <w:lang w:val="en-US"/>
              </w:rPr>
            </w:pPr>
          </w:p>
        </w:tc>
      </w:tr>
      <w:tr w:rsidR="00715AD1" w:rsidRPr="009B3C65" w14:paraId="2D8D337B" w14:textId="77777777" w:rsidTr="00F634D3">
        <w:tc>
          <w:tcPr>
            <w:tcW w:w="1418" w:type="dxa"/>
            <w:tcBorders>
              <w:left w:val="single" w:sz="8" w:space="0" w:color="000000"/>
              <w:bottom w:val="single" w:sz="8" w:space="0" w:color="000000"/>
            </w:tcBorders>
            <w:shd w:val="clear" w:color="auto" w:fill="BFBFBF"/>
          </w:tcPr>
          <w:p w14:paraId="30D49606"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68C4057"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5E8ED14D" w14:textId="77777777" w:rsidTr="00F634D3">
        <w:tc>
          <w:tcPr>
            <w:tcW w:w="1418" w:type="dxa"/>
            <w:tcBorders>
              <w:left w:val="single" w:sz="8" w:space="0" w:color="000000"/>
              <w:bottom w:val="single" w:sz="8" w:space="0" w:color="000000"/>
            </w:tcBorders>
            <w:shd w:val="clear" w:color="auto" w:fill="BFBFBF"/>
          </w:tcPr>
          <w:p w14:paraId="1CFCC26A"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27BB0FFC"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NO</w:t>
            </w:r>
          </w:p>
          <w:p w14:paraId="4E610838" w14:textId="77777777" w:rsidR="00715AD1" w:rsidRPr="009B3C65" w:rsidRDefault="00715AD1" w:rsidP="00F634D3">
            <w:pPr>
              <w:rPr>
                <w:lang w:val="en-US"/>
              </w:rPr>
            </w:pPr>
            <w:r w:rsidRPr="009B3C65">
              <w:rPr>
                <w:lang w:val="en-US"/>
              </w:rPr>
              <w:t xml:space="preserve">Describe more specific faults and/or other information </w:t>
            </w:r>
          </w:p>
          <w:p w14:paraId="7B8525BB" w14:textId="77777777" w:rsidR="00715AD1" w:rsidRPr="009B3C65" w:rsidRDefault="00715AD1" w:rsidP="00F634D3">
            <w:pPr>
              <w:rPr>
                <w:lang w:val="en-US"/>
              </w:rPr>
            </w:pPr>
          </w:p>
          <w:p w14:paraId="3E056B86" w14:textId="77777777" w:rsidR="00715AD1" w:rsidRPr="009B3C65" w:rsidRDefault="00715AD1" w:rsidP="00F634D3">
            <w:pPr>
              <w:rPr>
                <w:lang w:val="en-US"/>
              </w:rPr>
            </w:pPr>
          </w:p>
          <w:p w14:paraId="70FABF6E" w14:textId="77777777" w:rsidR="00715AD1" w:rsidRPr="009B3C65" w:rsidRDefault="00715AD1" w:rsidP="00F634D3">
            <w:pPr>
              <w:rPr>
                <w:lang w:val="en-US"/>
              </w:rPr>
            </w:pPr>
          </w:p>
        </w:tc>
      </w:tr>
      <w:tr w:rsidR="00715AD1" w:rsidRPr="0006573A" w14:paraId="676ABBEF" w14:textId="77777777" w:rsidTr="00F634D3">
        <w:tc>
          <w:tcPr>
            <w:tcW w:w="1418" w:type="dxa"/>
            <w:tcBorders>
              <w:left w:val="single" w:sz="8" w:space="0" w:color="000000"/>
              <w:bottom w:val="single" w:sz="8" w:space="0" w:color="000000"/>
            </w:tcBorders>
            <w:shd w:val="clear" w:color="auto" w:fill="BFBFBF"/>
          </w:tcPr>
          <w:p w14:paraId="28005802"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303D00D2"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2F5545B1"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755F6320" w14:textId="77777777" w:rsidR="00715AD1" w:rsidRPr="009B3C65" w:rsidRDefault="00715AD1" w:rsidP="00F634D3">
            <w:pPr>
              <w:pStyle w:val="Tasktableheading"/>
            </w:pPr>
          </w:p>
        </w:tc>
      </w:tr>
    </w:tbl>
    <w:p w14:paraId="37C2C5A5" w14:textId="525B2FBA" w:rsidR="00715AD1" w:rsidRDefault="00715AD1" w:rsidP="001A3946"/>
    <w:p w14:paraId="0F42D2C8" w14:textId="77777777" w:rsidR="00970B9E"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735EBE08" w14:textId="77777777" w:rsidTr="00F634D3">
        <w:tc>
          <w:tcPr>
            <w:tcW w:w="1418" w:type="dxa"/>
            <w:tcBorders>
              <w:top w:val="single" w:sz="8" w:space="0" w:color="000000"/>
              <w:left w:val="single" w:sz="8" w:space="0" w:color="000000"/>
              <w:bottom w:val="single" w:sz="8" w:space="0" w:color="000000"/>
            </w:tcBorders>
            <w:shd w:val="clear" w:color="auto" w:fill="BFBFBF"/>
          </w:tcPr>
          <w:p w14:paraId="6FF8D5B5" w14:textId="77777777" w:rsidR="00715AD1" w:rsidRPr="009B3C65" w:rsidRDefault="00715AD1" w:rsidP="00F634D3">
            <w:pPr>
              <w:pStyle w:val="Tasktableheading"/>
            </w:pPr>
            <w:bookmarkStart w:id="3612" w:name="_Hlk532823056"/>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82B6216" w14:textId="6892C0B5" w:rsidR="00715AD1" w:rsidRPr="009B3C65" w:rsidRDefault="00582F70" w:rsidP="0008567E">
            <w:pPr>
              <w:pStyle w:val="Task2"/>
            </w:pPr>
            <w:r w:rsidRPr="009B3C65">
              <w:t xml:space="preserve"> </w:t>
            </w:r>
            <w:bookmarkStart w:id="3613" w:name="_Toc102128325"/>
            <w:bookmarkStart w:id="3614" w:name="_Toc147824518"/>
            <w:bookmarkStart w:id="3615" w:name="_Toc147824905"/>
            <w:r w:rsidR="00715AD1" w:rsidRPr="009B3C65">
              <w:t>AC-4: recommended output formats for HDMI ARC (optional)</w:t>
            </w:r>
            <w:bookmarkEnd w:id="3613"/>
            <w:bookmarkEnd w:id="3614"/>
            <w:bookmarkEnd w:id="3615"/>
          </w:p>
        </w:tc>
      </w:tr>
      <w:tr w:rsidR="00715AD1" w:rsidRPr="009B3C65" w14:paraId="66529DA2" w14:textId="77777777" w:rsidTr="00F634D3">
        <w:tc>
          <w:tcPr>
            <w:tcW w:w="1418" w:type="dxa"/>
            <w:tcBorders>
              <w:left w:val="single" w:sz="8" w:space="0" w:color="000000"/>
              <w:bottom w:val="single" w:sz="8" w:space="0" w:color="000000"/>
            </w:tcBorders>
            <w:shd w:val="clear" w:color="auto" w:fill="BFBFBF"/>
          </w:tcPr>
          <w:p w14:paraId="14AD2328"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512A7EE3" w14:textId="77777777" w:rsidR="00715AD1" w:rsidRPr="009B3C65" w:rsidRDefault="00715AD1" w:rsidP="00F634D3">
            <w:pPr>
              <w:pStyle w:val="NordigChapter"/>
            </w:pPr>
            <w:r w:rsidRPr="009B3C65">
              <w:t>NorDig Unified 6.2.4.3</w:t>
            </w:r>
          </w:p>
        </w:tc>
      </w:tr>
      <w:tr w:rsidR="00715AD1" w:rsidRPr="009B3C65" w14:paraId="1CBCF49D" w14:textId="77777777" w:rsidTr="00F634D3">
        <w:tc>
          <w:tcPr>
            <w:tcW w:w="1418" w:type="dxa"/>
            <w:tcBorders>
              <w:left w:val="single" w:sz="8" w:space="0" w:color="000000"/>
              <w:bottom w:val="single" w:sz="8" w:space="0" w:color="000000"/>
            </w:tcBorders>
            <w:shd w:val="clear" w:color="auto" w:fill="BFBFBF"/>
          </w:tcPr>
          <w:p w14:paraId="0A764185"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75BC53D8" w14:textId="77777777" w:rsidR="00715AD1" w:rsidRPr="009B3C65" w:rsidRDefault="00715AD1" w:rsidP="00F634D3">
            <w:pPr>
              <w:rPr>
                <w:lang w:val="en-GB"/>
              </w:rPr>
            </w:pPr>
            <w:r w:rsidRPr="009B3C65">
              <w:rPr>
                <w:lang w:val="en-GB"/>
              </w:rPr>
              <w:t xml:space="preserve">Where HDMI, HDMI ARC (or eARC) is implemented, NorDig HEVC IRDs should be capable of providing the following formats from an AC-4 bitstream: </w:t>
            </w:r>
          </w:p>
          <w:p w14:paraId="5FE28BC2" w14:textId="77777777" w:rsidR="00715AD1" w:rsidRDefault="00715AD1" w:rsidP="00AD1FCF">
            <w:pPr>
              <w:pStyle w:val="Listeafsnit"/>
              <w:numPr>
                <w:ilvl w:val="0"/>
                <w:numId w:val="305"/>
              </w:numPr>
              <w:rPr>
                <w:lang w:val="en-GB"/>
              </w:rPr>
            </w:pPr>
            <w:r w:rsidRPr="009B3C65">
              <w:rPr>
                <w:lang w:val="en-GB"/>
              </w:rPr>
              <w:t xml:space="preserve">AC-4 bitstream decoded (e.g. 5.1.2 channels) and re-encoded using E-AC-3 according to ETSI TS 102 366 in combination with the JOC extension to E-AC-3 according to ETSI TS 103 420. </w:t>
            </w:r>
          </w:p>
          <w:p w14:paraId="54E97F14" w14:textId="68C16F95" w:rsidR="009B3C65" w:rsidRPr="009B3C65" w:rsidRDefault="009B3C65" w:rsidP="009B3C65">
            <w:pPr>
              <w:pStyle w:val="Listeafsnit"/>
              <w:rPr>
                <w:lang w:val="en-GB"/>
              </w:rPr>
            </w:pPr>
          </w:p>
        </w:tc>
      </w:tr>
      <w:tr w:rsidR="00715AD1" w:rsidRPr="009B3C65" w14:paraId="4F44EBDA" w14:textId="77777777" w:rsidTr="00F634D3">
        <w:tc>
          <w:tcPr>
            <w:tcW w:w="1418" w:type="dxa"/>
            <w:tcBorders>
              <w:left w:val="single" w:sz="8" w:space="0" w:color="000000"/>
              <w:bottom w:val="single" w:sz="8" w:space="0" w:color="000000"/>
            </w:tcBorders>
            <w:shd w:val="clear" w:color="auto" w:fill="BFBFBF"/>
          </w:tcPr>
          <w:p w14:paraId="1800F66A" w14:textId="39D6B4F1" w:rsidR="00715AD1" w:rsidRPr="009B3C65" w:rsidRDefault="00715AD1" w:rsidP="00F634D3">
            <w:pPr>
              <w:pStyle w:val="Tasktableheading"/>
            </w:pPr>
            <w:r w:rsidRPr="009B3C65">
              <w:t xml:space="preserve">IRD </w:t>
            </w:r>
            <w:r w:rsidR="00000F67" w:rsidRPr="009B3C65">
              <w:t>variants and capability</w:t>
            </w:r>
          </w:p>
        </w:tc>
        <w:tc>
          <w:tcPr>
            <w:tcW w:w="7259" w:type="dxa"/>
            <w:gridSpan w:val="3"/>
            <w:tcBorders>
              <w:left w:val="single" w:sz="8" w:space="0" w:color="000000"/>
              <w:bottom w:val="single" w:sz="8" w:space="0" w:color="000000"/>
              <w:right w:val="single" w:sz="8" w:space="0" w:color="000000"/>
            </w:tcBorders>
          </w:tcPr>
          <w:p w14:paraId="77FA1001" w14:textId="4A1C0A39" w:rsidR="00715AD1" w:rsidRPr="009B3C65" w:rsidRDefault="00715AD1" w:rsidP="00F634D3">
            <w:pPr>
              <w:pStyle w:val="NordigProfile"/>
            </w:pPr>
            <w:r w:rsidRPr="009B3C65">
              <w:t>HEVC</w:t>
            </w:r>
            <w:r w:rsidR="00000F67" w:rsidRPr="009B3C65">
              <w:t xml:space="preserve"> iDTV </w:t>
            </w:r>
            <w:r w:rsidR="00000F67" w:rsidRPr="009B3C65">
              <w:rPr>
                <w:lang w:val="en-GB"/>
              </w:rPr>
              <w:t>with option for immersive output over HDMI ARC</w:t>
            </w:r>
          </w:p>
        </w:tc>
      </w:tr>
      <w:tr w:rsidR="00715AD1" w:rsidRPr="009B3C65" w14:paraId="03B25663" w14:textId="77777777" w:rsidTr="00F634D3">
        <w:tc>
          <w:tcPr>
            <w:tcW w:w="1418" w:type="dxa"/>
            <w:tcBorders>
              <w:left w:val="single" w:sz="8" w:space="0" w:color="000000"/>
              <w:bottom w:val="single" w:sz="8" w:space="0" w:color="000000"/>
            </w:tcBorders>
            <w:shd w:val="clear" w:color="auto" w:fill="BFBFBF"/>
          </w:tcPr>
          <w:p w14:paraId="2218DCD8"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2EDD0B5C" w14:textId="77777777" w:rsidR="00715AD1" w:rsidRPr="009B3C65" w:rsidRDefault="00715AD1" w:rsidP="00F634D3">
            <w:pPr>
              <w:rPr>
                <w:bCs/>
                <w:lang w:val="en-GB"/>
              </w:rPr>
            </w:pPr>
            <w:r w:rsidRPr="009B3C65">
              <w:rPr>
                <w:b/>
                <w:bCs/>
                <w:lang w:val="en-GB"/>
              </w:rPr>
              <w:t>Purpose of test</w:t>
            </w:r>
            <w:r w:rsidRPr="009B3C65">
              <w:rPr>
                <w:bCs/>
                <w:lang w:val="en-GB"/>
              </w:rPr>
              <w:t>:</w:t>
            </w:r>
          </w:p>
          <w:p w14:paraId="7109876F" w14:textId="77777777" w:rsidR="00715AD1" w:rsidRPr="009B3C65" w:rsidRDefault="00715AD1" w:rsidP="00F634D3">
            <w:pPr>
              <w:rPr>
                <w:lang w:val="en-GB"/>
              </w:rPr>
            </w:pPr>
            <w:r w:rsidRPr="009B3C65">
              <w:rPr>
                <w:lang w:val="en-GB"/>
              </w:rPr>
              <w:t>To verify that iDTV IRD transcodes an immersive AC-4 bitstream to an E-AC-3 JOC bitstream for HDMI ARC.</w:t>
            </w:r>
          </w:p>
          <w:p w14:paraId="159DA450" w14:textId="77777777" w:rsidR="00715AD1" w:rsidRPr="009B3C65" w:rsidRDefault="00715AD1" w:rsidP="00F634D3">
            <w:pPr>
              <w:rPr>
                <w:lang w:val="en-GB"/>
              </w:rPr>
            </w:pPr>
          </w:p>
          <w:p w14:paraId="5BB5559F" w14:textId="77777777" w:rsidR="00715AD1" w:rsidRPr="009B3C65" w:rsidRDefault="00715AD1" w:rsidP="00F634D3">
            <w:pPr>
              <w:rPr>
                <w:lang w:val="en-GB"/>
              </w:rPr>
            </w:pPr>
            <w:r w:rsidRPr="009B3C65">
              <w:rPr>
                <w:lang w:val="en-GB"/>
              </w:rPr>
              <w:t>This test is only relevant for iDTV IRDs with HDMI ARC.</w:t>
            </w:r>
          </w:p>
          <w:p w14:paraId="56A29651" w14:textId="77777777" w:rsidR="00715AD1" w:rsidRPr="009B3C65" w:rsidRDefault="00715AD1" w:rsidP="00F634D3">
            <w:pPr>
              <w:rPr>
                <w:lang w:val="en-GB"/>
              </w:rPr>
            </w:pPr>
          </w:p>
          <w:p w14:paraId="366D8E4C" w14:textId="77777777" w:rsidR="00715AD1" w:rsidRPr="009B3C65" w:rsidRDefault="00715AD1" w:rsidP="00F634D3">
            <w:pPr>
              <w:rPr>
                <w:b/>
                <w:lang w:val="en-GB"/>
              </w:rPr>
            </w:pPr>
            <w:r w:rsidRPr="009B3C65">
              <w:rPr>
                <w:b/>
                <w:lang w:val="en-GB"/>
              </w:rPr>
              <w:t>Equipment:</w:t>
            </w:r>
          </w:p>
          <w:p w14:paraId="23F8D087" w14:textId="77777777" w:rsidR="00715AD1" w:rsidRPr="009B3C65" w:rsidRDefault="00715AD1" w:rsidP="00F634D3">
            <w:pPr>
              <w:rPr>
                <w:lang w:val="en-GB"/>
              </w:rPr>
            </w:pPr>
            <w:r w:rsidRPr="009B3C65">
              <w:rPr>
                <w:noProof/>
                <w:lang w:val="en-GB" w:eastAsia="en-GB"/>
              </w:rPr>
              <w:lastRenderedPageBreak/>
              <mc:AlternateContent>
                <mc:Choice Requires="wpc">
                  <w:drawing>
                    <wp:inline distT="0" distB="0" distL="0" distR="0" wp14:anchorId="73DE194F" wp14:editId="2A7DF39F">
                      <wp:extent cx="4520565" cy="2453489"/>
                      <wp:effectExtent l="0" t="0" r="0" b="0"/>
                      <wp:docPr id="7094"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79"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0"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333EF671"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7081"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118115E2" w14:textId="77777777" w:rsidR="00161936" w:rsidRPr="000D6F78" w:rsidRDefault="00161936" w:rsidP="00715AD1">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7082"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203147DC" w14:textId="77777777" w:rsidR="00161936" w:rsidRPr="000D6F78" w:rsidRDefault="00161936" w:rsidP="00715AD1">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7083"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1D9E84B6" w14:textId="77777777" w:rsidR="00161936" w:rsidRPr="000D6F78" w:rsidRDefault="00161936" w:rsidP="00715AD1">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7084"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65560006" w14:textId="77777777" w:rsidR="00161936" w:rsidRPr="000D6F78" w:rsidRDefault="00161936" w:rsidP="00715AD1">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7085"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2F4BD214" w14:textId="77777777" w:rsidR="00161936" w:rsidRPr="000D6F78" w:rsidRDefault="00161936" w:rsidP="00715AD1">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7086"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7"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8" name="Rectangle 45"/>
                              <wps:cNvSpPr>
                                <a:spLocks noChangeArrowheads="1"/>
                              </wps:cNvSpPr>
                              <wps:spPr bwMode="auto">
                                <a:xfrm>
                                  <a:off x="3602210" y="1275470"/>
                                  <a:ext cx="609600" cy="504190"/>
                                </a:xfrm>
                                <a:prstGeom prst="rect">
                                  <a:avLst/>
                                </a:prstGeom>
                                <a:solidFill>
                                  <a:srgbClr val="FFFFFF"/>
                                </a:solidFill>
                                <a:ln w="9525">
                                  <a:solidFill>
                                    <a:srgbClr val="000000"/>
                                  </a:solidFill>
                                  <a:miter lim="800000"/>
                                  <a:headEnd/>
                                  <a:tailEnd/>
                                </a:ln>
                              </wps:spPr>
                              <wps:txbx>
                                <w:txbxContent>
                                  <w:p w14:paraId="0AC71253" w14:textId="77777777" w:rsidR="00161936" w:rsidRDefault="00161936" w:rsidP="00715AD1">
                                    <w:pPr>
                                      <w:pStyle w:val="NormalWeb"/>
                                    </w:pPr>
                                    <w:r>
                                      <w:rPr>
                                        <w:sz w:val="16"/>
                                        <w:szCs w:val="16"/>
                                      </w:rPr>
                                      <w:t>HDMI ARC receiver</w:t>
                                    </w:r>
                                  </w:p>
                                </w:txbxContent>
                              </wps:txbx>
                              <wps:bodyPr rot="0" vert="horz" wrap="square" lIns="91440" tIns="45720" rIns="91440" bIns="45720" anchor="t" anchorCtr="0" upright="1">
                                <a:noAutofit/>
                              </wps:bodyPr>
                            </wps:wsp>
                            <wps:wsp>
                              <wps:cNvPr id="7089" name="Rectangle 46"/>
                              <wps:cNvSpPr>
                                <a:spLocks noChangeArrowheads="1"/>
                              </wps:cNvSpPr>
                              <wps:spPr bwMode="auto">
                                <a:xfrm>
                                  <a:off x="3611263" y="1918265"/>
                                  <a:ext cx="609600" cy="504190"/>
                                </a:xfrm>
                                <a:prstGeom prst="rect">
                                  <a:avLst/>
                                </a:prstGeom>
                                <a:solidFill>
                                  <a:srgbClr val="FFFFFF"/>
                                </a:solidFill>
                                <a:ln w="9525">
                                  <a:solidFill>
                                    <a:srgbClr val="000000"/>
                                  </a:solidFill>
                                  <a:miter lim="800000"/>
                                  <a:headEnd/>
                                  <a:tailEnd/>
                                </a:ln>
                              </wps:spPr>
                              <wps:txbx>
                                <w:txbxContent>
                                  <w:p w14:paraId="1216B174" w14:textId="77777777" w:rsidR="00161936" w:rsidRDefault="00161936" w:rsidP="00715AD1">
                                    <w:pPr>
                                      <w:pStyle w:val="NormalWeb"/>
                                    </w:pPr>
                                    <w:r>
                                      <w:rPr>
                                        <w:sz w:val="16"/>
                                        <w:szCs w:val="16"/>
                                      </w:rPr>
                                      <w:t>HDMI eARC receiver</w:t>
                                    </w:r>
                                  </w:p>
                                </w:txbxContent>
                              </wps:txbx>
                              <wps:bodyPr rot="0" vert="horz" wrap="square" lIns="91440" tIns="45720" rIns="91440" bIns="45720" anchor="t" anchorCtr="0" upright="1">
                                <a:noAutofit/>
                              </wps:bodyPr>
                            </wps:wsp>
                            <wps:wsp>
                              <wps:cNvPr id="7090" name="Rectangle 47"/>
                              <wps:cNvSpPr>
                                <a:spLocks noChangeArrowheads="1"/>
                              </wps:cNvSpPr>
                              <wps:spPr bwMode="auto">
                                <a:xfrm>
                                  <a:off x="2733077" y="1329790"/>
                                  <a:ext cx="618490" cy="390525"/>
                                </a:xfrm>
                                <a:prstGeom prst="rect">
                                  <a:avLst/>
                                </a:prstGeom>
                                <a:solidFill>
                                  <a:srgbClr val="FFFFFF"/>
                                </a:solidFill>
                                <a:ln w="9525">
                                  <a:solidFill>
                                    <a:srgbClr val="000000"/>
                                  </a:solidFill>
                                  <a:miter lim="800000"/>
                                  <a:headEnd/>
                                  <a:tailEnd/>
                                </a:ln>
                              </wps:spPr>
                              <wps:txbx>
                                <w:txbxContent>
                                  <w:p w14:paraId="0BA26491" w14:textId="77777777" w:rsidR="00161936" w:rsidRDefault="00161936" w:rsidP="00715AD1">
                                    <w:pPr>
                                      <w:pStyle w:val="NormalWeb"/>
                                    </w:pPr>
                                    <w:r>
                                      <w:rPr>
                                        <w:sz w:val="16"/>
                                        <w:szCs w:val="16"/>
                                      </w:rPr>
                                      <w:t>iDTV IRD</w:t>
                                    </w:r>
                                  </w:p>
                                </w:txbxContent>
                              </wps:txbx>
                              <wps:bodyPr rot="0" vert="horz" wrap="square" lIns="91440" tIns="45720" rIns="91440" bIns="45720" anchor="t" anchorCtr="0" upright="1">
                                <a:noAutofit/>
                              </wps:bodyPr>
                            </wps:wsp>
                            <wps:wsp>
                              <wps:cNvPr id="7091" name="Line 744"/>
                              <wps:cNvCnPr/>
                              <wps:spPr bwMode="auto">
                                <a:xfrm>
                                  <a:off x="2451135" y="49935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2" name="Line 744"/>
                              <wps:cNvCnPr/>
                              <wps:spPr bwMode="auto">
                                <a:xfrm>
                                  <a:off x="3351567" y="152505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3" name="Line 744"/>
                              <wps:cNvCnPr/>
                              <wps:spPr bwMode="auto">
                                <a:xfrm>
                                  <a:off x="3351567" y="1525053"/>
                                  <a:ext cx="259696"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3DE194F" id="_x0000_s1898" editas="canvas" style="width:355.95pt;height:193.2pt;mso-position-horizontal-relative:char;mso-position-vertical-relative:line" coordsize="45205,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">
                      <v:shape id="_x0000_s1899" type="#_x0000_t75" style="position:absolute;width:45205;height:24530;visibility:visible;mso-wrap-style:square">
                        <v:fill o:detectmouseclick="t"/>
                        <v:path o:connecttype="none"/>
                      </v:shape>
                      <v:line id="Line 744" o:spid="_x0000_s1900"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"/>
                      <v:rect id="_x0000_s1901"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">
                        <v:textbox>
                          <w:txbxContent>
                            <w:p w14:paraId="333EF671"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v:textbox>
                      </v:rect>
                      <v:rect id="_x0000_s1902"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">
                        <v:textbox>
                          <w:txbxContent>
                            <w:p w14:paraId="118115E2" w14:textId="77777777" w:rsidR="00161936" w:rsidRPr="000D6F78" w:rsidRDefault="00161936" w:rsidP="00715AD1">
                              <w:pPr>
                                <w:rPr>
                                  <w:sz w:val="16"/>
                                  <w:szCs w:val="16"/>
                                </w:rPr>
                              </w:pPr>
                              <w:r w:rsidRPr="000D6F78">
                                <w:rPr>
                                  <w:sz w:val="16"/>
                                  <w:szCs w:val="16"/>
                                </w:rPr>
                                <w:t>MUX</w:t>
                              </w:r>
                            </w:p>
                          </w:txbxContent>
                        </v:textbox>
                      </v:rect>
                      <v:rect id="_x0000_s1903"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">
                        <v:textbox>
                          <w:txbxContent>
                            <w:p w14:paraId="203147DC" w14:textId="77777777" w:rsidR="00161936" w:rsidRPr="000D6F78" w:rsidRDefault="00161936" w:rsidP="00715AD1">
                              <w:pPr>
                                <w:rPr>
                                  <w:sz w:val="16"/>
                                  <w:szCs w:val="16"/>
                                </w:rPr>
                              </w:pPr>
                              <w:r w:rsidRPr="000D6F78">
                                <w:rPr>
                                  <w:sz w:val="16"/>
                                  <w:szCs w:val="16"/>
                                </w:rPr>
                                <w:t>Exciter</w:t>
                              </w:r>
                            </w:p>
                          </w:txbxContent>
                        </v:textbox>
                      </v:rect>
                      <v:rect id="_x0000_s1904"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">
                        <v:textbox>
                          <w:txbxContent>
                            <w:p w14:paraId="1D9E84B6" w14:textId="77777777" w:rsidR="00161936" w:rsidRPr="000D6F78" w:rsidRDefault="00161936" w:rsidP="00715AD1">
                              <w:pPr>
                                <w:rPr>
                                  <w:sz w:val="16"/>
                                  <w:szCs w:val="16"/>
                                </w:rPr>
                              </w:pPr>
                              <w:r w:rsidRPr="000D6F78">
                                <w:rPr>
                                  <w:sz w:val="16"/>
                                  <w:szCs w:val="16"/>
                                </w:rPr>
                                <w:t>STB IRD</w:t>
                              </w:r>
                            </w:p>
                          </w:txbxContent>
                        </v:textbox>
                      </v:rect>
                      <v:rect id="_x0000_s1905"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">
                        <v:textbox>
                          <w:txbxContent>
                            <w:p w14:paraId="65560006" w14:textId="77777777" w:rsidR="00161936" w:rsidRPr="000D6F78" w:rsidRDefault="00161936" w:rsidP="00715AD1">
                              <w:pPr>
                                <w:rPr>
                                  <w:sz w:val="16"/>
                                  <w:szCs w:val="16"/>
                                </w:rPr>
                              </w:pPr>
                              <w:r w:rsidRPr="000D6F78">
                                <w:rPr>
                                  <w:sz w:val="16"/>
                                  <w:szCs w:val="16"/>
                                </w:rPr>
                                <w:t>HDMI receiver</w:t>
                              </w:r>
                            </w:p>
                          </w:txbxContent>
                        </v:textbox>
                      </v:rect>
                      <v:rect id="_x0000_s1906"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">
                        <v:textbox>
                          <w:txbxContent>
                            <w:p w14:paraId="2F4BD214" w14:textId="77777777" w:rsidR="00161936" w:rsidRPr="000D6F78" w:rsidRDefault="00161936" w:rsidP="00715AD1">
                              <w:pPr>
                                <w:rPr>
                                  <w:sz w:val="16"/>
                                  <w:szCs w:val="16"/>
                                </w:rPr>
                              </w:pPr>
                              <w:r w:rsidRPr="000D6F78">
                                <w:rPr>
                                  <w:sz w:val="16"/>
                                  <w:szCs w:val="16"/>
                                </w:rPr>
                                <w:t>Monitor</w:t>
                              </w:r>
                            </w:p>
                          </w:txbxContent>
                        </v:textbox>
                      </v:rect>
                      <v:line id="Line 751" o:spid="_x0000_s1907"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"/>
                      <v:line id="Line 752" o:spid="_x0000_s1908"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"/>
                      <v:rect id="Rectangle 45" o:spid="_x0000_s1909" style="position:absolute;left:36022;top:12754;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">
                        <v:textbox>
                          <w:txbxContent>
                            <w:p w14:paraId="0AC71253" w14:textId="77777777" w:rsidR="00161936" w:rsidRDefault="00161936" w:rsidP="00715AD1">
                              <w:pPr>
                                <w:pStyle w:val="NormalWeb"/>
                              </w:pPr>
                              <w:r>
                                <w:rPr>
                                  <w:sz w:val="16"/>
                                  <w:szCs w:val="16"/>
                                </w:rPr>
                                <w:t>HDMI ARC receiver</w:t>
                              </w:r>
                            </w:p>
                          </w:txbxContent>
                        </v:textbox>
                      </v:rect>
                      <v:rect id="Rectangle 46" o:spid="_x0000_s1910" style="position:absolute;left:36112;top:19182;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">
                        <v:textbox>
                          <w:txbxContent>
                            <w:p w14:paraId="1216B174" w14:textId="77777777" w:rsidR="00161936" w:rsidRDefault="00161936" w:rsidP="00715AD1">
                              <w:pPr>
                                <w:pStyle w:val="NormalWeb"/>
                              </w:pPr>
                              <w:r>
                                <w:rPr>
                                  <w:sz w:val="16"/>
                                  <w:szCs w:val="16"/>
                                </w:rPr>
                                <w:t>HDMI eARC receiver</w:t>
                              </w:r>
                            </w:p>
                          </w:txbxContent>
                        </v:textbox>
                      </v:rect>
                      <v:rect id="Rectangle 47" o:spid="_x0000_s1911" style="position:absolute;left:27330;top:13297;width:6185;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">
                        <v:textbox>
                          <w:txbxContent>
                            <w:p w14:paraId="0BA26491" w14:textId="77777777" w:rsidR="00161936" w:rsidRDefault="00161936" w:rsidP="00715AD1">
                              <w:pPr>
                                <w:pStyle w:val="NormalWeb"/>
                              </w:pPr>
                              <w:r>
                                <w:rPr>
                                  <w:sz w:val="16"/>
                                  <w:szCs w:val="16"/>
                                </w:rPr>
                                <w:t>iDTV IRD</w:t>
                              </w:r>
                            </w:p>
                          </w:txbxContent>
                        </v:textbox>
                      </v:rect>
                      <v:line id="Line 744" o:spid="_x0000_s1912" style="position:absolute;visibility:visible;mso-wrap-style:square" from="24511,4993" to="27330,1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"/>
                      <v:line id="Line 744" o:spid="_x0000_s1913" style="position:absolute;visibility:visible;mso-wrap-style:square" from="33515,15250" to="36022,15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"/>
                      <v:line id="Line 744" o:spid="_x0000_s1914" style="position:absolute;visibility:visible;mso-wrap-style:square" from="33515,15250" to="36112,21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"/>
                      <w10:anchorlock/>
                    </v:group>
                  </w:pict>
                </mc:Fallback>
              </mc:AlternateContent>
            </w:r>
          </w:p>
          <w:p w14:paraId="1B64997F" w14:textId="77777777" w:rsidR="00715AD1" w:rsidRPr="009B3C65" w:rsidRDefault="00715AD1" w:rsidP="00F634D3">
            <w:pPr>
              <w:rPr>
                <w:lang w:val="en-GB"/>
              </w:rPr>
            </w:pPr>
            <w:r w:rsidRPr="009B3C65">
              <w:rPr>
                <w:lang w:val="en-GB"/>
              </w:rPr>
              <w:t>A transport stream with immersive AC-4 audio.</w:t>
            </w:r>
          </w:p>
          <w:p w14:paraId="7D61576D" w14:textId="77777777" w:rsidR="00715AD1" w:rsidRPr="009B3C65" w:rsidRDefault="00715AD1" w:rsidP="00F634D3">
            <w:pPr>
              <w:rPr>
                <w:lang w:val="en-GB"/>
              </w:rPr>
            </w:pPr>
          </w:p>
          <w:p w14:paraId="1A63FCF1" w14:textId="77777777" w:rsidR="00715AD1" w:rsidRPr="009B3C65" w:rsidRDefault="00715AD1" w:rsidP="00F634D3">
            <w:pPr>
              <w:rPr>
                <w:b/>
                <w:lang w:val="en-GB"/>
              </w:rPr>
            </w:pPr>
            <w:r w:rsidRPr="009B3C65">
              <w:rPr>
                <w:b/>
                <w:lang w:val="en-GB"/>
              </w:rPr>
              <w:t>Test procedure:</w:t>
            </w:r>
          </w:p>
          <w:p w14:paraId="08EB6546" w14:textId="77777777" w:rsidR="00715AD1" w:rsidRPr="009B3C65" w:rsidRDefault="00715AD1" w:rsidP="00F634D3">
            <w:pPr>
              <w:rPr>
                <w:lang w:val="en-GB"/>
              </w:rPr>
            </w:pPr>
          </w:p>
          <w:p w14:paraId="4998D8FD" w14:textId="3DEA4703" w:rsidR="00715AD1" w:rsidRPr="009B3C65" w:rsidRDefault="00715AD1" w:rsidP="00AD1FCF">
            <w:pPr>
              <w:pStyle w:val="Listeafsnit"/>
              <w:numPr>
                <w:ilvl w:val="0"/>
                <w:numId w:val="307"/>
              </w:numPr>
              <w:rPr>
                <w:lang w:val="en-GB"/>
              </w:rPr>
            </w:pPr>
            <w:r w:rsidRPr="009B3C65">
              <w:rPr>
                <w:lang w:val="en-GB"/>
              </w:rPr>
              <w:t>Connect the IRD to an HDMI ARC, receiver e.g. Home Theatre System with HDMI ARC</w:t>
            </w:r>
            <w:r w:rsidR="00000F67" w:rsidRPr="009B3C65">
              <w:rPr>
                <w:lang w:val="en-GB"/>
              </w:rPr>
              <w:t xml:space="preserve"> </w:t>
            </w:r>
            <w:r w:rsidRPr="009B3C65">
              <w:rPr>
                <w:lang w:val="en-GB"/>
              </w:rPr>
              <w:t>input, that supports E-AC-3 JOC decoding.</w:t>
            </w:r>
          </w:p>
          <w:p w14:paraId="07C94259" w14:textId="77777777" w:rsidR="00715AD1" w:rsidRPr="009B3C65" w:rsidRDefault="00715AD1" w:rsidP="00AD1FCF">
            <w:pPr>
              <w:pStyle w:val="Listeafsnit"/>
              <w:numPr>
                <w:ilvl w:val="0"/>
                <w:numId w:val="307"/>
              </w:numPr>
              <w:rPr>
                <w:lang w:val="en-GB"/>
              </w:rPr>
            </w:pPr>
            <w:r w:rsidRPr="009B3C65">
              <w:rPr>
                <w:lang w:val="en-GB"/>
              </w:rPr>
              <w:t>Verify that service has immersive AC-4 audio available.</w:t>
            </w:r>
          </w:p>
          <w:p w14:paraId="4F02FB0A" w14:textId="5FB3020C" w:rsidR="00715AD1" w:rsidRPr="009B3C65" w:rsidRDefault="00715AD1" w:rsidP="00AD1FCF">
            <w:pPr>
              <w:pStyle w:val="Listeafsnit"/>
              <w:numPr>
                <w:ilvl w:val="0"/>
                <w:numId w:val="307"/>
              </w:numPr>
              <w:rPr>
                <w:lang w:val="en-GB"/>
              </w:rPr>
            </w:pPr>
            <w:r w:rsidRPr="009B3C65">
              <w:rPr>
                <w:lang w:val="en-GB"/>
              </w:rPr>
              <w:t>Verify that immersive AC-4 audio is transcoded to E-AC-3 JOC for HDMI ARC output.</w:t>
            </w:r>
          </w:p>
          <w:p w14:paraId="40659D01" w14:textId="77777777" w:rsidR="00715AD1" w:rsidRPr="009B3C65" w:rsidRDefault="00715AD1" w:rsidP="00F634D3">
            <w:pPr>
              <w:rPr>
                <w:lang w:val="en-GB"/>
              </w:rPr>
            </w:pPr>
          </w:p>
          <w:p w14:paraId="11F25EEC" w14:textId="77777777" w:rsidR="00715AD1" w:rsidRPr="009B3C65" w:rsidRDefault="00715AD1" w:rsidP="00F634D3">
            <w:pPr>
              <w:rPr>
                <w:b/>
                <w:lang w:val="en-GB"/>
              </w:rPr>
            </w:pPr>
            <w:r w:rsidRPr="009B3C65">
              <w:rPr>
                <w:b/>
                <w:lang w:val="en-GB"/>
              </w:rPr>
              <w:t>Expected result:</w:t>
            </w:r>
          </w:p>
          <w:p w14:paraId="48E7EB96" w14:textId="4E08E3BE" w:rsidR="00715AD1" w:rsidRPr="009B3C65" w:rsidRDefault="00715AD1" w:rsidP="00F634D3">
            <w:pPr>
              <w:rPr>
                <w:lang w:val="en-GB"/>
              </w:rPr>
            </w:pPr>
            <w:r w:rsidRPr="009B3C65">
              <w:rPr>
                <w:lang w:val="en-GB"/>
              </w:rPr>
              <w:t>IRD supports transcoding of AC-4 immersive audio to E-AC-3 JOC for HDMI ARC output.</w:t>
            </w:r>
          </w:p>
          <w:p w14:paraId="0445C565" w14:textId="77777777" w:rsidR="00715AD1" w:rsidRPr="009B3C65" w:rsidRDefault="00715AD1" w:rsidP="00F634D3">
            <w:pPr>
              <w:rPr>
                <w:lang w:val="en-GB"/>
              </w:rPr>
            </w:pPr>
          </w:p>
        </w:tc>
      </w:tr>
      <w:tr w:rsidR="00715AD1" w:rsidRPr="009B3C65" w14:paraId="72EDAA18" w14:textId="77777777" w:rsidTr="00F634D3">
        <w:tc>
          <w:tcPr>
            <w:tcW w:w="1418" w:type="dxa"/>
            <w:tcBorders>
              <w:left w:val="single" w:sz="8" w:space="0" w:color="000000"/>
              <w:bottom w:val="single" w:sz="8" w:space="0" w:color="000000"/>
            </w:tcBorders>
            <w:shd w:val="clear" w:color="auto" w:fill="BFBFBF"/>
          </w:tcPr>
          <w:p w14:paraId="6BA8CB42"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458AA521" w14:textId="77777777" w:rsidR="00715AD1" w:rsidRPr="009B3C65" w:rsidRDefault="00715AD1" w:rsidP="00F634D3">
            <w:pPr>
              <w:rPr>
                <w:lang w:val="en-US"/>
              </w:rPr>
            </w:pPr>
          </w:p>
        </w:tc>
      </w:tr>
      <w:tr w:rsidR="00715AD1" w:rsidRPr="009B3C65" w14:paraId="2A8D390D" w14:textId="77777777" w:rsidTr="00F634D3">
        <w:tc>
          <w:tcPr>
            <w:tcW w:w="1418" w:type="dxa"/>
            <w:tcBorders>
              <w:left w:val="single" w:sz="8" w:space="0" w:color="000000"/>
              <w:bottom w:val="single" w:sz="8" w:space="0" w:color="000000"/>
            </w:tcBorders>
            <w:shd w:val="clear" w:color="auto" w:fill="BFBFBF"/>
          </w:tcPr>
          <w:p w14:paraId="22A34305"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C4EEAA9"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02478E91" w14:textId="77777777" w:rsidTr="00F634D3">
        <w:tc>
          <w:tcPr>
            <w:tcW w:w="1418" w:type="dxa"/>
            <w:tcBorders>
              <w:left w:val="single" w:sz="8" w:space="0" w:color="000000"/>
              <w:bottom w:val="single" w:sz="8" w:space="0" w:color="000000"/>
            </w:tcBorders>
            <w:shd w:val="clear" w:color="auto" w:fill="BFBFBF"/>
          </w:tcPr>
          <w:p w14:paraId="06D271AE"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525FDE67"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NO</w:t>
            </w:r>
          </w:p>
          <w:p w14:paraId="42E3E61E" w14:textId="77777777" w:rsidR="00715AD1" w:rsidRPr="009B3C65" w:rsidRDefault="00715AD1" w:rsidP="00F634D3">
            <w:pPr>
              <w:rPr>
                <w:lang w:val="en-US"/>
              </w:rPr>
            </w:pPr>
            <w:r w:rsidRPr="009B3C65">
              <w:rPr>
                <w:lang w:val="en-US"/>
              </w:rPr>
              <w:t xml:space="preserve">Describe more specific faults and/or other information </w:t>
            </w:r>
          </w:p>
          <w:p w14:paraId="3BFFD86D" w14:textId="77777777" w:rsidR="00715AD1" w:rsidRPr="009B3C65" w:rsidRDefault="00715AD1" w:rsidP="00F634D3">
            <w:pPr>
              <w:rPr>
                <w:lang w:val="en-US"/>
              </w:rPr>
            </w:pPr>
          </w:p>
          <w:p w14:paraId="611EAB08" w14:textId="77777777" w:rsidR="00715AD1" w:rsidRPr="009B3C65" w:rsidRDefault="00715AD1" w:rsidP="00F634D3">
            <w:pPr>
              <w:rPr>
                <w:lang w:val="en-US"/>
              </w:rPr>
            </w:pPr>
          </w:p>
          <w:p w14:paraId="70943F26" w14:textId="77777777" w:rsidR="00715AD1" w:rsidRPr="009B3C65" w:rsidRDefault="00715AD1" w:rsidP="00F634D3">
            <w:pPr>
              <w:rPr>
                <w:lang w:val="en-US"/>
              </w:rPr>
            </w:pPr>
          </w:p>
        </w:tc>
      </w:tr>
      <w:tr w:rsidR="00715AD1" w:rsidRPr="0006573A" w14:paraId="4721B9B4" w14:textId="77777777" w:rsidTr="00F634D3">
        <w:tc>
          <w:tcPr>
            <w:tcW w:w="1418" w:type="dxa"/>
            <w:tcBorders>
              <w:left w:val="single" w:sz="8" w:space="0" w:color="000000"/>
              <w:bottom w:val="single" w:sz="8" w:space="0" w:color="000000"/>
            </w:tcBorders>
            <w:shd w:val="clear" w:color="auto" w:fill="BFBFBF"/>
          </w:tcPr>
          <w:p w14:paraId="0E350A99"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23E452B9"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09464419"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7AF3218" w14:textId="77777777" w:rsidR="00715AD1" w:rsidRPr="009B3C65" w:rsidRDefault="00715AD1" w:rsidP="00F634D3">
            <w:pPr>
              <w:pStyle w:val="Tasktableheading"/>
            </w:pPr>
          </w:p>
        </w:tc>
      </w:tr>
      <w:bookmarkEnd w:id="3612"/>
    </w:tbl>
    <w:p w14:paraId="1B6B0E09" w14:textId="44BF19F9" w:rsidR="00715AD1" w:rsidRDefault="00715AD1" w:rsidP="001A3946"/>
    <w:p w14:paraId="725448E2"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40CB6C07" w14:textId="77777777" w:rsidTr="00F634D3">
        <w:tc>
          <w:tcPr>
            <w:tcW w:w="1418" w:type="dxa"/>
            <w:tcBorders>
              <w:top w:val="single" w:sz="8" w:space="0" w:color="000000"/>
              <w:left w:val="single" w:sz="8" w:space="0" w:color="000000"/>
              <w:bottom w:val="single" w:sz="8" w:space="0" w:color="000000"/>
            </w:tcBorders>
            <w:shd w:val="clear" w:color="auto" w:fill="BFBFBF"/>
          </w:tcPr>
          <w:p w14:paraId="5B6BFC3E" w14:textId="77777777" w:rsidR="00715AD1" w:rsidRPr="009B3C65" w:rsidRDefault="00715AD1" w:rsidP="00F634D3">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8B8B382" w14:textId="62F7C27F" w:rsidR="00715AD1" w:rsidRPr="009B3C65" w:rsidRDefault="00715AD1" w:rsidP="0008567E">
            <w:pPr>
              <w:pStyle w:val="Task2"/>
            </w:pPr>
            <w:bookmarkStart w:id="3616" w:name="_Toc526262321"/>
            <w:r w:rsidRPr="009B3C65">
              <w:t xml:space="preserve"> </w:t>
            </w:r>
            <w:bookmarkStart w:id="3617" w:name="_Toc102128326"/>
            <w:bookmarkStart w:id="3618" w:name="_Toc147824519"/>
            <w:bookmarkStart w:id="3619" w:name="_Toc147824906"/>
            <w:r w:rsidRPr="009B3C65">
              <w:t>AC-4: required output formats for S/PDIF</w:t>
            </w:r>
            <w:bookmarkEnd w:id="3616"/>
            <w:bookmarkEnd w:id="3617"/>
            <w:bookmarkEnd w:id="3618"/>
            <w:bookmarkEnd w:id="3619"/>
          </w:p>
        </w:tc>
      </w:tr>
      <w:tr w:rsidR="00715AD1" w:rsidRPr="009B3C65" w14:paraId="66950B1F" w14:textId="77777777" w:rsidTr="00F634D3">
        <w:tc>
          <w:tcPr>
            <w:tcW w:w="1418" w:type="dxa"/>
            <w:tcBorders>
              <w:left w:val="single" w:sz="8" w:space="0" w:color="000000"/>
              <w:bottom w:val="single" w:sz="8" w:space="0" w:color="000000"/>
            </w:tcBorders>
            <w:shd w:val="clear" w:color="auto" w:fill="BFBFBF"/>
          </w:tcPr>
          <w:p w14:paraId="56FC0E4D"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1EBD7DEF" w14:textId="77777777" w:rsidR="00715AD1" w:rsidRPr="009B3C65" w:rsidRDefault="00715AD1" w:rsidP="00F634D3">
            <w:pPr>
              <w:pStyle w:val="NordigChapter"/>
            </w:pPr>
            <w:r w:rsidRPr="009B3C65">
              <w:t>NorDig Unified 6.2.4.3</w:t>
            </w:r>
          </w:p>
        </w:tc>
      </w:tr>
      <w:tr w:rsidR="00715AD1" w:rsidRPr="009B3C65" w14:paraId="33BCD271" w14:textId="77777777" w:rsidTr="00F634D3">
        <w:tc>
          <w:tcPr>
            <w:tcW w:w="1418" w:type="dxa"/>
            <w:tcBorders>
              <w:left w:val="single" w:sz="8" w:space="0" w:color="000000"/>
              <w:bottom w:val="single" w:sz="8" w:space="0" w:color="000000"/>
            </w:tcBorders>
            <w:shd w:val="clear" w:color="auto" w:fill="BFBFBF"/>
          </w:tcPr>
          <w:p w14:paraId="7ED8812B"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52E057D0" w14:textId="77777777" w:rsidR="00715AD1" w:rsidRPr="009B3C65" w:rsidRDefault="00715AD1" w:rsidP="00F634D3">
            <w:pPr>
              <w:rPr>
                <w:lang w:val="en-US"/>
              </w:rPr>
            </w:pPr>
            <w:r w:rsidRPr="009B3C65">
              <w:rPr>
                <w:lang w:val="en-US"/>
              </w:rPr>
              <w:t>The NorDig IRD supporting AC-4 and including an S/PDIF output shall be capable of providing the following formats on the S/PDIF connector from an AC-4 bitstream:</w:t>
            </w:r>
          </w:p>
          <w:p w14:paraId="0395B6E2" w14:textId="77777777" w:rsidR="00715AD1" w:rsidRPr="009B3C65" w:rsidRDefault="00715AD1" w:rsidP="00F634D3">
            <w:pPr>
              <w:rPr>
                <w:lang w:val="en-US"/>
              </w:rPr>
            </w:pPr>
            <w:r w:rsidRPr="009B3C65">
              <w:rPr>
                <w:lang w:val="en-US"/>
              </w:rPr>
              <w:t>• AC-4 bitstream transcoded to AC-3 bitstream</w:t>
            </w:r>
          </w:p>
          <w:p w14:paraId="2195BA4B" w14:textId="77777777" w:rsidR="00715AD1" w:rsidRPr="009B3C65" w:rsidRDefault="00715AD1" w:rsidP="00F634D3">
            <w:pPr>
              <w:rPr>
                <w:lang w:val="en-US"/>
              </w:rPr>
            </w:pPr>
            <w:r w:rsidRPr="009B3C65">
              <w:rPr>
                <w:lang w:val="en-US"/>
              </w:rPr>
              <w:t>• Decoded and downmixed (if &gt; 2 channels) to PCM stereo bitstream</w:t>
            </w:r>
          </w:p>
          <w:p w14:paraId="08189FF3" w14:textId="77777777" w:rsidR="00715AD1" w:rsidRPr="009B3C65" w:rsidRDefault="00715AD1" w:rsidP="00F634D3">
            <w:pPr>
              <w:suppressAutoHyphens w:val="0"/>
              <w:autoSpaceDE w:val="0"/>
              <w:autoSpaceDN w:val="0"/>
              <w:adjustRightInd w:val="0"/>
              <w:rPr>
                <w:lang w:val="en-US"/>
              </w:rPr>
            </w:pPr>
          </w:p>
        </w:tc>
      </w:tr>
      <w:tr w:rsidR="00715AD1" w:rsidRPr="009B3C65" w14:paraId="3D9790CB" w14:textId="77777777" w:rsidTr="00F634D3">
        <w:tc>
          <w:tcPr>
            <w:tcW w:w="1418" w:type="dxa"/>
            <w:tcBorders>
              <w:left w:val="single" w:sz="8" w:space="0" w:color="000000"/>
              <w:bottom w:val="single" w:sz="8" w:space="0" w:color="000000"/>
            </w:tcBorders>
            <w:shd w:val="clear" w:color="auto" w:fill="BFBFBF"/>
          </w:tcPr>
          <w:p w14:paraId="1E3DEC29" w14:textId="303271CD" w:rsidR="00A13FC2" w:rsidRPr="009B3C65" w:rsidRDefault="00715AD1" w:rsidP="00A13FC2">
            <w:pPr>
              <w:pStyle w:val="Tasktableheading"/>
            </w:pPr>
            <w:r w:rsidRPr="009B3C65">
              <w:t>IRD</w:t>
            </w:r>
          </w:p>
          <w:p w14:paraId="6DE2167C" w14:textId="20EC3B81" w:rsidR="00715AD1" w:rsidRPr="009B3C65" w:rsidRDefault="00A13FC2" w:rsidP="00A13FC2">
            <w:pPr>
              <w:rPr>
                <w:color w:val="000000" w:themeColor="text1"/>
                <w:lang w:val="en-GB"/>
              </w:rPr>
            </w:pPr>
            <w:r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585804C" w14:textId="3CF3E433" w:rsidR="00715AD1" w:rsidRPr="009B3C65" w:rsidRDefault="00715AD1" w:rsidP="00F634D3">
            <w:pPr>
              <w:pStyle w:val="NordigProfile"/>
            </w:pPr>
            <w:r w:rsidRPr="009B3C65">
              <w:t>HEVC</w:t>
            </w:r>
            <w:r w:rsidR="00000F67" w:rsidRPr="009B3C65">
              <w:t xml:space="preserve"> IRD</w:t>
            </w:r>
          </w:p>
        </w:tc>
      </w:tr>
      <w:tr w:rsidR="00715AD1" w:rsidRPr="009B3C65" w14:paraId="0247A287" w14:textId="77777777" w:rsidTr="00F634D3">
        <w:tc>
          <w:tcPr>
            <w:tcW w:w="1418" w:type="dxa"/>
            <w:tcBorders>
              <w:left w:val="single" w:sz="8" w:space="0" w:color="000000"/>
              <w:bottom w:val="single" w:sz="8" w:space="0" w:color="000000"/>
            </w:tcBorders>
            <w:shd w:val="clear" w:color="auto" w:fill="BFBFBF"/>
          </w:tcPr>
          <w:p w14:paraId="7A9A8386"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4B4AC56" w14:textId="77777777" w:rsidR="00715AD1" w:rsidRPr="009B3C65" w:rsidRDefault="00715AD1" w:rsidP="00F634D3">
            <w:pPr>
              <w:rPr>
                <w:bCs/>
                <w:lang w:val="en-US"/>
              </w:rPr>
            </w:pPr>
            <w:r w:rsidRPr="009B3C65">
              <w:rPr>
                <w:b/>
                <w:bCs/>
                <w:lang w:val="en-US"/>
              </w:rPr>
              <w:t>Purpose of test</w:t>
            </w:r>
            <w:r w:rsidRPr="009B3C65">
              <w:rPr>
                <w:bCs/>
                <w:lang w:val="en-US"/>
              </w:rPr>
              <w:t>:</w:t>
            </w:r>
          </w:p>
          <w:p w14:paraId="72440E12" w14:textId="56998F28" w:rsidR="00715AD1" w:rsidRPr="009B3C65" w:rsidRDefault="00715AD1" w:rsidP="00F634D3">
            <w:pPr>
              <w:rPr>
                <w:lang w:val="en-US"/>
              </w:rPr>
            </w:pPr>
            <w:r w:rsidRPr="009B3C65">
              <w:rPr>
                <w:lang w:val="en-US"/>
              </w:rPr>
              <w:t>To verify that</w:t>
            </w:r>
            <w:r w:rsidR="005D43EB" w:rsidRPr="009B3C65">
              <w:rPr>
                <w:lang w:val="en-US"/>
              </w:rPr>
              <w:t xml:space="preserve"> </w:t>
            </w:r>
            <w:r w:rsidR="00000F67" w:rsidRPr="009B3C65">
              <w:rPr>
                <w:lang w:val="en-US"/>
              </w:rPr>
              <w:t xml:space="preserve">IRD </w:t>
            </w:r>
            <w:r w:rsidRPr="009B3C65">
              <w:rPr>
                <w:lang w:val="en-US"/>
              </w:rPr>
              <w:t>decodes/transcodes AC-4 bitstreams.</w:t>
            </w:r>
          </w:p>
          <w:p w14:paraId="37DCB689" w14:textId="77777777" w:rsidR="00715AD1" w:rsidRPr="009B3C65" w:rsidRDefault="00715AD1" w:rsidP="00F634D3">
            <w:pPr>
              <w:rPr>
                <w:lang w:val="en-US"/>
              </w:rPr>
            </w:pPr>
          </w:p>
          <w:p w14:paraId="29537220" w14:textId="77777777" w:rsidR="00715AD1" w:rsidRPr="009B3C65" w:rsidRDefault="00715AD1" w:rsidP="00F634D3">
            <w:pPr>
              <w:rPr>
                <w:lang w:val="en-US"/>
              </w:rPr>
            </w:pPr>
            <w:r w:rsidRPr="009B3C65">
              <w:rPr>
                <w:lang w:val="en-US"/>
              </w:rPr>
              <w:t>This test is only relevant for IRD with S/PDIF output.</w:t>
            </w:r>
          </w:p>
          <w:p w14:paraId="014DECA0" w14:textId="77777777" w:rsidR="00715AD1" w:rsidRPr="009B3C65" w:rsidRDefault="00715AD1" w:rsidP="00F634D3">
            <w:pPr>
              <w:rPr>
                <w:lang w:val="en-US"/>
              </w:rPr>
            </w:pPr>
          </w:p>
          <w:p w14:paraId="257B760A" w14:textId="77777777" w:rsidR="00715AD1" w:rsidRPr="009B3C65" w:rsidRDefault="00715AD1" w:rsidP="00F634D3">
            <w:pPr>
              <w:rPr>
                <w:b/>
                <w:lang w:val="en-US"/>
              </w:rPr>
            </w:pPr>
            <w:r w:rsidRPr="009B3C65">
              <w:rPr>
                <w:b/>
                <w:lang w:val="en-US"/>
              </w:rPr>
              <w:t>Equipment:</w:t>
            </w:r>
          </w:p>
          <w:p w14:paraId="0C6C3527" w14:textId="77777777" w:rsidR="00715AD1" w:rsidRPr="009B3C65" w:rsidRDefault="00715AD1" w:rsidP="00F634D3">
            <w:pPr>
              <w:rPr>
                <w:lang w:val="en-US"/>
              </w:rPr>
            </w:pPr>
          </w:p>
          <w:p w14:paraId="2E3FDE24" w14:textId="77777777" w:rsidR="00715AD1" w:rsidRPr="009B3C65" w:rsidRDefault="00715AD1" w:rsidP="00F634D3">
            <w:pPr>
              <w:rPr>
                <w:lang w:val="en-US"/>
              </w:rPr>
            </w:pPr>
            <w:r w:rsidRPr="009B3C65">
              <w:rPr>
                <w:noProof/>
                <w:lang w:val="en-GB" w:eastAsia="en-GB"/>
              </w:rPr>
              <mc:AlternateContent>
                <mc:Choice Requires="wpc">
                  <w:drawing>
                    <wp:inline distT="0" distB="0" distL="0" distR="0" wp14:anchorId="448D8F3B" wp14:editId="05BCA181">
                      <wp:extent cx="4520565" cy="1273810"/>
                      <wp:effectExtent l="0" t="3810" r="0" b="0"/>
                      <wp:docPr id="7104" name="Canvas 48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9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32D129A1" w14:textId="77777777" w:rsidR="00161936" w:rsidRDefault="00161936" w:rsidP="00715AD1">
                                    <w:pPr>
                                      <w:rPr>
                                        <w:sz w:val="18"/>
                                        <w:szCs w:val="18"/>
                                      </w:rPr>
                                    </w:pPr>
                                    <w:r>
                                      <w:rPr>
                                        <w:sz w:val="18"/>
                                        <w:szCs w:val="18"/>
                                      </w:rPr>
                                      <w:t>MPEG-2 source</w:t>
                                    </w:r>
                                  </w:p>
                                </w:txbxContent>
                              </wps:txbx>
                              <wps:bodyPr rot="0" vert="horz" wrap="square" lIns="91440" tIns="45720" rIns="91440" bIns="45720" anchor="t" anchorCtr="0" upright="1">
                                <a:noAutofit/>
                              </wps:bodyPr>
                            </wps:wsp>
                            <wps:wsp>
                              <wps:cNvPr id="709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5A0BEEC0" w14:textId="77777777" w:rsidR="00161936" w:rsidRDefault="00161936" w:rsidP="00715AD1">
                                    <w:r>
                                      <w:t>MUX</w:t>
                                    </w:r>
                                  </w:p>
                                </w:txbxContent>
                              </wps:txbx>
                              <wps:bodyPr rot="0" vert="horz" wrap="square" lIns="91440" tIns="45720" rIns="91440" bIns="45720" anchor="t" anchorCtr="0" upright="1">
                                <a:noAutofit/>
                              </wps:bodyPr>
                            </wps:wsp>
                            <wps:wsp>
                              <wps:cNvPr id="709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3DFB107B" w14:textId="77777777" w:rsidR="00161936" w:rsidRDefault="00161936" w:rsidP="00715AD1">
                                    <w:r>
                                      <w:t>Exciter</w:t>
                                    </w:r>
                                  </w:p>
                                </w:txbxContent>
                              </wps:txbx>
                              <wps:bodyPr rot="0" vert="horz" wrap="square" lIns="91440" tIns="45720" rIns="91440" bIns="45720" anchor="t" anchorCtr="0" upright="1">
                                <a:noAutofit/>
                              </wps:bodyPr>
                            </wps:wsp>
                            <wps:wsp>
                              <wps:cNvPr id="7099"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0E688681" w14:textId="77777777" w:rsidR="00161936" w:rsidRDefault="00161936" w:rsidP="00715AD1">
                                    <w:r>
                                      <w:t>DVB receiver</w:t>
                                    </w:r>
                                  </w:p>
                                </w:txbxContent>
                              </wps:txbx>
                              <wps:bodyPr rot="0" vert="horz" wrap="square" lIns="91440" tIns="45720" rIns="91440" bIns="45720" anchor="t" anchorCtr="0" upright="1">
                                <a:noAutofit/>
                              </wps:bodyPr>
                            </wps:wsp>
                            <wps:wsp>
                              <wps:cNvPr id="7100"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2A84A972" w14:textId="77777777" w:rsidR="00161936" w:rsidRPr="00216554" w:rsidRDefault="00161936" w:rsidP="00715AD1">
                                    <w:pPr>
                                      <w:rPr>
                                        <w:lang w:val="sv-SE"/>
                                      </w:rPr>
                                    </w:pPr>
                                    <w:r>
                                      <w:rPr>
                                        <w:lang w:val="sv-SE"/>
                                      </w:rPr>
                                      <w:t>S/PDIF receiver</w:t>
                                    </w:r>
                                  </w:p>
                                </w:txbxContent>
                              </wps:txbx>
                              <wps:bodyPr rot="0" vert="horz" wrap="square" lIns="91440" tIns="45720" rIns="91440" bIns="45720" anchor="t" anchorCtr="0" upright="1">
                                <a:noAutofit/>
                              </wps:bodyPr>
                            </wps:wsp>
                            <wps:wsp>
                              <wps:cNvPr id="7101"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4D0299F4" w14:textId="77777777" w:rsidR="00161936" w:rsidRDefault="00161936" w:rsidP="00715AD1">
                                    <w:r>
                                      <w:t>Monitor</w:t>
                                    </w:r>
                                  </w:p>
                                </w:txbxContent>
                              </wps:txbx>
                              <wps:bodyPr rot="0" vert="horz" wrap="square" lIns="91440" tIns="45720" rIns="91440" bIns="45720" anchor="t" anchorCtr="0" upright="1">
                                <a:noAutofit/>
                              </wps:bodyPr>
                            </wps:wsp>
                            <wps:wsp>
                              <wps:cNvPr id="7102"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03"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48D8F3B" id="_x0000_s1915"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">
                      <v:shape id="_x0000_s1916" type="#_x0000_t75" style="position:absolute;width:45205;height:12738;visibility:visible;mso-wrap-style:square">
                        <v:fill o:detectmouseclick="t"/>
                        <v:path o:connecttype="none"/>
                      </v:shape>
                      <v:line id="Line 744" o:spid="_x0000_s1917"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"/>
                      <v:rect id="_x0000_s1918"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">
                        <v:textbox>
                          <w:txbxContent>
                            <w:p w14:paraId="32D129A1" w14:textId="77777777" w:rsidR="00161936" w:rsidRDefault="00161936" w:rsidP="00715AD1">
                              <w:pPr>
                                <w:rPr>
                                  <w:sz w:val="18"/>
                                  <w:szCs w:val="18"/>
                                </w:rPr>
                              </w:pPr>
                              <w:r>
                                <w:rPr>
                                  <w:sz w:val="18"/>
                                  <w:szCs w:val="18"/>
                                </w:rPr>
                                <w:t>MPEG-2 source</w:t>
                              </w:r>
                            </w:p>
                          </w:txbxContent>
                        </v:textbox>
                      </v:rect>
                      <v:rect id="_x0000_s1919"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">
                        <v:textbox>
                          <w:txbxContent>
                            <w:p w14:paraId="5A0BEEC0" w14:textId="77777777" w:rsidR="00161936" w:rsidRDefault="00161936" w:rsidP="00715AD1">
                              <w:r>
                                <w:t>MUX</w:t>
                              </w:r>
                            </w:p>
                          </w:txbxContent>
                        </v:textbox>
                      </v:rect>
                      <v:rect id="_x0000_s1920"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">
                        <v:textbox>
                          <w:txbxContent>
                            <w:p w14:paraId="3DFB107B" w14:textId="77777777" w:rsidR="00161936" w:rsidRDefault="00161936" w:rsidP="00715AD1">
                              <w:r>
                                <w:t>Exciter</w:t>
                              </w:r>
                            </w:p>
                          </w:txbxContent>
                        </v:textbox>
                      </v:rect>
                      <v:rect id="_x0000_s1921"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">
                        <v:textbox>
                          <w:txbxContent>
                            <w:p w14:paraId="0E688681" w14:textId="77777777" w:rsidR="00161936" w:rsidRDefault="00161936" w:rsidP="00715AD1">
                              <w:r>
                                <w:t>DVB receiver</w:t>
                              </w:r>
                            </w:p>
                          </w:txbxContent>
                        </v:textbox>
                      </v:rect>
                      <v:rect id="_x0000_s1922"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">
                        <v:textbox>
                          <w:txbxContent>
                            <w:p w14:paraId="2A84A972" w14:textId="77777777" w:rsidR="00161936" w:rsidRPr="00216554" w:rsidRDefault="00161936" w:rsidP="00715AD1">
                              <w:pPr>
                                <w:rPr>
                                  <w:lang w:val="sv-SE"/>
                                </w:rPr>
                              </w:pPr>
                              <w:r>
                                <w:rPr>
                                  <w:lang w:val="sv-SE"/>
                                </w:rPr>
                                <w:t>S/PDIF receiver</w:t>
                              </w:r>
                            </w:p>
                          </w:txbxContent>
                        </v:textbox>
                      </v:rect>
                      <v:rect id="_x0000_s1923"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">
                        <v:textbox>
                          <w:txbxContent>
                            <w:p w14:paraId="4D0299F4" w14:textId="77777777" w:rsidR="00161936" w:rsidRDefault="00161936" w:rsidP="00715AD1">
                              <w:r>
                                <w:t>Monitor</w:t>
                              </w:r>
                            </w:p>
                          </w:txbxContent>
                        </v:textbox>
                      </v:rect>
                      <v:line id="Line 751" o:spid="_x0000_s1924"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"/>
                      <v:line id="Line 752" o:spid="_x0000_s1925"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"/>
                      <w10:anchorlock/>
                    </v:group>
                  </w:pict>
                </mc:Fallback>
              </mc:AlternateContent>
            </w:r>
          </w:p>
          <w:p w14:paraId="6339D96A" w14:textId="77777777" w:rsidR="00715AD1" w:rsidRPr="009B3C65" w:rsidRDefault="00715AD1" w:rsidP="00F634D3">
            <w:pPr>
              <w:rPr>
                <w:lang w:val="en-US"/>
              </w:rPr>
            </w:pPr>
          </w:p>
          <w:p w14:paraId="3D56A0E5" w14:textId="77777777" w:rsidR="00715AD1" w:rsidRPr="009B3C65" w:rsidRDefault="00715AD1" w:rsidP="00F634D3">
            <w:r w:rsidRPr="009B3C65">
              <w:rPr>
                <w:lang w:val="en-US"/>
              </w:rPr>
              <w:t>A transport stream with AC-4 multichannel or immersive audio.</w:t>
            </w:r>
          </w:p>
          <w:p w14:paraId="3F674A35" w14:textId="77777777" w:rsidR="00715AD1" w:rsidRPr="009B3C65" w:rsidRDefault="00715AD1" w:rsidP="00F634D3">
            <w:pPr>
              <w:rPr>
                <w:lang w:val="en-GB"/>
              </w:rPr>
            </w:pPr>
          </w:p>
          <w:p w14:paraId="7896A4FF" w14:textId="77777777" w:rsidR="00715AD1" w:rsidRPr="009B3C65" w:rsidRDefault="00715AD1" w:rsidP="00F634D3">
            <w:pPr>
              <w:rPr>
                <w:b/>
                <w:lang w:val="en-US"/>
              </w:rPr>
            </w:pPr>
            <w:r w:rsidRPr="009B3C65">
              <w:rPr>
                <w:b/>
                <w:lang w:val="en-US"/>
              </w:rPr>
              <w:t>Test procedure:</w:t>
            </w:r>
          </w:p>
          <w:p w14:paraId="4644D15C" w14:textId="77777777" w:rsidR="00715AD1" w:rsidRPr="009B3C65" w:rsidRDefault="00715AD1" w:rsidP="00F634D3">
            <w:pPr>
              <w:rPr>
                <w:lang w:val="en-US"/>
              </w:rPr>
            </w:pPr>
          </w:p>
          <w:p w14:paraId="592080AD" w14:textId="77777777" w:rsidR="00715AD1" w:rsidRPr="009B3C65" w:rsidRDefault="00715AD1" w:rsidP="00AD1FCF">
            <w:pPr>
              <w:pStyle w:val="Listeafsnit"/>
              <w:numPr>
                <w:ilvl w:val="0"/>
                <w:numId w:val="308"/>
              </w:numPr>
              <w:rPr>
                <w:lang w:val="en-US"/>
              </w:rPr>
            </w:pPr>
            <w:r w:rsidRPr="009B3C65">
              <w:rPr>
                <w:lang w:val="en-US"/>
              </w:rPr>
              <w:t>Connect the IRD to a S/PDIF receiver e.g. Home Theater System with S/PDIF.</w:t>
            </w:r>
          </w:p>
          <w:p w14:paraId="4EF546E9" w14:textId="77777777" w:rsidR="00715AD1" w:rsidRPr="009B3C65" w:rsidRDefault="00715AD1" w:rsidP="00AD1FCF">
            <w:pPr>
              <w:pStyle w:val="Listeafsnit"/>
              <w:numPr>
                <w:ilvl w:val="0"/>
                <w:numId w:val="308"/>
              </w:numPr>
              <w:rPr>
                <w:lang w:val="en-US"/>
              </w:rPr>
            </w:pPr>
            <w:r w:rsidRPr="009B3C65">
              <w:rPr>
                <w:lang w:val="en-US"/>
              </w:rPr>
              <w:t>Verify that service has a multichannel or immersive AC-4 audio available.</w:t>
            </w:r>
          </w:p>
          <w:p w14:paraId="32AE3F39" w14:textId="77777777" w:rsidR="00715AD1" w:rsidRPr="009B3C65" w:rsidRDefault="00715AD1" w:rsidP="00AD1FCF">
            <w:pPr>
              <w:pStyle w:val="Listeafsnit"/>
              <w:numPr>
                <w:ilvl w:val="0"/>
                <w:numId w:val="308"/>
              </w:numPr>
              <w:rPr>
                <w:lang w:val="en-US"/>
              </w:rPr>
            </w:pPr>
            <w:r w:rsidRPr="009B3C65">
              <w:rPr>
                <w:lang w:val="en-US"/>
              </w:rPr>
              <w:t>In receiver menu, select stereo audio.</w:t>
            </w:r>
          </w:p>
          <w:p w14:paraId="61BC3ABB" w14:textId="77777777" w:rsidR="00715AD1" w:rsidRPr="009B3C65" w:rsidRDefault="00715AD1" w:rsidP="00AD1FCF">
            <w:pPr>
              <w:pStyle w:val="Listeafsnit"/>
              <w:numPr>
                <w:ilvl w:val="0"/>
                <w:numId w:val="308"/>
              </w:numPr>
              <w:rPr>
                <w:lang w:val="en-US"/>
              </w:rPr>
            </w:pPr>
            <w:r w:rsidRPr="009B3C65">
              <w:rPr>
                <w:lang w:val="en-US"/>
              </w:rPr>
              <w:t>Verify that AC-4 multichannel or immersive is decoded and downmixed to PCM stereo bitstream for S/PDIF output.</w:t>
            </w:r>
          </w:p>
          <w:p w14:paraId="0D260DA6" w14:textId="77777777" w:rsidR="00715AD1" w:rsidRPr="009B3C65" w:rsidRDefault="00715AD1" w:rsidP="00AD1FCF">
            <w:pPr>
              <w:pStyle w:val="Listeafsnit"/>
              <w:numPr>
                <w:ilvl w:val="0"/>
                <w:numId w:val="308"/>
              </w:numPr>
              <w:rPr>
                <w:lang w:val="en-US"/>
              </w:rPr>
            </w:pPr>
            <w:r w:rsidRPr="009B3C65">
              <w:rPr>
                <w:lang w:val="en-US"/>
              </w:rPr>
              <w:t>In receiver menu, select multichannel audio.</w:t>
            </w:r>
          </w:p>
          <w:p w14:paraId="07E65A7F" w14:textId="77777777" w:rsidR="00715AD1" w:rsidRPr="009B3C65" w:rsidRDefault="00715AD1" w:rsidP="00AD1FCF">
            <w:pPr>
              <w:pStyle w:val="Listeafsnit"/>
              <w:numPr>
                <w:ilvl w:val="0"/>
                <w:numId w:val="308"/>
              </w:numPr>
              <w:rPr>
                <w:lang w:val="en-US"/>
              </w:rPr>
            </w:pPr>
            <w:r w:rsidRPr="009B3C65">
              <w:rPr>
                <w:lang w:val="en-US"/>
              </w:rPr>
              <w:t>Verify that AC-4 multichannel or immersive is transcoded to AC-3 multichannel at the S/PDIF output.</w:t>
            </w:r>
          </w:p>
          <w:p w14:paraId="2B2A6EAA" w14:textId="77777777" w:rsidR="00715AD1" w:rsidRPr="009B3C65" w:rsidRDefault="00715AD1" w:rsidP="00F634D3">
            <w:pPr>
              <w:rPr>
                <w:lang w:val="en-US"/>
              </w:rPr>
            </w:pPr>
          </w:p>
          <w:p w14:paraId="15E42FE6" w14:textId="77777777" w:rsidR="00715AD1" w:rsidRPr="009B3C65" w:rsidRDefault="00715AD1" w:rsidP="00F634D3">
            <w:pPr>
              <w:rPr>
                <w:b/>
                <w:lang w:val="en-US"/>
              </w:rPr>
            </w:pPr>
            <w:r w:rsidRPr="009B3C65">
              <w:rPr>
                <w:b/>
                <w:lang w:val="en-US"/>
              </w:rPr>
              <w:t>Expected result:</w:t>
            </w:r>
          </w:p>
          <w:p w14:paraId="36376A82" w14:textId="77777777" w:rsidR="00715AD1" w:rsidRPr="009B3C65" w:rsidRDefault="00715AD1" w:rsidP="00F634D3">
            <w:pPr>
              <w:rPr>
                <w:lang w:val="en-US"/>
              </w:rPr>
            </w:pPr>
            <w:r w:rsidRPr="009B3C65">
              <w:rPr>
                <w:lang w:val="en-US"/>
              </w:rPr>
              <w:t xml:space="preserve">IRD supports AC-4 audio decoding to PCM stereo bitstream when stereo audio is selected. </w:t>
            </w:r>
          </w:p>
          <w:p w14:paraId="06FDBE31" w14:textId="77777777" w:rsidR="00715AD1" w:rsidRPr="009B3C65" w:rsidRDefault="00715AD1" w:rsidP="00F634D3">
            <w:pPr>
              <w:rPr>
                <w:lang w:val="en-US"/>
              </w:rPr>
            </w:pPr>
            <w:r w:rsidRPr="009B3C65">
              <w:rPr>
                <w:lang w:val="en-US"/>
              </w:rPr>
              <w:t>IRD supports AC-4 transcode to AC-3 multichannel when multichannel audio is selected.</w:t>
            </w:r>
          </w:p>
          <w:p w14:paraId="4F7623C8" w14:textId="77777777" w:rsidR="00715AD1" w:rsidRPr="009B3C65" w:rsidRDefault="00715AD1" w:rsidP="00F634D3">
            <w:pPr>
              <w:rPr>
                <w:lang w:val="en-US"/>
              </w:rPr>
            </w:pPr>
          </w:p>
        </w:tc>
      </w:tr>
      <w:tr w:rsidR="00715AD1" w:rsidRPr="009B3C65" w14:paraId="5A3BDDCE" w14:textId="77777777" w:rsidTr="00F634D3">
        <w:tc>
          <w:tcPr>
            <w:tcW w:w="1418" w:type="dxa"/>
            <w:tcBorders>
              <w:left w:val="single" w:sz="8" w:space="0" w:color="000000"/>
              <w:bottom w:val="single" w:sz="8" w:space="0" w:color="000000"/>
            </w:tcBorders>
            <w:shd w:val="clear" w:color="auto" w:fill="BFBFBF"/>
          </w:tcPr>
          <w:p w14:paraId="1132B39E"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61216C12" w14:textId="77777777" w:rsidR="00715AD1" w:rsidRPr="009B3C65" w:rsidRDefault="00715AD1" w:rsidP="00F634D3">
            <w:pPr>
              <w:rPr>
                <w:lang w:val="en-US"/>
              </w:rPr>
            </w:pPr>
          </w:p>
        </w:tc>
      </w:tr>
      <w:tr w:rsidR="00715AD1" w:rsidRPr="009B3C65" w14:paraId="3118877D" w14:textId="77777777" w:rsidTr="00F634D3">
        <w:tc>
          <w:tcPr>
            <w:tcW w:w="1418" w:type="dxa"/>
            <w:tcBorders>
              <w:left w:val="single" w:sz="8" w:space="0" w:color="000000"/>
              <w:bottom w:val="single" w:sz="8" w:space="0" w:color="000000"/>
            </w:tcBorders>
            <w:shd w:val="clear" w:color="auto" w:fill="BFBFBF"/>
          </w:tcPr>
          <w:p w14:paraId="45B91DEC"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9BDCAC3"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670963B3" w14:textId="77777777" w:rsidTr="00F634D3">
        <w:tc>
          <w:tcPr>
            <w:tcW w:w="1418" w:type="dxa"/>
            <w:tcBorders>
              <w:left w:val="single" w:sz="8" w:space="0" w:color="000000"/>
              <w:bottom w:val="single" w:sz="8" w:space="0" w:color="000000"/>
            </w:tcBorders>
            <w:shd w:val="clear" w:color="auto" w:fill="BFBFBF"/>
          </w:tcPr>
          <w:p w14:paraId="1512886D"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0308720D"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00605324">
              <w:rPr>
                <w:lang w:val="en-US"/>
              </w:rPr>
            </w:r>
            <w:r w:rsidR="00605324">
              <w:rPr>
                <w:lang w:val="en-US"/>
              </w:rPr>
              <w:fldChar w:fldCharType="separate"/>
            </w:r>
            <w:r w:rsidRPr="009B3C65">
              <w:rPr>
                <w:lang w:val="en-US"/>
              </w:rPr>
              <w:fldChar w:fldCharType="end"/>
            </w:r>
            <w:r w:rsidRPr="009B3C65">
              <w:rPr>
                <w:lang w:val="en-US"/>
              </w:rPr>
              <w:t>NO</w:t>
            </w:r>
          </w:p>
          <w:p w14:paraId="760C15E4" w14:textId="77777777" w:rsidR="00715AD1" w:rsidRPr="009B3C65" w:rsidRDefault="00715AD1" w:rsidP="00F634D3">
            <w:pPr>
              <w:rPr>
                <w:lang w:val="en-US"/>
              </w:rPr>
            </w:pPr>
            <w:r w:rsidRPr="009B3C65">
              <w:rPr>
                <w:lang w:val="en-US"/>
              </w:rPr>
              <w:t xml:space="preserve">Describe more specific faults and/or other information </w:t>
            </w:r>
          </w:p>
          <w:p w14:paraId="48B0BC5F" w14:textId="77777777" w:rsidR="00715AD1" w:rsidRPr="009B3C65" w:rsidRDefault="00715AD1" w:rsidP="00F634D3">
            <w:pPr>
              <w:rPr>
                <w:lang w:val="en-US"/>
              </w:rPr>
            </w:pPr>
          </w:p>
          <w:p w14:paraId="3F3772AF" w14:textId="77777777" w:rsidR="00715AD1" w:rsidRPr="009B3C65" w:rsidRDefault="00715AD1" w:rsidP="00F634D3">
            <w:pPr>
              <w:rPr>
                <w:lang w:val="en-US"/>
              </w:rPr>
            </w:pPr>
          </w:p>
          <w:p w14:paraId="4D378C2C" w14:textId="77777777" w:rsidR="00715AD1" w:rsidRPr="009B3C65" w:rsidRDefault="00715AD1" w:rsidP="00F634D3">
            <w:pPr>
              <w:rPr>
                <w:lang w:val="en-US"/>
              </w:rPr>
            </w:pPr>
          </w:p>
        </w:tc>
      </w:tr>
      <w:tr w:rsidR="00715AD1" w:rsidRPr="0006573A" w14:paraId="1174AFEB" w14:textId="77777777" w:rsidTr="00F634D3">
        <w:tc>
          <w:tcPr>
            <w:tcW w:w="1418" w:type="dxa"/>
            <w:tcBorders>
              <w:left w:val="single" w:sz="8" w:space="0" w:color="000000"/>
              <w:bottom w:val="single" w:sz="8" w:space="0" w:color="000000"/>
            </w:tcBorders>
            <w:shd w:val="clear" w:color="auto" w:fill="BFBFBF"/>
          </w:tcPr>
          <w:p w14:paraId="6E42C38F"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1255369E"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6A1D1400"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78954493" w14:textId="77777777" w:rsidR="00715AD1" w:rsidRPr="009B3C65" w:rsidRDefault="00715AD1" w:rsidP="00F634D3">
            <w:pPr>
              <w:pStyle w:val="Tasktableheading"/>
            </w:pPr>
          </w:p>
        </w:tc>
      </w:tr>
    </w:tbl>
    <w:p w14:paraId="0A0AAD0F" w14:textId="4517B1C8" w:rsidR="00715AD1" w:rsidRDefault="00715AD1" w:rsidP="001A3946"/>
    <w:p w14:paraId="390C12C2"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2FAC2D2E"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246515DE"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504AEA1" w14:textId="69D36A42" w:rsidR="00B8795A" w:rsidRPr="009B3C65" w:rsidRDefault="00B8795A" w:rsidP="0008567E">
            <w:pPr>
              <w:pStyle w:val="Task2"/>
            </w:pPr>
            <w:bookmarkStart w:id="3620" w:name="_Toc526262322"/>
            <w:bookmarkStart w:id="3621" w:name="_Toc102128327"/>
            <w:bookmarkStart w:id="3622" w:name="_Toc147824520"/>
            <w:bookmarkStart w:id="3623" w:name="_Toc147824907"/>
            <w:r w:rsidRPr="009B3C65">
              <w:t>Dialogue Enhancement</w:t>
            </w:r>
            <w:bookmarkEnd w:id="3620"/>
            <w:bookmarkEnd w:id="3621"/>
            <w:bookmarkEnd w:id="3622"/>
            <w:bookmarkEnd w:id="3623"/>
          </w:p>
        </w:tc>
      </w:tr>
      <w:tr w:rsidR="00B8795A" w:rsidRPr="009B3C65" w14:paraId="0502A4CE" w14:textId="77777777" w:rsidTr="00F634D3">
        <w:tc>
          <w:tcPr>
            <w:tcW w:w="1418" w:type="dxa"/>
            <w:tcBorders>
              <w:left w:val="single" w:sz="8" w:space="0" w:color="000000"/>
              <w:bottom w:val="single" w:sz="8" w:space="0" w:color="000000"/>
            </w:tcBorders>
            <w:shd w:val="clear" w:color="auto" w:fill="BFBFBF"/>
          </w:tcPr>
          <w:p w14:paraId="7B4E1D9E"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7ED3236A" w14:textId="77777777" w:rsidR="00B8795A" w:rsidRPr="009B3C65" w:rsidRDefault="00B8795A" w:rsidP="00F634D3">
            <w:pPr>
              <w:pStyle w:val="NordigChapter"/>
            </w:pPr>
            <w:r w:rsidRPr="009B3C65">
              <w:t>NorDig Unified 6.10</w:t>
            </w:r>
          </w:p>
        </w:tc>
      </w:tr>
      <w:tr w:rsidR="00B8795A" w:rsidRPr="009B3C65" w14:paraId="71BAAC42" w14:textId="77777777" w:rsidTr="00F634D3">
        <w:tc>
          <w:tcPr>
            <w:tcW w:w="1418" w:type="dxa"/>
            <w:tcBorders>
              <w:left w:val="single" w:sz="8" w:space="0" w:color="000000"/>
              <w:bottom w:val="single" w:sz="8" w:space="0" w:color="000000"/>
            </w:tcBorders>
            <w:shd w:val="clear" w:color="auto" w:fill="BFBFBF"/>
          </w:tcPr>
          <w:p w14:paraId="517919B9"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228A2064" w14:textId="77777777" w:rsidR="00D449E8" w:rsidRPr="009B3C65" w:rsidRDefault="00D449E8" w:rsidP="00F634D3"/>
          <w:p w14:paraId="4E304F2A" w14:textId="36946BB3" w:rsidR="00D449E8" w:rsidRPr="009B3C65" w:rsidRDefault="00D449E8" w:rsidP="00D449E8">
            <w:r w:rsidRPr="009B3C65">
              <w:t>Next Generation Audio enable Dialogue Enhancement which gives the possibility to adjust the relative level of the dialogue, to aid speech intelligibiltiy or to suit the preference of the user. See section 16.2.3 for the user preference settings that are related to Dialogue Enhancement.</w:t>
            </w:r>
          </w:p>
          <w:p w14:paraId="2E59E177" w14:textId="77777777" w:rsidR="00D449E8" w:rsidRPr="009B3C65" w:rsidRDefault="00D449E8" w:rsidP="00D449E8">
            <w:pPr>
              <w:ind w:right="742"/>
            </w:pPr>
          </w:p>
          <w:p w14:paraId="492B5897" w14:textId="409E252E" w:rsidR="00D449E8" w:rsidRPr="009B3C65" w:rsidRDefault="00D449E8" w:rsidP="00D449E8">
            <w:pPr>
              <w:ind w:right="742"/>
              <w:rPr>
                <w:lang w:val="en-GB"/>
              </w:rPr>
            </w:pPr>
            <w:r w:rsidRPr="009B3C65">
              <w:rPr>
                <w:lang w:val="en-GB"/>
              </w:rPr>
              <w:t xml:space="preserve">In additions for NGA capable NorDig HEVC IRD user </w:t>
            </w:r>
            <w:r w:rsidRPr="0035617B">
              <w:rPr>
                <w:lang w:val="en-GB"/>
              </w:rPr>
              <w:t>shall</w:t>
            </w:r>
            <w:r w:rsidRPr="009B3C65">
              <w:rPr>
                <w:lang w:val="en-GB"/>
              </w:rPr>
              <w:t xml:space="preserve"> be able to select storable user preferences (stored as persistent settings) for following audio related functions (see chapter 16.4 for factory default values):</w:t>
            </w:r>
          </w:p>
          <w:p w14:paraId="1EF261D7" w14:textId="77777777" w:rsidR="00D449E8" w:rsidRPr="009B3C65" w:rsidRDefault="00D449E8" w:rsidP="00D449E8">
            <w:pPr>
              <w:ind w:right="742"/>
              <w:rPr>
                <w:lang w:val="en-GB"/>
              </w:rPr>
            </w:pPr>
            <w:r w:rsidRPr="009B3C65">
              <w:rPr>
                <w:lang w:val="en-GB"/>
              </w:rPr>
              <w:t>•</w:t>
            </w:r>
            <w:r w:rsidRPr="009B3C65">
              <w:rPr>
                <w:lang w:val="en-GB"/>
              </w:rPr>
              <w:tab/>
              <w:t>Dialogue Enhancement (on/off), see section 6.10</w:t>
            </w:r>
          </w:p>
          <w:p w14:paraId="53A0256F" w14:textId="77777777" w:rsidR="00D449E8" w:rsidRPr="009B3C65" w:rsidRDefault="00D449E8" w:rsidP="00D449E8">
            <w:pPr>
              <w:ind w:right="742"/>
              <w:rPr>
                <w:lang w:val="en-GB"/>
              </w:rPr>
            </w:pPr>
          </w:p>
          <w:p w14:paraId="25271F20" w14:textId="77777777" w:rsidR="00D449E8" w:rsidRPr="009B3C65" w:rsidRDefault="00D449E8" w:rsidP="00F634D3"/>
          <w:p w14:paraId="388129E0" w14:textId="77777777" w:rsidR="00D449E8" w:rsidRPr="009B3C65" w:rsidRDefault="00D449E8" w:rsidP="00F634D3"/>
          <w:p w14:paraId="2DDCB276" w14:textId="68E1C64B" w:rsidR="00B8795A" w:rsidRPr="009B3C65" w:rsidRDefault="00BF5A9F" w:rsidP="00F634D3">
            <w:r w:rsidRPr="009B3C65">
              <w:t xml:space="preserve">AC-4 </w:t>
            </w:r>
            <w:r w:rsidR="00B8795A" w:rsidRPr="009B3C65">
              <w:t>enable Dialogue Enhancement accessibility services by offering the possibility to adjust the relative level of the dialogue.</w:t>
            </w:r>
          </w:p>
          <w:p w14:paraId="06B7340F" w14:textId="77777777" w:rsidR="00B8795A" w:rsidRPr="009B3C65" w:rsidRDefault="00B8795A" w:rsidP="00F634D3">
            <w:pPr>
              <w:ind w:right="742"/>
              <w:rPr>
                <w:lang w:val="en-GB"/>
              </w:rPr>
            </w:pPr>
          </w:p>
          <w:p w14:paraId="3D54D919" w14:textId="63052499" w:rsidR="00B8795A" w:rsidRPr="009B3C65" w:rsidRDefault="00B8795A" w:rsidP="00F634D3">
            <w:pPr>
              <w:ind w:right="742"/>
              <w:rPr>
                <w:lang w:val="en-GB"/>
              </w:rPr>
            </w:pPr>
            <w:r w:rsidRPr="009B3C65">
              <w:rPr>
                <w:lang w:val="en-GB"/>
              </w:rPr>
              <w:t xml:space="preserve">In additions for </w:t>
            </w:r>
            <w:r w:rsidR="00D449E8" w:rsidRPr="009B3C65">
              <w:rPr>
                <w:lang w:val="en-GB"/>
              </w:rPr>
              <w:t xml:space="preserve">NGA </w:t>
            </w:r>
            <w:r w:rsidRPr="009B3C65">
              <w:rPr>
                <w:lang w:val="en-GB"/>
              </w:rPr>
              <w:t>capable NorDig HEVC IRD user shall be able to select storable user preferences (stored as persistent settings) for following audio related functions (see chapter 16.4 for factory default values):</w:t>
            </w:r>
            <w:r w:rsidR="00D449E8" w:rsidRPr="009B3C65">
              <w:rPr>
                <w:lang w:val="en-GB"/>
              </w:rPr>
              <w:br/>
            </w:r>
          </w:p>
          <w:p w14:paraId="05E9F4B2" w14:textId="121CDB06" w:rsidR="00D449E8" w:rsidRPr="005C5741" w:rsidRDefault="00B8795A" w:rsidP="00D449E8">
            <w:pPr>
              <w:pStyle w:val="Listeafsnit"/>
              <w:numPr>
                <w:ilvl w:val="0"/>
                <w:numId w:val="375"/>
              </w:numPr>
              <w:ind w:right="742"/>
              <w:rPr>
                <w:lang w:val="en-GB"/>
              </w:rPr>
            </w:pPr>
            <w:r w:rsidRPr="009B3C65">
              <w:rPr>
                <w:lang w:val="en-GB"/>
              </w:rPr>
              <w:t>Dialogue Enhancement (on/off), see section 6.10</w:t>
            </w:r>
          </w:p>
          <w:p w14:paraId="19EB44CA" w14:textId="77777777" w:rsidR="00B8795A" w:rsidRPr="009B3C65" w:rsidRDefault="00B8795A" w:rsidP="00F634D3">
            <w:pPr>
              <w:ind w:right="742"/>
              <w:rPr>
                <w:lang w:val="en-GB"/>
              </w:rPr>
            </w:pPr>
          </w:p>
        </w:tc>
      </w:tr>
      <w:tr w:rsidR="00B8795A" w:rsidRPr="009B3C65" w14:paraId="14D5BA05" w14:textId="77777777" w:rsidTr="00F634D3">
        <w:tc>
          <w:tcPr>
            <w:tcW w:w="1418" w:type="dxa"/>
            <w:tcBorders>
              <w:left w:val="single" w:sz="8" w:space="0" w:color="000000"/>
              <w:bottom w:val="single" w:sz="8" w:space="0" w:color="000000"/>
            </w:tcBorders>
            <w:shd w:val="clear" w:color="auto" w:fill="BFBFBF"/>
          </w:tcPr>
          <w:p w14:paraId="216F46A1" w14:textId="5202FB60" w:rsidR="00B8795A" w:rsidRPr="009B3C65" w:rsidRDefault="00B8795A" w:rsidP="00F634D3">
            <w:pPr>
              <w:pStyle w:val="Tasktableheading"/>
            </w:pPr>
            <w:r w:rsidRPr="009B3C65">
              <w:lastRenderedPageBreak/>
              <w:t>IRD</w:t>
            </w:r>
            <w:r w:rsidR="00000F67"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44F562A2" w14:textId="21B38919" w:rsidR="00B8795A" w:rsidRPr="009B3C65" w:rsidRDefault="00B8795A" w:rsidP="00F634D3">
            <w:pPr>
              <w:pStyle w:val="NordigProfile"/>
            </w:pPr>
            <w:r w:rsidRPr="009B3C65">
              <w:t>HEVC</w:t>
            </w:r>
            <w:r w:rsidR="00000F67" w:rsidRPr="009B3C65">
              <w:t xml:space="preserve"> IRD</w:t>
            </w:r>
          </w:p>
        </w:tc>
      </w:tr>
      <w:tr w:rsidR="00B8795A" w:rsidRPr="009B3C65" w14:paraId="6674EC70" w14:textId="77777777" w:rsidTr="00F634D3">
        <w:tc>
          <w:tcPr>
            <w:tcW w:w="1418" w:type="dxa"/>
            <w:tcBorders>
              <w:left w:val="single" w:sz="8" w:space="0" w:color="000000"/>
              <w:bottom w:val="single" w:sz="8" w:space="0" w:color="000000"/>
            </w:tcBorders>
            <w:shd w:val="clear" w:color="auto" w:fill="BFBFBF"/>
          </w:tcPr>
          <w:p w14:paraId="664E0B22"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5B0E15D4"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4668573B" w14:textId="77777777" w:rsidR="00B8795A" w:rsidRPr="009B3C65" w:rsidRDefault="00B8795A" w:rsidP="00F634D3">
            <w:pPr>
              <w:rPr>
                <w:bCs/>
                <w:lang w:val="en-US"/>
              </w:rPr>
            </w:pPr>
            <w:r w:rsidRPr="009B3C65">
              <w:rPr>
                <w:bCs/>
                <w:lang w:val="en-US"/>
              </w:rPr>
              <w:t>To verify that the IRD supports Dialogue Enhancement</w:t>
            </w:r>
          </w:p>
          <w:p w14:paraId="2BE75DE2" w14:textId="77777777" w:rsidR="00B8795A" w:rsidRPr="009B3C65" w:rsidRDefault="00B8795A" w:rsidP="00F634D3">
            <w:pPr>
              <w:rPr>
                <w:bCs/>
                <w:lang w:val="en-US"/>
              </w:rPr>
            </w:pPr>
          </w:p>
          <w:p w14:paraId="66096CB5" w14:textId="77777777" w:rsidR="00B8795A" w:rsidRPr="009B3C65" w:rsidRDefault="00B8795A" w:rsidP="00F634D3">
            <w:pPr>
              <w:rPr>
                <w:b/>
                <w:bCs/>
                <w:lang w:val="en-US"/>
              </w:rPr>
            </w:pPr>
            <w:r w:rsidRPr="009B3C65">
              <w:rPr>
                <w:b/>
                <w:bCs/>
                <w:lang w:val="en-US"/>
              </w:rPr>
              <w:t>Equipment:</w:t>
            </w:r>
          </w:p>
          <w:p w14:paraId="129C5225" w14:textId="77777777" w:rsidR="00B8795A" w:rsidRPr="009B3C65" w:rsidRDefault="00B8795A" w:rsidP="00F634D3">
            <w:pPr>
              <w:rPr>
                <w:b/>
                <w:bCs/>
                <w:lang w:val="en-US"/>
              </w:rPr>
            </w:pPr>
          </w:p>
          <w:p w14:paraId="1208089F" w14:textId="77777777" w:rsidR="00B8795A" w:rsidRPr="009B3C65" w:rsidRDefault="00B8795A" w:rsidP="00F634D3">
            <w:pPr>
              <w:rPr>
                <w:b/>
                <w:bCs/>
                <w:lang w:val="en-US"/>
              </w:rPr>
            </w:pPr>
            <w:r w:rsidRPr="009B3C65">
              <w:rPr>
                <w:b/>
                <w:bCs/>
                <w:noProof/>
                <w:lang w:val="en-GB" w:eastAsia="en-GB"/>
              </w:rPr>
              <mc:AlternateContent>
                <mc:Choice Requires="wpc">
                  <w:drawing>
                    <wp:inline distT="0" distB="0" distL="0" distR="0" wp14:anchorId="5946FF37" wp14:editId="13B9B700">
                      <wp:extent cx="4404995" cy="759460"/>
                      <wp:effectExtent l="6350" t="0" r="0" b="0"/>
                      <wp:docPr id="7115"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05"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06"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78882C7" w14:textId="77777777" w:rsidR="00161936" w:rsidRDefault="00161936" w:rsidP="00B8795A">
                                    <w:r>
                                      <w:t xml:space="preserve">Audio </w:t>
                                    </w:r>
                                  </w:p>
                                  <w:p w14:paraId="2B0DFE43" w14:textId="77777777" w:rsidR="00161936" w:rsidRDefault="00161936" w:rsidP="00B8795A">
                                    <w:r>
                                      <w:t>decoder</w:t>
                                    </w:r>
                                  </w:p>
                                </w:txbxContent>
                              </wps:txbx>
                              <wps:bodyPr rot="0" vert="horz" wrap="square" lIns="91440" tIns="45720" rIns="91440" bIns="45720" anchor="t" anchorCtr="0" upright="1">
                                <a:noAutofit/>
                              </wps:bodyPr>
                            </wps:wsp>
                            <wpg:wgp>
                              <wpg:cNvPr id="7107" name="Group 618"/>
                              <wpg:cNvGrpSpPr>
                                <a:grpSpLocks/>
                              </wpg:cNvGrpSpPr>
                              <wpg:grpSpPr bwMode="auto">
                                <a:xfrm>
                                  <a:off x="0" y="177614"/>
                                  <a:ext cx="3223370" cy="404832"/>
                                  <a:chOff x="3451" y="9083"/>
                                  <a:chExt cx="5076" cy="636"/>
                                </a:xfrm>
                              </wpg:grpSpPr>
                              <wps:wsp>
                                <wps:cNvPr id="7108"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894885C"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09"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9D3C36C"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10"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1"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7F7D86F3"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12"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3"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112E39BA"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14"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946FF37" id="_x0000_s1926"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">
                      <v:shape id="_x0000_s1927" type="#_x0000_t75" style="position:absolute;width:44049;height:7594;visibility:visible;mso-wrap-style:square">
                        <v:fill o:detectmouseclick="t"/>
                        <v:path o:connecttype="none"/>
                      </v:shape>
                      <v:line id="Line 616" o:spid="_x0000_s1928"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" strokeweight=".74pt">
                        <v:stroke endarrow="block"/>
                      </v:line>
                      <v:rect id="Rectangle 617" o:spid="_x0000_s1929"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" strokeweight=".74pt">
                        <v:textbox>
                          <w:txbxContent>
                            <w:p w14:paraId="578882C7" w14:textId="77777777" w:rsidR="00161936" w:rsidRDefault="00161936" w:rsidP="00B8795A">
                              <w:r>
                                <w:t xml:space="preserve">Audio </w:t>
                              </w:r>
                            </w:p>
                            <w:p w14:paraId="2B0DFE43" w14:textId="77777777" w:rsidR="00161936" w:rsidRDefault="00161936" w:rsidP="00B8795A">
                              <w:r>
                                <w:t>decoder</w:t>
                              </w:r>
                            </w:p>
                          </w:txbxContent>
                        </v:textbox>
                      </v:rect>
                      <v:group id="Group 618" o:spid="_x0000_s1930"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">
                        <v:rect id="Rectangle 619" o:spid="_x0000_s193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">
                          <v:textbox>
                            <w:txbxContent>
                              <w:p w14:paraId="7894885C" w14:textId="77777777" w:rsidR="00161936" w:rsidRDefault="00161936" w:rsidP="00B8795A">
                                <w:pPr>
                                  <w:jc w:val="center"/>
                                  <w:rPr>
                                    <w:sz w:val="16"/>
                                  </w:rPr>
                                </w:pPr>
                                <w:r>
                                  <w:rPr>
                                    <w:sz w:val="16"/>
                                  </w:rPr>
                                  <w:t>MUX</w:t>
                                </w:r>
                              </w:p>
                            </w:txbxContent>
                          </v:textbox>
                        </v:rect>
                        <v:rect id="Rectangle 620" o:spid="_x0000_s193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">
                          <v:textbox>
                            <w:txbxContent>
                              <w:p w14:paraId="39D3C36C" w14:textId="77777777" w:rsidR="00161936" w:rsidRDefault="00161936" w:rsidP="00B8795A">
                                <w:pPr>
                                  <w:jc w:val="center"/>
                                  <w:rPr>
                                    <w:sz w:val="16"/>
                                  </w:rPr>
                                </w:pPr>
                                <w:r>
                                  <w:rPr>
                                    <w:sz w:val="16"/>
                                  </w:rPr>
                                  <w:t>Exciter</w:t>
                                </w:r>
                              </w:p>
                            </w:txbxContent>
                          </v:textbox>
                        </v:rect>
                        <v:line id="Line 621" o:spid="_x0000_s193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">
                          <v:stroke endarrow="block"/>
                        </v:line>
                        <v:rect id="Rectangle 622" o:spid="_x0000_s193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">
                          <v:textbox>
                            <w:txbxContent>
                              <w:p w14:paraId="7F7D86F3" w14:textId="77777777" w:rsidR="00161936" w:rsidRDefault="00161936" w:rsidP="00B8795A">
                                <w:pPr>
                                  <w:rPr>
                                    <w:sz w:val="16"/>
                                  </w:rPr>
                                </w:pPr>
                                <w:r>
                                  <w:rPr>
                                    <w:sz w:val="16"/>
                                  </w:rPr>
                                  <w:t>IRD</w:t>
                                </w:r>
                              </w:p>
                            </w:txbxContent>
                          </v:textbox>
                        </v:rect>
                        <v:line id="Line 623" o:spid="_x0000_s193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">
                          <v:stroke endarrow="block"/>
                        </v:line>
                        <v:rect id="Rectangle 624" o:spid="_x0000_s193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">
                          <v:textbox>
                            <w:txbxContent>
                              <w:p w14:paraId="112E39BA" w14:textId="77777777" w:rsidR="00161936" w:rsidRDefault="00161936" w:rsidP="00B8795A">
                                <w:pPr>
                                  <w:rPr>
                                    <w:sz w:val="16"/>
                                  </w:rPr>
                                </w:pPr>
                                <w:r>
                                  <w:rPr>
                                    <w:sz w:val="16"/>
                                  </w:rPr>
                                  <w:t>TS Source</w:t>
                                </w:r>
                                <w:r>
                                  <w:rPr>
                                    <w:sz w:val="16"/>
                                  </w:rPr>
                                  <w:tab/>
                                </w:r>
                              </w:p>
                            </w:txbxContent>
                          </v:textbox>
                        </v:rect>
                        <v:line id="Line 625" o:spid="_x0000_s193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">
                          <v:stroke endarrow="block"/>
                        </v:line>
                      </v:group>
                      <w10:anchorlock/>
                    </v:group>
                  </w:pict>
                </mc:Fallback>
              </mc:AlternateContent>
            </w:r>
          </w:p>
          <w:p w14:paraId="593F718F" w14:textId="77777777" w:rsidR="00B8795A" w:rsidRPr="009B3C65" w:rsidRDefault="00B8795A" w:rsidP="00F634D3">
            <w:pPr>
              <w:rPr>
                <w:b/>
                <w:bCs/>
                <w:lang w:val="en-US"/>
              </w:rPr>
            </w:pPr>
          </w:p>
          <w:p w14:paraId="71F464D2" w14:textId="77777777" w:rsidR="00B8795A" w:rsidRPr="009B3C65" w:rsidRDefault="00B8795A" w:rsidP="00F634D3">
            <w:pPr>
              <w:rPr>
                <w:lang w:val="en-US"/>
              </w:rPr>
            </w:pPr>
            <w:r w:rsidRPr="009B3C65">
              <w:rPr>
                <w:lang w:val="en-US"/>
              </w:rPr>
              <w:t>The TS shall contain a service using AC-4 which include typically a noise signal with Dialogue Enhancement meta data which gain modules the noise when applied.</w:t>
            </w:r>
          </w:p>
          <w:p w14:paraId="47CCBF61" w14:textId="77777777" w:rsidR="00B8795A" w:rsidRPr="009B3C65" w:rsidRDefault="00B8795A" w:rsidP="00F634D3">
            <w:pPr>
              <w:rPr>
                <w:b/>
                <w:bCs/>
              </w:rPr>
            </w:pPr>
          </w:p>
          <w:p w14:paraId="14D6C615" w14:textId="77777777" w:rsidR="00B8795A" w:rsidRPr="009B3C65" w:rsidRDefault="00B8795A" w:rsidP="00F634D3">
            <w:pPr>
              <w:rPr>
                <w:b/>
                <w:lang w:val="en-US"/>
              </w:rPr>
            </w:pPr>
            <w:r w:rsidRPr="009B3C65">
              <w:rPr>
                <w:b/>
                <w:lang w:val="en-US"/>
              </w:rPr>
              <w:t>Test procedure:</w:t>
            </w:r>
          </w:p>
          <w:p w14:paraId="0E79BEF1" w14:textId="77777777" w:rsidR="00B8795A" w:rsidRPr="009B3C65" w:rsidRDefault="00B8795A" w:rsidP="00F634D3">
            <w:pPr>
              <w:rPr>
                <w:lang w:val="en-US"/>
              </w:rPr>
            </w:pPr>
          </w:p>
          <w:p w14:paraId="6F9ED693" w14:textId="77777777" w:rsidR="00B8795A" w:rsidRPr="009B3C65" w:rsidRDefault="00B8795A" w:rsidP="00AD1FCF">
            <w:pPr>
              <w:pStyle w:val="Listeafsnit"/>
              <w:numPr>
                <w:ilvl w:val="0"/>
                <w:numId w:val="285"/>
              </w:numPr>
              <w:rPr>
                <w:lang w:val="en-US"/>
              </w:rPr>
            </w:pPr>
            <w:r w:rsidRPr="009B3C65">
              <w:rPr>
                <w:lang w:val="en-US"/>
              </w:rPr>
              <w:t>Verify that service has an AC-4 audio available including dialogue enhancement meta data.</w:t>
            </w:r>
          </w:p>
          <w:p w14:paraId="3B9AB9FE" w14:textId="6C5284FF" w:rsidR="00B8795A" w:rsidRPr="009B3C65" w:rsidRDefault="00B8795A" w:rsidP="00AD1FCF">
            <w:pPr>
              <w:pStyle w:val="Listeafsnit"/>
              <w:numPr>
                <w:ilvl w:val="0"/>
                <w:numId w:val="285"/>
              </w:numPr>
              <w:rPr>
                <w:lang w:val="en-US"/>
              </w:rPr>
            </w:pPr>
            <w:r w:rsidRPr="009B3C65">
              <w:rPr>
                <w:lang w:val="en-US"/>
              </w:rPr>
              <w:t>In</w:t>
            </w:r>
            <w:r w:rsidR="005D43EB" w:rsidRPr="009B3C65">
              <w:rPr>
                <w:lang w:val="en-US"/>
              </w:rPr>
              <w:t xml:space="preserve"> </w:t>
            </w:r>
            <w:r w:rsidR="00587AA8" w:rsidRPr="009B3C65">
              <w:rPr>
                <w:lang w:val="en-US"/>
              </w:rPr>
              <w:t xml:space="preserve">IRD </w:t>
            </w:r>
            <w:r w:rsidRPr="009B3C65">
              <w:rPr>
                <w:lang w:val="en-US"/>
              </w:rPr>
              <w:t>menu, select Dialogue Enhancement off.</w:t>
            </w:r>
          </w:p>
          <w:p w14:paraId="39DE1107" w14:textId="77777777" w:rsidR="00B8795A" w:rsidRPr="009B3C65" w:rsidRDefault="00B8795A" w:rsidP="00AD1FCF">
            <w:pPr>
              <w:pStyle w:val="Listeafsnit"/>
              <w:numPr>
                <w:ilvl w:val="0"/>
                <w:numId w:val="285"/>
              </w:numPr>
              <w:rPr>
                <w:lang w:val="en-US"/>
              </w:rPr>
            </w:pPr>
            <w:r w:rsidRPr="009B3C65">
              <w:rPr>
                <w:lang w:val="en-US"/>
              </w:rPr>
              <w:t>Verify that AC-4 is decoded and static noise is played.</w:t>
            </w:r>
          </w:p>
          <w:p w14:paraId="17400586" w14:textId="09F2787A" w:rsidR="00B8795A" w:rsidRPr="009B3C65" w:rsidRDefault="00B8795A" w:rsidP="00AD1FCF">
            <w:pPr>
              <w:pStyle w:val="Listeafsnit"/>
              <w:numPr>
                <w:ilvl w:val="0"/>
                <w:numId w:val="285"/>
              </w:numPr>
              <w:rPr>
                <w:lang w:val="en-US"/>
              </w:rPr>
            </w:pPr>
            <w:r w:rsidRPr="009B3C65">
              <w:rPr>
                <w:lang w:val="en-US"/>
              </w:rPr>
              <w:t xml:space="preserve">In </w:t>
            </w:r>
            <w:r w:rsidR="00587AA8" w:rsidRPr="009B3C65">
              <w:rPr>
                <w:lang w:val="en-US"/>
              </w:rPr>
              <w:t xml:space="preserve">IRD </w:t>
            </w:r>
            <w:r w:rsidRPr="009B3C65">
              <w:rPr>
                <w:lang w:val="en-US"/>
              </w:rPr>
              <w:t>menu, select Dialogue Enhancement on.</w:t>
            </w:r>
          </w:p>
          <w:p w14:paraId="0E20A034" w14:textId="675679E9" w:rsidR="00B8795A" w:rsidRPr="009B3C65" w:rsidRDefault="00B8795A" w:rsidP="00AD1FCF">
            <w:pPr>
              <w:pStyle w:val="Listeafsnit"/>
              <w:numPr>
                <w:ilvl w:val="0"/>
                <w:numId w:val="285"/>
              </w:numPr>
              <w:rPr>
                <w:lang w:val="en-US"/>
              </w:rPr>
            </w:pPr>
            <w:r w:rsidRPr="009B3C65">
              <w:rPr>
                <w:lang w:val="en-US"/>
              </w:rPr>
              <w:t>Verify that AC-4 is decoded and that gain modulated noise is played.</w:t>
            </w:r>
          </w:p>
          <w:p w14:paraId="14AE990D" w14:textId="77777777" w:rsidR="00B8795A" w:rsidRPr="009B3C65" w:rsidRDefault="00B8795A" w:rsidP="00F634D3"/>
          <w:p w14:paraId="09323702" w14:textId="77777777" w:rsidR="00B8795A" w:rsidRPr="009B3C65" w:rsidRDefault="00B8795A" w:rsidP="00F634D3"/>
        </w:tc>
      </w:tr>
      <w:tr w:rsidR="00B8795A" w:rsidRPr="009B3C65" w14:paraId="2CD90BAC" w14:textId="77777777" w:rsidTr="00F634D3">
        <w:tc>
          <w:tcPr>
            <w:tcW w:w="1418" w:type="dxa"/>
            <w:tcBorders>
              <w:left w:val="single" w:sz="8" w:space="0" w:color="000000"/>
              <w:bottom w:val="single" w:sz="8" w:space="0" w:color="000000"/>
            </w:tcBorders>
            <w:shd w:val="clear" w:color="auto" w:fill="BFBFBF"/>
          </w:tcPr>
          <w:p w14:paraId="2E9F850B" w14:textId="77777777" w:rsidR="00B8795A" w:rsidRPr="009B3C65" w:rsidRDefault="00B8795A" w:rsidP="00F634D3">
            <w:pPr>
              <w:rPr>
                <w:rFonts w:cs="Arial"/>
                <w:b/>
                <w:i/>
              </w:rPr>
            </w:pPr>
            <w:r w:rsidRPr="009B3C65">
              <w:rPr>
                <w:rFonts w:cs="Arial"/>
                <w:b/>
                <w:i/>
              </w:rPr>
              <w:t>Test result(s)</w:t>
            </w:r>
          </w:p>
        </w:tc>
        <w:tc>
          <w:tcPr>
            <w:tcW w:w="7259" w:type="dxa"/>
            <w:gridSpan w:val="3"/>
            <w:tcBorders>
              <w:left w:val="single" w:sz="8" w:space="0" w:color="000000"/>
              <w:bottom w:val="single" w:sz="8" w:space="0" w:color="000000"/>
              <w:right w:val="single" w:sz="8" w:space="0" w:color="000000"/>
            </w:tcBorders>
          </w:tcPr>
          <w:p w14:paraId="38BFB03E" w14:textId="77777777" w:rsidR="00B8795A" w:rsidRPr="009B3C65" w:rsidRDefault="00B8795A" w:rsidP="00F634D3"/>
        </w:tc>
      </w:tr>
      <w:tr w:rsidR="00B8795A" w:rsidRPr="009B3C65" w14:paraId="7465F1E5" w14:textId="77777777" w:rsidTr="00F634D3">
        <w:tc>
          <w:tcPr>
            <w:tcW w:w="1418" w:type="dxa"/>
            <w:tcBorders>
              <w:left w:val="single" w:sz="8" w:space="0" w:color="000000"/>
              <w:bottom w:val="single" w:sz="8" w:space="0" w:color="000000"/>
            </w:tcBorders>
            <w:shd w:val="clear" w:color="auto" w:fill="BFBFBF"/>
          </w:tcPr>
          <w:p w14:paraId="1DA19476"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5AC93793"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inor, define fail reason in comments</w:t>
            </w:r>
          </w:p>
        </w:tc>
      </w:tr>
      <w:tr w:rsidR="00B8795A" w:rsidRPr="009B3C65" w14:paraId="1C4DFA50" w14:textId="77777777" w:rsidTr="00F634D3">
        <w:tc>
          <w:tcPr>
            <w:tcW w:w="1418" w:type="dxa"/>
            <w:tcBorders>
              <w:left w:val="single" w:sz="8" w:space="0" w:color="000000"/>
              <w:bottom w:val="single" w:sz="8" w:space="0" w:color="000000"/>
            </w:tcBorders>
            <w:shd w:val="clear" w:color="auto" w:fill="BFBFBF"/>
          </w:tcPr>
          <w:p w14:paraId="05FDC2D3"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7327CA07"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NO</w:t>
            </w:r>
          </w:p>
          <w:p w14:paraId="587E6348" w14:textId="77777777" w:rsidR="00B8795A" w:rsidRPr="009B3C65" w:rsidRDefault="00B8795A" w:rsidP="00F634D3">
            <w:pPr>
              <w:rPr>
                <w:lang w:val="en-GB"/>
              </w:rPr>
            </w:pPr>
            <w:r w:rsidRPr="009B3C65">
              <w:rPr>
                <w:lang w:val="en-GB"/>
              </w:rPr>
              <w:t xml:space="preserve">Describe more specific faults and/or other information </w:t>
            </w:r>
          </w:p>
          <w:p w14:paraId="03B39B00" w14:textId="77777777" w:rsidR="00B8795A" w:rsidRPr="009B3C65" w:rsidRDefault="00B8795A" w:rsidP="00F634D3">
            <w:pPr>
              <w:rPr>
                <w:lang w:val="en-GB"/>
              </w:rPr>
            </w:pPr>
          </w:p>
        </w:tc>
      </w:tr>
      <w:tr w:rsidR="00B8795A" w:rsidRPr="0006573A" w14:paraId="30CA3B05" w14:textId="77777777" w:rsidTr="00F634D3">
        <w:tc>
          <w:tcPr>
            <w:tcW w:w="1418" w:type="dxa"/>
            <w:tcBorders>
              <w:left w:val="single" w:sz="8" w:space="0" w:color="000000"/>
              <w:bottom w:val="single" w:sz="8" w:space="0" w:color="000000"/>
            </w:tcBorders>
            <w:shd w:val="clear" w:color="auto" w:fill="BFBFBF"/>
          </w:tcPr>
          <w:p w14:paraId="76888216"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6DF37A94"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30B271E2"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48C7B727" w14:textId="77777777" w:rsidR="00B8795A" w:rsidRPr="009B3C65" w:rsidRDefault="00B8795A" w:rsidP="00F634D3">
            <w:pPr>
              <w:rPr>
                <w:rFonts w:cs="Arial"/>
                <w:b/>
                <w:i/>
              </w:rPr>
            </w:pPr>
          </w:p>
        </w:tc>
      </w:tr>
    </w:tbl>
    <w:p w14:paraId="5998A335" w14:textId="1F3872CC" w:rsidR="005163F6" w:rsidRDefault="005163F6" w:rsidP="001A3946"/>
    <w:p w14:paraId="5398B92D"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72FBFE1E"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0FAA1668"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B2A5B44" w14:textId="31217278" w:rsidR="00B8795A" w:rsidRPr="009B3C65" w:rsidRDefault="00B8795A" w:rsidP="0008567E">
            <w:pPr>
              <w:pStyle w:val="Task2"/>
            </w:pPr>
            <w:bookmarkStart w:id="3624" w:name="_Toc526262323"/>
            <w:r w:rsidRPr="009B3C65">
              <w:t xml:space="preserve"> </w:t>
            </w:r>
            <w:bookmarkStart w:id="3625" w:name="_Toc102128328"/>
            <w:bookmarkStart w:id="3626" w:name="_Toc147824521"/>
            <w:bookmarkStart w:id="3627" w:name="_Toc147824908"/>
            <w:r w:rsidR="00BF5A9F" w:rsidRPr="009B3C65">
              <w:t xml:space="preserve">Automatic </w:t>
            </w:r>
            <w:r w:rsidRPr="009B3C65">
              <w:t>Audio PID/Stream prioritisation for NGA capable NorDig HEVC IRDs</w:t>
            </w:r>
            <w:bookmarkEnd w:id="3624"/>
            <w:bookmarkEnd w:id="3625"/>
            <w:bookmarkEnd w:id="3626"/>
            <w:bookmarkEnd w:id="3627"/>
          </w:p>
        </w:tc>
      </w:tr>
      <w:tr w:rsidR="00B8795A" w:rsidRPr="009B3C65" w14:paraId="6384A91A" w14:textId="77777777" w:rsidTr="00F634D3">
        <w:tc>
          <w:tcPr>
            <w:tcW w:w="1418" w:type="dxa"/>
            <w:tcBorders>
              <w:left w:val="single" w:sz="8" w:space="0" w:color="000000"/>
              <w:bottom w:val="single" w:sz="8" w:space="0" w:color="000000"/>
            </w:tcBorders>
            <w:shd w:val="clear" w:color="auto" w:fill="BFBFBF"/>
          </w:tcPr>
          <w:p w14:paraId="4850AA80"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59A9D607" w14:textId="77777777" w:rsidR="00B8795A" w:rsidRPr="009B3C65" w:rsidRDefault="00B8795A" w:rsidP="00F634D3">
            <w:pPr>
              <w:pStyle w:val="NordigChapter"/>
            </w:pPr>
            <w:r w:rsidRPr="009B3C65">
              <w:t>NorDig Unified 6.5.2</w:t>
            </w:r>
          </w:p>
        </w:tc>
      </w:tr>
      <w:tr w:rsidR="00B8795A" w:rsidRPr="009B3C65" w14:paraId="25908E73" w14:textId="77777777" w:rsidTr="00F634D3">
        <w:tc>
          <w:tcPr>
            <w:tcW w:w="1418" w:type="dxa"/>
            <w:tcBorders>
              <w:left w:val="single" w:sz="8" w:space="0" w:color="000000"/>
              <w:bottom w:val="single" w:sz="8" w:space="0" w:color="000000"/>
            </w:tcBorders>
            <w:shd w:val="clear" w:color="auto" w:fill="BFBFBF"/>
          </w:tcPr>
          <w:p w14:paraId="73582D20"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4CBEBE4A" w14:textId="77777777" w:rsidR="00B8795A" w:rsidRPr="009B3C65" w:rsidRDefault="00B8795A" w:rsidP="00F634D3">
            <w:pPr>
              <w:ind w:right="743"/>
              <w:rPr>
                <w:szCs w:val="22"/>
              </w:rPr>
            </w:pPr>
            <w:r w:rsidRPr="009B3C65">
              <w:rPr>
                <w:szCs w:val="22"/>
              </w:rPr>
              <w:t xml:space="preserve">NGA capable NorDig HEVC IRD </w:t>
            </w:r>
            <w:r w:rsidRPr="009B3C65">
              <w:rPr>
                <w:bCs/>
                <w:szCs w:val="22"/>
              </w:rPr>
              <w:t>shall</w:t>
            </w:r>
            <w:r w:rsidRPr="009B3C65">
              <w:rPr>
                <w:szCs w:val="22"/>
              </w:rPr>
              <w:t xml:space="preserve"> prioritise the selection of NGA/AC-4 audio PID/stream over other audio PIDs/streams using other audio codecs when:</w:t>
            </w:r>
          </w:p>
          <w:p w14:paraId="4C96F0F4"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signalised a language that matches IRD user preference settings for primary audio language. (See section 6.5.4.1 how IRD shall detect language for PMT signalling), or</w:t>
            </w:r>
          </w:p>
          <w:p w14:paraId="55A692D6"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does not signalise any language (in PMT), or</w:t>
            </w:r>
          </w:p>
          <w:p w14:paraId="11960093" w14:textId="48CDF8D1" w:rsidR="00D449E8" w:rsidRPr="009B3C65" w:rsidRDefault="00D449E8" w:rsidP="00D449E8">
            <w:pPr>
              <w:pStyle w:val="Listeafsnit"/>
              <w:numPr>
                <w:ilvl w:val="0"/>
                <w:numId w:val="286"/>
              </w:numPr>
              <w:suppressAutoHyphens w:val="0"/>
              <w:spacing w:after="160"/>
              <w:ind w:right="742"/>
              <w:contextualSpacing w:val="0"/>
              <w:rPr>
                <w:szCs w:val="22"/>
              </w:rPr>
            </w:pPr>
            <w:r w:rsidRPr="009B3C65">
              <w:rPr>
                <w:szCs w:val="22"/>
              </w:rPr>
              <w:t>No NGA stream matches the user preference settings for primary audio language and no non-NGA stream matches the IRD user preference settings for primary and secondary audio language.</w:t>
            </w:r>
          </w:p>
          <w:p w14:paraId="4E67759A" w14:textId="77777777" w:rsidR="00B8795A" w:rsidRPr="009B3C65" w:rsidRDefault="00B8795A" w:rsidP="00F634D3">
            <w:pPr>
              <w:ind w:right="742"/>
              <w:rPr>
                <w:szCs w:val="22"/>
              </w:rPr>
            </w:pPr>
            <w:r w:rsidRPr="009B3C65">
              <w:rPr>
                <w:szCs w:val="22"/>
              </w:rPr>
              <w:lastRenderedPageBreak/>
              <w:t xml:space="preserve">Otherwise, the non-NGA audio PIDs/streams </w:t>
            </w:r>
            <w:r w:rsidRPr="009B3C65">
              <w:rPr>
                <w:bCs/>
                <w:szCs w:val="22"/>
              </w:rPr>
              <w:t>shall</w:t>
            </w:r>
            <w:r w:rsidRPr="009B3C65">
              <w:rPr>
                <w:szCs w:val="22"/>
              </w:rPr>
              <w:t xml:space="preserve"> be selected in accordance with section 6.5.3 below.   </w:t>
            </w:r>
          </w:p>
          <w:p w14:paraId="72176364" w14:textId="2EF7851E" w:rsidR="00B8795A" w:rsidRPr="009B3C65" w:rsidRDefault="00D449E8" w:rsidP="00F634D3">
            <w:pPr>
              <w:rPr>
                <w:szCs w:val="22"/>
              </w:rPr>
            </w:pPr>
            <w:r w:rsidRPr="009B3C65">
              <w:t xml:space="preserve">If </w:t>
            </w:r>
            <w:r w:rsidR="00B8795A" w:rsidRPr="009B3C65">
              <w:rPr>
                <w:szCs w:val="22"/>
              </w:rPr>
              <w:t xml:space="preserve">NGA capable </w:t>
            </w:r>
            <w:r w:rsidR="00B8795A" w:rsidRPr="009B3C65">
              <w:t xml:space="preserve">NorDig HEVC IRD finds more than one NGA stream that matches the primary audio language, </w:t>
            </w:r>
            <w:r w:rsidRPr="009B3C65">
              <w:t xml:space="preserve">or finds none of the NGA streams match the primary audio language </w:t>
            </w:r>
            <w:r w:rsidR="00B8795A" w:rsidRPr="009B3C65">
              <w:t xml:space="preserve">the </w:t>
            </w:r>
            <w:r w:rsidRPr="009B3C65">
              <w:t xml:space="preserve">NGA </w:t>
            </w:r>
            <w:r w:rsidR="00B8795A" w:rsidRPr="009B3C65">
              <w:t xml:space="preserve">stream with lowest PID </w:t>
            </w:r>
            <w:r w:rsidR="00B8795A" w:rsidRPr="009B3C65">
              <w:rPr>
                <w:bCs/>
              </w:rPr>
              <w:t>shall</w:t>
            </w:r>
            <w:r w:rsidR="00B8795A" w:rsidRPr="009B3C65">
              <w:t xml:space="preserve"> be selected.</w:t>
            </w:r>
          </w:p>
          <w:p w14:paraId="522D0E75" w14:textId="77777777" w:rsidR="00B8795A" w:rsidRPr="009B3C65" w:rsidRDefault="00B8795A" w:rsidP="00F634D3">
            <w:pPr>
              <w:ind w:right="742"/>
              <w:rPr>
                <w:lang w:val="en-GB"/>
              </w:rPr>
            </w:pPr>
          </w:p>
        </w:tc>
      </w:tr>
      <w:tr w:rsidR="00B8795A" w:rsidRPr="009B3C65" w14:paraId="0D7CC123" w14:textId="77777777" w:rsidTr="00F634D3">
        <w:tc>
          <w:tcPr>
            <w:tcW w:w="1418" w:type="dxa"/>
            <w:tcBorders>
              <w:left w:val="single" w:sz="8" w:space="0" w:color="000000"/>
              <w:bottom w:val="single" w:sz="8" w:space="0" w:color="000000"/>
            </w:tcBorders>
            <w:shd w:val="clear" w:color="auto" w:fill="BFBFBF"/>
          </w:tcPr>
          <w:p w14:paraId="35B5937E" w14:textId="6A24AA31" w:rsidR="00B8795A" w:rsidRPr="009B3C65" w:rsidRDefault="00B8795A" w:rsidP="00F634D3">
            <w:pPr>
              <w:pStyle w:val="Tasktableheading"/>
            </w:pPr>
            <w:r w:rsidRPr="009B3C65">
              <w:lastRenderedPageBreak/>
              <w:t>IRD</w:t>
            </w:r>
            <w:r w:rsidR="00587AA8"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11E807B7" w14:textId="7F9F57A0" w:rsidR="00B8795A" w:rsidRPr="009B3C65" w:rsidRDefault="00B8795A" w:rsidP="00F634D3">
            <w:pPr>
              <w:pStyle w:val="NordigProfile"/>
            </w:pPr>
            <w:r w:rsidRPr="009B3C65">
              <w:t>HEVC</w:t>
            </w:r>
            <w:r w:rsidR="00587AA8" w:rsidRPr="009B3C65">
              <w:t xml:space="preserve"> IRD</w:t>
            </w:r>
          </w:p>
        </w:tc>
      </w:tr>
      <w:tr w:rsidR="00B8795A" w:rsidRPr="009B3C65" w14:paraId="766A1278" w14:textId="77777777" w:rsidTr="00F634D3">
        <w:tc>
          <w:tcPr>
            <w:tcW w:w="1418" w:type="dxa"/>
            <w:tcBorders>
              <w:left w:val="single" w:sz="8" w:space="0" w:color="000000"/>
              <w:bottom w:val="single" w:sz="8" w:space="0" w:color="000000"/>
            </w:tcBorders>
            <w:shd w:val="clear" w:color="auto" w:fill="BFBFBF"/>
          </w:tcPr>
          <w:p w14:paraId="060A2466"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4E2317DF"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3357B668" w14:textId="77777777" w:rsidR="00B8795A" w:rsidRPr="009B3C65" w:rsidRDefault="00B8795A" w:rsidP="00F634D3">
            <w:pPr>
              <w:rPr>
                <w:bCs/>
                <w:lang w:val="en-US"/>
              </w:rPr>
            </w:pPr>
            <w:r w:rsidRPr="009B3C65">
              <w:rPr>
                <w:bCs/>
                <w:lang w:val="en-US"/>
              </w:rPr>
              <w:t>To verify that the IRD selects the right PID/stream based on IRD primary language setting.</w:t>
            </w:r>
          </w:p>
          <w:p w14:paraId="46FD78F1" w14:textId="77777777" w:rsidR="00B8795A" w:rsidRPr="009B3C65" w:rsidRDefault="00B8795A" w:rsidP="00F634D3">
            <w:pPr>
              <w:rPr>
                <w:bCs/>
                <w:lang w:val="en-US"/>
              </w:rPr>
            </w:pPr>
          </w:p>
          <w:p w14:paraId="05158222" w14:textId="77777777" w:rsidR="00B8795A" w:rsidRPr="009B3C65" w:rsidRDefault="00B8795A" w:rsidP="00F634D3">
            <w:pPr>
              <w:rPr>
                <w:b/>
                <w:bCs/>
                <w:lang w:val="en-US"/>
              </w:rPr>
            </w:pPr>
            <w:r w:rsidRPr="009B3C65">
              <w:rPr>
                <w:b/>
                <w:bCs/>
                <w:lang w:val="en-US"/>
              </w:rPr>
              <w:t>Equipment:</w:t>
            </w:r>
          </w:p>
          <w:p w14:paraId="252DF7E5" w14:textId="77777777" w:rsidR="00B8795A" w:rsidRPr="009B3C65" w:rsidRDefault="00B8795A" w:rsidP="00F634D3">
            <w:pPr>
              <w:rPr>
                <w:b/>
                <w:bCs/>
                <w:lang w:val="en-US"/>
              </w:rPr>
            </w:pPr>
          </w:p>
          <w:p w14:paraId="6F8BBFBD" w14:textId="77777777" w:rsidR="00B8795A" w:rsidRPr="009B3C65" w:rsidRDefault="00B8795A" w:rsidP="00F634D3">
            <w:pPr>
              <w:rPr>
                <w:b/>
                <w:bCs/>
                <w:lang w:val="en-US"/>
              </w:rPr>
            </w:pPr>
            <w:r w:rsidRPr="009B3C65">
              <w:rPr>
                <w:b/>
                <w:bCs/>
                <w:noProof/>
                <w:lang w:val="en-GB" w:eastAsia="en-GB"/>
              </w:rPr>
              <mc:AlternateContent>
                <mc:Choice Requires="wpc">
                  <w:drawing>
                    <wp:inline distT="0" distB="0" distL="0" distR="0" wp14:anchorId="17D1E0B5" wp14:editId="69A63AB8">
                      <wp:extent cx="4404995" cy="759460"/>
                      <wp:effectExtent l="6350" t="0" r="0" b="0"/>
                      <wp:docPr id="7126"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16"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7"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5CC82CC" w14:textId="77777777" w:rsidR="00161936" w:rsidRDefault="00161936" w:rsidP="00B8795A">
                                    <w:r>
                                      <w:t xml:space="preserve">Audio </w:t>
                                    </w:r>
                                  </w:p>
                                  <w:p w14:paraId="71C2BE4C" w14:textId="77777777" w:rsidR="00161936" w:rsidRDefault="00161936" w:rsidP="00B8795A">
                                    <w:r>
                                      <w:t>decoder</w:t>
                                    </w:r>
                                  </w:p>
                                </w:txbxContent>
                              </wps:txbx>
                              <wps:bodyPr rot="0" vert="horz" wrap="square" lIns="91440" tIns="45720" rIns="91440" bIns="45720" anchor="t" anchorCtr="0" upright="1">
                                <a:noAutofit/>
                              </wps:bodyPr>
                            </wps:wsp>
                            <wpg:wgp>
                              <wpg:cNvPr id="7118" name="Group 618"/>
                              <wpg:cNvGrpSpPr>
                                <a:grpSpLocks/>
                              </wpg:cNvGrpSpPr>
                              <wpg:grpSpPr bwMode="auto">
                                <a:xfrm>
                                  <a:off x="0" y="177614"/>
                                  <a:ext cx="3223370" cy="404832"/>
                                  <a:chOff x="3451" y="9083"/>
                                  <a:chExt cx="5076" cy="636"/>
                                </a:xfrm>
                              </wpg:grpSpPr>
                              <wps:wsp>
                                <wps:cNvPr id="7119"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6ADEAE34"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20"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95A640D"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21"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2"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E722A31"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23"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4"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D87A5B6"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25"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17D1E0B5" id="_x0000_s1938"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">
                      <v:shape id="_x0000_s1939" type="#_x0000_t75" style="position:absolute;width:44049;height:7594;visibility:visible;mso-wrap-style:square">
                        <v:fill o:detectmouseclick="t"/>
                        <v:path o:connecttype="none"/>
                      </v:shape>
                      <v:line id="Line 616" o:spid="_x0000_s1940"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" strokeweight=".74pt">
                        <v:stroke endarrow="block"/>
                      </v:line>
                      <v:rect id="Rectangle 617" o:spid="_x0000_s1941"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" strokeweight=".74pt">
                        <v:textbox>
                          <w:txbxContent>
                            <w:p w14:paraId="65CC82CC" w14:textId="77777777" w:rsidR="00161936" w:rsidRDefault="00161936" w:rsidP="00B8795A">
                              <w:r>
                                <w:t xml:space="preserve">Audio </w:t>
                              </w:r>
                            </w:p>
                            <w:p w14:paraId="71C2BE4C" w14:textId="77777777" w:rsidR="00161936" w:rsidRDefault="00161936" w:rsidP="00B8795A">
                              <w:r>
                                <w:t>decoder</w:t>
                              </w:r>
                            </w:p>
                          </w:txbxContent>
                        </v:textbox>
                      </v:rect>
                      <v:group id="Group 618" o:spid="_x0000_s1942"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">
                        <v:rect id="Rectangle 619" o:spid="_x0000_s194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">
                          <v:textbox>
                            <w:txbxContent>
                              <w:p w14:paraId="6ADEAE34" w14:textId="77777777" w:rsidR="00161936" w:rsidRDefault="00161936" w:rsidP="00B8795A">
                                <w:pPr>
                                  <w:jc w:val="center"/>
                                  <w:rPr>
                                    <w:sz w:val="16"/>
                                  </w:rPr>
                                </w:pPr>
                                <w:r>
                                  <w:rPr>
                                    <w:sz w:val="16"/>
                                  </w:rPr>
                                  <w:t>MUX</w:t>
                                </w:r>
                              </w:p>
                            </w:txbxContent>
                          </v:textbox>
                        </v:rect>
                        <v:rect id="Rectangle 620" o:spid="_x0000_s194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">
                          <v:textbox>
                            <w:txbxContent>
                              <w:p w14:paraId="295A640D" w14:textId="77777777" w:rsidR="00161936" w:rsidRDefault="00161936" w:rsidP="00B8795A">
                                <w:pPr>
                                  <w:jc w:val="center"/>
                                  <w:rPr>
                                    <w:sz w:val="16"/>
                                  </w:rPr>
                                </w:pPr>
                                <w:r>
                                  <w:rPr>
                                    <w:sz w:val="16"/>
                                  </w:rPr>
                                  <w:t>Exciter</w:t>
                                </w:r>
                              </w:p>
                            </w:txbxContent>
                          </v:textbox>
                        </v:rect>
                        <v:line id="Line 621" o:spid="_x0000_s194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">
                          <v:stroke endarrow="block"/>
                        </v:line>
                        <v:rect id="Rectangle 622" o:spid="_x0000_s194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">
                          <v:textbox>
                            <w:txbxContent>
                              <w:p w14:paraId="6E722A31" w14:textId="77777777" w:rsidR="00161936" w:rsidRDefault="00161936" w:rsidP="00B8795A">
                                <w:pPr>
                                  <w:rPr>
                                    <w:sz w:val="16"/>
                                  </w:rPr>
                                </w:pPr>
                                <w:r>
                                  <w:rPr>
                                    <w:sz w:val="16"/>
                                  </w:rPr>
                                  <w:t>IRD</w:t>
                                </w:r>
                              </w:p>
                            </w:txbxContent>
                          </v:textbox>
                        </v:rect>
                        <v:line id="Line 623" o:spid="_x0000_s194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">
                          <v:stroke endarrow="block"/>
                        </v:line>
                        <v:rect id="Rectangle 624" o:spid="_x0000_s194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">
                          <v:textbox>
                            <w:txbxContent>
                              <w:p w14:paraId="4D87A5B6" w14:textId="77777777" w:rsidR="00161936" w:rsidRDefault="00161936" w:rsidP="00B8795A">
                                <w:pPr>
                                  <w:rPr>
                                    <w:sz w:val="16"/>
                                  </w:rPr>
                                </w:pPr>
                                <w:r>
                                  <w:rPr>
                                    <w:sz w:val="16"/>
                                  </w:rPr>
                                  <w:t>TS Source</w:t>
                                </w:r>
                                <w:r>
                                  <w:rPr>
                                    <w:sz w:val="16"/>
                                  </w:rPr>
                                  <w:tab/>
                                </w:r>
                              </w:p>
                            </w:txbxContent>
                          </v:textbox>
                        </v:rect>
                        <v:line id="Line 625" o:spid="_x0000_s194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">
                          <v:stroke endarrow="block"/>
                        </v:line>
                      </v:group>
                      <w10:anchorlock/>
                    </v:group>
                  </w:pict>
                </mc:Fallback>
              </mc:AlternateContent>
            </w:r>
          </w:p>
          <w:p w14:paraId="5F47B4A9" w14:textId="77777777" w:rsidR="00B8795A" w:rsidRPr="009B3C65" w:rsidRDefault="00B8795A" w:rsidP="00F634D3">
            <w:pPr>
              <w:rPr>
                <w:b/>
                <w:bCs/>
                <w:lang w:val="en-US"/>
              </w:rPr>
            </w:pPr>
          </w:p>
          <w:p w14:paraId="5CEAB31A" w14:textId="37F955FA" w:rsidR="00B8795A" w:rsidRPr="009B3C65" w:rsidRDefault="00B8795A" w:rsidP="00F634D3">
            <w:r w:rsidRPr="009B3C65">
              <w:t>A transport stream containing a service with multiple audio PID in different languages and audio codecs</w:t>
            </w:r>
            <w:r w:rsidR="00AB2ACD" w:rsidRPr="009B3C65">
              <w:t>, as specified in the table below. Note that the content is that of the reference streams and might be replaced by the tester.</w:t>
            </w:r>
          </w:p>
          <w:p w14:paraId="63C0113E" w14:textId="77777777" w:rsidR="009B3C65" w:rsidRPr="009B3C65" w:rsidRDefault="009B3C65"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B8795A" w:rsidRPr="009B3C65" w14:paraId="698B3D11" w14:textId="77777777" w:rsidTr="009B3C65">
              <w:tc>
                <w:tcPr>
                  <w:tcW w:w="1549" w:type="dxa"/>
                  <w:shd w:val="clear" w:color="auto" w:fill="D9D9D9" w:themeFill="background1" w:themeFillShade="D9"/>
                </w:tcPr>
                <w:p w14:paraId="3350D790" w14:textId="77777777" w:rsidR="00B8795A" w:rsidRPr="009B3C65" w:rsidRDefault="00B8795A" w:rsidP="00F634D3">
                  <w:pPr>
                    <w:rPr>
                      <w:b/>
                    </w:rPr>
                  </w:pPr>
                  <w:r w:rsidRPr="009B3C65">
                    <w:rPr>
                      <w:b/>
                    </w:rPr>
                    <w:t>PID</w:t>
                  </w:r>
                </w:p>
              </w:tc>
              <w:tc>
                <w:tcPr>
                  <w:tcW w:w="1276" w:type="dxa"/>
                  <w:shd w:val="clear" w:color="auto" w:fill="D9D9D9" w:themeFill="background1" w:themeFillShade="D9"/>
                </w:tcPr>
                <w:p w14:paraId="3F6A8D6C" w14:textId="77777777" w:rsidR="00B8795A" w:rsidRPr="009B3C65" w:rsidRDefault="00B8795A" w:rsidP="00F634D3">
                  <w:pPr>
                    <w:rPr>
                      <w:b/>
                    </w:rPr>
                  </w:pPr>
                  <w:r w:rsidRPr="009B3C65">
                    <w:rPr>
                      <w:b/>
                    </w:rPr>
                    <w:t>Codec</w:t>
                  </w:r>
                </w:p>
              </w:tc>
              <w:tc>
                <w:tcPr>
                  <w:tcW w:w="1842" w:type="dxa"/>
                  <w:shd w:val="clear" w:color="auto" w:fill="D9D9D9" w:themeFill="background1" w:themeFillShade="D9"/>
                </w:tcPr>
                <w:p w14:paraId="75C04777" w14:textId="77777777" w:rsidR="00B8795A" w:rsidRPr="009B3C65" w:rsidRDefault="00B8795A" w:rsidP="00F634D3">
                  <w:pPr>
                    <w:rPr>
                      <w:b/>
                    </w:rPr>
                  </w:pPr>
                  <w:r w:rsidRPr="009B3C65">
                    <w:rPr>
                      <w:b/>
                    </w:rPr>
                    <w:t>Language signaling</w:t>
                  </w:r>
                </w:p>
              </w:tc>
              <w:tc>
                <w:tcPr>
                  <w:tcW w:w="1871" w:type="dxa"/>
                  <w:shd w:val="clear" w:color="auto" w:fill="D9D9D9" w:themeFill="background1" w:themeFillShade="D9"/>
                </w:tcPr>
                <w:p w14:paraId="6C829B43" w14:textId="77777777" w:rsidR="00B8795A" w:rsidRPr="009B3C65" w:rsidRDefault="00B8795A" w:rsidP="00F634D3">
                  <w:pPr>
                    <w:rPr>
                      <w:b/>
                    </w:rPr>
                  </w:pPr>
                  <w:r w:rsidRPr="009B3C65">
                    <w:rPr>
                      <w:b/>
                    </w:rPr>
                    <w:t>Content</w:t>
                  </w:r>
                </w:p>
              </w:tc>
            </w:tr>
            <w:tr w:rsidR="00B8795A" w:rsidRPr="009B3C65" w14:paraId="1F6F759D" w14:textId="77777777" w:rsidTr="00F634D3">
              <w:tc>
                <w:tcPr>
                  <w:tcW w:w="1549" w:type="dxa"/>
                </w:tcPr>
                <w:p w14:paraId="1DB2AC64" w14:textId="77777777" w:rsidR="00B8795A" w:rsidRPr="009B3C65" w:rsidRDefault="00B8795A" w:rsidP="00F634D3">
                  <w:r w:rsidRPr="009B3C65">
                    <w:t>1st audio PID</w:t>
                  </w:r>
                </w:p>
              </w:tc>
              <w:tc>
                <w:tcPr>
                  <w:tcW w:w="1276" w:type="dxa"/>
                </w:tcPr>
                <w:p w14:paraId="6A8C2B6D" w14:textId="77777777" w:rsidR="00B8795A" w:rsidRPr="009B3C65" w:rsidRDefault="00B8795A" w:rsidP="00F634D3">
                  <w:r w:rsidRPr="009B3C65">
                    <w:t>HE-AAC</w:t>
                  </w:r>
                </w:p>
              </w:tc>
              <w:tc>
                <w:tcPr>
                  <w:tcW w:w="1842" w:type="dxa"/>
                </w:tcPr>
                <w:p w14:paraId="1E6AF028" w14:textId="77777777" w:rsidR="00B8795A" w:rsidRPr="009B3C65" w:rsidRDefault="00B8795A" w:rsidP="00F634D3">
                  <w:r w:rsidRPr="009B3C65">
                    <w:t>Swedish</w:t>
                  </w:r>
                </w:p>
              </w:tc>
              <w:tc>
                <w:tcPr>
                  <w:tcW w:w="1871" w:type="dxa"/>
                </w:tcPr>
                <w:p w14:paraId="078BF62B" w14:textId="77777777" w:rsidR="00B8795A" w:rsidRPr="009B3C65" w:rsidRDefault="00B8795A" w:rsidP="00F634D3">
                  <w:r w:rsidRPr="009B3C65">
                    <w:t>Sine tone</w:t>
                  </w:r>
                </w:p>
              </w:tc>
            </w:tr>
            <w:tr w:rsidR="00B8795A" w:rsidRPr="009B3C65" w14:paraId="67F5A410" w14:textId="77777777" w:rsidTr="00F634D3">
              <w:tc>
                <w:tcPr>
                  <w:tcW w:w="1549" w:type="dxa"/>
                </w:tcPr>
                <w:p w14:paraId="11FFBF09" w14:textId="77777777" w:rsidR="00B8795A" w:rsidRPr="009B3C65" w:rsidRDefault="00B8795A" w:rsidP="00F634D3">
                  <w:r w:rsidRPr="009B3C65">
                    <w:t>2nd audio PID</w:t>
                  </w:r>
                </w:p>
              </w:tc>
              <w:tc>
                <w:tcPr>
                  <w:tcW w:w="1276" w:type="dxa"/>
                </w:tcPr>
                <w:p w14:paraId="1B507C30" w14:textId="77777777" w:rsidR="00B8795A" w:rsidRPr="009B3C65" w:rsidRDefault="00B8795A" w:rsidP="00F634D3">
                  <w:r w:rsidRPr="009B3C65">
                    <w:t>HE-AAC</w:t>
                  </w:r>
                </w:p>
              </w:tc>
              <w:tc>
                <w:tcPr>
                  <w:tcW w:w="1842" w:type="dxa"/>
                </w:tcPr>
                <w:p w14:paraId="79B8EE96" w14:textId="77777777" w:rsidR="00B8795A" w:rsidRPr="009B3C65" w:rsidRDefault="00B8795A" w:rsidP="00F634D3">
                  <w:r w:rsidRPr="009B3C65">
                    <w:t>Swedish Audio Description</w:t>
                  </w:r>
                </w:p>
              </w:tc>
              <w:tc>
                <w:tcPr>
                  <w:tcW w:w="1871" w:type="dxa"/>
                </w:tcPr>
                <w:p w14:paraId="46A5F6B0" w14:textId="77777777" w:rsidR="00B8795A" w:rsidRPr="009B3C65" w:rsidRDefault="00B8795A" w:rsidP="00F634D3">
                  <w:r w:rsidRPr="009B3C65">
                    <w:t>Speech*</w:t>
                  </w:r>
                </w:p>
              </w:tc>
            </w:tr>
            <w:tr w:rsidR="00B8795A" w:rsidRPr="009B3C65" w14:paraId="37103E88" w14:textId="77777777" w:rsidTr="00F634D3">
              <w:tc>
                <w:tcPr>
                  <w:tcW w:w="1549" w:type="dxa"/>
                </w:tcPr>
                <w:p w14:paraId="25CEA403" w14:textId="56FED6DC" w:rsidR="00B8795A" w:rsidRPr="009B3C65" w:rsidRDefault="00587AA8" w:rsidP="00F634D3">
                  <w:r w:rsidRPr="009B3C65">
                    <w:t xml:space="preserve">3rd </w:t>
                  </w:r>
                  <w:r w:rsidR="00B8795A" w:rsidRPr="009B3C65">
                    <w:t>audio PID</w:t>
                  </w:r>
                </w:p>
              </w:tc>
              <w:tc>
                <w:tcPr>
                  <w:tcW w:w="1276" w:type="dxa"/>
                </w:tcPr>
                <w:p w14:paraId="0376D11F" w14:textId="77777777" w:rsidR="00B8795A" w:rsidRPr="009B3C65" w:rsidRDefault="00B8795A" w:rsidP="00F634D3">
                  <w:r w:rsidRPr="009B3C65">
                    <w:t>AC-4</w:t>
                  </w:r>
                </w:p>
              </w:tc>
              <w:tc>
                <w:tcPr>
                  <w:tcW w:w="1842" w:type="dxa"/>
                </w:tcPr>
                <w:p w14:paraId="168264C3" w14:textId="77777777" w:rsidR="00587AA8" w:rsidRPr="009B3C65" w:rsidRDefault="00587AA8" w:rsidP="00587AA8">
                  <w:r w:rsidRPr="009B3C65">
                    <w:t>5 Presentations:</w:t>
                  </w:r>
                </w:p>
                <w:p w14:paraId="236039A6" w14:textId="77777777" w:rsidR="00587AA8" w:rsidRPr="009B3C65" w:rsidRDefault="00587AA8" w:rsidP="00587AA8">
                  <w:r w:rsidRPr="009B3C65">
                    <w:t>Finnish</w:t>
                  </w:r>
                </w:p>
                <w:p w14:paraId="3D90609C" w14:textId="77777777" w:rsidR="00587AA8" w:rsidRPr="009B3C65" w:rsidRDefault="00587AA8" w:rsidP="00587AA8">
                  <w:r w:rsidRPr="009B3C65">
                    <w:t>Swedish</w:t>
                  </w:r>
                </w:p>
                <w:p w14:paraId="66D70933" w14:textId="7F0ED9BB" w:rsidR="00587AA8" w:rsidRPr="009B3C65" w:rsidRDefault="00587AA8" w:rsidP="00587AA8">
                  <w:r w:rsidRPr="009B3C65">
                    <w:t>Swedish (S</w:t>
                  </w:r>
                  <w:r w:rsidR="008768A0" w:rsidRPr="009B3C65">
                    <w:t>p</w:t>
                  </w:r>
                  <w:r w:rsidRPr="009B3C65">
                    <w:t>S)</w:t>
                  </w:r>
                </w:p>
                <w:p w14:paraId="6288E322" w14:textId="77C3D66A" w:rsidR="00587AA8" w:rsidRPr="009B3C65" w:rsidRDefault="00587AA8" w:rsidP="00587AA8">
                  <w:r w:rsidRPr="009B3C65">
                    <w:t>Swedish (AD+S</w:t>
                  </w:r>
                  <w:r w:rsidR="008768A0" w:rsidRPr="009B3C65">
                    <w:t>p</w:t>
                  </w:r>
                  <w:r w:rsidRPr="009B3C65">
                    <w:t>S)</w:t>
                  </w:r>
                </w:p>
                <w:p w14:paraId="387E87FD" w14:textId="77777777" w:rsidR="00587AA8" w:rsidRPr="009B3C65" w:rsidRDefault="00587AA8" w:rsidP="00587AA8">
                  <w:r w:rsidRPr="009B3C65">
                    <w:t>Swedish (AD)</w:t>
                  </w:r>
                </w:p>
                <w:p w14:paraId="0041576D" w14:textId="0477F04C" w:rsidR="00587AA8" w:rsidRPr="009B3C65" w:rsidRDefault="00587AA8" w:rsidP="00F634D3">
                  <w:pPr>
                    <w:rPr>
                      <w:strike/>
                    </w:rPr>
                  </w:pPr>
                </w:p>
              </w:tc>
              <w:tc>
                <w:tcPr>
                  <w:tcW w:w="1871" w:type="dxa"/>
                </w:tcPr>
                <w:p w14:paraId="65C396CF" w14:textId="77777777" w:rsidR="00B8795A" w:rsidRPr="009B3C65" w:rsidRDefault="00B8795A" w:rsidP="00F634D3">
                  <w:r w:rsidRPr="009B3C65">
                    <w:t>Finnish: music</w:t>
                  </w:r>
                </w:p>
                <w:p w14:paraId="1B7D7578" w14:textId="16B4AB5D" w:rsidR="00B8795A" w:rsidRPr="009B3C65" w:rsidRDefault="00B8795A" w:rsidP="00F634D3">
                  <w:r w:rsidRPr="009B3C65">
                    <w:t xml:space="preserve">Swedish: </w:t>
                  </w:r>
                  <w:r w:rsidR="00587AA8" w:rsidRPr="009B3C65">
                    <w:t xml:space="preserve">: Immersive channel check and </w:t>
                  </w:r>
                  <w:r w:rsidRPr="009B3C65">
                    <w:t>speech*</w:t>
                  </w:r>
                </w:p>
              </w:tc>
            </w:tr>
            <w:tr w:rsidR="00587AA8" w:rsidRPr="009B3C65" w14:paraId="694F2823" w14:textId="77777777" w:rsidTr="00F634D3">
              <w:tc>
                <w:tcPr>
                  <w:tcW w:w="1549" w:type="dxa"/>
                </w:tcPr>
                <w:p w14:paraId="3656057D" w14:textId="0EF0145A" w:rsidR="00587AA8" w:rsidRPr="009B3C65" w:rsidRDefault="00587AA8" w:rsidP="00587AA8">
                  <w:pPr>
                    <w:rPr>
                      <w:strike/>
                    </w:rPr>
                  </w:pPr>
                  <w:r w:rsidRPr="009B3C65">
                    <w:t>4th audio PID</w:t>
                  </w:r>
                </w:p>
              </w:tc>
              <w:tc>
                <w:tcPr>
                  <w:tcW w:w="1276" w:type="dxa"/>
                </w:tcPr>
                <w:p w14:paraId="1D1D4D9A" w14:textId="2B4974B2" w:rsidR="00587AA8" w:rsidRPr="009B3C65" w:rsidRDefault="00587AA8" w:rsidP="00587AA8">
                  <w:r w:rsidRPr="009B3C65">
                    <w:t>HE-AAC</w:t>
                  </w:r>
                </w:p>
              </w:tc>
              <w:tc>
                <w:tcPr>
                  <w:tcW w:w="1842" w:type="dxa"/>
                </w:tcPr>
                <w:p w14:paraId="0836C179" w14:textId="3C0EACC0" w:rsidR="00587AA8" w:rsidRPr="009B3C65" w:rsidRDefault="00587AA8" w:rsidP="00587AA8">
                  <w:pPr>
                    <w:rPr>
                      <w:strike/>
                    </w:rPr>
                  </w:pPr>
                  <w:r w:rsidRPr="009B3C65">
                    <w:t>English</w:t>
                  </w:r>
                </w:p>
              </w:tc>
              <w:tc>
                <w:tcPr>
                  <w:tcW w:w="1871" w:type="dxa"/>
                </w:tcPr>
                <w:p w14:paraId="37A8FF19" w14:textId="1A0624A8" w:rsidR="00587AA8" w:rsidRPr="009B3C65" w:rsidRDefault="00587AA8" w:rsidP="00587AA8">
                  <w:r w:rsidRPr="009B3C65">
                    <w:t>White noise</w:t>
                  </w:r>
                </w:p>
              </w:tc>
            </w:tr>
          </w:tbl>
          <w:p w14:paraId="053BBB41" w14:textId="77777777" w:rsidR="00B8795A" w:rsidRPr="009B3C65" w:rsidRDefault="00B8795A" w:rsidP="00F634D3">
            <w:r w:rsidRPr="009B3C65">
              <w:t>* Speech content is a narration in English indicating the selected language and audio type</w:t>
            </w:r>
          </w:p>
          <w:p w14:paraId="5F8B69E7" w14:textId="77777777" w:rsidR="00B8795A" w:rsidRPr="009B3C65" w:rsidRDefault="00B8795A" w:rsidP="00F634D3"/>
          <w:p w14:paraId="026AB317" w14:textId="77777777" w:rsidR="00B8795A" w:rsidRPr="009B3C65" w:rsidRDefault="00B8795A" w:rsidP="00F634D3">
            <w:pPr>
              <w:rPr>
                <w:b/>
              </w:rPr>
            </w:pPr>
            <w:r w:rsidRPr="009B3C65">
              <w:rPr>
                <w:b/>
              </w:rPr>
              <w:t>Test procedure:</w:t>
            </w:r>
          </w:p>
          <w:p w14:paraId="5265299C" w14:textId="77777777" w:rsidR="00B8795A" w:rsidRPr="009B3C65" w:rsidRDefault="00B8795A" w:rsidP="00AD1FCF">
            <w:pPr>
              <w:pStyle w:val="Listeafsnit"/>
              <w:numPr>
                <w:ilvl w:val="0"/>
                <w:numId w:val="287"/>
              </w:numPr>
            </w:pPr>
            <w:r w:rsidRPr="009B3C65">
              <w:t>Setup the system as indicated in the diagram</w:t>
            </w:r>
          </w:p>
          <w:p w14:paraId="0DFA1E9E" w14:textId="77777777" w:rsidR="00B8795A" w:rsidRPr="009B3C65" w:rsidRDefault="00B8795A" w:rsidP="00AD1FCF">
            <w:pPr>
              <w:pStyle w:val="Listeafsnit"/>
              <w:numPr>
                <w:ilvl w:val="0"/>
                <w:numId w:val="287"/>
              </w:numPr>
            </w:pPr>
            <w:r w:rsidRPr="009B3C65">
              <w:t>In the IRD user preference settings, set the primary audio language to Swedish</w:t>
            </w:r>
          </w:p>
          <w:p w14:paraId="625D8356" w14:textId="7B59F746" w:rsidR="00B8795A" w:rsidRPr="009B3C65" w:rsidRDefault="00B8795A" w:rsidP="00FF0247">
            <w:pPr>
              <w:pStyle w:val="Listeafsnit"/>
              <w:numPr>
                <w:ilvl w:val="0"/>
                <w:numId w:val="287"/>
              </w:numPr>
            </w:pPr>
            <w:r w:rsidRPr="009B3C65">
              <w:t>Verify the IRD selects the</w:t>
            </w:r>
            <w:r w:rsidR="00436BA1" w:rsidRPr="009B3C65">
              <w:t xml:space="preserve"> </w:t>
            </w:r>
            <w:r w:rsidR="00587AA8" w:rsidRPr="009B3C65">
              <w:t xml:space="preserve">3rd </w:t>
            </w:r>
            <w:r w:rsidRPr="009B3C65">
              <w:t>audio PID and plays back the content corresponding to Swedish language and not the</w:t>
            </w:r>
            <w:r w:rsidR="00AB2ACD" w:rsidRPr="009B3C65">
              <w:t xml:space="preserve"> 2nd PID</w:t>
            </w:r>
            <w:r w:rsidRPr="009B3C65">
              <w:t>.</w:t>
            </w:r>
          </w:p>
          <w:p w14:paraId="38846B29" w14:textId="77777777" w:rsidR="00B8795A" w:rsidRPr="009B3C65" w:rsidRDefault="00B8795A" w:rsidP="00AD1FCF">
            <w:pPr>
              <w:pStyle w:val="Listeafsnit"/>
              <w:numPr>
                <w:ilvl w:val="0"/>
                <w:numId w:val="287"/>
              </w:numPr>
            </w:pPr>
            <w:r w:rsidRPr="009B3C65">
              <w:t>In the IRD user preference settings, set the primary audio language to English</w:t>
            </w:r>
          </w:p>
          <w:p w14:paraId="393078B0" w14:textId="7DCC0A13" w:rsidR="00B8795A" w:rsidRPr="009B3C65" w:rsidRDefault="00B8795A" w:rsidP="00FF0247">
            <w:pPr>
              <w:pStyle w:val="Listeafsnit"/>
              <w:numPr>
                <w:ilvl w:val="0"/>
                <w:numId w:val="287"/>
              </w:numPr>
            </w:pPr>
            <w:r w:rsidRPr="009B3C65">
              <w:t xml:space="preserve">Verify the IRD selects the </w:t>
            </w:r>
            <w:r w:rsidR="00587AA8" w:rsidRPr="009B3C65">
              <w:t xml:space="preserve">4rd </w:t>
            </w:r>
            <w:r w:rsidRPr="009B3C65">
              <w:t>audio PID and plays back the content corresponding to English language.</w:t>
            </w:r>
          </w:p>
          <w:p w14:paraId="1392C677" w14:textId="77777777" w:rsidR="00B8795A" w:rsidRPr="009B3C65" w:rsidRDefault="00B8795A" w:rsidP="00AD1FCF">
            <w:pPr>
              <w:pStyle w:val="Listeafsnit"/>
              <w:numPr>
                <w:ilvl w:val="0"/>
                <w:numId w:val="287"/>
              </w:numPr>
            </w:pPr>
            <w:r w:rsidRPr="009B3C65">
              <w:t>In the IRD user preference settings, set the primary and secondary audio language to any languages other than Swedish, Finnish or English.</w:t>
            </w:r>
          </w:p>
          <w:p w14:paraId="00D4847F" w14:textId="17AB763D" w:rsidR="00B8795A" w:rsidRPr="009B3C65" w:rsidRDefault="00B8795A" w:rsidP="00AD1FCF">
            <w:pPr>
              <w:pStyle w:val="Listeafsnit"/>
              <w:numPr>
                <w:ilvl w:val="0"/>
                <w:numId w:val="287"/>
              </w:numPr>
            </w:pPr>
            <w:r w:rsidRPr="009B3C65">
              <w:t>Verify the IRD selects the</w:t>
            </w:r>
            <w:r w:rsidR="00436BA1" w:rsidRPr="009B3C65">
              <w:t xml:space="preserve"> </w:t>
            </w:r>
            <w:r w:rsidR="00587AA8" w:rsidRPr="009B3C65">
              <w:t xml:space="preserve">3rd </w:t>
            </w:r>
            <w:r w:rsidRPr="009B3C65">
              <w:t>audio PID and plays back the content corresponding to Finnish language.</w:t>
            </w:r>
          </w:p>
          <w:p w14:paraId="73EBB7A0" w14:textId="77777777" w:rsidR="00B8795A" w:rsidRPr="009B3C65" w:rsidRDefault="00B8795A" w:rsidP="00F634D3">
            <w:pPr>
              <w:pStyle w:val="Listeafsnit"/>
            </w:pPr>
          </w:p>
          <w:p w14:paraId="34F07DDF" w14:textId="77777777" w:rsidR="00B8795A" w:rsidRPr="009B3C65" w:rsidRDefault="00B8795A" w:rsidP="00F634D3">
            <w:pPr>
              <w:rPr>
                <w:b/>
              </w:rPr>
            </w:pPr>
            <w:r w:rsidRPr="009B3C65">
              <w:rPr>
                <w:b/>
              </w:rPr>
              <w:t>Expected result:</w:t>
            </w:r>
          </w:p>
          <w:p w14:paraId="0919A610" w14:textId="77777777" w:rsidR="00B8795A" w:rsidRPr="009B3C65" w:rsidRDefault="00B8795A" w:rsidP="00F634D3">
            <w:r w:rsidRPr="009B3C65">
              <w:t>There are three verification steps in this test procedure:</w:t>
            </w:r>
          </w:p>
          <w:p w14:paraId="38046351" w14:textId="77777777" w:rsidR="00B8795A" w:rsidRPr="009B3C65" w:rsidRDefault="00B8795A" w:rsidP="00F634D3">
            <w:pPr>
              <w:pStyle w:val="Listeafsnit"/>
            </w:pPr>
            <w:r w:rsidRPr="009B3C65">
              <w:t>In step 3, the IRD prioritises the NGA PID because it matches the user preference for primary audio language.</w:t>
            </w:r>
          </w:p>
          <w:p w14:paraId="1B62FA69" w14:textId="77777777" w:rsidR="00B8795A" w:rsidRPr="009B3C65" w:rsidRDefault="00B8795A" w:rsidP="00F634D3">
            <w:pPr>
              <w:pStyle w:val="Listeafsnit"/>
            </w:pPr>
            <w:r w:rsidRPr="009B3C65">
              <w:lastRenderedPageBreak/>
              <w:t>In step 5, the IRD prioritises the non-NGA PID because the NGA PIDs don’t match the user preference for primary audio language and the non-NGA PID does.</w:t>
            </w:r>
          </w:p>
          <w:p w14:paraId="3F2D5BC5" w14:textId="77777777" w:rsidR="00B8795A" w:rsidRPr="009B3C65" w:rsidRDefault="00B8795A" w:rsidP="00F634D3">
            <w:pPr>
              <w:pStyle w:val="Listeafsnit"/>
            </w:pPr>
            <w:r w:rsidRPr="009B3C65">
              <w:t>In step 7, the IRD prioritises the NGA PID because neither the NGA nor the non-NGA PIDs match the user preference for primary audio language.</w:t>
            </w:r>
          </w:p>
          <w:p w14:paraId="406ED18E" w14:textId="77777777" w:rsidR="00B8795A" w:rsidRPr="009B3C65" w:rsidRDefault="00B8795A" w:rsidP="00F634D3"/>
        </w:tc>
      </w:tr>
      <w:tr w:rsidR="00B8795A" w:rsidRPr="009B3C65" w14:paraId="1B8357ED" w14:textId="77777777" w:rsidTr="009B3C65">
        <w:trPr>
          <w:trHeight w:val="3409"/>
        </w:trPr>
        <w:tc>
          <w:tcPr>
            <w:tcW w:w="1418" w:type="dxa"/>
            <w:tcBorders>
              <w:left w:val="single" w:sz="8" w:space="0" w:color="000000"/>
              <w:bottom w:val="single" w:sz="8" w:space="0" w:color="000000"/>
            </w:tcBorders>
            <w:shd w:val="clear" w:color="auto" w:fill="BFBFBF"/>
          </w:tcPr>
          <w:p w14:paraId="5E537649" w14:textId="77777777" w:rsidR="00B8795A" w:rsidRPr="009B3C65" w:rsidRDefault="00B8795A"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horzAnchor="margin" w:tblpY="501"/>
              <w:tblOverlap w:val="never"/>
              <w:tblW w:w="0" w:type="auto"/>
              <w:tblLayout w:type="fixed"/>
              <w:tblLook w:val="04A0" w:firstRow="1" w:lastRow="0" w:firstColumn="1" w:lastColumn="0" w:noHBand="0" w:noVBand="1"/>
            </w:tblPr>
            <w:tblGrid>
              <w:gridCol w:w="2369"/>
              <w:gridCol w:w="2370"/>
              <w:gridCol w:w="2370"/>
            </w:tblGrid>
            <w:tr w:rsidR="00B8795A" w:rsidRPr="009B3C65" w14:paraId="20CB78DD" w14:textId="77777777" w:rsidTr="009B3C65">
              <w:tc>
                <w:tcPr>
                  <w:tcW w:w="2369" w:type="dxa"/>
                  <w:shd w:val="clear" w:color="auto" w:fill="D9D9D9" w:themeFill="background1" w:themeFillShade="D9"/>
                </w:tcPr>
                <w:p w14:paraId="42EDAF8D" w14:textId="77777777" w:rsidR="00B8795A" w:rsidRPr="009B3C65" w:rsidRDefault="00B8795A" w:rsidP="00F634D3">
                  <w:pPr>
                    <w:rPr>
                      <w:b/>
                    </w:rPr>
                  </w:pPr>
                  <w:r w:rsidRPr="009B3C65">
                    <w:rPr>
                      <w:b/>
                    </w:rPr>
                    <w:t>Primary/secondary language preference</w:t>
                  </w:r>
                </w:p>
              </w:tc>
              <w:tc>
                <w:tcPr>
                  <w:tcW w:w="2370" w:type="dxa"/>
                  <w:shd w:val="clear" w:color="auto" w:fill="D9D9D9" w:themeFill="background1" w:themeFillShade="D9"/>
                </w:tcPr>
                <w:p w14:paraId="337496AE" w14:textId="27E3B50A" w:rsidR="00B8795A" w:rsidRPr="009B3C65" w:rsidRDefault="00B8795A" w:rsidP="00F634D3">
                  <w:pPr>
                    <w:rPr>
                      <w:b/>
                    </w:rPr>
                  </w:pPr>
                  <w:r w:rsidRPr="009B3C65">
                    <w:rPr>
                      <w:b/>
                    </w:rPr>
                    <w:t>Decoded audio stream</w:t>
                  </w:r>
                </w:p>
              </w:tc>
              <w:tc>
                <w:tcPr>
                  <w:tcW w:w="2370" w:type="dxa"/>
                  <w:shd w:val="clear" w:color="auto" w:fill="D9D9D9" w:themeFill="background1" w:themeFillShade="D9"/>
                </w:tcPr>
                <w:p w14:paraId="1AC55E9D" w14:textId="093CC9EF" w:rsidR="00B8795A" w:rsidRPr="009B3C65" w:rsidRDefault="00B8795A" w:rsidP="00F634D3">
                  <w:pPr>
                    <w:rPr>
                      <w:b/>
                    </w:rPr>
                  </w:pPr>
                  <w:r w:rsidRPr="009B3C65">
                    <w:rPr>
                      <w:b/>
                    </w:rPr>
                    <w:t>OK</w:t>
                  </w:r>
                  <w:r w:rsidR="009B3C65">
                    <w:rPr>
                      <w:b/>
                    </w:rPr>
                    <w:t xml:space="preserve"> </w:t>
                  </w:r>
                  <w:r w:rsidRPr="009B3C65">
                    <w:rPr>
                      <w:b/>
                    </w:rPr>
                    <w:t>/</w:t>
                  </w:r>
                  <w:r w:rsidR="009B3C65">
                    <w:rPr>
                      <w:b/>
                    </w:rPr>
                    <w:t xml:space="preserve"> </w:t>
                  </w:r>
                  <w:r w:rsidRPr="009B3C65">
                    <w:rPr>
                      <w:b/>
                    </w:rPr>
                    <w:t>NOK</w:t>
                  </w:r>
                </w:p>
              </w:tc>
            </w:tr>
            <w:tr w:rsidR="00B8795A" w:rsidRPr="009B3C65" w14:paraId="3E443992" w14:textId="77777777" w:rsidTr="009B3C65">
              <w:tc>
                <w:tcPr>
                  <w:tcW w:w="2369" w:type="dxa"/>
                </w:tcPr>
                <w:p w14:paraId="38E8893B" w14:textId="77777777" w:rsidR="00B8795A" w:rsidRPr="009B3C65" w:rsidRDefault="00B8795A" w:rsidP="00F634D3">
                  <w:r w:rsidRPr="009B3C65">
                    <w:t>Swedish</w:t>
                  </w:r>
                </w:p>
              </w:tc>
              <w:tc>
                <w:tcPr>
                  <w:tcW w:w="2370" w:type="dxa"/>
                </w:tcPr>
                <w:p w14:paraId="4BE57932" w14:textId="062131BC" w:rsidR="00B8795A" w:rsidRPr="009B3C65" w:rsidRDefault="005063FD" w:rsidP="00F634D3">
                  <w:r w:rsidRPr="009B3C65">
                    <w:t>NGApresentation</w:t>
                  </w:r>
                  <w:r w:rsidR="00587AA8" w:rsidRPr="009B3C65">
                    <w:t xml:space="preserve"> </w:t>
                  </w:r>
                  <w:r w:rsidR="00B8795A" w:rsidRPr="009B3C65">
                    <w:t>corresponding to Swedish language</w:t>
                  </w:r>
                </w:p>
              </w:tc>
              <w:tc>
                <w:tcPr>
                  <w:tcW w:w="2370" w:type="dxa"/>
                </w:tcPr>
                <w:p w14:paraId="3D67480F" w14:textId="77777777" w:rsidR="00B8795A" w:rsidRPr="009B3C65" w:rsidRDefault="00B8795A" w:rsidP="00F634D3"/>
              </w:tc>
            </w:tr>
            <w:tr w:rsidR="00B8795A" w:rsidRPr="009B3C65" w14:paraId="7FDBBB1A" w14:textId="77777777" w:rsidTr="009B3C65">
              <w:tc>
                <w:tcPr>
                  <w:tcW w:w="2369" w:type="dxa"/>
                </w:tcPr>
                <w:p w14:paraId="5A6172E0" w14:textId="77777777" w:rsidR="00B8795A" w:rsidRPr="009B3C65" w:rsidRDefault="00B8795A" w:rsidP="00F634D3">
                  <w:r w:rsidRPr="009B3C65">
                    <w:t>English</w:t>
                  </w:r>
                </w:p>
              </w:tc>
              <w:tc>
                <w:tcPr>
                  <w:tcW w:w="2370" w:type="dxa"/>
                </w:tcPr>
                <w:p w14:paraId="6780D73C" w14:textId="427D9E29" w:rsidR="00B8795A" w:rsidRPr="009B3C65" w:rsidRDefault="005063FD" w:rsidP="00F634D3">
                  <w:r w:rsidRPr="009B3C65">
                    <w:t xml:space="preserve">HE-AAC PID </w:t>
                  </w:r>
                  <w:r w:rsidR="00B8795A" w:rsidRPr="009B3C65">
                    <w:t>corresponding to English language</w:t>
                  </w:r>
                </w:p>
              </w:tc>
              <w:tc>
                <w:tcPr>
                  <w:tcW w:w="2370" w:type="dxa"/>
                </w:tcPr>
                <w:p w14:paraId="54CE0D29" w14:textId="77777777" w:rsidR="00B8795A" w:rsidRPr="009B3C65" w:rsidRDefault="00B8795A" w:rsidP="00F634D3"/>
              </w:tc>
            </w:tr>
            <w:tr w:rsidR="00B8795A" w:rsidRPr="009B3C65" w14:paraId="77AE38AD" w14:textId="77777777" w:rsidTr="009B3C65">
              <w:tc>
                <w:tcPr>
                  <w:tcW w:w="2369" w:type="dxa"/>
                </w:tcPr>
                <w:p w14:paraId="2BA5D327" w14:textId="77777777" w:rsidR="00B8795A" w:rsidRPr="009B3C65" w:rsidRDefault="00B8795A" w:rsidP="00F634D3">
                  <w:r w:rsidRPr="009B3C65">
                    <w:t>Any languages other than Swedish, Finnish or English</w:t>
                  </w:r>
                </w:p>
              </w:tc>
              <w:tc>
                <w:tcPr>
                  <w:tcW w:w="2370" w:type="dxa"/>
                </w:tcPr>
                <w:p w14:paraId="13A238A4" w14:textId="682972D1" w:rsidR="00B8795A" w:rsidRPr="009B3C65" w:rsidRDefault="005063FD" w:rsidP="00F634D3">
                  <w:r w:rsidRPr="009B3C65">
                    <w:t xml:space="preserve">NGA presentation </w:t>
                  </w:r>
                  <w:r w:rsidR="00B8795A" w:rsidRPr="009B3C65">
                    <w:t>corresponding to Finnish language</w:t>
                  </w:r>
                </w:p>
              </w:tc>
              <w:tc>
                <w:tcPr>
                  <w:tcW w:w="2370" w:type="dxa"/>
                </w:tcPr>
                <w:p w14:paraId="5163AB44" w14:textId="77777777" w:rsidR="00B8795A" w:rsidRPr="009B3C65" w:rsidRDefault="00B8795A" w:rsidP="00F634D3"/>
              </w:tc>
            </w:tr>
          </w:tbl>
          <w:p w14:paraId="71C1310B" w14:textId="77777777" w:rsidR="00B8795A" w:rsidRPr="009B3C65" w:rsidRDefault="00B8795A" w:rsidP="00F634D3"/>
        </w:tc>
      </w:tr>
      <w:tr w:rsidR="00B8795A" w:rsidRPr="009B3C65" w14:paraId="268BB3AF" w14:textId="77777777" w:rsidTr="00F634D3">
        <w:tc>
          <w:tcPr>
            <w:tcW w:w="1418" w:type="dxa"/>
            <w:tcBorders>
              <w:left w:val="single" w:sz="8" w:space="0" w:color="000000"/>
              <w:bottom w:val="single" w:sz="8" w:space="0" w:color="000000"/>
            </w:tcBorders>
            <w:shd w:val="clear" w:color="auto" w:fill="BFBFBF"/>
          </w:tcPr>
          <w:p w14:paraId="18D0EC5A"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2207F697"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inor, define fail reason in comments</w:t>
            </w:r>
          </w:p>
        </w:tc>
      </w:tr>
      <w:tr w:rsidR="00B8795A" w:rsidRPr="009B3C65" w14:paraId="059D2E17" w14:textId="77777777" w:rsidTr="00F634D3">
        <w:tc>
          <w:tcPr>
            <w:tcW w:w="1418" w:type="dxa"/>
            <w:tcBorders>
              <w:left w:val="single" w:sz="8" w:space="0" w:color="000000"/>
              <w:bottom w:val="single" w:sz="8" w:space="0" w:color="000000"/>
            </w:tcBorders>
            <w:shd w:val="clear" w:color="auto" w:fill="BFBFBF"/>
          </w:tcPr>
          <w:p w14:paraId="5878F639"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338AC4A5"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NO</w:t>
            </w:r>
          </w:p>
          <w:p w14:paraId="6DA6C2E8" w14:textId="77777777" w:rsidR="00B8795A" w:rsidRPr="009B3C65" w:rsidRDefault="00B8795A" w:rsidP="00F634D3">
            <w:pPr>
              <w:rPr>
                <w:lang w:val="en-GB"/>
              </w:rPr>
            </w:pPr>
            <w:r w:rsidRPr="009B3C65">
              <w:rPr>
                <w:lang w:val="en-GB"/>
              </w:rPr>
              <w:t xml:space="preserve">Describe more specific faults and/or other information </w:t>
            </w:r>
          </w:p>
          <w:p w14:paraId="31903DBC" w14:textId="77777777" w:rsidR="00B8795A" w:rsidRPr="009B3C65" w:rsidRDefault="00B8795A" w:rsidP="00F634D3">
            <w:pPr>
              <w:rPr>
                <w:lang w:val="en-GB"/>
              </w:rPr>
            </w:pPr>
          </w:p>
        </w:tc>
      </w:tr>
      <w:tr w:rsidR="00B8795A" w:rsidRPr="0006573A" w14:paraId="63F70D9B" w14:textId="77777777" w:rsidTr="00F634D3">
        <w:tc>
          <w:tcPr>
            <w:tcW w:w="1418" w:type="dxa"/>
            <w:tcBorders>
              <w:left w:val="single" w:sz="8" w:space="0" w:color="000000"/>
              <w:bottom w:val="single" w:sz="8" w:space="0" w:color="000000"/>
            </w:tcBorders>
            <w:shd w:val="clear" w:color="auto" w:fill="BFBFBF"/>
          </w:tcPr>
          <w:p w14:paraId="79FDE532"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1C4E9BE3"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0EBF1C86"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54B5F7FA" w14:textId="77777777" w:rsidR="00B8795A" w:rsidRPr="009B3C65" w:rsidRDefault="00B8795A" w:rsidP="00F634D3">
            <w:pPr>
              <w:rPr>
                <w:rFonts w:cs="Arial"/>
                <w:b/>
                <w:i/>
              </w:rPr>
            </w:pPr>
          </w:p>
        </w:tc>
      </w:tr>
    </w:tbl>
    <w:p w14:paraId="4FD051EB" w14:textId="2504CE9D" w:rsidR="00B8795A" w:rsidRDefault="00B8795A" w:rsidP="001A3946"/>
    <w:p w14:paraId="447719A7"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4EF73813"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7DF18E66"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F0CD0D" w14:textId="677B34E0" w:rsidR="00B8795A" w:rsidRPr="009B3C65" w:rsidRDefault="00B8795A" w:rsidP="0008567E">
            <w:pPr>
              <w:pStyle w:val="Task2"/>
            </w:pPr>
            <w:bookmarkStart w:id="3628" w:name="_Toc526262324"/>
            <w:r w:rsidRPr="009B3C65">
              <w:t xml:space="preserve"> </w:t>
            </w:r>
            <w:bookmarkStart w:id="3629" w:name="_Toc102128329"/>
            <w:bookmarkStart w:id="3630" w:name="_Toc147824522"/>
            <w:bookmarkStart w:id="3631" w:name="_Toc147824909"/>
            <w:r w:rsidR="00BF5A9F" w:rsidRPr="009B3C65">
              <w:t xml:space="preserve">Automatic </w:t>
            </w:r>
            <w:r w:rsidRPr="009B3C65">
              <w:t>Audio PID/Stream prioritisation for NGA capable NorDig HEVC IRDs</w:t>
            </w:r>
            <w:bookmarkEnd w:id="3628"/>
            <w:bookmarkEnd w:id="3629"/>
            <w:bookmarkEnd w:id="3630"/>
            <w:bookmarkEnd w:id="3631"/>
          </w:p>
        </w:tc>
      </w:tr>
      <w:tr w:rsidR="00B8795A" w:rsidRPr="009B3C65" w14:paraId="5361B2FD" w14:textId="77777777" w:rsidTr="00F634D3">
        <w:tc>
          <w:tcPr>
            <w:tcW w:w="1418" w:type="dxa"/>
            <w:tcBorders>
              <w:left w:val="single" w:sz="8" w:space="0" w:color="000000"/>
              <w:bottom w:val="single" w:sz="8" w:space="0" w:color="000000"/>
            </w:tcBorders>
            <w:shd w:val="clear" w:color="auto" w:fill="BFBFBF"/>
          </w:tcPr>
          <w:p w14:paraId="7D2F0E42"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1143069F" w14:textId="77777777" w:rsidR="00B8795A" w:rsidRPr="009B3C65" w:rsidRDefault="00B8795A" w:rsidP="00F634D3">
            <w:pPr>
              <w:pStyle w:val="NordigChapter"/>
            </w:pPr>
            <w:r w:rsidRPr="009B3C65">
              <w:t>NorDig Unified 6.5.2</w:t>
            </w:r>
          </w:p>
        </w:tc>
      </w:tr>
      <w:tr w:rsidR="00B8795A" w:rsidRPr="009B3C65" w14:paraId="1FCE9F52" w14:textId="77777777" w:rsidTr="00F634D3">
        <w:tc>
          <w:tcPr>
            <w:tcW w:w="1418" w:type="dxa"/>
            <w:tcBorders>
              <w:left w:val="single" w:sz="8" w:space="0" w:color="000000"/>
              <w:bottom w:val="single" w:sz="8" w:space="0" w:color="000000"/>
            </w:tcBorders>
            <w:shd w:val="clear" w:color="auto" w:fill="BFBFBF"/>
          </w:tcPr>
          <w:p w14:paraId="661C7AB6"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270307B6" w14:textId="77777777" w:rsidR="00B8795A" w:rsidRPr="009B3C65" w:rsidRDefault="00B8795A" w:rsidP="00F634D3">
            <w:pPr>
              <w:ind w:right="743"/>
              <w:rPr>
                <w:szCs w:val="22"/>
              </w:rPr>
            </w:pPr>
            <w:r w:rsidRPr="009B3C65">
              <w:rPr>
                <w:szCs w:val="22"/>
              </w:rPr>
              <w:t xml:space="preserve">NGA capable NorDig HEVC IRD </w:t>
            </w:r>
            <w:r w:rsidRPr="009B3C65">
              <w:rPr>
                <w:bCs/>
                <w:szCs w:val="22"/>
              </w:rPr>
              <w:t>shall</w:t>
            </w:r>
            <w:r w:rsidRPr="009B3C65">
              <w:rPr>
                <w:szCs w:val="22"/>
              </w:rPr>
              <w:t xml:space="preserve"> prioritise the selection of NGA/AC-4 audio PID/stream over other audio PIDs/streams using other audio codecs when:</w:t>
            </w:r>
          </w:p>
          <w:p w14:paraId="3A4B9394"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signalised a language that matches IRD user preference settings for primary audio language. (See section 6.5.4.1 how IRD shall detect language for PMT signalling), or</w:t>
            </w:r>
          </w:p>
          <w:p w14:paraId="00697308"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does not signalise any language (in PMT), or</w:t>
            </w:r>
          </w:p>
          <w:p w14:paraId="3EF6B4EB" w14:textId="08498967" w:rsidR="008768A0" w:rsidRPr="009B3C65" w:rsidRDefault="008768A0" w:rsidP="008768A0">
            <w:pPr>
              <w:pStyle w:val="Listeafsnit"/>
              <w:numPr>
                <w:ilvl w:val="0"/>
                <w:numId w:val="286"/>
              </w:numPr>
              <w:suppressAutoHyphens w:val="0"/>
              <w:spacing w:after="160"/>
              <w:ind w:right="742"/>
              <w:contextualSpacing w:val="0"/>
              <w:rPr>
                <w:strike/>
                <w:szCs w:val="22"/>
              </w:rPr>
            </w:pPr>
            <w:r w:rsidRPr="009B3C65">
              <w:rPr>
                <w:szCs w:val="22"/>
              </w:rPr>
              <w:t>No NGA stream matches the user preference settings for primary audio language and no non-NGA stream matches the IRD user preference settings for primary and secondary audio language.</w:t>
            </w:r>
          </w:p>
          <w:p w14:paraId="76243B1F" w14:textId="77777777" w:rsidR="00B8795A" w:rsidRPr="009B3C65" w:rsidRDefault="00B8795A" w:rsidP="00F634D3">
            <w:pPr>
              <w:ind w:right="742"/>
              <w:rPr>
                <w:szCs w:val="22"/>
              </w:rPr>
            </w:pPr>
            <w:r w:rsidRPr="009B3C65">
              <w:rPr>
                <w:szCs w:val="22"/>
              </w:rPr>
              <w:t xml:space="preserve">Otherwise, the non-NGA audio PIDs/streams </w:t>
            </w:r>
            <w:r w:rsidRPr="009B3C65">
              <w:rPr>
                <w:bCs/>
                <w:szCs w:val="22"/>
              </w:rPr>
              <w:t>shall</w:t>
            </w:r>
            <w:r w:rsidRPr="009B3C65">
              <w:rPr>
                <w:szCs w:val="22"/>
              </w:rPr>
              <w:t xml:space="preserve"> be selected in accordance with section 6.5.3 below.   </w:t>
            </w:r>
          </w:p>
          <w:p w14:paraId="6E1B3D5B" w14:textId="77777777" w:rsidR="008768A0" w:rsidRPr="009B3C65" w:rsidRDefault="008768A0" w:rsidP="008768A0">
            <w:pPr>
              <w:rPr>
                <w:szCs w:val="22"/>
              </w:rPr>
            </w:pPr>
            <w:r w:rsidRPr="009B3C65">
              <w:t xml:space="preserve">If the </w:t>
            </w:r>
            <w:r w:rsidRPr="009B3C65">
              <w:rPr>
                <w:szCs w:val="22"/>
              </w:rPr>
              <w:t xml:space="preserve">NGA capable </w:t>
            </w:r>
            <w:r w:rsidRPr="009B3C65">
              <w:t xml:space="preserve">NorDig HEVC IRD finds more than one NGA stream that matches the primary audio language or finds that none of the NGA streams match the primary audio language, the NGA stream with lowest PID </w:t>
            </w:r>
            <w:r w:rsidRPr="009B3C65">
              <w:rPr>
                <w:bCs/>
              </w:rPr>
              <w:t>shall</w:t>
            </w:r>
            <w:r w:rsidRPr="009B3C65">
              <w:t xml:space="preserve"> be selected.</w:t>
            </w:r>
          </w:p>
          <w:p w14:paraId="18EEE4DD" w14:textId="77777777" w:rsidR="00B8795A" w:rsidRPr="009B3C65" w:rsidRDefault="00B8795A" w:rsidP="00F634D3">
            <w:pPr>
              <w:ind w:right="742"/>
              <w:rPr>
                <w:lang w:val="en-GB"/>
              </w:rPr>
            </w:pPr>
          </w:p>
        </w:tc>
      </w:tr>
      <w:tr w:rsidR="00B8795A" w:rsidRPr="009B3C65" w14:paraId="0ECCDEF9" w14:textId="77777777" w:rsidTr="00F634D3">
        <w:tc>
          <w:tcPr>
            <w:tcW w:w="1418" w:type="dxa"/>
            <w:tcBorders>
              <w:left w:val="single" w:sz="8" w:space="0" w:color="000000"/>
              <w:bottom w:val="single" w:sz="8" w:space="0" w:color="000000"/>
            </w:tcBorders>
            <w:shd w:val="clear" w:color="auto" w:fill="BFBFBF"/>
          </w:tcPr>
          <w:p w14:paraId="54C2C6A2" w14:textId="6FD717B6" w:rsidR="00B8795A" w:rsidRPr="009B3C65" w:rsidRDefault="00B8795A" w:rsidP="00F634D3">
            <w:pPr>
              <w:pStyle w:val="Tasktableheading"/>
            </w:pPr>
            <w:r w:rsidRPr="009B3C65">
              <w:t>IRD</w:t>
            </w:r>
            <w:r w:rsidR="0077794F"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4F4B1762" w14:textId="1451E4C2" w:rsidR="00B8795A" w:rsidRPr="009B3C65" w:rsidRDefault="00B8795A" w:rsidP="00F634D3">
            <w:pPr>
              <w:pStyle w:val="NordigProfile"/>
            </w:pPr>
            <w:r w:rsidRPr="009B3C65">
              <w:t>HEVC</w:t>
            </w:r>
            <w:r w:rsidR="0077794F" w:rsidRPr="009B3C65">
              <w:t xml:space="preserve"> IR</w:t>
            </w:r>
            <w:r w:rsidR="00A13FC2" w:rsidRPr="009B3C65">
              <w:t>D</w:t>
            </w:r>
          </w:p>
        </w:tc>
      </w:tr>
      <w:tr w:rsidR="00B8795A" w:rsidRPr="009B3C65" w14:paraId="448911CC" w14:textId="77777777" w:rsidTr="00F634D3">
        <w:tc>
          <w:tcPr>
            <w:tcW w:w="1418" w:type="dxa"/>
            <w:tcBorders>
              <w:left w:val="single" w:sz="8" w:space="0" w:color="000000"/>
              <w:bottom w:val="single" w:sz="8" w:space="0" w:color="000000"/>
            </w:tcBorders>
            <w:shd w:val="clear" w:color="auto" w:fill="BFBFBF"/>
          </w:tcPr>
          <w:p w14:paraId="6492BE29"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6C962493"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57061B01" w14:textId="77777777" w:rsidR="00B8795A" w:rsidRPr="009B3C65" w:rsidRDefault="00B8795A" w:rsidP="00F634D3">
            <w:pPr>
              <w:rPr>
                <w:bCs/>
                <w:lang w:val="en-US"/>
              </w:rPr>
            </w:pPr>
            <w:r w:rsidRPr="009B3C65">
              <w:rPr>
                <w:bCs/>
                <w:lang w:val="en-US"/>
              </w:rPr>
              <w:t>To verify that the IRD selects the right PID/stream when the NGA stream does not signal any language in PMT</w:t>
            </w:r>
          </w:p>
          <w:p w14:paraId="2046DC18" w14:textId="77777777" w:rsidR="00B8795A" w:rsidRPr="009B3C65" w:rsidRDefault="00B8795A" w:rsidP="00F634D3">
            <w:pPr>
              <w:rPr>
                <w:bCs/>
                <w:lang w:val="en-US"/>
              </w:rPr>
            </w:pPr>
          </w:p>
          <w:p w14:paraId="59763951" w14:textId="77777777" w:rsidR="00B8795A" w:rsidRPr="009B3C65" w:rsidRDefault="00B8795A" w:rsidP="00F634D3">
            <w:pPr>
              <w:rPr>
                <w:b/>
                <w:bCs/>
                <w:lang w:val="en-US"/>
              </w:rPr>
            </w:pPr>
            <w:r w:rsidRPr="009B3C65">
              <w:rPr>
                <w:b/>
                <w:bCs/>
                <w:lang w:val="en-US"/>
              </w:rPr>
              <w:t>Equipment:</w:t>
            </w:r>
          </w:p>
          <w:p w14:paraId="2781C5E6" w14:textId="77777777" w:rsidR="00B8795A" w:rsidRPr="009B3C65" w:rsidRDefault="00B8795A" w:rsidP="00F634D3">
            <w:pPr>
              <w:rPr>
                <w:b/>
                <w:bCs/>
                <w:lang w:val="en-US"/>
              </w:rPr>
            </w:pPr>
          </w:p>
          <w:p w14:paraId="3891CA7E" w14:textId="77777777" w:rsidR="00B8795A" w:rsidRPr="009B3C65" w:rsidRDefault="00B8795A" w:rsidP="00F634D3">
            <w:pPr>
              <w:rPr>
                <w:b/>
                <w:bCs/>
                <w:lang w:val="en-US"/>
              </w:rPr>
            </w:pPr>
            <w:r w:rsidRPr="009B3C65">
              <w:rPr>
                <w:b/>
                <w:bCs/>
                <w:noProof/>
                <w:lang w:val="en-GB" w:eastAsia="en-GB"/>
              </w:rPr>
              <w:lastRenderedPageBreak/>
              <mc:AlternateContent>
                <mc:Choice Requires="wpc">
                  <w:drawing>
                    <wp:inline distT="0" distB="0" distL="0" distR="0" wp14:anchorId="6616D531" wp14:editId="14FDA1B4">
                      <wp:extent cx="4404995" cy="759460"/>
                      <wp:effectExtent l="6350" t="0" r="0" b="0"/>
                      <wp:docPr id="7137"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27"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8"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4D596958" w14:textId="77777777" w:rsidR="00161936" w:rsidRDefault="00161936" w:rsidP="00B8795A">
                                    <w:r>
                                      <w:t xml:space="preserve">Audio </w:t>
                                    </w:r>
                                  </w:p>
                                  <w:p w14:paraId="7A2B20F1" w14:textId="77777777" w:rsidR="00161936" w:rsidRDefault="00161936" w:rsidP="00B8795A">
                                    <w:r>
                                      <w:t>decoder</w:t>
                                    </w:r>
                                  </w:p>
                                </w:txbxContent>
                              </wps:txbx>
                              <wps:bodyPr rot="0" vert="horz" wrap="square" lIns="91440" tIns="45720" rIns="91440" bIns="45720" anchor="t" anchorCtr="0" upright="1">
                                <a:noAutofit/>
                              </wps:bodyPr>
                            </wps:wsp>
                            <wpg:wgp>
                              <wpg:cNvPr id="7129" name="Group 618"/>
                              <wpg:cNvGrpSpPr>
                                <a:grpSpLocks/>
                              </wpg:cNvGrpSpPr>
                              <wpg:grpSpPr bwMode="auto">
                                <a:xfrm>
                                  <a:off x="0" y="177614"/>
                                  <a:ext cx="3223370" cy="404832"/>
                                  <a:chOff x="3451" y="9083"/>
                                  <a:chExt cx="5076" cy="636"/>
                                </a:xfrm>
                              </wpg:grpSpPr>
                              <wps:wsp>
                                <wps:cNvPr id="7130"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69D99AB4"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31"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AD59553"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32"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3"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0A3FC542"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34"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5"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699B8C29"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36"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616D531" id="_x0000_s1950"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">
                      <v:shape id="_x0000_s1951" type="#_x0000_t75" style="position:absolute;width:44049;height:7594;visibility:visible;mso-wrap-style:square">
                        <v:fill o:detectmouseclick="t"/>
                        <v:path o:connecttype="none"/>
                      </v:shape>
                      <v:line id="Line 616" o:spid="_x0000_s1952"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" strokeweight=".74pt">
                        <v:stroke endarrow="block"/>
                      </v:line>
                      <v:rect id="Rectangle 617" o:spid="_x0000_s1953"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" strokeweight=".74pt">
                        <v:textbox>
                          <w:txbxContent>
                            <w:p w14:paraId="4D596958" w14:textId="77777777" w:rsidR="00161936" w:rsidRDefault="00161936" w:rsidP="00B8795A">
                              <w:r>
                                <w:t xml:space="preserve">Audio </w:t>
                              </w:r>
                            </w:p>
                            <w:p w14:paraId="7A2B20F1" w14:textId="77777777" w:rsidR="00161936" w:rsidRDefault="00161936" w:rsidP="00B8795A">
                              <w:r>
                                <w:t>decoder</w:t>
                              </w:r>
                            </w:p>
                          </w:txbxContent>
                        </v:textbox>
                      </v:rect>
                      <v:group id="Group 618" o:spid="_x0000_s1954"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">
                        <v:rect id="Rectangle 619" o:spid="_x0000_s1955"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">
                          <v:textbox>
                            <w:txbxContent>
                              <w:p w14:paraId="69D99AB4" w14:textId="77777777" w:rsidR="00161936" w:rsidRDefault="00161936" w:rsidP="00B8795A">
                                <w:pPr>
                                  <w:jc w:val="center"/>
                                  <w:rPr>
                                    <w:sz w:val="16"/>
                                  </w:rPr>
                                </w:pPr>
                                <w:r>
                                  <w:rPr>
                                    <w:sz w:val="16"/>
                                  </w:rPr>
                                  <w:t>MUX</w:t>
                                </w:r>
                              </w:p>
                            </w:txbxContent>
                          </v:textbox>
                        </v:rect>
                        <v:rect id="Rectangle 620" o:spid="_x0000_s1956"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">
                          <v:textbox>
                            <w:txbxContent>
                              <w:p w14:paraId="0AD59553" w14:textId="77777777" w:rsidR="00161936" w:rsidRDefault="00161936" w:rsidP="00B8795A">
                                <w:pPr>
                                  <w:jc w:val="center"/>
                                  <w:rPr>
                                    <w:sz w:val="16"/>
                                  </w:rPr>
                                </w:pPr>
                                <w:r>
                                  <w:rPr>
                                    <w:sz w:val="16"/>
                                  </w:rPr>
                                  <w:t>Exciter</w:t>
                                </w:r>
                              </w:p>
                            </w:txbxContent>
                          </v:textbox>
                        </v:rect>
                        <v:line id="Line 621" o:spid="_x0000_s1957"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">
                          <v:stroke endarrow="block"/>
                        </v:line>
                        <v:rect id="Rectangle 622" o:spid="_x0000_s1958"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">
                          <v:textbox>
                            <w:txbxContent>
                              <w:p w14:paraId="0A3FC542" w14:textId="77777777" w:rsidR="00161936" w:rsidRDefault="00161936" w:rsidP="00B8795A">
                                <w:pPr>
                                  <w:rPr>
                                    <w:sz w:val="16"/>
                                  </w:rPr>
                                </w:pPr>
                                <w:r>
                                  <w:rPr>
                                    <w:sz w:val="16"/>
                                  </w:rPr>
                                  <w:t>IRD</w:t>
                                </w:r>
                              </w:p>
                            </w:txbxContent>
                          </v:textbox>
                        </v:rect>
                        <v:line id="Line 623" o:spid="_x0000_s1959"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">
                          <v:stroke endarrow="block"/>
                        </v:line>
                        <v:rect id="Rectangle 624" o:spid="_x0000_s1960"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">
                          <v:textbox>
                            <w:txbxContent>
                              <w:p w14:paraId="699B8C29" w14:textId="77777777" w:rsidR="00161936" w:rsidRDefault="00161936" w:rsidP="00B8795A">
                                <w:pPr>
                                  <w:rPr>
                                    <w:sz w:val="16"/>
                                  </w:rPr>
                                </w:pPr>
                                <w:r>
                                  <w:rPr>
                                    <w:sz w:val="16"/>
                                  </w:rPr>
                                  <w:t>TS Source</w:t>
                                </w:r>
                                <w:r>
                                  <w:rPr>
                                    <w:sz w:val="16"/>
                                  </w:rPr>
                                  <w:tab/>
                                </w:r>
                              </w:p>
                            </w:txbxContent>
                          </v:textbox>
                        </v:rect>
                        <v:line id="Line 625" o:spid="_x0000_s1961"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">
                          <v:stroke endarrow="block"/>
                        </v:line>
                      </v:group>
                      <w10:anchorlock/>
                    </v:group>
                  </w:pict>
                </mc:Fallback>
              </mc:AlternateContent>
            </w:r>
          </w:p>
          <w:p w14:paraId="4C12179E" w14:textId="77777777" w:rsidR="00B8795A" w:rsidRPr="009B3C65" w:rsidRDefault="00B8795A" w:rsidP="00F634D3">
            <w:pPr>
              <w:rPr>
                <w:b/>
                <w:bCs/>
                <w:lang w:val="en-US"/>
              </w:rPr>
            </w:pPr>
          </w:p>
          <w:p w14:paraId="6D20EC0D" w14:textId="0DF2D0DC" w:rsidR="00B8795A" w:rsidRPr="009B3C65" w:rsidRDefault="00B8795A" w:rsidP="00F634D3">
            <w:r w:rsidRPr="009B3C65">
              <w:t>A transport stream containing a service with multiple audio PID in different languages and audio codecs</w:t>
            </w:r>
            <w:r w:rsidR="00096399" w:rsidRPr="009B3C65">
              <w:t xml:space="preserve"> as specified in the table below. Note that the content is that of the reference streams and might be replaced by the tester.</w:t>
            </w:r>
          </w:p>
          <w:p w14:paraId="230C9EE4" w14:textId="77777777" w:rsidR="00B8795A" w:rsidRPr="009B3C65" w:rsidRDefault="00B8795A"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B8795A" w:rsidRPr="009B3C65" w14:paraId="33CADBCE" w14:textId="77777777" w:rsidTr="009B3C65">
              <w:tc>
                <w:tcPr>
                  <w:tcW w:w="1549" w:type="dxa"/>
                  <w:shd w:val="clear" w:color="auto" w:fill="D9D9D9" w:themeFill="background1" w:themeFillShade="D9"/>
                </w:tcPr>
                <w:p w14:paraId="36386785" w14:textId="77777777" w:rsidR="00B8795A" w:rsidRPr="009B3C65" w:rsidRDefault="00B8795A" w:rsidP="00F634D3">
                  <w:pPr>
                    <w:rPr>
                      <w:b/>
                    </w:rPr>
                  </w:pPr>
                  <w:r w:rsidRPr="009B3C65">
                    <w:rPr>
                      <w:b/>
                    </w:rPr>
                    <w:t>PID</w:t>
                  </w:r>
                </w:p>
              </w:tc>
              <w:tc>
                <w:tcPr>
                  <w:tcW w:w="1276" w:type="dxa"/>
                  <w:shd w:val="clear" w:color="auto" w:fill="D9D9D9" w:themeFill="background1" w:themeFillShade="D9"/>
                </w:tcPr>
                <w:p w14:paraId="2CE8393A" w14:textId="77777777" w:rsidR="00B8795A" w:rsidRPr="009B3C65" w:rsidRDefault="00B8795A" w:rsidP="00F634D3">
                  <w:pPr>
                    <w:rPr>
                      <w:b/>
                    </w:rPr>
                  </w:pPr>
                  <w:r w:rsidRPr="009B3C65">
                    <w:rPr>
                      <w:b/>
                    </w:rPr>
                    <w:t>Codec</w:t>
                  </w:r>
                </w:p>
              </w:tc>
              <w:tc>
                <w:tcPr>
                  <w:tcW w:w="1842" w:type="dxa"/>
                  <w:shd w:val="clear" w:color="auto" w:fill="D9D9D9" w:themeFill="background1" w:themeFillShade="D9"/>
                </w:tcPr>
                <w:p w14:paraId="63E82CBA" w14:textId="77777777" w:rsidR="00B8795A" w:rsidRPr="009B3C65" w:rsidRDefault="00B8795A" w:rsidP="00F634D3">
                  <w:pPr>
                    <w:rPr>
                      <w:b/>
                    </w:rPr>
                  </w:pPr>
                  <w:r w:rsidRPr="009B3C65">
                    <w:rPr>
                      <w:b/>
                    </w:rPr>
                    <w:t>Language signaling</w:t>
                  </w:r>
                </w:p>
              </w:tc>
              <w:tc>
                <w:tcPr>
                  <w:tcW w:w="1871" w:type="dxa"/>
                  <w:shd w:val="clear" w:color="auto" w:fill="D9D9D9" w:themeFill="background1" w:themeFillShade="D9"/>
                </w:tcPr>
                <w:p w14:paraId="5D08C06C" w14:textId="77777777" w:rsidR="00B8795A" w:rsidRPr="009B3C65" w:rsidRDefault="00B8795A" w:rsidP="00F634D3">
                  <w:pPr>
                    <w:rPr>
                      <w:b/>
                    </w:rPr>
                  </w:pPr>
                  <w:r w:rsidRPr="009B3C65">
                    <w:rPr>
                      <w:b/>
                    </w:rPr>
                    <w:t>Content</w:t>
                  </w:r>
                </w:p>
              </w:tc>
            </w:tr>
            <w:tr w:rsidR="00B8795A" w:rsidRPr="009B3C65" w14:paraId="6D896634" w14:textId="77777777" w:rsidTr="00F634D3">
              <w:tc>
                <w:tcPr>
                  <w:tcW w:w="1549" w:type="dxa"/>
                </w:tcPr>
                <w:p w14:paraId="085F4F3F" w14:textId="77777777" w:rsidR="00B8795A" w:rsidRPr="009B3C65" w:rsidRDefault="00B8795A" w:rsidP="00F634D3">
                  <w:r w:rsidRPr="009B3C65">
                    <w:t>1st audio PID</w:t>
                  </w:r>
                </w:p>
              </w:tc>
              <w:tc>
                <w:tcPr>
                  <w:tcW w:w="1276" w:type="dxa"/>
                </w:tcPr>
                <w:p w14:paraId="4B6FDC75" w14:textId="77777777" w:rsidR="00B8795A" w:rsidRPr="009B3C65" w:rsidRDefault="00B8795A" w:rsidP="00F634D3">
                  <w:r w:rsidRPr="009B3C65">
                    <w:t>HE-AAC</w:t>
                  </w:r>
                </w:p>
              </w:tc>
              <w:tc>
                <w:tcPr>
                  <w:tcW w:w="1842" w:type="dxa"/>
                </w:tcPr>
                <w:p w14:paraId="1D6953AA" w14:textId="77777777" w:rsidR="00B8795A" w:rsidRPr="009B3C65" w:rsidRDefault="00B8795A" w:rsidP="00F634D3">
                  <w:r w:rsidRPr="009B3C65">
                    <w:t>Swedish</w:t>
                  </w:r>
                </w:p>
              </w:tc>
              <w:tc>
                <w:tcPr>
                  <w:tcW w:w="1871" w:type="dxa"/>
                </w:tcPr>
                <w:p w14:paraId="6CBB6E75" w14:textId="77777777" w:rsidR="00B8795A" w:rsidRPr="009B3C65" w:rsidRDefault="00B8795A" w:rsidP="00F634D3">
                  <w:r w:rsidRPr="009B3C65">
                    <w:t>Sine tone</w:t>
                  </w:r>
                </w:p>
              </w:tc>
            </w:tr>
            <w:tr w:rsidR="00B8795A" w:rsidRPr="009B3C65" w14:paraId="0331CE4F" w14:textId="77777777" w:rsidTr="00F634D3">
              <w:tc>
                <w:tcPr>
                  <w:tcW w:w="1549" w:type="dxa"/>
                </w:tcPr>
                <w:p w14:paraId="4B22C1B7" w14:textId="77777777" w:rsidR="00B8795A" w:rsidRPr="009B3C65" w:rsidRDefault="00B8795A" w:rsidP="00F634D3">
                  <w:r w:rsidRPr="009B3C65">
                    <w:t>2nd audio PID</w:t>
                  </w:r>
                </w:p>
              </w:tc>
              <w:tc>
                <w:tcPr>
                  <w:tcW w:w="1276" w:type="dxa"/>
                </w:tcPr>
                <w:p w14:paraId="0F6E67D2" w14:textId="77777777" w:rsidR="00B8795A" w:rsidRPr="009B3C65" w:rsidRDefault="00B8795A" w:rsidP="00F634D3">
                  <w:r w:rsidRPr="009B3C65">
                    <w:t>AC-4</w:t>
                  </w:r>
                </w:p>
              </w:tc>
              <w:tc>
                <w:tcPr>
                  <w:tcW w:w="1842" w:type="dxa"/>
                </w:tcPr>
                <w:p w14:paraId="19918AB4" w14:textId="77777777" w:rsidR="00B8795A" w:rsidRPr="009B3C65" w:rsidRDefault="00B8795A" w:rsidP="00F634D3">
                  <w:r w:rsidRPr="009B3C65">
                    <w:t>Finnish and Swedish</w:t>
                  </w:r>
                </w:p>
                <w:p w14:paraId="7F82E3B1" w14:textId="77777777" w:rsidR="00B8795A" w:rsidRPr="009B3C65" w:rsidRDefault="00B8795A" w:rsidP="00F634D3">
                  <w:r w:rsidRPr="009B3C65">
                    <w:t>No signaling in the PMT</w:t>
                  </w:r>
                </w:p>
              </w:tc>
              <w:tc>
                <w:tcPr>
                  <w:tcW w:w="1871" w:type="dxa"/>
                </w:tcPr>
                <w:p w14:paraId="5B66085E" w14:textId="77777777" w:rsidR="00B8795A" w:rsidRPr="009B3C65" w:rsidRDefault="00B8795A" w:rsidP="00F634D3">
                  <w:r w:rsidRPr="009B3C65">
                    <w:t>Finnish: music</w:t>
                  </w:r>
                </w:p>
                <w:p w14:paraId="745BDCC8" w14:textId="2E511AC0" w:rsidR="00B8795A" w:rsidRPr="009B3C65" w:rsidRDefault="00B8795A" w:rsidP="00F634D3">
                  <w:r w:rsidRPr="009B3C65">
                    <w:t xml:space="preserve">Swedish: </w:t>
                  </w:r>
                  <w:r w:rsidR="0077794F" w:rsidRPr="009B3C65">
                    <w:t xml:space="preserve">Immersive channel check and </w:t>
                  </w:r>
                  <w:r w:rsidRPr="009B3C65">
                    <w:t>speech*</w:t>
                  </w:r>
                </w:p>
              </w:tc>
            </w:tr>
          </w:tbl>
          <w:p w14:paraId="28C464AC" w14:textId="77777777" w:rsidR="00B8795A" w:rsidRPr="009B3C65" w:rsidRDefault="00B8795A" w:rsidP="00F634D3">
            <w:r w:rsidRPr="009B3C65">
              <w:t>* Speech content is a narration in English indicating the selected language</w:t>
            </w:r>
          </w:p>
          <w:p w14:paraId="1156E844" w14:textId="3074E94F" w:rsidR="00B8795A" w:rsidRDefault="00B8795A" w:rsidP="00F634D3">
            <w:pPr>
              <w:rPr>
                <w:b/>
              </w:rPr>
            </w:pPr>
          </w:p>
          <w:p w14:paraId="102736E5" w14:textId="77777777" w:rsidR="009B3C65" w:rsidRPr="009B3C65" w:rsidRDefault="009B3C65" w:rsidP="00F634D3">
            <w:pPr>
              <w:rPr>
                <w:b/>
              </w:rPr>
            </w:pPr>
          </w:p>
          <w:p w14:paraId="4E1931A6" w14:textId="77777777" w:rsidR="00B8795A" w:rsidRPr="009B3C65" w:rsidRDefault="00B8795A" w:rsidP="00F634D3">
            <w:pPr>
              <w:rPr>
                <w:b/>
              </w:rPr>
            </w:pPr>
            <w:r w:rsidRPr="009B3C65">
              <w:rPr>
                <w:b/>
              </w:rPr>
              <w:t>Test procedure:</w:t>
            </w:r>
          </w:p>
          <w:p w14:paraId="379288F1" w14:textId="77777777" w:rsidR="00B8795A" w:rsidRPr="009B3C65" w:rsidRDefault="00B8795A" w:rsidP="00AD1FCF">
            <w:pPr>
              <w:pStyle w:val="Listeafsnit"/>
              <w:numPr>
                <w:ilvl w:val="0"/>
                <w:numId w:val="288"/>
              </w:numPr>
            </w:pPr>
            <w:r w:rsidRPr="009B3C65">
              <w:t>Setup the system as indicated in the diagram</w:t>
            </w:r>
          </w:p>
          <w:p w14:paraId="0B9C6503" w14:textId="77777777" w:rsidR="00B8795A" w:rsidRPr="009B3C65" w:rsidRDefault="00B8795A" w:rsidP="00AD1FCF">
            <w:pPr>
              <w:pStyle w:val="Listeafsnit"/>
              <w:numPr>
                <w:ilvl w:val="0"/>
                <w:numId w:val="288"/>
              </w:numPr>
            </w:pPr>
            <w:r w:rsidRPr="009B3C65">
              <w:t>In the IRD user preference settings, set the primary audio language to Swedish</w:t>
            </w:r>
          </w:p>
          <w:p w14:paraId="09DBE74E" w14:textId="47F1BA68" w:rsidR="00B8795A" w:rsidRPr="009B3C65" w:rsidRDefault="00B8795A" w:rsidP="00AD1FCF">
            <w:pPr>
              <w:pStyle w:val="Listeafsnit"/>
              <w:numPr>
                <w:ilvl w:val="0"/>
                <w:numId w:val="288"/>
              </w:numPr>
            </w:pPr>
            <w:r w:rsidRPr="009B3C65">
              <w:t xml:space="preserve">Verify the IRD selects the 2nd audio PID and plays back the content corresponding to Swedish language and </w:t>
            </w:r>
            <w:r w:rsidR="00096399" w:rsidRPr="009B3C65">
              <w:t>not the 2nd PID.</w:t>
            </w:r>
          </w:p>
          <w:p w14:paraId="54454C30" w14:textId="77777777" w:rsidR="00B8795A" w:rsidRPr="009B3C65" w:rsidRDefault="00B8795A" w:rsidP="00F634D3"/>
          <w:p w14:paraId="0188B7C4" w14:textId="77777777" w:rsidR="00B8795A" w:rsidRPr="009B3C65" w:rsidRDefault="00B8795A" w:rsidP="00F634D3">
            <w:pPr>
              <w:rPr>
                <w:b/>
              </w:rPr>
            </w:pPr>
            <w:r w:rsidRPr="009B3C65">
              <w:rPr>
                <w:b/>
              </w:rPr>
              <w:t>Expected result:</w:t>
            </w:r>
          </w:p>
          <w:p w14:paraId="74FE8403" w14:textId="30230F5B" w:rsidR="00B8795A" w:rsidRPr="009B3C65" w:rsidRDefault="00B8795A" w:rsidP="00F634D3">
            <w:r w:rsidRPr="009B3C65">
              <w:t>The IRD prioritises the NGA stream when it does not signal any language in the PMT</w:t>
            </w:r>
            <w:r w:rsidR="0035617B">
              <w:t>.</w:t>
            </w:r>
          </w:p>
          <w:p w14:paraId="29A1F036" w14:textId="77777777" w:rsidR="00B8795A" w:rsidRPr="009B3C65" w:rsidRDefault="00B8795A" w:rsidP="00F634D3"/>
        </w:tc>
      </w:tr>
      <w:tr w:rsidR="00B8795A" w:rsidRPr="009B3C65" w14:paraId="6FB438BB" w14:textId="77777777" w:rsidTr="009B3C65">
        <w:trPr>
          <w:trHeight w:val="1899"/>
        </w:trPr>
        <w:tc>
          <w:tcPr>
            <w:tcW w:w="1418" w:type="dxa"/>
            <w:tcBorders>
              <w:left w:val="single" w:sz="8" w:space="0" w:color="000000"/>
              <w:bottom w:val="single" w:sz="8" w:space="0" w:color="000000"/>
            </w:tcBorders>
            <w:shd w:val="clear" w:color="auto" w:fill="BFBFBF"/>
          </w:tcPr>
          <w:p w14:paraId="597C9234" w14:textId="77777777" w:rsidR="00B8795A" w:rsidRPr="009B3C65" w:rsidRDefault="00B8795A"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tblpY="411"/>
              <w:tblOverlap w:val="never"/>
              <w:tblW w:w="0" w:type="auto"/>
              <w:tblLayout w:type="fixed"/>
              <w:tblLook w:val="04A0" w:firstRow="1" w:lastRow="0" w:firstColumn="1" w:lastColumn="0" w:noHBand="0" w:noVBand="1"/>
            </w:tblPr>
            <w:tblGrid>
              <w:gridCol w:w="2369"/>
              <w:gridCol w:w="2370"/>
              <w:gridCol w:w="2370"/>
            </w:tblGrid>
            <w:tr w:rsidR="00B8795A" w:rsidRPr="009B3C65" w14:paraId="5BEB3AE0" w14:textId="77777777" w:rsidTr="009B3C65">
              <w:tc>
                <w:tcPr>
                  <w:tcW w:w="2369" w:type="dxa"/>
                  <w:shd w:val="clear" w:color="auto" w:fill="D9D9D9" w:themeFill="background1" w:themeFillShade="D9"/>
                </w:tcPr>
                <w:p w14:paraId="1B01BF97" w14:textId="77777777" w:rsidR="00B8795A" w:rsidRPr="009B3C65" w:rsidRDefault="00B8795A" w:rsidP="00F634D3">
                  <w:pPr>
                    <w:rPr>
                      <w:b/>
                    </w:rPr>
                  </w:pPr>
                  <w:r w:rsidRPr="009B3C65">
                    <w:rPr>
                      <w:b/>
                    </w:rPr>
                    <w:t>Primary/secondary language preference</w:t>
                  </w:r>
                </w:p>
              </w:tc>
              <w:tc>
                <w:tcPr>
                  <w:tcW w:w="2370" w:type="dxa"/>
                  <w:shd w:val="clear" w:color="auto" w:fill="D9D9D9" w:themeFill="background1" w:themeFillShade="D9"/>
                </w:tcPr>
                <w:p w14:paraId="2D1FD082" w14:textId="1F88F6E8" w:rsidR="00B8795A" w:rsidRPr="009B3C65" w:rsidRDefault="00B8795A" w:rsidP="00F634D3">
                  <w:pPr>
                    <w:rPr>
                      <w:b/>
                    </w:rPr>
                  </w:pPr>
                  <w:r w:rsidRPr="009B3C65">
                    <w:rPr>
                      <w:b/>
                    </w:rPr>
                    <w:t>Decoded audio stream</w:t>
                  </w:r>
                </w:p>
              </w:tc>
              <w:tc>
                <w:tcPr>
                  <w:tcW w:w="2370" w:type="dxa"/>
                  <w:shd w:val="clear" w:color="auto" w:fill="D9D9D9" w:themeFill="background1" w:themeFillShade="D9"/>
                </w:tcPr>
                <w:p w14:paraId="388EDE19" w14:textId="7227187B" w:rsidR="00B8795A" w:rsidRPr="009B3C65" w:rsidRDefault="00B8795A" w:rsidP="00F634D3">
                  <w:pPr>
                    <w:rPr>
                      <w:b/>
                    </w:rPr>
                  </w:pPr>
                  <w:r w:rsidRPr="009B3C65">
                    <w:rPr>
                      <w:b/>
                    </w:rPr>
                    <w:t>OK</w:t>
                  </w:r>
                  <w:r w:rsidR="009B3C65">
                    <w:rPr>
                      <w:b/>
                    </w:rPr>
                    <w:t xml:space="preserve"> </w:t>
                  </w:r>
                  <w:r w:rsidRPr="009B3C65">
                    <w:rPr>
                      <w:b/>
                    </w:rPr>
                    <w:t>/</w:t>
                  </w:r>
                  <w:r w:rsidR="009B3C65">
                    <w:rPr>
                      <w:b/>
                    </w:rPr>
                    <w:t xml:space="preserve"> </w:t>
                  </w:r>
                  <w:r w:rsidRPr="009B3C65">
                    <w:rPr>
                      <w:b/>
                    </w:rPr>
                    <w:t>NOK</w:t>
                  </w:r>
                </w:p>
              </w:tc>
            </w:tr>
            <w:tr w:rsidR="00B8795A" w:rsidRPr="009B3C65" w14:paraId="5F463398" w14:textId="77777777" w:rsidTr="009B3C65">
              <w:trPr>
                <w:trHeight w:val="711"/>
              </w:trPr>
              <w:tc>
                <w:tcPr>
                  <w:tcW w:w="2369" w:type="dxa"/>
                </w:tcPr>
                <w:p w14:paraId="6A3E7C63" w14:textId="77777777" w:rsidR="00B8795A" w:rsidRPr="009B3C65" w:rsidRDefault="00B8795A" w:rsidP="00F634D3">
                  <w:r w:rsidRPr="009B3C65">
                    <w:t>Swedish</w:t>
                  </w:r>
                </w:p>
              </w:tc>
              <w:tc>
                <w:tcPr>
                  <w:tcW w:w="2370" w:type="dxa"/>
                </w:tcPr>
                <w:p w14:paraId="7A36DA12" w14:textId="6F8AAEB5" w:rsidR="00B8795A" w:rsidRPr="009B3C65" w:rsidRDefault="00096399" w:rsidP="00F634D3">
                  <w:r w:rsidRPr="009B3C65">
                    <w:t xml:space="preserve">NGA presentation </w:t>
                  </w:r>
                  <w:r w:rsidR="00B8795A" w:rsidRPr="009B3C65">
                    <w:t>corresponding to Swedish language</w:t>
                  </w:r>
                </w:p>
              </w:tc>
              <w:tc>
                <w:tcPr>
                  <w:tcW w:w="2370" w:type="dxa"/>
                </w:tcPr>
                <w:p w14:paraId="2558EB43" w14:textId="77777777" w:rsidR="00B8795A" w:rsidRPr="009B3C65" w:rsidRDefault="00B8795A" w:rsidP="00F634D3"/>
              </w:tc>
            </w:tr>
          </w:tbl>
          <w:p w14:paraId="23362849" w14:textId="77777777" w:rsidR="00B8795A" w:rsidRPr="009B3C65" w:rsidRDefault="00B8795A" w:rsidP="00F634D3"/>
        </w:tc>
      </w:tr>
      <w:tr w:rsidR="00B8795A" w:rsidRPr="009B3C65" w14:paraId="2EEB9221" w14:textId="77777777" w:rsidTr="00F634D3">
        <w:tc>
          <w:tcPr>
            <w:tcW w:w="1418" w:type="dxa"/>
            <w:tcBorders>
              <w:left w:val="single" w:sz="8" w:space="0" w:color="000000"/>
              <w:bottom w:val="single" w:sz="8" w:space="0" w:color="000000"/>
            </w:tcBorders>
            <w:shd w:val="clear" w:color="auto" w:fill="BFBFBF"/>
          </w:tcPr>
          <w:p w14:paraId="6FF15152"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17C9AC81"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inor, define fail reason in comments</w:t>
            </w:r>
          </w:p>
        </w:tc>
      </w:tr>
      <w:tr w:rsidR="00B8795A" w:rsidRPr="009B3C65" w14:paraId="56377455" w14:textId="77777777" w:rsidTr="00F634D3">
        <w:tc>
          <w:tcPr>
            <w:tcW w:w="1418" w:type="dxa"/>
            <w:tcBorders>
              <w:left w:val="single" w:sz="8" w:space="0" w:color="000000"/>
              <w:bottom w:val="single" w:sz="8" w:space="0" w:color="000000"/>
            </w:tcBorders>
            <w:shd w:val="clear" w:color="auto" w:fill="BFBFBF"/>
          </w:tcPr>
          <w:p w14:paraId="1E51B77C"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3FF8CC11"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NO</w:t>
            </w:r>
          </w:p>
          <w:p w14:paraId="46B96E9C" w14:textId="77777777" w:rsidR="00B8795A" w:rsidRPr="009B3C65" w:rsidRDefault="00B8795A" w:rsidP="00F634D3">
            <w:pPr>
              <w:rPr>
                <w:lang w:val="en-GB"/>
              </w:rPr>
            </w:pPr>
            <w:r w:rsidRPr="009B3C65">
              <w:rPr>
                <w:lang w:val="en-GB"/>
              </w:rPr>
              <w:t xml:space="preserve">Describe more specific faults and/or other information </w:t>
            </w:r>
          </w:p>
          <w:p w14:paraId="52D5269F" w14:textId="77777777" w:rsidR="00B8795A" w:rsidRPr="009B3C65" w:rsidRDefault="00B8795A" w:rsidP="00F634D3">
            <w:pPr>
              <w:rPr>
                <w:lang w:val="en-GB"/>
              </w:rPr>
            </w:pPr>
          </w:p>
        </w:tc>
      </w:tr>
      <w:tr w:rsidR="00B8795A" w:rsidRPr="0006573A" w14:paraId="1B6E0086" w14:textId="77777777" w:rsidTr="00F634D3">
        <w:tc>
          <w:tcPr>
            <w:tcW w:w="1418" w:type="dxa"/>
            <w:tcBorders>
              <w:left w:val="single" w:sz="8" w:space="0" w:color="000000"/>
              <w:bottom w:val="single" w:sz="8" w:space="0" w:color="000000"/>
            </w:tcBorders>
            <w:shd w:val="clear" w:color="auto" w:fill="BFBFBF"/>
          </w:tcPr>
          <w:p w14:paraId="2876C12A"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6EDD2B64"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35D691F1"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03A992B6" w14:textId="77777777" w:rsidR="00B8795A" w:rsidRPr="009B3C65" w:rsidRDefault="00B8795A" w:rsidP="00F634D3">
            <w:pPr>
              <w:rPr>
                <w:rFonts w:cs="Arial"/>
                <w:b/>
                <w:i/>
              </w:rPr>
            </w:pPr>
          </w:p>
        </w:tc>
      </w:tr>
    </w:tbl>
    <w:p w14:paraId="63B1BF64" w14:textId="77777777" w:rsidR="005163F6" w:rsidRDefault="005163F6" w:rsidP="001A3946"/>
    <w:p w14:paraId="7C333514" w14:textId="77777777" w:rsidR="00F634D3" w:rsidRPr="0006573A" w:rsidRDefault="00F634D3" w:rsidP="00F634D3">
      <w:pPr>
        <w:rPr>
          <w:highlight w:val="yellow"/>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634D3" w:rsidRPr="0006573A" w14:paraId="1CB00BBD"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5388323B" w14:textId="77777777" w:rsidR="00F634D3" w:rsidRPr="009B3C65" w:rsidRDefault="00F634D3"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AFBE5EA" w14:textId="035164D1" w:rsidR="00F634D3" w:rsidRPr="009B3C65" w:rsidRDefault="00BF5A9F" w:rsidP="0008567E">
            <w:pPr>
              <w:pStyle w:val="Task2"/>
            </w:pPr>
            <w:bookmarkStart w:id="3632" w:name="_Toc526262325"/>
            <w:bookmarkStart w:id="3633" w:name="_Toc102128330"/>
            <w:bookmarkStart w:id="3634" w:name="_Toc147824523"/>
            <w:bookmarkStart w:id="3635" w:name="_Toc147824910"/>
            <w:r w:rsidRPr="009B3C65">
              <w:t xml:space="preserve">Automatic </w:t>
            </w:r>
            <w:r w:rsidR="00F634D3" w:rsidRPr="009B3C65">
              <w:t>Audio Prioritisation inside the NGA Audio PID/stream</w:t>
            </w:r>
            <w:bookmarkEnd w:id="3632"/>
            <w:bookmarkEnd w:id="3633"/>
            <w:bookmarkEnd w:id="3634"/>
            <w:bookmarkEnd w:id="3635"/>
            <w:r w:rsidR="00F634D3" w:rsidRPr="009B3C65">
              <w:t xml:space="preserve"> </w:t>
            </w:r>
          </w:p>
        </w:tc>
      </w:tr>
      <w:tr w:rsidR="00F634D3" w:rsidRPr="0006573A" w14:paraId="5622F33E" w14:textId="77777777" w:rsidTr="00F634D3">
        <w:tc>
          <w:tcPr>
            <w:tcW w:w="1418" w:type="dxa"/>
            <w:tcBorders>
              <w:left w:val="single" w:sz="8" w:space="0" w:color="000000"/>
              <w:bottom w:val="single" w:sz="8" w:space="0" w:color="000000"/>
            </w:tcBorders>
            <w:shd w:val="clear" w:color="auto" w:fill="BFBFBF"/>
          </w:tcPr>
          <w:p w14:paraId="28BF2150" w14:textId="77777777" w:rsidR="00F634D3" w:rsidRPr="009B3C65" w:rsidRDefault="00F634D3"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476DB0C3" w14:textId="77777777" w:rsidR="00F634D3" w:rsidRPr="009B3C65" w:rsidRDefault="00F634D3" w:rsidP="00F634D3">
            <w:pPr>
              <w:pStyle w:val="NordigChapter"/>
            </w:pPr>
            <w:r w:rsidRPr="009B3C65">
              <w:t>NorDig Unified 6.5.6</w:t>
            </w:r>
          </w:p>
        </w:tc>
      </w:tr>
      <w:tr w:rsidR="00F634D3" w:rsidRPr="0006573A" w14:paraId="751FE18B" w14:textId="77777777" w:rsidTr="00F634D3">
        <w:tc>
          <w:tcPr>
            <w:tcW w:w="1418" w:type="dxa"/>
            <w:tcBorders>
              <w:left w:val="single" w:sz="8" w:space="0" w:color="000000"/>
              <w:bottom w:val="single" w:sz="8" w:space="0" w:color="000000"/>
            </w:tcBorders>
            <w:shd w:val="clear" w:color="auto" w:fill="BFBFBF"/>
          </w:tcPr>
          <w:p w14:paraId="15DA7987" w14:textId="77777777" w:rsidR="00F634D3" w:rsidRPr="009B3C65" w:rsidRDefault="00F634D3"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7974E803" w14:textId="77777777" w:rsidR="00F634D3" w:rsidRPr="009B3C65" w:rsidRDefault="00F634D3" w:rsidP="00F634D3">
            <w:pPr>
              <w:ind w:right="742"/>
              <w:rPr>
                <w:lang w:val="en-GB"/>
              </w:rPr>
            </w:pPr>
          </w:p>
          <w:p w14:paraId="14F5AF3B" w14:textId="77777777" w:rsidR="00F634D3" w:rsidRPr="009B3C65" w:rsidRDefault="00F634D3" w:rsidP="00F634D3">
            <w:r w:rsidRPr="009B3C65">
              <w:t xml:space="preserve">This section applies only to the NGA capable NorDig HEVC IRD. </w:t>
            </w:r>
          </w:p>
          <w:p w14:paraId="305032E4" w14:textId="77777777" w:rsidR="00F634D3" w:rsidRPr="009B3C65" w:rsidRDefault="00F634D3" w:rsidP="00F634D3">
            <w:pPr>
              <w:ind w:right="743"/>
              <w:rPr>
                <w:szCs w:val="22"/>
              </w:rPr>
            </w:pPr>
          </w:p>
          <w:p w14:paraId="0FBD211C" w14:textId="77777777" w:rsidR="00F634D3" w:rsidRPr="009B3C65" w:rsidRDefault="00F634D3" w:rsidP="00F634D3">
            <w:r w:rsidRPr="009B3C65">
              <w:t xml:space="preserve">The NGA capable NorDig IRD </w:t>
            </w:r>
            <w:r w:rsidRPr="005018EC">
              <w:rPr>
                <w:bCs/>
              </w:rPr>
              <w:t>shall</w:t>
            </w:r>
            <w:r w:rsidRPr="005018EC">
              <w:t xml:space="preserve"> </w:t>
            </w:r>
            <w:r w:rsidRPr="009B3C65">
              <w:t>prioritise the preselection in the NGA stream according to Table 6.4.</w:t>
            </w:r>
          </w:p>
          <w:p w14:paraId="65ABDF33" w14:textId="77777777" w:rsidR="00F634D3" w:rsidRPr="009B3C65" w:rsidRDefault="00F634D3" w:rsidP="00F634D3"/>
          <w:tbl>
            <w:tblPr>
              <w:tblW w:w="6927" w:type="dxa"/>
              <w:tblLayout w:type="fixed"/>
              <w:tblCellMar>
                <w:left w:w="0" w:type="dxa"/>
                <w:right w:w="0" w:type="dxa"/>
              </w:tblCellMar>
              <w:tblLook w:val="04A0" w:firstRow="1" w:lastRow="0" w:firstColumn="1" w:lastColumn="0" w:noHBand="0" w:noVBand="1"/>
            </w:tblPr>
            <w:tblGrid>
              <w:gridCol w:w="962"/>
              <w:gridCol w:w="1429"/>
              <w:gridCol w:w="1418"/>
              <w:gridCol w:w="1559"/>
              <w:gridCol w:w="1559"/>
            </w:tblGrid>
            <w:tr w:rsidR="00F634D3" w:rsidRPr="009B3C65" w14:paraId="50B26F3F" w14:textId="77777777" w:rsidTr="00F634D3">
              <w:trPr>
                <w:trHeight w:val="510"/>
              </w:trPr>
              <w:tc>
                <w:tcPr>
                  <w:tcW w:w="962"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9E91EE" w14:textId="77777777" w:rsidR="00F634D3" w:rsidRPr="009B3C65" w:rsidRDefault="00F634D3" w:rsidP="00F634D3">
                  <w:pPr>
                    <w:rPr>
                      <w:b/>
                      <w:bCs/>
                      <w:sz w:val="16"/>
                      <w:szCs w:val="22"/>
                      <w:lang w:val="en-US"/>
                    </w:rPr>
                  </w:pPr>
                  <w:r w:rsidRPr="009B3C65">
                    <w:rPr>
                      <w:b/>
                      <w:bCs/>
                      <w:sz w:val="16"/>
                    </w:rPr>
                    <w:t>IRD settings →</w:t>
                  </w:r>
                </w:p>
              </w:tc>
              <w:tc>
                <w:tcPr>
                  <w:tcW w:w="284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51083E" w14:textId="77777777" w:rsidR="00F634D3" w:rsidRPr="009B3C65" w:rsidRDefault="00F634D3" w:rsidP="00F634D3">
                  <w:pPr>
                    <w:rPr>
                      <w:rFonts w:ascii="Calibri" w:hAnsi="Calibri" w:cs="MS PGothic"/>
                      <w:b/>
                      <w:bCs/>
                      <w:sz w:val="16"/>
                    </w:rPr>
                  </w:pPr>
                  <w:r w:rsidRPr="009B3C65">
                    <w:rPr>
                      <w:b/>
                      <w:bCs/>
                      <w:sz w:val="16"/>
                    </w:rPr>
                    <w:t>Audio Description OFF</w:t>
                  </w:r>
                </w:p>
              </w:tc>
              <w:tc>
                <w:tcPr>
                  <w:tcW w:w="311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B5EF85" w14:textId="77777777" w:rsidR="00F634D3" w:rsidRPr="009B3C65" w:rsidRDefault="00F634D3" w:rsidP="00F634D3">
                  <w:pPr>
                    <w:rPr>
                      <w:b/>
                      <w:bCs/>
                      <w:sz w:val="16"/>
                      <w:lang w:val="en-US"/>
                    </w:rPr>
                  </w:pPr>
                  <w:r w:rsidRPr="009B3C65">
                    <w:rPr>
                      <w:b/>
                      <w:bCs/>
                      <w:sz w:val="16"/>
                    </w:rPr>
                    <w:t>Audio Description ON</w:t>
                  </w:r>
                </w:p>
              </w:tc>
            </w:tr>
            <w:tr w:rsidR="00F634D3" w:rsidRPr="009B3C65" w14:paraId="699CD4A3" w14:textId="77777777" w:rsidTr="00F634D3">
              <w:trPr>
                <w:trHeight w:val="270"/>
              </w:trPr>
              <w:tc>
                <w:tcPr>
                  <w:tcW w:w="962" w:type="dxa"/>
                  <w:vMerge/>
                  <w:tcBorders>
                    <w:top w:val="single" w:sz="8" w:space="0" w:color="auto"/>
                    <w:left w:val="single" w:sz="8" w:space="0" w:color="auto"/>
                    <w:bottom w:val="single" w:sz="8" w:space="0" w:color="auto"/>
                    <w:right w:val="single" w:sz="8" w:space="0" w:color="auto"/>
                  </w:tcBorders>
                  <w:vAlign w:val="center"/>
                  <w:hideMark/>
                </w:tcPr>
                <w:p w14:paraId="6862AAFC" w14:textId="77777777" w:rsidR="00F634D3" w:rsidRPr="009B3C65" w:rsidRDefault="00F634D3" w:rsidP="00F634D3">
                  <w:pPr>
                    <w:rPr>
                      <w:rFonts w:eastAsia="MS PGothic"/>
                      <w:b/>
                      <w:bCs/>
                      <w:sz w:val="16"/>
                      <w:szCs w:val="22"/>
                      <w:lang w:eastAsia="ja-JP"/>
                    </w:rPr>
                  </w:pP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2C46835A" w14:textId="77777777" w:rsidR="00F634D3" w:rsidRPr="009B3C65" w:rsidRDefault="00F634D3" w:rsidP="00F634D3">
                  <w:pPr>
                    <w:rPr>
                      <w:b/>
                      <w:bCs/>
                      <w:sz w:val="16"/>
                    </w:rPr>
                  </w:pPr>
                  <w:r w:rsidRPr="009B3C65">
                    <w:rPr>
                      <w:b/>
                      <w:bCs/>
                      <w:sz w:val="16"/>
                    </w:rPr>
                    <w:t>Spoken Subtitles OFF</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2829EC90" w14:textId="77777777" w:rsidR="00F634D3" w:rsidRPr="009B3C65" w:rsidRDefault="00F634D3" w:rsidP="00F634D3">
                  <w:pPr>
                    <w:rPr>
                      <w:b/>
                      <w:bCs/>
                      <w:sz w:val="16"/>
                    </w:rPr>
                  </w:pPr>
                  <w:r w:rsidRPr="009B3C65">
                    <w:rPr>
                      <w:b/>
                      <w:bCs/>
                      <w:sz w:val="16"/>
                    </w:rPr>
                    <w:t>Spoken Subtitles ON</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6B65141F" w14:textId="77777777" w:rsidR="00F634D3" w:rsidRPr="009B3C65" w:rsidRDefault="00F634D3" w:rsidP="00F634D3">
                  <w:pPr>
                    <w:rPr>
                      <w:b/>
                      <w:bCs/>
                      <w:sz w:val="16"/>
                    </w:rPr>
                  </w:pPr>
                  <w:r w:rsidRPr="009B3C65">
                    <w:rPr>
                      <w:b/>
                      <w:bCs/>
                      <w:sz w:val="16"/>
                    </w:rPr>
                    <w:t>Spoken Subtitles OFF</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FC1D1DD" w14:textId="77777777" w:rsidR="00F634D3" w:rsidRPr="009B3C65" w:rsidRDefault="00F634D3" w:rsidP="00F634D3">
                  <w:pPr>
                    <w:rPr>
                      <w:b/>
                      <w:bCs/>
                      <w:sz w:val="16"/>
                    </w:rPr>
                  </w:pPr>
                  <w:r w:rsidRPr="009B3C65">
                    <w:rPr>
                      <w:b/>
                      <w:bCs/>
                      <w:sz w:val="16"/>
                    </w:rPr>
                    <w:t>Spoken Subtitles ON</w:t>
                  </w:r>
                </w:p>
              </w:tc>
            </w:tr>
            <w:tr w:rsidR="00F634D3" w:rsidRPr="009B3C65" w14:paraId="658A130D" w14:textId="77777777" w:rsidTr="00F634D3">
              <w:trPr>
                <w:trHeight w:val="315"/>
              </w:trPr>
              <w:tc>
                <w:tcPr>
                  <w:tcW w:w="692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966AC0" w14:textId="77777777" w:rsidR="00F634D3" w:rsidRPr="009B3C65" w:rsidRDefault="00F634D3" w:rsidP="00F634D3">
                  <w:pPr>
                    <w:rPr>
                      <w:sz w:val="16"/>
                    </w:rPr>
                  </w:pPr>
                  <w:r w:rsidRPr="009B3C65">
                    <w:rPr>
                      <w:sz w:val="16"/>
                    </w:rPr>
                    <w:lastRenderedPageBreak/>
                    <w:t>IRD behaviour depending on above IRD settings and preselection properties</w:t>
                  </w:r>
                </w:p>
              </w:tc>
            </w:tr>
            <w:tr w:rsidR="00F634D3" w:rsidRPr="009B3C65" w14:paraId="3A1D2656" w14:textId="77777777" w:rsidTr="005018EC">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D09C89D" w14:textId="77777777" w:rsidR="00F634D3" w:rsidRPr="009B3C65" w:rsidRDefault="00F634D3" w:rsidP="00F634D3">
                  <w:pPr>
                    <w:rPr>
                      <w:b/>
                      <w:bCs/>
                      <w:sz w:val="16"/>
                    </w:rPr>
                  </w:pPr>
                  <w:r w:rsidRPr="009B3C65">
                    <w:rPr>
                      <w:b/>
                      <w:bCs/>
                      <w:sz w:val="16"/>
                    </w:rPr>
                    <w:t>Priority</w:t>
                  </w:r>
                </w:p>
              </w:tc>
              <w:tc>
                <w:tcPr>
                  <w:tcW w:w="2847"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B6228A4" w14:textId="77777777" w:rsidR="00F634D3" w:rsidRPr="009B3C65" w:rsidRDefault="00F634D3" w:rsidP="00F634D3">
                  <w:pPr>
                    <w:rPr>
                      <w:b/>
                      <w:bCs/>
                      <w:sz w:val="16"/>
                    </w:rPr>
                  </w:pPr>
                  <w:r w:rsidRPr="009B3C65">
                    <w:rPr>
                      <w:b/>
                      <w:bCs/>
                      <w:sz w:val="16"/>
                    </w:rPr>
                    <w:t>Priority with respect to best matching preselection</w:t>
                  </w:r>
                </w:p>
              </w:tc>
              <w:tc>
                <w:tcPr>
                  <w:tcW w:w="311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FBE1449" w14:textId="77777777" w:rsidR="00F634D3" w:rsidRPr="009B3C65" w:rsidRDefault="00F634D3" w:rsidP="00F634D3">
                  <w:pPr>
                    <w:rPr>
                      <w:b/>
                      <w:bCs/>
                      <w:sz w:val="16"/>
                    </w:rPr>
                  </w:pPr>
                  <w:r w:rsidRPr="009B3C65">
                    <w:rPr>
                      <w:b/>
                      <w:bCs/>
                      <w:sz w:val="16"/>
                    </w:rPr>
                    <w:t>Priority with respect to best matching preselection</w:t>
                  </w:r>
                </w:p>
              </w:tc>
            </w:tr>
            <w:tr w:rsidR="00F634D3" w:rsidRPr="009B3C65" w14:paraId="5C76A390" w14:textId="77777777" w:rsidTr="00F634D3">
              <w:trPr>
                <w:trHeight w:val="915"/>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5487CA" w14:textId="77777777" w:rsidR="00F634D3" w:rsidRPr="009B3C65" w:rsidRDefault="00F634D3" w:rsidP="00F634D3">
                  <w:pPr>
                    <w:rPr>
                      <w:sz w:val="16"/>
                    </w:rPr>
                  </w:pPr>
                  <w:r w:rsidRPr="009B3C65">
                    <w:rPr>
                      <w:sz w:val="16"/>
                    </w:rPr>
                    <w:t>1</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44E9FBFE" w14:textId="2FCF8D4C"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5F750E2C" w14:textId="486C5914"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8AD9217" w14:textId="7FA21E24"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1)</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5CA499C" w14:textId="096B4F08"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r>
            <w:tr w:rsidR="00F634D3" w:rsidRPr="009B3C65" w14:paraId="3CD9326D" w14:textId="77777777" w:rsidTr="00F634D3">
              <w:trPr>
                <w:trHeight w:val="842"/>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6DA680" w14:textId="77777777" w:rsidR="00F634D3" w:rsidRPr="009B3C65" w:rsidRDefault="00F634D3" w:rsidP="00F634D3">
                  <w:pPr>
                    <w:rPr>
                      <w:sz w:val="16"/>
                    </w:rPr>
                  </w:pPr>
                  <w:r w:rsidRPr="009B3C65">
                    <w:rPr>
                      <w:sz w:val="16"/>
                    </w:rPr>
                    <w:t>2</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5F995883" w14:textId="77777777"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8E57588" w14:textId="74C3946F"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5DA9103" w14:textId="0E225ED0"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CF9F92F" w14:textId="579C0809"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w:t>
                  </w:r>
                </w:p>
              </w:tc>
            </w:tr>
            <w:tr w:rsidR="00F634D3" w:rsidRPr="009B3C65" w14:paraId="0B8DFF1B" w14:textId="77777777" w:rsidTr="00F634D3">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705BD5" w14:textId="77777777" w:rsidR="00F634D3" w:rsidRPr="009B3C65" w:rsidRDefault="00F634D3" w:rsidP="00F634D3">
                  <w:pPr>
                    <w:rPr>
                      <w:sz w:val="16"/>
                    </w:rPr>
                  </w:pPr>
                  <w:r w:rsidRPr="009B3C65">
                    <w:rPr>
                      <w:sz w:val="16"/>
                    </w:rPr>
                    <w:t>3</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87FEB39"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E6FB277"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E1E4105" w14:textId="17ED1D22"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9B122BA" w14:textId="7E836F59"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w:t>
                  </w:r>
                </w:p>
              </w:tc>
            </w:tr>
            <w:tr w:rsidR="00F634D3" w:rsidRPr="009B3C65" w14:paraId="330DD3A5" w14:textId="77777777" w:rsidTr="00F634D3">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8077DD" w14:textId="77777777" w:rsidR="00F634D3" w:rsidRPr="009B3C65" w:rsidRDefault="00F634D3" w:rsidP="00F634D3">
                  <w:pPr>
                    <w:rPr>
                      <w:sz w:val="16"/>
                    </w:rPr>
                  </w:pPr>
                  <w:r w:rsidRPr="009B3C65">
                    <w:rPr>
                      <w:sz w:val="16"/>
                    </w:rPr>
                    <w:t>4</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188336F3" w14:textId="1353ACE9"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CDFBDB3" w14:textId="0C1D18A0"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E7D696D"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C423592"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r>
            <w:tr w:rsidR="00F634D3" w:rsidRPr="009B3C65" w14:paraId="7E3B1E03" w14:textId="77777777" w:rsidTr="00F634D3">
              <w:trPr>
                <w:trHeight w:val="1107"/>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7D1DDC" w14:textId="77777777" w:rsidR="00F634D3" w:rsidRPr="009B3C65" w:rsidRDefault="00F634D3" w:rsidP="00F634D3">
                  <w:pPr>
                    <w:rPr>
                      <w:sz w:val="16"/>
                    </w:rPr>
                  </w:pPr>
                  <w:r w:rsidRPr="009B3C65">
                    <w:rPr>
                      <w:sz w:val="16"/>
                    </w:rPr>
                    <w:t>5</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EEF4E40" w14:textId="77777777"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D99B21B" w14:textId="53466B85"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0C52B33E" w14:textId="4F97AC66"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 settings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5BB307B2" w14:textId="08BDB227"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r>
            <w:tr w:rsidR="00F634D3" w:rsidRPr="009B3C65" w14:paraId="32FFBF02" w14:textId="77777777" w:rsidTr="00F634D3">
              <w:trPr>
                <w:trHeight w:val="967"/>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FB5DF0" w14:textId="77777777" w:rsidR="00F634D3" w:rsidRPr="009B3C65" w:rsidRDefault="00F634D3" w:rsidP="00F634D3">
                  <w:pPr>
                    <w:rPr>
                      <w:sz w:val="16"/>
                    </w:rPr>
                  </w:pPr>
                  <w:r w:rsidRPr="009B3C65">
                    <w:rPr>
                      <w:sz w:val="16"/>
                    </w:rPr>
                    <w:t>6</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124F9BFA"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31F8CDB"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C6B6887" w14:textId="706847A0"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7F95DB01" w14:textId="6B90AD93"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r>
            <w:tr w:rsidR="00F634D3" w:rsidRPr="009B3C65" w14:paraId="274369DA" w14:textId="77777777" w:rsidTr="00F634D3">
              <w:trPr>
                <w:trHeight w:val="698"/>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4F7D21" w14:textId="77777777" w:rsidR="00F634D3" w:rsidRPr="009B3C65" w:rsidRDefault="00F634D3" w:rsidP="00F634D3">
                  <w:pPr>
                    <w:rPr>
                      <w:sz w:val="16"/>
                    </w:rPr>
                  </w:pPr>
                  <w:r w:rsidRPr="009B3C65">
                    <w:rPr>
                      <w:sz w:val="16"/>
                    </w:rPr>
                    <w:t>7</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C8026D1" w14:textId="77777777" w:rsidR="00F634D3" w:rsidRPr="009B3C65" w:rsidRDefault="00F634D3" w:rsidP="00F634D3">
                  <w:pPr>
                    <w:rPr>
                      <w:sz w:val="16"/>
                    </w:rPr>
                  </w:pPr>
                  <w:r w:rsidRPr="009B3C65">
                    <w:rPr>
                      <w:sz w:val="16"/>
                    </w:rPr>
                    <w:t>(if no match) default Preselection</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B5DF2E0" w14:textId="77777777" w:rsidR="00F634D3" w:rsidRPr="009B3C65" w:rsidRDefault="00F634D3" w:rsidP="00F634D3">
                  <w:pPr>
                    <w:rPr>
                      <w:sz w:val="16"/>
                    </w:rPr>
                  </w:pPr>
                  <w:r w:rsidRPr="009B3C65">
                    <w:rPr>
                      <w:sz w:val="16"/>
                    </w:rPr>
                    <w:t>(if no match) default Preselection</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7E3B31C5" w14:textId="285FC256"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FF14DD3" w14:textId="7CAF204D"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w:t>
                  </w:r>
                </w:p>
              </w:tc>
            </w:tr>
            <w:tr w:rsidR="00F634D3" w:rsidRPr="009B3C65" w14:paraId="21D3CDBE" w14:textId="77777777" w:rsidTr="00F634D3">
              <w:trPr>
                <w:trHeight w:val="6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408DA3" w14:textId="77777777" w:rsidR="00F634D3" w:rsidRPr="009B3C65" w:rsidRDefault="00F634D3" w:rsidP="00F634D3">
                  <w:pPr>
                    <w:rPr>
                      <w:sz w:val="16"/>
                    </w:rPr>
                  </w:pPr>
                  <w:r w:rsidRPr="009B3C65">
                    <w:rPr>
                      <w:sz w:val="16"/>
                    </w:rPr>
                    <w:t>8</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27867DF5" w14:textId="77777777" w:rsidR="00F634D3" w:rsidRPr="009B3C65" w:rsidRDefault="00F634D3" w:rsidP="00F634D3">
                  <w:pPr>
                    <w:rPr>
                      <w:sz w:val="16"/>
                    </w:rPr>
                  </w:pPr>
                  <w:r w:rsidRPr="009B3C65">
                    <w:rPr>
                      <w:sz w:val="16"/>
                    </w:rPr>
                    <w:t> </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6D9AEE60" w14:textId="77777777" w:rsidR="00F634D3" w:rsidRPr="009B3C65" w:rsidRDefault="00F634D3" w:rsidP="00F634D3">
                  <w:pPr>
                    <w:rPr>
                      <w:sz w:val="16"/>
                    </w:rPr>
                  </w:pPr>
                  <w:r w:rsidRPr="009B3C65">
                    <w:rPr>
                      <w:sz w:val="16"/>
                    </w:rPr>
                    <w:t>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6BB7D8ED"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0709E646"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r>
            <w:tr w:rsidR="00F634D3" w:rsidRPr="009B3C65" w14:paraId="21BE9F45" w14:textId="77777777" w:rsidTr="00F634D3">
              <w:trPr>
                <w:trHeight w:val="548"/>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88C258" w14:textId="77777777" w:rsidR="00F634D3" w:rsidRPr="009B3C65" w:rsidRDefault="00F634D3" w:rsidP="00F634D3">
                  <w:pPr>
                    <w:rPr>
                      <w:sz w:val="16"/>
                    </w:rPr>
                  </w:pPr>
                  <w:r w:rsidRPr="009B3C65">
                    <w:rPr>
                      <w:sz w:val="16"/>
                    </w:rPr>
                    <w:t>9</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7A949F61" w14:textId="77777777" w:rsidR="00F634D3" w:rsidRPr="009B3C65" w:rsidRDefault="00F634D3" w:rsidP="00F634D3">
                  <w:pPr>
                    <w:rPr>
                      <w:sz w:val="16"/>
                    </w:rPr>
                  </w:pPr>
                  <w:r w:rsidRPr="009B3C65">
                    <w:rPr>
                      <w:sz w:val="16"/>
                    </w:rPr>
                    <w:t> </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32B33E48" w14:textId="77777777" w:rsidR="00F634D3" w:rsidRPr="009B3C65" w:rsidRDefault="00F634D3" w:rsidP="00F634D3">
                  <w:pPr>
                    <w:rPr>
                      <w:sz w:val="16"/>
                    </w:rPr>
                  </w:pPr>
                  <w:r w:rsidRPr="009B3C65">
                    <w:rPr>
                      <w:sz w:val="16"/>
                    </w:rPr>
                    <w:t>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1691551" w14:textId="77777777" w:rsidR="00F634D3" w:rsidRPr="009B3C65" w:rsidRDefault="00F634D3" w:rsidP="00F634D3">
                  <w:pPr>
                    <w:rPr>
                      <w:sz w:val="16"/>
                    </w:rPr>
                  </w:pPr>
                  <w:r w:rsidRPr="009B3C65">
                    <w:rPr>
                      <w:sz w:val="16"/>
                    </w:rPr>
                    <w:t xml:space="preserve">(if no match) default Preselection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57639100" w14:textId="77777777" w:rsidR="00F634D3" w:rsidRPr="009B3C65" w:rsidRDefault="00F634D3" w:rsidP="00F634D3">
                  <w:pPr>
                    <w:rPr>
                      <w:sz w:val="16"/>
                    </w:rPr>
                  </w:pPr>
                  <w:r w:rsidRPr="009B3C65">
                    <w:rPr>
                      <w:sz w:val="16"/>
                    </w:rPr>
                    <w:t>(if no match) default Preselection</w:t>
                  </w:r>
                </w:p>
              </w:tc>
            </w:tr>
          </w:tbl>
          <w:p w14:paraId="28F0CD9E" w14:textId="001C1519" w:rsidR="00F634D3" w:rsidRPr="009B3C65" w:rsidRDefault="00F634D3" w:rsidP="00F634D3">
            <w:pPr>
              <w:pStyle w:val="Billedtekst"/>
              <w:rPr>
                <w:b w:val="0"/>
                <w:bCs w:val="0"/>
              </w:rPr>
            </w:pPr>
            <w:r w:rsidRPr="009B3C65">
              <w:rPr>
                <w:b w:val="0"/>
                <w:bCs w:val="0"/>
              </w:rPr>
              <w:t xml:space="preserve">Table </w:t>
            </w:r>
            <w:r w:rsidRPr="009B3C65">
              <w:rPr>
                <w:b w:val="0"/>
                <w:bCs w:val="0"/>
              </w:rPr>
              <w:fldChar w:fldCharType="begin"/>
            </w:r>
            <w:r w:rsidRPr="009B3C65">
              <w:rPr>
                <w:b w:val="0"/>
                <w:bCs w:val="0"/>
              </w:rPr>
              <w:instrText xml:space="preserve"> STYLEREF 1 \s </w:instrText>
            </w:r>
            <w:r w:rsidRPr="009B3C65">
              <w:rPr>
                <w:b w:val="0"/>
                <w:bCs w:val="0"/>
              </w:rPr>
              <w:fldChar w:fldCharType="separate"/>
            </w:r>
            <w:r w:rsidR="00AE266A">
              <w:rPr>
                <w:b w:val="0"/>
                <w:bCs w:val="0"/>
                <w:noProof/>
              </w:rPr>
              <w:t>2</w:t>
            </w:r>
            <w:r w:rsidRPr="009B3C65">
              <w:rPr>
                <w:b w:val="0"/>
                <w:bCs w:val="0"/>
              </w:rPr>
              <w:fldChar w:fldCharType="end"/>
            </w:r>
            <w:r w:rsidRPr="009B3C65">
              <w:rPr>
                <w:b w:val="0"/>
                <w:bCs w:val="0"/>
              </w:rPr>
              <w:t xml:space="preserve">.4 Audio Priority between NGA Preselections for NGA “Accesibility Services” with Audio description on/off and Spoken Subtitles on/off. A lower number refers to higher priority. </w:t>
            </w:r>
          </w:p>
          <w:p w14:paraId="390CFF0A" w14:textId="77777777" w:rsidR="00F634D3" w:rsidRPr="009B3C65" w:rsidRDefault="00F634D3" w:rsidP="00F634D3">
            <w:r w:rsidRPr="009B3C65">
              <w:t>Note 1: This selection requires the IRD to evaluate the audio preselection descriptor.</w:t>
            </w:r>
          </w:p>
          <w:p w14:paraId="34532785" w14:textId="77777777" w:rsidR="00F634D3" w:rsidRPr="009B3C65" w:rsidRDefault="00F634D3" w:rsidP="00F634D3">
            <w:pPr>
              <w:ind w:right="742"/>
              <w:rPr>
                <w:lang w:val="en-GB"/>
              </w:rPr>
            </w:pPr>
          </w:p>
        </w:tc>
      </w:tr>
      <w:tr w:rsidR="00F634D3" w:rsidRPr="0006573A" w14:paraId="58B17B9A" w14:textId="77777777" w:rsidTr="00F634D3">
        <w:tc>
          <w:tcPr>
            <w:tcW w:w="1418" w:type="dxa"/>
            <w:tcBorders>
              <w:left w:val="single" w:sz="8" w:space="0" w:color="000000"/>
              <w:bottom w:val="single" w:sz="8" w:space="0" w:color="000000"/>
            </w:tcBorders>
            <w:shd w:val="clear" w:color="auto" w:fill="BFBFBF"/>
          </w:tcPr>
          <w:p w14:paraId="631C9598" w14:textId="3559F6CD" w:rsidR="00F634D3" w:rsidRPr="009B3C65" w:rsidRDefault="00F634D3" w:rsidP="00F634D3">
            <w:pPr>
              <w:pStyle w:val="Tasktableheading"/>
            </w:pPr>
            <w:r w:rsidRPr="009B3C65">
              <w:lastRenderedPageBreak/>
              <w:t>IRD</w:t>
            </w:r>
            <w:r w:rsidR="0077794F"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5AA3CB0C" w14:textId="24C1960F" w:rsidR="00F634D3" w:rsidRPr="009B3C65" w:rsidRDefault="00F634D3" w:rsidP="00F634D3">
            <w:pPr>
              <w:pStyle w:val="NordigProfile"/>
            </w:pPr>
            <w:r w:rsidRPr="009B3C65">
              <w:t>HEVC</w:t>
            </w:r>
            <w:r w:rsidR="0077794F" w:rsidRPr="009B3C65">
              <w:t xml:space="preserve"> IRD</w:t>
            </w:r>
          </w:p>
        </w:tc>
      </w:tr>
      <w:tr w:rsidR="00F634D3" w:rsidRPr="0006573A" w14:paraId="53A9AE2C" w14:textId="77777777" w:rsidTr="00F634D3">
        <w:tc>
          <w:tcPr>
            <w:tcW w:w="1418" w:type="dxa"/>
            <w:tcBorders>
              <w:left w:val="single" w:sz="8" w:space="0" w:color="000000"/>
              <w:bottom w:val="single" w:sz="8" w:space="0" w:color="000000"/>
            </w:tcBorders>
            <w:shd w:val="clear" w:color="auto" w:fill="BFBFBF"/>
          </w:tcPr>
          <w:p w14:paraId="2BDFA088" w14:textId="77777777" w:rsidR="00F634D3" w:rsidRPr="009B3C65" w:rsidRDefault="00F634D3"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3D1E563A" w14:textId="77777777" w:rsidR="00F634D3" w:rsidRPr="009B3C65" w:rsidRDefault="00F634D3"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4FDEBA39" w14:textId="77777777" w:rsidR="00F634D3" w:rsidRPr="009B3C65" w:rsidRDefault="00F634D3" w:rsidP="00F634D3">
            <w:pPr>
              <w:rPr>
                <w:bCs/>
                <w:lang w:val="en-US"/>
              </w:rPr>
            </w:pPr>
            <w:r w:rsidRPr="009B3C65">
              <w:rPr>
                <w:bCs/>
                <w:lang w:val="en-US"/>
              </w:rPr>
              <w:t>To verify that the IRD selects the right preselection based on IRD primary language setting.</w:t>
            </w:r>
          </w:p>
          <w:p w14:paraId="2E9AFDAA" w14:textId="77777777" w:rsidR="00F634D3" w:rsidRPr="009B3C65" w:rsidRDefault="00F634D3" w:rsidP="00F634D3">
            <w:pPr>
              <w:rPr>
                <w:bCs/>
                <w:lang w:val="en-US"/>
              </w:rPr>
            </w:pPr>
          </w:p>
          <w:p w14:paraId="0B023E40" w14:textId="77777777" w:rsidR="00F634D3" w:rsidRPr="009B3C65" w:rsidRDefault="00F634D3" w:rsidP="00F634D3">
            <w:pPr>
              <w:rPr>
                <w:b/>
                <w:bCs/>
                <w:lang w:val="en-US"/>
              </w:rPr>
            </w:pPr>
            <w:r w:rsidRPr="009B3C65">
              <w:rPr>
                <w:b/>
                <w:bCs/>
                <w:lang w:val="en-US"/>
              </w:rPr>
              <w:t>Equipment:</w:t>
            </w:r>
          </w:p>
          <w:p w14:paraId="701AC868" w14:textId="77777777" w:rsidR="00F634D3" w:rsidRPr="009B3C65" w:rsidRDefault="00F634D3" w:rsidP="00F634D3">
            <w:pPr>
              <w:rPr>
                <w:b/>
                <w:bCs/>
                <w:lang w:val="en-US"/>
              </w:rPr>
            </w:pPr>
          </w:p>
          <w:p w14:paraId="4E872F99" w14:textId="77777777" w:rsidR="00F634D3" w:rsidRPr="009B3C65" w:rsidRDefault="00F634D3" w:rsidP="00F634D3">
            <w:pPr>
              <w:rPr>
                <w:b/>
                <w:bCs/>
                <w:lang w:val="en-US"/>
              </w:rPr>
            </w:pPr>
            <w:r w:rsidRPr="009B3C65">
              <w:rPr>
                <w:b/>
                <w:bCs/>
                <w:noProof/>
                <w:lang w:val="en-GB" w:eastAsia="en-GB"/>
              </w:rPr>
              <mc:AlternateContent>
                <mc:Choice Requires="wpc">
                  <w:drawing>
                    <wp:inline distT="0" distB="0" distL="0" distR="0" wp14:anchorId="60287926" wp14:editId="0BBC9960">
                      <wp:extent cx="4404995" cy="759460"/>
                      <wp:effectExtent l="6350" t="0" r="0" b="0"/>
                      <wp:docPr id="7148"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38"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9"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ACB9766" w14:textId="77777777" w:rsidR="00161936" w:rsidRDefault="00161936" w:rsidP="00F634D3">
                                    <w:r>
                                      <w:t xml:space="preserve">Audio </w:t>
                                    </w:r>
                                  </w:p>
                                  <w:p w14:paraId="2F7BF594" w14:textId="77777777" w:rsidR="00161936" w:rsidRDefault="00161936" w:rsidP="00F634D3">
                                    <w:r>
                                      <w:t>decoder</w:t>
                                    </w:r>
                                  </w:p>
                                </w:txbxContent>
                              </wps:txbx>
                              <wps:bodyPr rot="0" vert="horz" wrap="square" lIns="91440" tIns="45720" rIns="91440" bIns="45720" anchor="t" anchorCtr="0" upright="1">
                                <a:noAutofit/>
                              </wps:bodyPr>
                            </wps:wsp>
                            <wpg:wgp>
                              <wpg:cNvPr id="7140" name="Group 618"/>
                              <wpg:cNvGrpSpPr>
                                <a:grpSpLocks/>
                              </wpg:cNvGrpSpPr>
                              <wpg:grpSpPr bwMode="auto">
                                <a:xfrm>
                                  <a:off x="0" y="177614"/>
                                  <a:ext cx="3223370" cy="404832"/>
                                  <a:chOff x="3451" y="9083"/>
                                  <a:chExt cx="5076" cy="636"/>
                                </a:xfrm>
                              </wpg:grpSpPr>
                              <wps:wsp>
                                <wps:cNvPr id="7141"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EF40CD0" w14:textId="77777777" w:rsidR="00161936" w:rsidRDefault="00161936" w:rsidP="00F634D3">
                                      <w:pPr>
                                        <w:jc w:val="center"/>
                                        <w:rPr>
                                          <w:sz w:val="16"/>
                                        </w:rPr>
                                      </w:pPr>
                                      <w:r>
                                        <w:rPr>
                                          <w:sz w:val="16"/>
                                        </w:rPr>
                                        <w:t>MUX</w:t>
                                      </w:r>
                                    </w:p>
                                  </w:txbxContent>
                                </wps:txbx>
                                <wps:bodyPr rot="0" vert="horz" wrap="square" lIns="91440" tIns="45720" rIns="91440" bIns="45720" anchor="t" anchorCtr="0" upright="1">
                                  <a:noAutofit/>
                                </wps:bodyPr>
                              </wps:wsp>
                              <wps:wsp>
                                <wps:cNvPr id="7142"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F1857B3" w14:textId="77777777" w:rsidR="00161936" w:rsidRDefault="00161936" w:rsidP="00F634D3">
                                      <w:pPr>
                                        <w:jc w:val="center"/>
                                        <w:rPr>
                                          <w:sz w:val="16"/>
                                        </w:rPr>
                                      </w:pPr>
                                      <w:r>
                                        <w:rPr>
                                          <w:sz w:val="16"/>
                                        </w:rPr>
                                        <w:t>Exciter</w:t>
                                      </w:r>
                                    </w:p>
                                  </w:txbxContent>
                                </wps:txbx>
                                <wps:bodyPr rot="0" vert="horz" wrap="square" lIns="91440" tIns="45720" rIns="91440" bIns="45720" anchor="t" anchorCtr="0" upright="1">
                                  <a:noAutofit/>
                                </wps:bodyPr>
                              </wps:wsp>
                              <wps:wsp>
                                <wps:cNvPr id="7143"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4"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13329278" w14:textId="77777777" w:rsidR="00161936" w:rsidRDefault="00161936" w:rsidP="00F634D3">
                                      <w:pPr>
                                        <w:rPr>
                                          <w:sz w:val="16"/>
                                        </w:rPr>
                                      </w:pPr>
                                      <w:r>
                                        <w:rPr>
                                          <w:sz w:val="16"/>
                                        </w:rPr>
                                        <w:t>IRD</w:t>
                                      </w:r>
                                    </w:p>
                                  </w:txbxContent>
                                </wps:txbx>
                                <wps:bodyPr rot="0" vert="horz" wrap="square" lIns="91440" tIns="45720" rIns="91440" bIns="45720" anchor="t" anchorCtr="0" upright="1">
                                  <a:noAutofit/>
                                </wps:bodyPr>
                              </wps:wsp>
                              <wps:wsp>
                                <wps:cNvPr id="7145"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6"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89405E2" w14:textId="77777777" w:rsidR="00161936" w:rsidRDefault="00161936" w:rsidP="00F634D3">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47"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0287926" id="_x0000_s1962"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">
                      <v:shape id="_x0000_s1963" type="#_x0000_t75" style="position:absolute;width:44049;height:7594;visibility:visible;mso-wrap-style:square">
                        <v:fill o:detectmouseclick="t"/>
                        <v:path o:connecttype="none"/>
                      </v:shape>
                      <v:line id="Line 616" o:spid="_x0000_s1964"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" strokeweight=".74pt">
                        <v:stroke endarrow="block"/>
                      </v:line>
                      <v:rect id="Rectangle 617" o:spid="_x0000_s1965"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" strokeweight=".74pt">
                        <v:textbox>
                          <w:txbxContent>
                            <w:p w14:paraId="3ACB9766" w14:textId="77777777" w:rsidR="00161936" w:rsidRDefault="00161936" w:rsidP="00F634D3">
                              <w:r>
                                <w:t xml:space="preserve">Audio </w:t>
                              </w:r>
                            </w:p>
                            <w:p w14:paraId="2F7BF594" w14:textId="77777777" w:rsidR="00161936" w:rsidRDefault="00161936" w:rsidP="00F634D3">
                              <w:r>
                                <w:t>decoder</w:t>
                              </w:r>
                            </w:p>
                          </w:txbxContent>
                        </v:textbox>
                      </v:rect>
                      <v:group id="Group 618" o:spid="_x0000_s1966"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">
                        <v:rect id="Rectangle 619" o:spid="_x0000_s1967"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">
                          <v:textbox>
                            <w:txbxContent>
                              <w:p w14:paraId="3EF40CD0" w14:textId="77777777" w:rsidR="00161936" w:rsidRDefault="00161936" w:rsidP="00F634D3">
                                <w:pPr>
                                  <w:jc w:val="center"/>
                                  <w:rPr>
                                    <w:sz w:val="16"/>
                                  </w:rPr>
                                </w:pPr>
                                <w:r>
                                  <w:rPr>
                                    <w:sz w:val="16"/>
                                  </w:rPr>
                                  <w:t>MUX</w:t>
                                </w:r>
                              </w:p>
                            </w:txbxContent>
                          </v:textbox>
                        </v:rect>
                        <v:rect id="Rectangle 620" o:spid="_x0000_s1968"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">
                          <v:textbox>
                            <w:txbxContent>
                              <w:p w14:paraId="0F1857B3" w14:textId="77777777" w:rsidR="00161936" w:rsidRDefault="00161936" w:rsidP="00F634D3">
                                <w:pPr>
                                  <w:jc w:val="center"/>
                                  <w:rPr>
                                    <w:sz w:val="16"/>
                                  </w:rPr>
                                </w:pPr>
                                <w:r>
                                  <w:rPr>
                                    <w:sz w:val="16"/>
                                  </w:rPr>
                                  <w:t>Exciter</w:t>
                                </w:r>
                              </w:p>
                            </w:txbxContent>
                          </v:textbox>
                        </v:rect>
                        <v:line id="Line 621" o:spid="_x0000_s1969"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">
                          <v:stroke endarrow="block"/>
                        </v:line>
                        <v:rect id="Rectangle 622" o:spid="_x0000_s1970"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">
                          <v:textbox>
                            <w:txbxContent>
                              <w:p w14:paraId="13329278" w14:textId="77777777" w:rsidR="00161936" w:rsidRDefault="00161936" w:rsidP="00F634D3">
                                <w:pPr>
                                  <w:rPr>
                                    <w:sz w:val="16"/>
                                  </w:rPr>
                                </w:pPr>
                                <w:r>
                                  <w:rPr>
                                    <w:sz w:val="16"/>
                                  </w:rPr>
                                  <w:t>IRD</w:t>
                                </w:r>
                              </w:p>
                            </w:txbxContent>
                          </v:textbox>
                        </v:rect>
                        <v:line id="Line 623" o:spid="_x0000_s1971"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">
                          <v:stroke endarrow="block"/>
                        </v:line>
                        <v:rect id="Rectangle 624" o:spid="_x0000_s1972"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">
                          <v:textbox>
                            <w:txbxContent>
                              <w:p w14:paraId="589405E2" w14:textId="77777777" w:rsidR="00161936" w:rsidRDefault="00161936" w:rsidP="00F634D3">
                                <w:pPr>
                                  <w:rPr>
                                    <w:sz w:val="16"/>
                                  </w:rPr>
                                </w:pPr>
                                <w:r>
                                  <w:rPr>
                                    <w:sz w:val="16"/>
                                  </w:rPr>
                                  <w:t>TS Source</w:t>
                                </w:r>
                                <w:r>
                                  <w:rPr>
                                    <w:sz w:val="16"/>
                                  </w:rPr>
                                  <w:tab/>
                                </w:r>
                              </w:p>
                            </w:txbxContent>
                          </v:textbox>
                        </v:rect>
                        <v:line id="Line 625" o:spid="_x0000_s1973"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">
                          <v:stroke endarrow="block"/>
                        </v:line>
                      </v:group>
                      <w10:anchorlock/>
                    </v:group>
                  </w:pict>
                </mc:Fallback>
              </mc:AlternateContent>
            </w:r>
          </w:p>
          <w:p w14:paraId="3339D720" w14:textId="77777777" w:rsidR="00F634D3" w:rsidRPr="009B3C65" w:rsidRDefault="00F634D3" w:rsidP="00F634D3">
            <w:pPr>
              <w:rPr>
                <w:b/>
                <w:bCs/>
                <w:lang w:val="en-US"/>
              </w:rPr>
            </w:pPr>
          </w:p>
          <w:p w14:paraId="4CFEB899" w14:textId="0DADA557" w:rsidR="00F634D3" w:rsidRPr="009B3C65" w:rsidRDefault="00F634D3" w:rsidP="00F634D3">
            <w:r w:rsidRPr="009B3C65">
              <w:lastRenderedPageBreak/>
              <w:t>A transport stream containing a service with multiple audio PID in different languages and audio codecs</w:t>
            </w:r>
            <w:r w:rsidR="00096399" w:rsidRPr="009B3C65">
              <w:t xml:space="preserve"> as specified in the table below. Note that the content is that of the reference streams and might be replaced by the tester.</w:t>
            </w:r>
          </w:p>
          <w:p w14:paraId="62FC947B" w14:textId="77777777" w:rsidR="00F634D3" w:rsidRPr="009B3C65" w:rsidRDefault="00F634D3"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F634D3" w:rsidRPr="009B3C65" w14:paraId="0364B3A7" w14:textId="77777777" w:rsidTr="00F634D3">
              <w:tc>
                <w:tcPr>
                  <w:tcW w:w="1549" w:type="dxa"/>
                </w:tcPr>
                <w:p w14:paraId="0ED916CB" w14:textId="77777777" w:rsidR="00F634D3" w:rsidRPr="009B3C65" w:rsidRDefault="00F634D3" w:rsidP="00F634D3">
                  <w:pPr>
                    <w:rPr>
                      <w:b/>
                    </w:rPr>
                  </w:pPr>
                  <w:r w:rsidRPr="009B3C65">
                    <w:rPr>
                      <w:b/>
                    </w:rPr>
                    <w:t>PID</w:t>
                  </w:r>
                </w:p>
              </w:tc>
              <w:tc>
                <w:tcPr>
                  <w:tcW w:w="1276" w:type="dxa"/>
                </w:tcPr>
                <w:p w14:paraId="394C10A2" w14:textId="77777777" w:rsidR="00F634D3" w:rsidRPr="009B3C65" w:rsidRDefault="00F634D3" w:rsidP="00F634D3">
                  <w:pPr>
                    <w:rPr>
                      <w:b/>
                    </w:rPr>
                  </w:pPr>
                  <w:r w:rsidRPr="009B3C65">
                    <w:rPr>
                      <w:b/>
                    </w:rPr>
                    <w:t>Codec</w:t>
                  </w:r>
                </w:p>
              </w:tc>
              <w:tc>
                <w:tcPr>
                  <w:tcW w:w="1842" w:type="dxa"/>
                </w:tcPr>
                <w:p w14:paraId="3626FB1B" w14:textId="77777777" w:rsidR="00F634D3" w:rsidRPr="009B3C65" w:rsidRDefault="00F634D3" w:rsidP="00F634D3">
                  <w:pPr>
                    <w:rPr>
                      <w:b/>
                    </w:rPr>
                  </w:pPr>
                  <w:r w:rsidRPr="009B3C65">
                    <w:rPr>
                      <w:b/>
                    </w:rPr>
                    <w:t>Language signaling</w:t>
                  </w:r>
                </w:p>
              </w:tc>
              <w:tc>
                <w:tcPr>
                  <w:tcW w:w="1871" w:type="dxa"/>
                </w:tcPr>
                <w:p w14:paraId="107C1600" w14:textId="77777777" w:rsidR="00F634D3" w:rsidRPr="009B3C65" w:rsidRDefault="00F634D3" w:rsidP="00F634D3">
                  <w:pPr>
                    <w:rPr>
                      <w:b/>
                    </w:rPr>
                  </w:pPr>
                  <w:r w:rsidRPr="009B3C65">
                    <w:rPr>
                      <w:b/>
                    </w:rPr>
                    <w:t>Content</w:t>
                  </w:r>
                </w:p>
              </w:tc>
            </w:tr>
            <w:tr w:rsidR="00F634D3" w:rsidRPr="009B3C65" w14:paraId="426B6F3D" w14:textId="77777777" w:rsidTr="00F634D3">
              <w:tc>
                <w:tcPr>
                  <w:tcW w:w="1549" w:type="dxa"/>
                </w:tcPr>
                <w:p w14:paraId="494CC33E" w14:textId="77777777" w:rsidR="00F634D3" w:rsidRPr="009B3C65" w:rsidRDefault="00F634D3" w:rsidP="00F634D3">
                  <w:r w:rsidRPr="009B3C65">
                    <w:t>1st audio PID</w:t>
                  </w:r>
                </w:p>
              </w:tc>
              <w:tc>
                <w:tcPr>
                  <w:tcW w:w="1276" w:type="dxa"/>
                </w:tcPr>
                <w:p w14:paraId="20EAF67F" w14:textId="77777777" w:rsidR="00F634D3" w:rsidRPr="009B3C65" w:rsidRDefault="00F634D3" w:rsidP="00F634D3">
                  <w:r w:rsidRPr="009B3C65">
                    <w:t>HE-AAC</w:t>
                  </w:r>
                </w:p>
              </w:tc>
              <w:tc>
                <w:tcPr>
                  <w:tcW w:w="1842" w:type="dxa"/>
                </w:tcPr>
                <w:p w14:paraId="70FF18DC" w14:textId="77777777" w:rsidR="00F634D3" w:rsidRPr="009B3C65" w:rsidRDefault="00F634D3" w:rsidP="00F634D3">
                  <w:r w:rsidRPr="009B3C65">
                    <w:t>Swedish</w:t>
                  </w:r>
                </w:p>
              </w:tc>
              <w:tc>
                <w:tcPr>
                  <w:tcW w:w="1871" w:type="dxa"/>
                </w:tcPr>
                <w:p w14:paraId="0569AF01" w14:textId="77777777" w:rsidR="00F634D3" w:rsidRPr="009B3C65" w:rsidRDefault="00F634D3" w:rsidP="00F634D3">
                  <w:r w:rsidRPr="009B3C65">
                    <w:t>Sine tone</w:t>
                  </w:r>
                </w:p>
              </w:tc>
            </w:tr>
            <w:tr w:rsidR="00F634D3" w:rsidRPr="009B3C65" w14:paraId="5CA7F90D" w14:textId="77777777" w:rsidTr="00F634D3">
              <w:tc>
                <w:tcPr>
                  <w:tcW w:w="1549" w:type="dxa"/>
                </w:tcPr>
                <w:p w14:paraId="2E9741A4" w14:textId="77777777" w:rsidR="00F634D3" w:rsidRPr="009B3C65" w:rsidRDefault="00F634D3" w:rsidP="00F634D3">
                  <w:r w:rsidRPr="009B3C65">
                    <w:t>2nd audio PID</w:t>
                  </w:r>
                </w:p>
              </w:tc>
              <w:tc>
                <w:tcPr>
                  <w:tcW w:w="1276" w:type="dxa"/>
                </w:tcPr>
                <w:p w14:paraId="7BBDF92E" w14:textId="77777777" w:rsidR="00F634D3" w:rsidRPr="009B3C65" w:rsidRDefault="00F634D3" w:rsidP="00F634D3">
                  <w:r w:rsidRPr="009B3C65">
                    <w:t>HE-AAC</w:t>
                  </w:r>
                </w:p>
              </w:tc>
              <w:tc>
                <w:tcPr>
                  <w:tcW w:w="1842" w:type="dxa"/>
                </w:tcPr>
                <w:p w14:paraId="420D5A4A" w14:textId="77777777" w:rsidR="00F634D3" w:rsidRPr="009B3C65" w:rsidRDefault="00F634D3" w:rsidP="00F634D3">
                  <w:r w:rsidRPr="009B3C65">
                    <w:t>Swedish Audio Description</w:t>
                  </w:r>
                </w:p>
              </w:tc>
              <w:tc>
                <w:tcPr>
                  <w:tcW w:w="1871" w:type="dxa"/>
                </w:tcPr>
                <w:p w14:paraId="154D9709" w14:textId="77777777" w:rsidR="00F634D3" w:rsidRPr="009B3C65" w:rsidRDefault="00F634D3" w:rsidP="00F634D3">
                  <w:r w:rsidRPr="009B3C65">
                    <w:t>Speech*</w:t>
                  </w:r>
                </w:p>
              </w:tc>
            </w:tr>
            <w:tr w:rsidR="00F634D3" w:rsidRPr="009B3C65" w14:paraId="40BF8307" w14:textId="77777777" w:rsidTr="00F634D3">
              <w:tc>
                <w:tcPr>
                  <w:tcW w:w="1549" w:type="dxa"/>
                </w:tcPr>
                <w:p w14:paraId="4E783D94" w14:textId="0FE50A37" w:rsidR="00F634D3" w:rsidRPr="009B3C65" w:rsidRDefault="0077794F" w:rsidP="00F634D3">
                  <w:r w:rsidRPr="009B3C65">
                    <w:t xml:space="preserve">3rd </w:t>
                  </w:r>
                  <w:r w:rsidR="00F634D3" w:rsidRPr="009B3C65">
                    <w:t>audio PID</w:t>
                  </w:r>
                </w:p>
              </w:tc>
              <w:tc>
                <w:tcPr>
                  <w:tcW w:w="1276" w:type="dxa"/>
                </w:tcPr>
                <w:p w14:paraId="75DF2A4F" w14:textId="77777777" w:rsidR="00F634D3" w:rsidRPr="009B3C65" w:rsidRDefault="00F634D3" w:rsidP="00F634D3">
                  <w:r w:rsidRPr="009B3C65">
                    <w:t>AC-4</w:t>
                  </w:r>
                </w:p>
              </w:tc>
              <w:tc>
                <w:tcPr>
                  <w:tcW w:w="1842" w:type="dxa"/>
                </w:tcPr>
                <w:p w14:paraId="5F67BF76" w14:textId="77777777" w:rsidR="0077794F" w:rsidRPr="009B3C65" w:rsidRDefault="0077794F" w:rsidP="0077794F">
                  <w:r w:rsidRPr="009B3C65">
                    <w:t>5 Presentations:</w:t>
                  </w:r>
                </w:p>
                <w:p w14:paraId="2A28EC75" w14:textId="77777777" w:rsidR="0077794F" w:rsidRPr="009B3C65" w:rsidRDefault="0077794F" w:rsidP="0077794F">
                  <w:r w:rsidRPr="009B3C65">
                    <w:t>Finnish</w:t>
                  </w:r>
                </w:p>
                <w:p w14:paraId="7F040F21" w14:textId="77777777" w:rsidR="0077794F" w:rsidRPr="009B3C65" w:rsidRDefault="0077794F" w:rsidP="0077794F">
                  <w:r w:rsidRPr="009B3C65">
                    <w:t>Swedish</w:t>
                  </w:r>
                </w:p>
                <w:p w14:paraId="59C561E4" w14:textId="7BFE5A51" w:rsidR="0077794F" w:rsidRPr="009B3C65" w:rsidRDefault="0077794F" w:rsidP="0077794F">
                  <w:r w:rsidRPr="009B3C65">
                    <w:t>Swedish (S</w:t>
                  </w:r>
                  <w:r w:rsidR="008768A0" w:rsidRPr="009B3C65">
                    <w:t>p</w:t>
                  </w:r>
                  <w:r w:rsidRPr="009B3C65">
                    <w:t>S)</w:t>
                  </w:r>
                </w:p>
                <w:p w14:paraId="0449603E" w14:textId="67DBBE8C" w:rsidR="0077794F" w:rsidRPr="009B3C65" w:rsidRDefault="0077794F" w:rsidP="0077794F">
                  <w:r w:rsidRPr="009B3C65">
                    <w:t>Swedish (AD+S</w:t>
                  </w:r>
                  <w:r w:rsidR="008768A0" w:rsidRPr="009B3C65">
                    <w:t>p</w:t>
                  </w:r>
                  <w:r w:rsidRPr="009B3C65">
                    <w:t>S)</w:t>
                  </w:r>
                </w:p>
                <w:p w14:paraId="0D6706D9" w14:textId="0DFDDA08" w:rsidR="0077794F" w:rsidRPr="009B3C65" w:rsidRDefault="0077794F" w:rsidP="0077794F">
                  <w:pPr>
                    <w:rPr>
                      <w:strike/>
                    </w:rPr>
                  </w:pPr>
                  <w:r w:rsidRPr="009B3C65">
                    <w:t>Swedish (AD)</w:t>
                  </w:r>
                </w:p>
              </w:tc>
              <w:tc>
                <w:tcPr>
                  <w:tcW w:w="1871" w:type="dxa"/>
                </w:tcPr>
                <w:p w14:paraId="447E66E8" w14:textId="77777777" w:rsidR="00F634D3" w:rsidRPr="009B3C65" w:rsidRDefault="00F634D3" w:rsidP="00F634D3">
                  <w:r w:rsidRPr="009B3C65">
                    <w:t>Finnish: music</w:t>
                  </w:r>
                </w:p>
                <w:p w14:paraId="403EB556" w14:textId="273EA0F7" w:rsidR="00F634D3" w:rsidRPr="009B3C65" w:rsidRDefault="00F634D3" w:rsidP="00F634D3">
                  <w:r w:rsidRPr="009B3C65">
                    <w:t xml:space="preserve">Swedish: </w:t>
                  </w:r>
                  <w:r w:rsidR="0077794F" w:rsidRPr="009B3C65">
                    <w:t xml:space="preserve">Immersive channel check and </w:t>
                  </w:r>
                  <w:r w:rsidRPr="009B3C65">
                    <w:t>speech*</w:t>
                  </w:r>
                </w:p>
              </w:tc>
            </w:tr>
          </w:tbl>
          <w:p w14:paraId="0E1274C5" w14:textId="77777777" w:rsidR="00F634D3" w:rsidRPr="009B3C65" w:rsidRDefault="00F634D3" w:rsidP="00F634D3">
            <w:r w:rsidRPr="009B3C65">
              <w:t>* Speech content is a narration in English indicating the selected language and audio type</w:t>
            </w:r>
          </w:p>
          <w:p w14:paraId="75165925" w14:textId="77777777" w:rsidR="00F634D3" w:rsidRPr="009B3C65" w:rsidRDefault="00F634D3" w:rsidP="00F634D3"/>
          <w:p w14:paraId="7566C764" w14:textId="77777777" w:rsidR="00F634D3" w:rsidRPr="009B3C65" w:rsidRDefault="00F634D3" w:rsidP="00F634D3">
            <w:r w:rsidRPr="009B3C65">
              <w:t>The NGA PID contains multiple preselections in different languages, including Accessibility services.</w:t>
            </w:r>
          </w:p>
          <w:p w14:paraId="02FC375A" w14:textId="5ACFA6CB" w:rsidR="00F634D3" w:rsidRPr="009B3C65" w:rsidRDefault="00F634D3" w:rsidP="00AD1FCF">
            <w:pPr>
              <w:pStyle w:val="Listeafsnit"/>
              <w:numPr>
                <w:ilvl w:val="0"/>
                <w:numId w:val="289"/>
              </w:numPr>
            </w:pPr>
            <w:r w:rsidRPr="009B3C65">
              <w:t>Finnish preselection with music as content</w:t>
            </w:r>
          </w:p>
          <w:p w14:paraId="20E41A17" w14:textId="5F485E45" w:rsidR="00F634D3" w:rsidRPr="009B3C65" w:rsidRDefault="00F634D3" w:rsidP="00AD1FCF">
            <w:pPr>
              <w:pStyle w:val="Listeafsnit"/>
              <w:numPr>
                <w:ilvl w:val="0"/>
                <w:numId w:val="289"/>
              </w:numPr>
            </w:pPr>
            <w:r w:rsidRPr="009B3C65">
              <w:t xml:space="preserve">Swedish preselection with </w:t>
            </w:r>
            <w:r w:rsidR="0077794F" w:rsidRPr="009B3C65">
              <w:t xml:space="preserve">Immersive channel check </w:t>
            </w:r>
            <w:r w:rsidRPr="009B3C65">
              <w:t>as content</w:t>
            </w:r>
          </w:p>
          <w:p w14:paraId="69C9A625" w14:textId="524E0B88" w:rsidR="00F634D3" w:rsidRPr="009B3C65" w:rsidRDefault="00F634D3" w:rsidP="00AD1FCF">
            <w:pPr>
              <w:pStyle w:val="Listeafsnit"/>
              <w:numPr>
                <w:ilvl w:val="0"/>
                <w:numId w:val="289"/>
              </w:numPr>
            </w:pPr>
            <w:r w:rsidRPr="009B3C65">
              <w:t xml:space="preserve">Swedish (Audio Description) preselection with </w:t>
            </w:r>
            <w:r w:rsidR="0077794F" w:rsidRPr="009B3C65">
              <w:t xml:space="preserve">Immersive channel check and </w:t>
            </w:r>
            <w:r w:rsidRPr="009B3C65">
              <w:t>speech* as content</w:t>
            </w:r>
          </w:p>
          <w:p w14:paraId="77F7B659" w14:textId="5B88AEC7" w:rsidR="00F634D3" w:rsidRPr="009B3C65" w:rsidRDefault="00F634D3" w:rsidP="00AD1FCF">
            <w:pPr>
              <w:pStyle w:val="Listeafsnit"/>
              <w:numPr>
                <w:ilvl w:val="0"/>
                <w:numId w:val="289"/>
              </w:numPr>
            </w:pPr>
            <w:r w:rsidRPr="009B3C65">
              <w:t xml:space="preserve">Swedish (Spoken Subtitles) preselection with </w:t>
            </w:r>
            <w:r w:rsidR="0077794F" w:rsidRPr="009B3C65">
              <w:t xml:space="preserve">Immersive channel check and </w:t>
            </w:r>
            <w:r w:rsidRPr="009B3C65">
              <w:t>speech* as content</w:t>
            </w:r>
          </w:p>
          <w:p w14:paraId="751B7D86" w14:textId="20C4D0A7" w:rsidR="00F634D3" w:rsidRPr="009B3C65" w:rsidRDefault="00F634D3" w:rsidP="00AD1FCF">
            <w:pPr>
              <w:pStyle w:val="Listeafsnit"/>
              <w:numPr>
                <w:ilvl w:val="0"/>
                <w:numId w:val="289"/>
              </w:numPr>
            </w:pPr>
            <w:r w:rsidRPr="009B3C65">
              <w:t xml:space="preserve">Swedish (Audio Description and Spoken Subtitles) preselection with </w:t>
            </w:r>
            <w:r w:rsidR="0077794F" w:rsidRPr="009B3C65">
              <w:t xml:space="preserve">Immersive channel check and </w:t>
            </w:r>
            <w:r w:rsidRPr="009B3C65">
              <w:t>speech* as content</w:t>
            </w:r>
          </w:p>
          <w:p w14:paraId="165110B6" w14:textId="3EFAE0AC" w:rsidR="0077794F" w:rsidRPr="009B3C65" w:rsidRDefault="00F634D3" w:rsidP="0077794F">
            <w:r w:rsidRPr="009B3C65">
              <w:t>* Speech content is a narration in English indicating the selected language</w:t>
            </w:r>
            <w:r w:rsidR="0077794F" w:rsidRPr="009B3C65">
              <w:t xml:space="preserve"> and audio type</w:t>
            </w:r>
          </w:p>
          <w:p w14:paraId="3AAB6DFF" w14:textId="77777777" w:rsidR="00F634D3" w:rsidRPr="009B3C65" w:rsidRDefault="00F634D3" w:rsidP="00F634D3"/>
          <w:p w14:paraId="5DA7B444" w14:textId="77777777" w:rsidR="00F634D3" w:rsidRPr="009B3C65" w:rsidRDefault="00F634D3" w:rsidP="00F634D3"/>
          <w:p w14:paraId="05BB6C60" w14:textId="77777777" w:rsidR="00F634D3" w:rsidRPr="009B3C65" w:rsidRDefault="00F634D3" w:rsidP="00F634D3">
            <w:pPr>
              <w:rPr>
                <w:b/>
              </w:rPr>
            </w:pPr>
            <w:r w:rsidRPr="009B3C65">
              <w:rPr>
                <w:b/>
              </w:rPr>
              <w:t>Test procedure:</w:t>
            </w:r>
          </w:p>
          <w:p w14:paraId="02393FEC" w14:textId="77777777" w:rsidR="00F634D3" w:rsidRPr="009B3C65" w:rsidRDefault="00F634D3" w:rsidP="00AD1FCF">
            <w:pPr>
              <w:pStyle w:val="Listeafsnit"/>
              <w:numPr>
                <w:ilvl w:val="0"/>
                <w:numId w:val="290"/>
              </w:numPr>
            </w:pPr>
            <w:r w:rsidRPr="009B3C65">
              <w:t>Setup the system as indicated in the diagram</w:t>
            </w:r>
          </w:p>
          <w:p w14:paraId="6955F82E" w14:textId="77777777" w:rsidR="00F634D3" w:rsidRPr="009B3C65" w:rsidRDefault="00F634D3" w:rsidP="00AD1FCF">
            <w:pPr>
              <w:pStyle w:val="Listeafsnit"/>
              <w:numPr>
                <w:ilvl w:val="0"/>
                <w:numId w:val="290"/>
              </w:numPr>
            </w:pPr>
            <w:r w:rsidRPr="009B3C65">
              <w:t>In the IRD user preference settings, set the primary audio language to Swedish</w:t>
            </w:r>
          </w:p>
          <w:p w14:paraId="221EE670" w14:textId="43445055" w:rsidR="00F634D3" w:rsidRPr="009B3C65" w:rsidRDefault="00F634D3" w:rsidP="00AD1FCF">
            <w:pPr>
              <w:pStyle w:val="Listeafsnit"/>
              <w:numPr>
                <w:ilvl w:val="0"/>
                <w:numId w:val="290"/>
              </w:numPr>
            </w:pPr>
            <w:r w:rsidRPr="009B3C65">
              <w:t>Verify the IRD selects the second preselection and plays back the content corresponding to Swedish language.</w:t>
            </w:r>
          </w:p>
          <w:p w14:paraId="167B2C7C" w14:textId="77777777" w:rsidR="00F634D3" w:rsidRPr="009B3C65" w:rsidRDefault="00F634D3" w:rsidP="00AD1FCF">
            <w:pPr>
              <w:pStyle w:val="Listeafsnit"/>
              <w:numPr>
                <w:ilvl w:val="0"/>
                <w:numId w:val="290"/>
              </w:numPr>
            </w:pPr>
            <w:r w:rsidRPr="009B3C65">
              <w:t>In the IRD user preference settings, set the primary audio language to Icelandic and the secondary audio language to Finnish</w:t>
            </w:r>
          </w:p>
          <w:p w14:paraId="0E6643B4" w14:textId="391BFC38" w:rsidR="00F634D3" w:rsidRPr="009B3C65" w:rsidRDefault="00F634D3" w:rsidP="00AD1FCF">
            <w:pPr>
              <w:pStyle w:val="Listeafsnit"/>
              <w:numPr>
                <w:ilvl w:val="0"/>
                <w:numId w:val="290"/>
              </w:numPr>
            </w:pPr>
            <w:r w:rsidRPr="009B3C65">
              <w:t>Verify the IRD selects the third preselection and plays back the</w:t>
            </w:r>
            <w:r w:rsidR="0089759B" w:rsidRPr="009B3C65">
              <w:t xml:space="preserve"> </w:t>
            </w:r>
            <w:r w:rsidRPr="009B3C65">
              <w:t>content corresponding to Finnish language.</w:t>
            </w:r>
          </w:p>
          <w:p w14:paraId="043FFBC7"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Audio Description.</w:t>
            </w:r>
          </w:p>
          <w:p w14:paraId="25AABB4A" w14:textId="1AD3B7F8" w:rsidR="00F634D3" w:rsidRPr="009B3C65" w:rsidRDefault="00F634D3" w:rsidP="00AD1FCF">
            <w:pPr>
              <w:pStyle w:val="Listeafsnit"/>
              <w:numPr>
                <w:ilvl w:val="0"/>
                <w:numId w:val="290"/>
              </w:numPr>
            </w:pPr>
            <w:r w:rsidRPr="009B3C65">
              <w:t>Verify the IRD selects the fourth preselection and plays back the mix corresponding to Swedish language with Audio Description</w:t>
            </w:r>
          </w:p>
          <w:p w14:paraId="21DFCFFD"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Spoken Subtitles.</w:t>
            </w:r>
          </w:p>
          <w:p w14:paraId="223AE90A" w14:textId="4A04DA7B" w:rsidR="00F634D3" w:rsidRPr="009B3C65" w:rsidRDefault="00F634D3" w:rsidP="00AD1FCF">
            <w:pPr>
              <w:pStyle w:val="Listeafsnit"/>
              <w:numPr>
                <w:ilvl w:val="0"/>
                <w:numId w:val="290"/>
              </w:numPr>
            </w:pPr>
            <w:r w:rsidRPr="009B3C65">
              <w:t>Verify the IRD selects the fourth preselection and plays back the mix corresponding to Swedish language with Spoken Subtitles</w:t>
            </w:r>
          </w:p>
          <w:p w14:paraId="490AED17"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both Audio Description and Spoken Subtitles.</w:t>
            </w:r>
          </w:p>
          <w:p w14:paraId="433657A2" w14:textId="72739DE9" w:rsidR="00F634D3" w:rsidRPr="009B3C65" w:rsidRDefault="00F634D3" w:rsidP="00AD1FCF">
            <w:pPr>
              <w:pStyle w:val="Listeafsnit"/>
              <w:numPr>
                <w:ilvl w:val="0"/>
                <w:numId w:val="290"/>
              </w:numPr>
            </w:pPr>
            <w:r w:rsidRPr="009B3C65">
              <w:t>Verify the IRD selects the fourth preselection and plays back the mix corresponding to Swedish language with Audio Description and Spoken Subtitles</w:t>
            </w:r>
          </w:p>
          <w:p w14:paraId="46C50CEC" w14:textId="77777777" w:rsidR="00F634D3" w:rsidRPr="009B3C65" w:rsidRDefault="00F634D3" w:rsidP="00F634D3"/>
          <w:p w14:paraId="108D90E1" w14:textId="77777777" w:rsidR="00F634D3" w:rsidRPr="009B3C65" w:rsidRDefault="00F634D3" w:rsidP="00F634D3">
            <w:pPr>
              <w:rPr>
                <w:b/>
              </w:rPr>
            </w:pPr>
            <w:r w:rsidRPr="009B3C65">
              <w:rPr>
                <w:b/>
              </w:rPr>
              <w:t>Expected result:</w:t>
            </w:r>
          </w:p>
          <w:p w14:paraId="21FBC4BB" w14:textId="77777777" w:rsidR="00F634D3" w:rsidRPr="009B3C65" w:rsidRDefault="00F634D3" w:rsidP="00F634D3">
            <w:r w:rsidRPr="009B3C65">
              <w:lastRenderedPageBreak/>
              <w:t>There are five verification steps in this procedure to verify the IRD implements audio prioritisation inside the NGA PID including language and Accessibility preferences.</w:t>
            </w:r>
          </w:p>
          <w:p w14:paraId="52B70E3A" w14:textId="77777777" w:rsidR="00F634D3" w:rsidRPr="009B3C65" w:rsidRDefault="00F634D3" w:rsidP="00F634D3"/>
        </w:tc>
      </w:tr>
      <w:tr w:rsidR="00F634D3" w:rsidRPr="0006573A" w14:paraId="58E8E61A" w14:textId="77777777" w:rsidTr="00F634D3">
        <w:tc>
          <w:tcPr>
            <w:tcW w:w="1418" w:type="dxa"/>
            <w:tcBorders>
              <w:left w:val="single" w:sz="8" w:space="0" w:color="000000"/>
              <w:bottom w:val="single" w:sz="8" w:space="0" w:color="000000"/>
            </w:tcBorders>
            <w:shd w:val="clear" w:color="auto" w:fill="BFBFBF"/>
          </w:tcPr>
          <w:p w14:paraId="2F8BA56D" w14:textId="77777777" w:rsidR="00F634D3" w:rsidRPr="009B3C65" w:rsidRDefault="00F634D3"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tblpY="427"/>
              <w:tblOverlap w:val="never"/>
              <w:tblW w:w="7083" w:type="dxa"/>
              <w:tblLayout w:type="fixed"/>
              <w:tblLook w:val="04A0" w:firstRow="1" w:lastRow="0" w:firstColumn="1" w:lastColumn="0" w:noHBand="0" w:noVBand="1"/>
            </w:tblPr>
            <w:tblGrid>
              <w:gridCol w:w="2116"/>
              <w:gridCol w:w="1559"/>
              <w:gridCol w:w="2268"/>
              <w:gridCol w:w="1140"/>
            </w:tblGrid>
            <w:tr w:rsidR="00F634D3" w:rsidRPr="009B3C65" w14:paraId="0886EA58" w14:textId="77777777" w:rsidTr="005018EC">
              <w:tc>
                <w:tcPr>
                  <w:tcW w:w="2116" w:type="dxa"/>
                  <w:shd w:val="clear" w:color="auto" w:fill="D9D9D9" w:themeFill="background1" w:themeFillShade="D9"/>
                </w:tcPr>
                <w:p w14:paraId="1B561F77" w14:textId="77777777" w:rsidR="00F634D3" w:rsidRPr="009B3C65" w:rsidRDefault="00F634D3" w:rsidP="00F634D3">
                  <w:pPr>
                    <w:rPr>
                      <w:b/>
                    </w:rPr>
                  </w:pPr>
                  <w:r w:rsidRPr="009B3C65">
                    <w:rPr>
                      <w:b/>
                    </w:rPr>
                    <w:t>Primary/secondary language preference</w:t>
                  </w:r>
                </w:p>
              </w:tc>
              <w:tc>
                <w:tcPr>
                  <w:tcW w:w="1559" w:type="dxa"/>
                  <w:shd w:val="clear" w:color="auto" w:fill="D9D9D9" w:themeFill="background1" w:themeFillShade="D9"/>
                </w:tcPr>
                <w:p w14:paraId="5201DC0A" w14:textId="77777777" w:rsidR="00F634D3" w:rsidRPr="009B3C65" w:rsidRDefault="00F634D3" w:rsidP="00F634D3">
                  <w:pPr>
                    <w:rPr>
                      <w:b/>
                    </w:rPr>
                  </w:pPr>
                  <w:r w:rsidRPr="009B3C65">
                    <w:rPr>
                      <w:b/>
                    </w:rPr>
                    <w:t>Accessibility settings</w:t>
                  </w:r>
                </w:p>
              </w:tc>
              <w:tc>
                <w:tcPr>
                  <w:tcW w:w="2268" w:type="dxa"/>
                  <w:shd w:val="clear" w:color="auto" w:fill="D9D9D9" w:themeFill="background1" w:themeFillShade="D9"/>
                </w:tcPr>
                <w:p w14:paraId="2C63543C" w14:textId="77777777" w:rsidR="00F634D3" w:rsidRPr="009B3C65" w:rsidRDefault="00F634D3" w:rsidP="00F634D3">
                  <w:pPr>
                    <w:rPr>
                      <w:b/>
                    </w:rPr>
                  </w:pPr>
                  <w:r w:rsidRPr="009B3C65">
                    <w:rPr>
                      <w:b/>
                    </w:rPr>
                    <w:t>Decoded audio stream content</w:t>
                  </w:r>
                </w:p>
              </w:tc>
              <w:tc>
                <w:tcPr>
                  <w:tcW w:w="1140" w:type="dxa"/>
                  <w:shd w:val="clear" w:color="auto" w:fill="D9D9D9" w:themeFill="background1" w:themeFillShade="D9"/>
                </w:tcPr>
                <w:p w14:paraId="79A34B26" w14:textId="1C0258E2" w:rsidR="00F634D3" w:rsidRPr="009B3C65" w:rsidRDefault="00F634D3" w:rsidP="00F634D3">
                  <w:pPr>
                    <w:rPr>
                      <w:b/>
                    </w:rPr>
                  </w:pPr>
                  <w:r w:rsidRPr="009B3C65">
                    <w:rPr>
                      <w:b/>
                    </w:rPr>
                    <w:t>OK</w:t>
                  </w:r>
                  <w:r w:rsidR="005018EC">
                    <w:rPr>
                      <w:b/>
                    </w:rPr>
                    <w:t xml:space="preserve"> </w:t>
                  </w:r>
                  <w:r w:rsidRPr="009B3C65">
                    <w:rPr>
                      <w:b/>
                    </w:rPr>
                    <w:t>/</w:t>
                  </w:r>
                  <w:r w:rsidR="005018EC">
                    <w:rPr>
                      <w:b/>
                    </w:rPr>
                    <w:t xml:space="preserve"> N</w:t>
                  </w:r>
                  <w:r w:rsidRPr="009B3C65">
                    <w:rPr>
                      <w:b/>
                    </w:rPr>
                    <w:t>OK</w:t>
                  </w:r>
                </w:p>
              </w:tc>
            </w:tr>
            <w:tr w:rsidR="00F634D3" w:rsidRPr="009B3C65" w14:paraId="3971E995" w14:textId="77777777" w:rsidTr="005018EC">
              <w:tc>
                <w:tcPr>
                  <w:tcW w:w="2116" w:type="dxa"/>
                </w:tcPr>
                <w:p w14:paraId="3AD8D70F" w14:textId="77777777" w:rsidR="00F634D3" w:rsidRPr="009B3C65" w:rsidRDefault="00F634D3" w:rsidP="00F634D3">
                  <w:r w:rsidRPr="009B3C65">
                    <w:t>Primary: Swedish</w:t>
                  </w:r>
                </w:p>
              </w:tc>
              <w:tc>
                <w:tcPr>
                  <w:tcW w:w="1559" w:type="dxa"/>
                </w:tcPr>
                <w:p w14:paraId="2BBF30EB" w14:textId="77777777" w:rsidR="00F634D3" w:rsidRPr="009B3C65" w:rsidRDefault="00F634D3" w:rsidP="00F634D3">
                  <w:r w:rsidRPr="009B3C65">
                    <w:t>AD off</w:t>
                  </w:r>
                </w:p>
                <w:p w14:paraId="60C4725F" w14:textId="7429FB11" w:rsidR="00F634D3" w:rsidRPr="009B3C65" w:rsidRDefault="00F634D3" w:rsidP="00F634D3">
                  <w:r w:rsidRPr="009B3C65">
                    <w:t>S</w:t>
                  </w:r>
                  <w:r w:rsidR="008768A0" w:rsidRPr="009B3C65">
                    <w:t>p</w:t>
                  </w:r>
                  <w:r w:rsidRPr="009B3C65">
                    <w:t>S off</w:t>
                  </w:r>
                </w:p>
              </w:tc>
              <w:tc>
                <w:tcPr>
                  <w:tcW w:w="2268" w:type="dxa"/>
                </w:tcPr>
                <w:p w14:paraId="6B649FE5" w14:textId="59ACB187" w:rsidR="00F634D3" w:rsidRPr="009B3C65" w:rsidRDefault="00096399" w:rsidP="00F634D3">
                  <w:r w:rsidRPr="009B3C65">
                    <w:t xml:space="preserve">NGA presentation </w:t>
                  </w:r>
                  <w:r w:rsidR="00F634D3" w:rsidRPr="009B3C65">
                    <w:t>corresponding to Swedish language</w:t>
                  </w:r>
                </w:p>
              </w:tc>
              <w:tc>
                <w:tcPr>
                  <w:tcW w:w="1140" w:type="dxa"/>
                </w:tcPr>
                <w:p w14:paraId="0E56F7ED" w14:textId="77777777" w:rsidR="00F634D3" w:rsidRPr="009B3C65" w:rsidRDefault="00F634D3" w:rsidP="00F634D3"/>
              </w:tc>
            </w:tr>
            <w:tr w:rsidR="00F634D3" w:rsidRPr="009B3C65" w14:paraId="5F4B61C4" w14:textId="77777777" w:rsidTr="005018EC">
              <w:tc>
                <w:tcPr>
                  <w:tcW w:w="2116" w:type="dxa"/>
                </w:tcPr>
                <w:p w14:paraId="621AD297" w14:textId="77777777" w:rsidR="00F634D3" w:rsidRPr="009B3C65" w:rsidRDefault="00F634D3" w:rsidP="00F634D3">
                  <w:r w:rsidRPr="009B3C65">
                    <w:t>Primary: Icelandic</w:t>
                  </w:r>
                </w:p>
                <w:p w14:paraId="3A0DE66A" w14:textId="77777777" w:rsidR="00F634D3" w:rsidRPr="009B3C65" w:rsidRDefault="00F634D3" w:rsidP="00F634D3">
                  <w:r w:rsidRPr="009B3C65">
                    <w:t>Secondary: Finnish</w:t>
                  </w:r>
                </w:p>
              </w:tc>
              <w:tc>
                <w:tcPr>
                  <w:tcW w:w="1559" w:type="dxa"/>
                </w:tcPr>
                <w:p w14:paraId="424D3824" w14:textId="77777777" w:rsidR="00F634D3" w:rsidRPr="009B3C65" w:rsidRDefault="00F634D3" w:rsidP="00F634D3">
                  <w:r w:rsidRPr="009B3C65">
                    <w:t>AD off</w:t>
                  </w:r>
                </w:p>
                <w:p w14:paraId="276F896F" w14:textId="09919ED6" w:rsidR="00F634D3" w:rsidRPr="009B3C65" w:rsidRDefault="00F634D3" w:rsidP="00F634D3">
                  <w:r w:rsidRPr="009B3C65">
                    <w:t>S</w:t>
                  </w:r>
                  <w:r w:rsidR="008768A0" w:rsidRPr="009B3C65">
                    <w:t>p</w:t>
                  </w:r>
                  <w:r w:rsidRPr="009B3C65">
                    <w:t>S off</w:t>
                  </w:r>
                </w:p>
              </w:tc>
              <w:tc>
                <w:tcPr>
                  <w:tcW w:w="2268" w:type="dxa"/>
                </w:tcPr>
                <w:p w14:paraId="7CF81E51" w14:textId="5123675A" w:rsidR="00F634D3" w:rsidRPr="009B3C65" w:rsidRDefault="00096399" w:rsidP="00F634D3">
                  <w:r w:rsidRPr="009B3C65">
                    <w:t xml:space="preserve">NGA presentation </w:t>
                  </w:r>
                  <w:r w:rsidR="00F634D3" w:rsidRPr="009B3C65">
                    <w:t>corresponding to Finnish language</w:t>
                  </w:r>
                </w:p>
              </w:tc>
              <w:tc>
                <w:tcPr>
                  <w:tcW w:w="1140" w:type="dxa"/>
                </w:tcPr>
                <w:p w14:paraId="55B01611" w14:textId="77777777" w:rsidR="00F634D3" w:rsidRPr="009B3C65" w:rsidRDefault="00F634D3" w:rsidP="00F634D3"/>
              </w:tc>
            </w:tr>
            <w:tr w:rsidR="00F634D3" w:rsidRPr="009B3C65" w14:paraId="75188800" w14:textId="77777777" w:rsidTr="005018EC">
              <w:tc>
                <w:tcPr>
                  <w:tcW w:w="2116" w:type="dxa"/>
                </w:tcPr>
                <w:p w14:paraId="69F28301" w14:textId="77777777" w:rsidR="00F634D3" w:rsidRPr="009B3C65" w:rsidRDefault="00F634D3" w:rsidP="00F634D3">
                  <w:r w:rsidRPr="009B3C65">
                    <w:t>Primary: Swedish</w:t>
                  </w:r>
                </w:p>
              </w:tc>
              <w:tc>
                <w:tcPr>
                  <w:tcW w:w="1559" w:type="dxa"/>
                </w:tcPr>
                <w:p w14:paraId="17989F4C" w14:textId="77777777" w:rsidR="00F634D3" w:rsidRPr="009B3C65" w:rsidRDefault="00F634D3" w:rsidP="00F634D3">
                  <w:r w:rsidRPr="009B3C65">
                    <w:t>AD on</w:t>
                  </w:r>
                </w:p>
                <w:p w14:paraId="5523E998" w14:textId="32871B56" w:rsidR="00F634D3" w:rsidRPr="009B3C65" w:rsidRDefault="00F634D3" w:rsidP="00F634D3">
                  <w:r w:rsidRPr="009B3C65">
                    <w:t>S</w:t>
                  </w:r>
                  <w:r w:rsidR="008768A0" w:rsidRPr="009B3C65">
                    <w:t>p</w:t>
                  </w:r>
                  <w:r w:rsidRPr="009B3C65">
                    <w:t>S off</w:t>
                  </w:r>
                </w:p>
              </w:tc>
              <w:tc>
                <w:tcPr>
                  <w:tcW w:w="2268" w:type="dxa"/>
                </w:tcPr>
                <w:p w14:paraId="5DC554E4" w14:textId="465F93D1" w:rsidR="00F634D3" w:rsidRPr="009B3C65" w:rsidRDefault="00096399" w:rsidP="00F634D3">
                  <w:r w:rsidRPr="009B3C65">
                    <w:t xml:space="preserve">NGA presentation </w:t>
                  </w:r>
                  <w:r w:rsidR="00F634D3" w:rsidRPr="009B3C65">
                    <w:t>corresponding to Swedish language with Audio Description</w:t>
                  </w:r>
                </w:p>
              </w:tc>
              <w:tc>
                <w:tcPr>
                  <w:tcW w:w="1140" w:type="dxa"/>
                </w:tcPr>
                <w:p w14:paraId="7656A583" w14:textId="77777777" w:rsidR="00F634D3" w:rsidRPr="009B3C65" w:rsidRDefault="00F634D3" w:rsidP="00F634D3"/>
              </w:tc>
            </w:tr>
            <w:tr w:rsidR="00F634D3" w:rsidRPr="009B3C65" w14:paraId="2D50521B" w14:textId="77777777" w:rsidTr="005018EC">
              <w:tc>
                <w:tcPr>
                  <w:tcW w:w="2116" w:type="dxa"/>
                </w:tcPr>
                <w:p w14:paraId="49265A1E" w14:textId="77777777" w:rsidR="00F634D3" w:rsidRPr="009B3C65" w:rsidRDefault="00F634D3" w:rsidP="00F634D3">
                  <w:r w:rsidRPr="009B3C65">
                    <w:t>Primary: Swedish</w:t>
                  </w:r>
                </w:p>
              </w:tc>
              <w:tc>
                <w:tcPr>
                  <w:tcW w:w="1559" w:type="dxa"/>
                </w:tcPr>
                <w:p w14:paraId="5F5BFCF3" w14:textId="77777777" w:rsidR="00F634D3" w:rsidRPr="009B3C65" w:rsidRDefault="00F634D3" w:rsidP="00F634D3">
                  <w:r w:rsidRPr="009B3C65">
                    <w:t>AD off</w:t>
                  </w:r>
                </w:p>
                <w:p w14:paraId="6703DE20" w14:textId="04307070" w:rsidR="00F634D3" w:rsidRPr="009B3C65" w:rsidRDefault="00F634D3" w:rsidP="00F634D3">
                  <w:r w:rsidRPr="009B3C65">
                    <w:t>S</w:t>
                  </w:r>
                  <w:r w:rsidR="008768A0" w:rsidRPr="009B3C65">
                    <w:t>p</w:t>
                  </w:r>
                  <w:r w:rsidRPr="009B3C65">
                    <w:t>S on</w:t>
                  </w:r>
                </w:p>
              </w:tc>
              <w:tc>
                <w:tcPr>
                  <w:tcW w:w="2268" w:type="dxa"/>
                </w:tcPr>
                <w:p w14:paraId="1A6D6864" w14:textId="63240297" w:rsidR="00F634D3" w:rsidRPr="009B3C65" w:rsidRDefault="00096399" w:rsidP="00F634D3">
                  <w:r w:rsidRPr="009B3C65">
                    <w:t xml:space="preserve">NGA presentation </w:t>
                  </w:r>
                  <w:r w:rsidR="00F634D3" w:rsidRPr="009B3C65">
                    <w:t xml:space="preserve"> corresponding to Swedish language with Spoken Subtitles</w:t>
                  </w:r>
                </w:p>
              </w:tc>
              <w:tc>
                <w:tcPr>
                  <w:tcW w:w="1140" w:type="dxa"/>
                </w:tcPr>
                <w:p w14:paraId="724A73FB" w14:textId="77777777" w:rsidR="00F634D3" w:rsidRPr="009B3C65" w:rsidRDefault="00F634D3" w:rsidP="00F634D3"/>
              </w:tc>
            </w:tr>
            <w:tr w:rsidR="00F634D3" w:rsidRPr="009B3C65" w14:paraId="632A6D6D" w14:textId="77777777" w:rsidTr="005018EC">
              <w:tc>
                <w:tcPr>
                  <w:tcW w:w="2116" w:type="dxa"/>
                </w:tcPr>
                <w:p w14:paraId="7D6A9B44" w14:textId="77777777" w:rsidR="00F634D3" w:rsidRPr="009B3C65" w:rsidRDefault="00F634D3" w:rsidP="00F634D3">
                  <w:r w:rsidRPr="009B3C65">
                    <w:t>Primary: Swedish</w:t>
                  </w:r>
                </w:p>
              </w:tc>
              <w:tc>
                <w:tcPr>
                  <w:tcW w:w="1559" w:type="dxa"/>
                </w:tcPr>
                <w:p w14:paraId="7DD36826" w14:textId="77777777" w:rsidR="00F634D3" w:rsidRPr="009B3C65" w:rsidRDefault="00F634D3" w:rsidP="00F634D3">
                  <w:r w:rsidRPr="009B3C65">
                    <w:t>AD on</w:t>
                  </w:r>
                </w:p>
                <w:p w14:paraId="324F821A" w14:textId="4757D52D" w:rsidR="00F634D3" w:rsidRPr="009B3C65" w:rsidRDefault="00F634D3" w:rsidP="00F634D3">
                  <w:r w:rsidRPr="009B3C65">
                    <w:t>S</w:t>
                  </w:r>
                  <w:r w:rsidR="008768A0" w:rsidRPr="009B3C65">
                    <w:t>p</w:t>
                  </w:r>
                  <w:r w:rsidRPr="009B3C65">
                    <w:t>S on</w:t>
                  </w:r>
                </w:p>
              </w:tc>
              <w:tc>
                <w:tcPr>
                  <w:tcW w:w="2268" w:type="dxa"/>
                </w:tcPr>
                <w:p w14:paraId="2F3EE282" w14:textId="13E457FC" w:rsidR="00F634D3" w:rsidRPr="009B3C65" w:rsidRDefault="00096399" w:rsidP="00F634D3">
                  <w:r w:rsidRPr="009B3C65">
                    <w:t xml:space="preserve">NGA presentation </w:t>
                  </w:r>
                  <w:r w:rsidR="00F634D3" w:rsidRPr="009B3C65">
                    <w:t>corresponding to Swedish language with Audio Description and Spoken Subtitles</w:t>
                  </w:r>
                </w:p>
              </w:tc>
              <w:tc>
                <w:tcPr>
                  <w:tcW w:w="1140" w:type="dxa"/>
                </w:tcPr>
                <w:p w14:paraId="1A845E82" w14:textId="77777777" w:rsidR="00F634D3" w:rsidRPr="009B3C65" w:rsidRDefault="00F634D3" w:rsidP="00F634D3"/>
              </w:tc>
            </w:tr>
          </w:tbl>
          <w:p w14:paraId="15C5298E" w14:textId="77777777" w:rsidR="00F634D3" w:rsidRDefault="00F634D3" w:rsidP="00F634D3"/>
          <w:p w14:paraId="4FAA721F" w14:textId="47D7F125" w:rsidR="005018EC" w:rsidRPr="009B3C65" w:rsidRDefault="005018EC" w:rsidP="00F634D3"/>
        </w:tc>
      </w:tr>
      <w:tr w:rsidR="00F634D3" w:rsidRPr="0006573A" w14:paraId="5D579112" w14:textId="77777777" w:rsidTr="00F634D3">
        <w:tc>
          <w:tcPr>
            <w:tcW w:w="1418" w:type="dxa"/>
            <w:tcBorders>
              <w:left w:val="single" w:sz="8" w:space="0" w:color="000000"/>
              <w:bottom w:val="single" w:sz="8" w:space="0" w:color="000000"/>
            </w:tcBorders>
            <w:shd w:val="clear" w:color="auto" w:fill="BFBFBF"/>
          </w:tcPr>
          <w:p w14:paraId="79D06149" w14:textId="77777777" w:rsidR="00F634D3" w:rsidRPr="009B3C65" w:rsidRDefault="00F634D3"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4A3138A9" w14:textId="77777777" w:rsidR="00F634D3" w:rsidRPr="009B3C65" w:rsidRDefault="00F634D3"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lang w:val="en-GB"/>
              </w:rPr>
              <w:t xml:space="preserve"> Minor, define fail reason in comments</w:t>
            </w:r>
          </w:p>
        </w:tc>
      </w:tr>
      <w:tr w:rsidR="00F634D3" w:rsidRPr="0006573A" w14:paraId="071FA8C6" w14:textId="77777777" w:rsidTr="00F634D3">
        <w:tc>
          <w:tcPr>
            <w:tcW w:w="1418" w:type="dxa"/>
            <w:tcBorders>
              <w:left w:val="single" w:sz="8" w:space="0" w:color="000000"/>
              <w:bottom w:val="single" w:sz="8" w:space="0" w:color="000000"/>
            </w:tcBorders>
            <w:shd w:val="clear" w:color="auto" w:fill="BFBFBF"/>
          </w:tcPr>
          <w:p w14:paraId="03654C0A" w14:textId="77777777" w:rsidR="00F634D3" w:rsidRPr="009B3C65" w:rsidRDefault="00F634D3"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6022CFB5" w14:textId="77777777" w:rsidR="00F634D3" w:rsidRPr="009B3C65" w:rsidRDefault="00F634D3"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00605324">
              <w:fldChar w:fldCharType="separate"/>
            </w:r>
            <w:r w:rsidRPr="009B3C65">
              <w:fldChar w:fldCharType="end"/>
            </w:r>
            <w:r w:rsidRPr="009B3C65">
              <w:rPr>
                <w:b/>
                <w:lang w:val="en-GB"/>
              </w:rPr>
              <w:t>NO</w:t>
            </w:r>
          </w:p>
          <w:p w14:paraId="328735CF" w14:textId="77777777" w:rsidR="00F634D3" w:rsidRPr="009B3C65" w:rsidRDefault="00F634D3" w:rsidP="00F634D3">
            <w:pPr>
              <w:rPr>
                <w:lang w:val="en-GB"/>
              </w:rPr>
            </w:pPr>
            <w:r w:rsidRPr="009B3C65">
              <w:rPr>
                <w:lang w:val="en-GB"/>
              </w:rPr>
              <w:t xml:space="preserve">Describe more specific faults and/or other information </w:t>
            </w:r>
          </w:p>
          <w:p w14:paraId="082824FD" w14:textId="77777777" w:rsidR="00F634D3" w:rsidRPr="009B3C65" w:rsidRDefault="00F634D3" w:rsidP="00F634D3">
            <w:pPr>
              <w:rPr>
                <w:lang w:val="en-GB"/>
              </w:rPr>
            </w:pPr>
          </w:p>
        </w:tc>
      </w:tr>
      <w:tr w:rsidR="00F634D3" w:rsidRPr="00741F99" w14:paraId="6A51D36A" w14:textId="77777777" w:rsidTr="00F634D3">
        <w:tc>
          <w:tcPr>
            <w:tcW w:w="1418" w:type="dxa"/>
            <w:tcBorders>
              <w:left w:val="single" w:sz="8" w:space="0" w:color="000000"/>
              <w:bottom w:val="single" w:sz="8" w:space="0" w:color="000000"/>
            </w:tcBorders>
            <w:shd w:val="clear" w:color="auto" w:fill="BFBFBF"/>
          </w:tcPr>
          <w:p w14:paraId="649A6382" w14:textId="77777777" w:rsidR="00F634D3" w:rsidRPr="009B3C65" w:rsidRDefault="00F634D3"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11E8592E" w14:textId="77777777" w:rsidR="00F634D3" w:rsidRPr="009B3C65" w:rsidRDefault="00F634D3" w:rsidP="00F634D3">
            <w:pPr>
              <w:rPr>
                <w:rFonts w:cs="Arial"/>
                <w:b/>
                <w:i/>
              </w:rPr>
            </w:pPr>
          </w:p>
        </w:tc>
        <w:tc>
          <w:tcPr>
            <w:tcW w:w="1087" w:type="dxa"/>
            <w:tcBorders>
              <w:left w:val="single" w:sz="8" w:space="0" w:color="000000"/>
              <w:bottom w:val="single" w:sz="8" w:space="0" w:color="000000"/>
            </w:tcBorders>
            <w:shd w:val="clear" w:color="auto" w:fill="BFBFBF"/>
          </w:tcPr>
          <w:p w14:paraId="19B20338" w14:textId="77777777" w:rsidR="00F634D3" w:rsidRPr="009B3C65" w:rsidRDefault="00F634D3"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5D323616" w14:textId="77777777" w:rsidR="00F634D3" w:rsidRPr="009B3C65" w:rsidRDefault="00F634D3" w:rsidP="00F634D3">
            <w:pPr>
              <w:rPr>
                <w:rFonts w:cs="Arial"/>
                <w:b/>
                <w:i/>
              </w:rPr>
            </w:pPr>
          </w:p>
        </w:tc>
      </w:tr>
    </w:tbl>
    <w:p w14:paraId="7EC01C57" w14:textId="281FF37C" w:rsidR="005163F6" w:rsidRDefault="005163F6" w:rsidP="001A3946"/>
    <w:p w14:paraId="6CCCB163"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634D3" w:rsidRPr="0006573A" w14:paraId="76BC3105"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16AC0B74" w14:textId="77777777" w:rsidR="00F634D3" w:rsidRPr="005018EC" w:rsidRDefault="00F634D3" w:rsidP="00F634D3">
            <w:pPr>
              <w:rPr>
                <w:rFonts w:cs="Arial"/>
                <w:b/>
                <w:i/>
              </w:rPr>
            </w:pPr>
            <w:r w:rsidRPr="005018EC">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140319D" w14:textId="154D2722" w:rsidR="00F634D3" w:rsidRPr="005018EC" w:rsidRDefault="00F634D3" w:rsidP="0008567E">
            <w:pPr>
              <w:pStyle w:val="Task2"/>
            </w:pPr>
            <w:r w:rsidRPr="005018EC">
              <w:t xml:space="preserve"> </w:t>
            </w:r>
            <w:bookmarkStart w:id="3636" w:name="_Toc102128331"/>
            <w:bookmarkStart w:id="3637" w:name="_Toc147824524"/>
            <w:bookmarkStart w:id="3638" w:name="_Toc147824911"/>
            <w:r w:rsidR="00BF5A9F" w:rsidRPr="005018EC">
              <w:t xml:space="preserve">Manual </w:t>
            </w:r>
            <w:r w:rsidRPr="005018EC">
              <w:t>Audio PID/Stream selection for NorDig IRDs</w:t>
            </w:r>
            <w:bookmarkEnd w:id="3636"/>
            <w:bookmarkEnd w:id="3637"/>
            <w:bookmarkEnd w:id="3638"/>
          </w:p>
        </w:tc>
      </w:tr>
      <w:tr w:rsidR="00F634D3" w:rsidRPr="0006573A" w14:paraId="05D6497F" w14:textId="77777777" w:rsidTr="00F634D3">
        <w:tc>
          <w:tcPr>
            <w:tcW w:w="1418" w:type="dxa"/>
            <w:tcBorders>
              <w:left w:val="single" w:sz="8" w:space="0" w:color="000000"/>
              <w:bottom w:val="single" w:sz="8" w:space="0" w:color="000000"/>
            </w:tcBorders>
            <w:shd w:val="clear" w:color="auto" w:fill="BFBFBF"/>
          </w:tcPr>
          <w:p w14:paraId="2CB1769E" w14:textId="77777777" w:rsidR="00F634D3" w:rsidRPr="005018EC" w:rsidRDefault="00F634D3" w:rsidP="00F634D3">
            <w:pPr>
              <w:rPr>
                <w:rFonts w:cs="Arial"/>
                <w:b/>
                <w:i/>
              </w:rPr>
            </w:pPr>
            <w:r w:rsidRPr="005018EC">
              <w:rPr>
                <w:rFonts w:cs="Arial"/>
                <w:b/>
                <w:i/>
              </w:rPr>
              <w:t>Section</w:t>
            </w:r>
          </w:p>
        </w:tc>
        <w:tc>
          <w:tcPr>
            <w:tcW w:w="7259" w:type="dxa"/>
            <w:gridSpan w:val="3"/>
            <w:tcBorders>
              <w:left w:val="single" w:sz="8" w:space="0" w:color="000000"/>
              <w:bottom w:val="single" w:sz="8" w:space="0" w:color="000000"/>
              <w:right w:val="single" w:sz="8" w:space="0" w:color="000000"/>
            </w:tcBorders>
          </w:tcPr>
          <w:p w14:paraId="2F205128" w14:textId="6C3E9BE9" w:rsidR="00F634D3" w:rsidRPr="005018EC" w:rsidRDefault="00F634D3" w:rsidP="00F634D3">
            <w:pPr>
              <w:pStyle w:val="NordigChapter"/>
            </w:pPr>
            <w:r w:rsidRPr="005018EC">
              <w:t>NorDig Unified 6.5.1, 13.5.1 and 13.5.2</w:t>
            </w:r>
          </w:p>
        </w:tc>
      </w:tr>
      <w:tr w:rsidR="00F634D3" w:rsidRPr="0006573A" w14:paraId="11B36205" w14:textId="77777777" w:rsidTr="00F634D3">
        <w:tc>
          <w:tcPr>
            <w:tcW w:w="1418" w:type="dxa"/>
            <w:tcBorders>
              <w:left w:val="single" w:sz="8" w:space="0" w:color="000000"/>
              <w:bottom w:val="single" w:sz="8" w:space="0" w:color="000000"/>
            </w:tcBorders>
            <w:shd w:val="clear" w:color="auto" w:fill="BFBFBF"/>
          </w:tcPr>
          <w:p w14:paraId="08CE3813" w14:textId="77777777" w:rsidR="00F634D3" w:rsidRPr="005018EC" w:rsidRDefault="00F634D3" w:rsidP="00F634D3">
            <w:pPr>
              <w:rPr>
                <w:rFonts w:cs="Arial"/>
                <w:b/>
                <w:i/>
              </w:rPr>
            </w:pPr>
            <w:r w:rsidRPr="005018EC">
              <w:rPr>
                <w:rFonts w:cs="Arial"/>
                <w:b/>
                <w:i/>
              </w:rPr>
              <w:t>Requirement</w:t>
            </w:r>
          </w:p>
        </w:tc>
        <w:tc>
          <w:tcPr>
            <w:tcW w:w="7259" w:type="dxa"/>
            <w:gridSpan w:val="3"/>
            <w:tcBorders>
              <w:left w:val="single" w:sz="8" w:space="0" w:color="000000"/>
              <w:bottom w:val="single" w:sz="8" w:space="0" w:color="000000"/>
              <w:right w:val="single" w:sz="8" w:space="0" w:color="000000"/>
            </w:tcBorders>
          </w:tcPr>
          <w:p w14:paraId="6A49E773" w14:textId="77777777" w:rsidR="00F634D3" w:rsidRPr="005018EC" w:rsidRDefault="00F634D3" w:rsidP="00F634D3">
            <w:pPr>
              <w:ind w:right="742"/>
              <w:rPr>
                <w:lang w:val="en-GB"/>
              </w:rPr>
            </w:pPr>
          </w:p>
          <w:p w14:paraId="3041099C" w14:textId="77777777" w:rsidR="00F634D3" w:rsidRPr="005018EC" w:rsidRDefault="00F634D3" w:rsidP="00F634D3">
            <w:pPr>
              <w:ind w:right="742"/>
              <w:rPr>
                <w:b/>
              </w:rPr>
            </w:pPr>
            <w:r w:rsidRPr="005018EC">
              <w:rPr>
                <w:b/>
              </w:rPr>
              <w:t>From Section 6.5.1</w:t>
            </w:r>
          </w:p>
          <w:p w14:paraId="4A1A6F8D" w14:textId="77777777" w:rsidR="00F634D3" w:rsidRPr="005018EC" w:rsidRDefault="00F634D3" w:rsidP="00F634D3">
            <w:pPr>
              <w:ind w:right="742"/>
              <w:rPr>
                <w:szCs w:val="22"/>
              </w:rPr>
            </w:pPr>
            <w:r w:rsidRPr="005018EC">
              <w:t xml:space="preserve">In addition, the user </w:t>
            </w:r>
            <w:r w:rsidRPr="005018EC">
              <w:rPr>
                <w:bCs/>
              </w:rPr>
              <w:t>shall</w:t>
            </w:r>
            <w:r w:rsidRPr="005018EC">
              <w:t xml:space="preserve"> be able to manually select between all audio streams and/or NGA Preselections (1) that are associated with the active service</w:t>
            </w:r>
            <w:r w:rsidRPr="005018EC">
              <w:rPr>
                <w:szCs w:val="22"/>
              </w:rPr>
              <w:t xml:space="preserve">, these settings should be stored in the IRD´s memory separately for each service. </w:t>
            </w:r>
          </w:p>
          <w:p w14:paraId="733651CE" w14:textId="77777777" w:rsidR="00F634D3" w:rsidRPr="005018EC" w:rsidRDefault="00F634D3" w:rsidP="00F634D3">
            <w:pPr>
              <w:ind w:right="742"/>
            </w:pPr>
          </w:p>
          <w:p w14:paraId="05ED4706" w14:textId="77777777" w:rsidR="00F634D3" w:rsidRPr="005018EC" w:rsidRDefault="00F634D3" w:rsidP="00F634D3">
            <w:pPr>
              <w:ind w:right="742"/>
            </w:pPr>
            <w:r w:rsidRPr="005018EC">
              <w:t>Note 1: NGA Preselections only applicable for NGA capable NorDig HEVC IRDs.</w:t>
            </w:r>
          </w:p>
          <w:p w14:paraId="7ACA55F7" w14:textId="77777777" w:rsidR="00F634D3" w:rsidRPr="005018EC" w:rsidRDefault="00F634D3" w:rsidP="00F634D3">
            <w:pPr>
              <w:ind w:right="742"/>
              <w:rPr>
                <w:lang w:val="en-GB"/>
              </w:rPr>
            </w:pPr>
          </w:p>
          <w:p w14:paraId="3F50EC0D" w14:textId="77777777" w:rsidR="00F634D3" w:rsidRPr="005018EC" w:rsidRDefault="00F634D3" w:rsidP="00F634D3">
            <w:pPr>
              <w:ind w:right="742"/>
              <w:rPr>
                <w:b/>
              </w:rPr>
            </w:pPr>
            <w:r w:rsidRPr="005018EC">
              <w:rPr>
                <w:b/>
                <w:lang w:val="en-GB"/>
              </w:rPr>
              <w:t xml:space="preserve">From Section </w:t>
            </w:r>
            <w:r w:rsidRPr="005018EC">
              <w:rPr>
                <w:b/>
              </w:rPr>
              <w:t>13.5.1 and 13.5.2</w:t>
            </w:r>
          </w:p>
          <w:p w14:paraId="1E7C8A5D" w14:textId="3C760075" w:rsidR="00F634D3" w:rsidRPr="005018EC" w:rsidRDefault="00F634D3" w:rsidP="00F634D3">
            <w:pPr>
              <w:rPr>
                <w:bCs/>
                <w:iCs/>
                <w:lang w:val="en-GB"/>
              </w:rPr>
            </w:pPr>
            <w:r w:rsidRPr="005018EC">
              <w:rPr>
                <w:bCs/>
                <w:iCs/>
                <w:lang w:val="en-GB"/>
              </w:rPr>
              <w:t>For services with multiple audio streams (PIDs), or in case of multiple NGA Preselections (1), the NorDig IRD shall be able to display information about available incoming audio streams / NGA Preselections (1), for the user to temporarily select one audio stream / NGA Preselection (1)</w:t>
            </w:r>
            <w:r w:rsidR="008768A0" w:rsidRPr="005018EC">
              <w:rPr>
                <w:bCs/>
                <w:iCs/>
                <w:lang w:val="en-GB"/>
              </w:rPr>
              <w:t>.</w:t>
            </w:r>
            <w:r w:rsidR="008768A0" w:rsidRPr="005018EC">
              <w:rPr>
                <w:bCs/>
                <w:iCs/>
                <w:lang w:val="en-GB"/>
              </w:rPr>
              <w:br/>
            </w:r>
          </w:p>
          <w:p w14:paraId="40780350" w14:textId="77777777" w:rsidR="00F634D3" w:rsidRPr="005018EC" w:rsidRDefault="00F634D3" w:rsidP="00F634D3">
            <w:pPr>
              <w:ind w:right="742"/>
              <w:rPr>
                <w:lang w:val="en-GB"/>
              </w:rPr>
            </w:pPr>
            <w:r w:rsidRPr="005018EC">
              <w:rPr>
                <w:bCs/>
                <w:iCs/>
                <w:lang w:val="en-GB"/>
              </w:rPr>
              <w:t xml:space="preserve">The NorDig IRD </w:t>
            </w:r>
            <w:r w:rsidRPr="005018EC">
              <w:rPr>
                <w:iCs/>
                <w:lang w:val="en-GB"/>
              </w:rPr>
              <w:t>shall</w:t>
            </w:r>
            <w:r w:rsidRPr="005018EC">
              <w:rPr>
                <w:bCs/>
                <w:iCs/>
                <w:lang w:val="en-GB"/>
              </w:rPr>
              <w:t xml:space="preserve"> be able to display information about different incoming subtitling pages within the selected subtitle stream/PID, for the user to be able to temporary select subtitling page or disable displaying subtitling.</w:t>
            </w:r>
          </w:p>
          <w:p w14:paraId="5723EB47" w14:textId="77777777" w:rsidR="00F634D3" w:rsidRPr="005018EC" w:rsidRDefault="00F634D3" w:rsidP="00F634D3">
            <w:pPr>
              <w:ind w:right="742"/>
              <w:rPr>
                <w:lang w:val="en-GB"/>
              </w:rPr>
            </w:pPr>
          </w:p>
          <w:p w14:paraId="1805ED1E" w14:textId="0FBF9B5C" w:rsidR="00F634D3" w:rsidRPr="005018EC" w:rsidRDefault="00F634D3" w:rsidP="00F634D3">
            <w:pPr>
              <w:ind w:right="742"/>
              <w:rPr>
                <w:lang w:val="en-GB"/>
              </w:rPr>
            </w:pPr>
            <w:r w:rsidRPr="005018EC">
              <w:rPr>
                <w:lang w:val="en-GB"/>
              </w:rPr>
              <w:lastRenderedPageBreak/>
              <w:t>This task also covers Task 14:2: User Information about service components – Audio and Subtitling</w:t>
            </w:r>
          </w:p>
          <w:p w14:paraId="44B7DBC8" w14:textId="5C776CCF" w:rsidR="006C3CDB" w:rsidRPr="005018EC" w:rsidRDefault="006C3CDB" w:rsidP="00F634D3">
            <w:pPr>
              <w:ind w:right="742"/>
              <w:rPr>
                <w:lang w:val="en-GB"/>
              </w:rPr>
            </w:pPr>
          </w:p>
          <w:p w14:paraId="56D45214" w14:textId="77777777" w:rsidR="006C3CDB" w:rsidRPr="005018EC" w:rsidRDefault="006C3CDB" w:rsidP="006C3CDB">
            <w:pPr>
              <w:ind w:right="742"/>
              <w:rPr>
                <w:lang w:val="en-GB"/>
              </w:rPr>
            </w:pPr>
            <w:r w:rsidRPr="005018EC">
              <w:rPr>
                <w:lang w:val="en-GB"/>
              </w:rPr>
              <w:t>Note 1: Only applicable/mandatory for Nordig HEVC IRD.</w:t>
            </w:r>
          </w:p>
          <w:p w14:paraId="36666813" w14:textId="77777777" w:rsidR="00F634D3" w:rsidRPr="005018EC" w:rsidRDefault="00F634D3" w:rsidP="00F634D3">
            <w:pPr>
              <w:ind w:right="742"/>
              <w:rPr>
                <w:lang w:val="en-GB"/>
              </w:rPr>
            </w:pPr>
          </w:p>
        </w:tc>
      </w:tr>
      <w:tr w:rsidR="00F634D3" w:rsidRPr="0006573A" w14:paraId="38CDAE66" w14:textId="77777777" w:rsidTr="00F634D3">
        <w:tc>
          <w:tcPr>
            <w:tcW w:w="1418" w:type="dxa"/>
            <w:tcBorders>
              <w:left w:val="single" w:sz="8" w:space="0" w:color="000000"/>
              <w:bottom w:val="single" w:sz="8" w:space="0" w:color="000000"/>
            </w:tcBorders>
            <w:shd w:val="clear" w:color="auto" w:fill="BFBFBF"/>
          </w:tcPr>
          <w:p w14:paraId="29C40760" w14:textId="390C7480" w:rsidR="00F634D3" w:rsidRPr="005018EC" w:rsidRDefault="00F634D3" w:rsidP="00F634D3">
            <w:pPr>
              <w:pStyle w:val="Tasktableheading"/>
            </w:pPr>
            <w:r w:rsidRPr="005018EC">
              <w:lastRenderedPageBreak/>
              <w:t xml:space="preserve">IRD </w:t>
            </w:r>
            <w:r w:rsidR="00264106" w:rsidRPr="005018EC">
              <w:t>variants and capability</w:t>
            </w:r>
          </w:p>
        </w:tc>
        <w:tc>
          <w:tcPr>
            <w:tcW w:w="7259" w:type="dxa"/>
            <w:gridSpan w:val="3"/>
            <w:tcBorders>
              <w:left w:val="single" w:sz="8" w:space="0" w:color="000000"/>
              <w:bottom w:val="single" w:sz="8" w:space="0" w:color="000000"/>
              <w:right w:val="single" w:sz="8" w:space="0" w:color="000000"/>
            </w:tcBorders>
          </w:tcPr>
          <w:p w14:paraId="605BB222" w14:textId="1260F07B" w:rsidR="00F634D3" w:rsidRPr="005018EC" w:rsidRDefault="00A13FC2" w:rsidP="00F634D3">
            <w:pPr>
              <w:pStyle w:val="NordigProfile"/>
            </w:pPr>
            <w:r w:rsidRPr="005018EC">
              <w:t>HEVC IRD</w:t>
            </w:r>
          </w:p>
        </w:tc>
      </w:tr>
      <w:tr w:rsidR="00F634D3" w:rsidRPr="0006573A" w14:paraId="34FC3361" w14:textId="77777777" w:rsidTr="00F634D3">
        <w:tc>
          <w:tcPr>
            <w:tcW w:w="1418" w:type="dxa"/>
            <w:tcBorders>
              <w:left w:val="single" w:sz="8" w:space="0" w:color="000000"/>
              <w:bottom w:val="single" w:sz="8" w:space="0" w:color="000000"/>
            </w:tcBorders>
            <w:shd w:val="clear" w:color="auto" w:fill="BFBFBF"/>
          </w:tcPr>
          <w:p w14:paraId="45A8560C" w14:textId="77777777" w:rsidR="00F634D3" w:rsidRPr="005018EC" w:rsidRDefault="00F634D3" w:rsidP="00F634D3">
            <w:pPr>
              <w:rPr>
                <w:rFonts w:cs="Arial"/>
                <w:b/>
                <w:i/>
              </w:rPr>
            </w:pPr>
            <w:r w:rsidRPr="005018EC">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65F9DFC7" w14:textId="77777777" w:rsidR="00F634D3" w:rsidRPr="005018EC" w:rsidRDefault="00F634D3" w:rsidP="00F634D3">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3E0AB1D4" w14:textId="77777777" w:rsidR="00F634D3" w:rsidRPr="005018EC" w:rsidRDefault="00F634D3" w:rsidP="00F634D3">
            <w:pPr>
              <w:rPr>
                <w:lang w:val="en-US"/>
              </w:rPr>
            </w:pPr>
            <w:r w:rsidRPr="005018EC">
              <w:rPr>
                <w:lang w:val="en-US"/>
              </w:rPr>
              <w:t>To verify that IRD support selecting between available audio alternatives</w:t>
            </w:r>
          </w:p>
          <w:p w14:paraId="3B54F85E" w14:textId="77777777" w:rsidR="00F634D3" w:rsidRPr="005018EC" w:rsidRDefault="00F634D3" w:rsidP="00F634D3">
            <w:pPr>
              <w:rPr>
                <w:bCs/>
                <w:lang w:val="en-US"/>
              </w:rPr>
            </w:pPr>
          </w:p>
          <w:p w14:paraId="45C90CA2" w14:textId="77777777" w:rsidR="00F634D3" w:rsidRPr="005018EC" w:rsidRDefault="00F634D3" w:rsidP="00F634D3">
            <w:pPr>
              <w:rPr>
                <w:b/>
                <w:bCs/>
                <w:lang w:val="en-US"/>
              </w:rPr>
            </w:pPr>
            <w:r w:rsidRPr="005018EC">
              <w:rPr>
                <w:b/>
                <w:bCs/>
                <w:lang w:val="en-US"/>
              </w:rPr>
              <w:t>Equipment:</w:t>
            </w:r>
          </w:p>
          <w:p w14:paraId="4CF67E90" w14:textId="63446A0D" w:rsidR="00F634D3" w:rsidRDefault="00F634D3" w:rsidP="00F634D3">
            <w:pPr>
              <w:rPr>
                <w:b/>
                <w:bCs/>
                <w:lang w:val="en-US"/>
              </w:rPr>
            </w:pPr>
          </w:p>
          <w:p w14:paraId="52A55C0C" w14:textId="2CC924B5" w:rsidR="005018EC" w:rsidRDefault="005018EC" w:rsidP="00F634D3">
            <w:pPr>
              <w:rPr>
                <w:b/>
                <w:bCs/>
                <w:lang w:val="en-US"/>
              </w:rPr>
            </w:pPr>
          </w:p>
          <w:p w14:paraId="3B920042" w14:textId="6B20A8E9" w:rsidR="005018EC" w:rsidRDefault="005018EC" w:rsidP="00F634D3">
            <w:pPr>
              <w:rPr>
                <w:b/>
                <w:bCs/>
                <w:lang w:val="en-US"/>
              </w:rPr>
            </w:pPr>
          </w:p>
          <w:p w14:paraId="46F890CC" w14:textId="2849CB6D" w:rsidR="005018EC" w:rsidRDefault="005018EC" w:rsidP="00F634D3">
            <w:pPr>
              <w:rPr>
                <w:b/>
                <w:bCs/>
                <w:lang w:val="en-US"/>
              </w:rPr>
            </w:pPr>
          </w:p>
          <w:p w14:paraId="320DF003" w14:textId="77777777" w:rsidR="005018EC" w:rsidRDefault="005018EC" w:rsidP="00F634D3">
            <w:pPr>
              <w:rPr>
                <w:b/>
                <w:bCs/>
                <w:lang w:val="en-US"/>
              </w:rPr>
            </w:pPr>
          </w:p>
          <w:p w14:paraId="276240BE" w14:textId="77777777" w:rsidR="00F634D3" w:rsidRPr="005018EC" w:rsidRDefault="00F634D3" w:rsidP="00F634D3">
            <w:pPr>
              <w:rPr>
                <w:b/>
                <w:bCs/>
                <w:lang w:val="en-US"/>
              </w:rPr>
            </w:pPr>
            <w:r w:rsidRPr="005018EC">
              <w:rPr>
                <w:b/>
                <w:bCs/>
                <w:noProof/>
                <w:lang w:val="en-GB" w:eastAsia="en-GB"/>
              </w:rPr>
              <mc:AlternateContent>
                <mc:Choice Requires="wpc">
                  <w:drawing>
                    <wp:inline distT="0" distB="0" distL="0" distR="0" wp14:anchorId="0D570517" wp14:editId="5E6B0524">
                      <wp:extent cx="4404995" cy="759460"/>
                      <wp:effectExtent l="6350" t="0" r="0" b="0"/>
                      <wp:docPr id="7159"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49"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0"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AA528DE" w14:textId="77777777" w:rsidR="00161936" w:rsidRDefault="00161936" w:rsidP="00F634D3">
                                    <w:r>
                                      <w:t xml:space="preserve">Audio </w:t>
                                    </w:r>
                                  </w:p>
                                  <w:p w14:paraId="0D1DC31D" w14:textId="77777777" w:rsidR="00161936" w:rsidRDefault="00161936" w:rsidP="00F634D3">
                                    <w:r>
                                      <w:t>decoder</w:t>
                                    </w:r>
                                  </w:p>
                                </w:txbxContent>
                              </wps:txbx>
                              <wps:bodyPr rot="0" vert="horz" wrap="square" lIns="91440" tIns="45720" rIns="91440" bIns="45720" anchor="t" anchorCtr="0" upright="1">
                                <a:noAutofit/>
                              </wps:bodyPr>
                            </wps:wsp>
                            <wpg:wgp>
                              <wpg:cNvPr id="7151" name="Group 618"/>
                              <wpg:cNvGrpSpPr>
                                <a:grpSpLocks/>
                              </wpg:cNvGrpSpPr>
                              <wpg:grpSpPr bwMode="auto">
                                <a:xfrm>
                                  <a:off x="0" y="177614"/>
                                  <a:ext cx="3223370" cy="404832"/>
                                  <a:chOff x="3451" y="9083"/>
                                  <a:chExt cx="5076" cy="636"/>
                                </a:xfrm>
                              </wpg:grpSpPr>
                              <wps:wsp>
                                <wps:cNvPr id="7152"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B5B9041" w14:textId="77777777" w:rsidR="00161936" w:rsidRDefault="00161936" w:rsidP="00F634D3">
                                      <w:pPr>
                                        <w:jc w:val="center"/>
                                        <w:rPr>
                                          <w:sz w:val="16"/>
                                        </w:rPr>
                                      </w:pPr>
                                      <w:r>
                                        <w:rPr>
                                          <w:sz w:val="16"/>
                                        </w:rPr>
                                        <w:t>MUX</w:t>
                                      </w:r>
                                    </w:p>
                                  </w:txbxContent>
                                </wps:txbx>
                                <wps:bodyPr rot="0" vert="horz" wrap="square" lIns="91440" tIns="45720" rIns="91440" bIns="45720" anchor="t" anchorCtr="0" upright="1">
                                  <a:noAutofit/>
                                </wps:bodyPr>
                              </wps:wsp>
                              <wps:wsp>
                                <wps:cNvPr id="7153"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6DA6E4B4" w14:textId="77777777" w:rsidR="00161936" w:rsidRDefault="00161936" w:rsidP="00F634D3">
                                      <w:pPr>
                                        <w:jc w:val="center"/>
                                        <w:rPr>
                                          <w:sz w:val="16"/>
                                        </w:rPr>
                                      </w:pPr>
                                      <w:r>
                                        <w:rPr>
                                          <w:sz w:val="16"/>
                                        </w:rPr>
                                        <w:t>Exciter</w:t>
                                      </w:r>
                                    </w:p>
                                  </w:txbxContent>
                                </wps:txbx>
                                <wps:bodyPr rot="0" vert="horz" wrap="square" lIns="91440" tIns="45720" rIns="91440" bIns="45720" anchor="t" anchorCtr="0" upright="1">
                                  <a:noAutofit/>
                                </wps:bodyPr>
                              </wps:wsp>
                              <wps:wsp>
                                <wps:cNvPr id="7154"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5"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EE59574" w14:textId="77777777" w:rsidR="00161936" w:rsidRDefault="00161936" w:rsidP="00F634D3">
                                      <w:pPr>
                                        <w:rPr>
                                          <w:sz w:val="16"/>
                                        </w:rPr>
                                      </w:pPr>
                                      <w:r>
                                        <w:rPr>
                                          <w:sz w:val="16"/>
                                        </w:rPr>
                                        <w:t>IRD</w:t>
                                      </w:r>
                                    </w:p>
                                  </w:txbxContent>
                                </wps:txbx>
                                <wps:bodyPr rot="0" vert="horz" wrap="square" lIns="91440" tIns="45720" rIns="91440" bIns="45720" anchor="t" anchorCtr="0" upright="1">
                                  <a:noAutofit/>
                                </wps:bodyPr>
                              </wps:wsp>
                              <wps:wsp>
                                <wps:cNvPr id="7156"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7"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113DD7D0" w14:textId="77777777" w:rsidR="00161936" w:rsidRDefault="00161936" w:rsidP="00F634D3">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58"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0D570517" id="_x0000_s1974"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">
                      <v:shape id="_x0000_s1975" type="#_x0000_t75" style="position:absolute;width:44049;height:7594;visibility:visible;mso-wrap-style:square">
                        <v:fill o:detectmouseclick="t"/>
                        <v:path o:connecttype="none"/>
                      </v:shape>
                      <v:line id="Line 616" o:spid="_x0000_s1976"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" strokeweight=".74pt">
                        <v:stroke endarrow="block"/>
                      </v:line>
                      <v:rect id="Rectangle 617" o:spid="_x0000_s1977"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" strokeweight=".74pt">
                        <v:textbox>
                          <w:txbxContent>
                            <w:p w14:paraId="5AA528DE" w14:textId="77777777" w:rsidR="00161936" w:rsidRDefault="00161936" w:rsidP="00F634D3">
                              <w:r>
                                <w:t xml:space="preserve">Audio </w:t>
                              </w:r>
                            </w:p>
                            <w:p w14:paraId="0D1DC31D" w14:textId="77777777" w:rsidR="00161936" w:rsidRDefault="00161936" w:rsidP="00F634D3">
                              <w:r>
                                <w:t>decoder</w:t>
                              </w:r>
                            </w:p>
                          </w:txbxContent>
                        </v:textbox>
                      </v:rect>
                      <v:group id="Group 618" o:spid="_x0000_s1978"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">
                        <v:rect id="Rectangle 619" o:spid="_x0000_s1979"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">
                          <v:textbox>
                            <w:txbxContent>
                              <w:p w14:paraId="3B5B9041" w14:textId="77777777" w:rsidR="00161936" w:rsidRDefault="00161936" w:rsidP="00F634D3">
                                <w:pPr>
                                  <w:jc w:val="center"/>
                                  <w:rPr>
                                    <w:sz w:val="16"/>
                                  </w:rPr>
                                </w:pPr>
                                <w:r>
                                  <w:rPr>
                                    <w:sz w:val="16"/>
                                  </w:rPr>
                                  <w:t>MUX</w:t>
                                </w:r>
                              </w:p>
                            </w:txbxContent>
                          </v:textbox>
                        </v:rect>
                        <v:rect id="Rectangle 620" o:spid="_x0000_s1980"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">
                          <v:textbox>
                            <w:txbxContent>
                              <w:p w14:paraId="6DA6E4B4" w14:textId="77777777" w:rsidR="00161936" w:rsidRDefault="00161936" w:rsidP="00F634D3">
                                <w:pPr>
                                  <w:jc w:val="center"/>
                                  <w:rPr>
                                    <w:sz w:val="16"/>
                                  </w:rPr>
                                </w:pPr>
                                <w:r>
                                  <w:rPr>
                                    <w:sz w:val="16"/>
                                  </w:rPr>
                                  <w:t>Exciter</w:t>
                                </w:r>
                              </w:p>
                            </w:txbxContent>
                          </v:textbox>
                        </v:rect>
                        <v:line id="Line 621" o:spid="_x0000_s1981"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">
                          <v:stroke endarrow="block"/>
                        </v:line>
                        <v:rect id="Rectangle 622" o:spid="_x0000_s1982"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">
                          <v:textbox>
                            <w:txbxContent>
                              <w:p w14:paraId="4EE59574" w14:textId="77777777" w:rsidR="00161936" w:rsidRDefault="00161936" w:rsidP="00F634D3">
                                <w:pPr>
                                  <w:rPr>
                                    <w:sz w:val="16"/>
                                  </w:rPr>
                                </w:pPr>
                                <w:r>
                                  <w:rPr>
                                    <w:sz w:val="16"/>
                                  </w:rPr>
                                  <w:t>IRD</w:t>
                                </w:r>
                              </w:p>
                            </w:txbxContent>
                          </v:textbox>
                        </v:rect>
                        <v:line id="Line 623" o:spid="_x0000_s1983"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">
                          <v:stroke endarrow="block"/>
                        </v:line>
                        <v:rect id="Rectangle 624" o:spid="_x0000_s1984"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">
                          <v:textbox>
                            <w:txbxContent>
                              <w:p w14:paraId="113DD7D0" w14:textId="77777777" w:rsidR="00161936" w:rsidRDefault="00161936" w:rsidP="00F634D3">
                                <w:pPr>
                                  <w:rPr>
                                    <w:sz w:val="16"/>
                                  </w:rPr>
                                </w:pPr>
                                <w:r>
                                  <w:rPr>
                                    <w:sz w:val="16"/>
                                  </w:rPr>
                                  <w:t>TS Source</w:t>
                                </w:r>
                                <w:r>
                                  <w:rPr>
                                    <w:sz w:val="16"/>
                                  </w:rPr>
                                  <w:tab/>
                                </w:r>
                              </w:p>
                            </w:txbxContent>
                          </v:textbox>
                        </v:rect>
                        <v:line id="Line 625" o:spid="_x0000_s1985"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">
                          <v:stroke endarrow="block"/>
                        </v:line>
                      </v:group>
                      <w10:anchorlock/>
                    </v:group>
                  </w:pict>
                </mc:Fallback>
              </mc:AlternateContent>
            </w:r>
          </w:p>
          <w:p w14:paraId="7F5A781C" w14:textId="77777777" w:rsidR="00F634D3" w:rsidRPr="005018EC" w:rsidRDefault="00F634D3" w:rsidP="00F634D3">
            <w:pPr>
              <w:rPr>
                <w:b/>
                <w:bCs/>
                <w:lang w:val="en-US"/>
              </w:rPr>
            </w:pPr>
          </w:p>
          <w:p w14:paraId="6C39DCB4" w14:textId="77777777" w:rsidR="00096399" w:rsidRPr="005018EC" w:rsidRDefault="00F634D3" w:rsidP="00096399">
            <w:r w:rsidRPr="005018EC">
              <w:t>A transport stream containing a service with multiple audio PID in different languages and audio codecs</w:t>
            </w:r>
            <w:r w:rsidR="00096399" w:rsidRPr="005018EC">
              <w:t xml:space="preserve"> as specified in the table below. Note that the content is that of the reference streams and might be replaced by the tester.</w:t>
            </w:r>
          </w:p>
          <w:p w14:paraId="4E105A80" w14:textId="77777777" w:rsidR="00F634D3" w:rsidRPr="005018EC" w:rsidRDefault="00F634D3"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F634D3" w:rsidRPr="005018EC" w14:paraId="2EBA89E5" w14:textId="77777777" w:rsidTr="005018EC">
              <w:tc>
                <w:tcPr>
                  <w:tcW w:w="1549" w:type="dxa"/>
                  <w:shd w:val="clear" w:color="auto" w:fill="D9D9D9" w:themeFill="background1" w:themeFillShade="D9"/>
                </w:tcPr>
                <w:p w14:paraId="646CC966" w14:textId="77777777" w:rsidR="00F634D3" w:rsidRPr="005018EC" w:rsidRDefault="00F634D3" w:rsidP="00F634D3">
                  <w:pPr>
                    <w:rPr>
                      <w:b/>
                    </w:rPr>
                  </w:pPr>
                  <w:r w:rsidRPr="005018EC">
                    <w:rPr>
                      <w:b/>
                    </w:rPr>
                    <w:t>PID</w:t>
                  </w:r>
                </w:p>
              </w:tc>
              <w:tc>
                <w:tcPr>
                  <w:tcW w:w="1276" w:type="dxa"/>
                  <w:shd w:val="clear" w:color="auto" w:fill="D9D9D9" w:themeFill="background1" w:themeFillShade="D9"/>
                </w:tcPr>
                <w:p w14:paraId="3C773349" w14:textId="77777777" w:rsidR="00F634D3" w:rsidRPr="005018EC" w:rsidRDefault="00F634D3" w:rsidP="00F634D3">
                  <w:pPr>
                    <w:rPr>
                      <w:b/>
                    </w:rPr>
                  </w:pPr>
                  <w:r w:rsidRPr="005018EC">
                    <w:rPr>
                      <w:b/>
                    </w:rPr>
                    <w:t>Codec</w:t>
                  </w:r>
                </w:p>
              </w:tc>
              <w:tc>
                <w:tcPr>
                  <w:tcW w:w="1842" w:type="dxa"/>
                  <w:shd w:val="clear" w:color="auto" w:fill="D9D9D9" w:themeFill="background1" w:themeFillShade="D9"/>
                </w:tcPr>
                <w:p w14:paraId="43F73A35" w14:textId="77777777" w:rsidR="00F634D3" w:rsidRPr="005018EC" w:rsidRDefault="00F634D3" w:rsidP="00F634D3">
                  <w:pPr>
                    <w:rPr>
                      <w:b/>
                    </w:rPr>
                  </w:pPr>
                  <w:r w:rsidRPr="005018EC">
                    <w:rPr>
                      <w:b/>
                    </w:rPr>
                    <w:t>Language signaling</w:t>
                  </w:r>
                </w:p>
              </w:tc>
              <w:tc>
                <w:tcPr>
                  <w:tcW w:w="1871" w:type="dxa"/>
                  <w:shd w:val="clear" w:color="auto" w:fill="D9D9D9" w:themeFill="background1" w:themeFillShade="D9"/>
                </w:tcPr>
                <w:p w14:paraId="7E80D00D" w14:textId="77777777" w:rsidR="00F634D3" w:rsidRPr="005018EC" w:rsidRDefault="00F634D3" w:rsidP="00F634D3">
                  <w:pPr>
                    <w:rPr>
                      <w:b/>
                    </w:rPr>
                  </w:pPr>
                  <w:r w:rsidRPr="005018EC">
                    <w:rPr>
                      <w:b/>
                    </w:rPr>
                    <w:t>Content</w:t>
                  </w:r>
                </w:p>
              </w:tc>
            </w:tr>
            <w:tr w:rsidR="00F634D3" w:rsidRPr="005018EC" w14:paraId="0F6984B8" w14:textId="77777777" w:rsidTr="00F634D3">
              <w:tc>
                <w:tcPr>
                  <w:tcW w:w="1549" w:type="dxa"/>
                </w:tcPr>
                <w:p w14:paraId="4548E3BE" w14:textId="77777777" w:rsidR="00F634D3" w:rsidRPr="005018EC" w:rsidRDefault="00F634D3" w:rsidP="00F634D3">
                  <w:r w:rsidRPr="005018EC">
                    <w:t>1st audio PID</w:t>
                  </w:r>
                </w:p>
              </w:tc>
              <w:tc>
                <w:tcPr>
                  <w:tcW w:w="1276" w:type="dxa"/>
                </w:tcPr>
                <w:p w14:paraId="1855C9CA" w14:textId="77777777" w:rsidR="00F634D3" w:rsidRPr="005018EC" w:rsidRDefault="00F634D3" w:rsidP="00F634D3">
                  <w:r w:rsidRPr="005018EC">
                    <w:t>HE-AAC</w:t>
                  </w:r>
                </w:p>
              </w:tc>
              <w:tc>
                <w:tcPr>
                  <w:tcW w:w="1842" w:type="dxa"/>
                </w:tcPr>
                <w:p w14:paraId="2E2B1516" w14:textId="77777777" w:rsidR="00F634D3" w:rsidRPr="005018EC" w:rsidRDefault="00F634D3" w:rsidP="00F634D3">
                  <w:r w:rsidRPr="005018EC">
                    <w:t>Swedish</w:t>
                  </w:r>
                </w:p>
              </w:tc>
              <w:tc>
                <w:tcPr>
                  <w:tcW w:w="1871" w:type="dxa"/>
                </w:tcPr>
                <w:p w14:paraId="45D4CA81" w14:textId="77777777" w:rsidR="00F634D3" w:rsidRPr="005018EC" w:rsidRDefault="00F634D3" w:rsidP="00F634D3">
                  <w:r w:rsidRPr="005018EC">
                    <w:t>Sine tone</w:t>
                  </w:r>
                </w:p>
              </w:tc>
            </w:tr>
            <w:tr w:rsidR="00F634D3" w:rsidRPr="005018EC" w14:paraId="76C94A9D" w14:textId="77777777" w:rsidTr="00F634D3">
              <w:tc>
                <w:tcPr>
                  <w:tcW w:w="1549" w:type="dxa"/>
                </w:tcPr>
                <w:p w14:paraId="5E152FC1" w14:textId="77777777" w:rsidR="00F634D3" w:rsidRPr="005018EC" w:rsidRDefault="00F634D3" w:rsidP="00F634D3">
                  <w:r w:rsidRPr="005018EC">
                    <w:t>2nd audio PID</w:t>
                  </w:r>
                </w:p>
              </w:tc>
              <w:tc>
                <w:tcPr>
                  <w:tcW w:w="1276" w:type="dxa"/>
                </w:tcPr>
                <w:p w14:paraId="6DD5DFB2" w14:textId="77777777" w:rsidR="00F634D3" w:rsidRPr="005018EC" w:rsidRDefault="00F634D3" w:rsidP="00F634D3">
                  <w:r w:rsidRPr="005018EC">
                    <w:t>HE-AAC</w:t>
                  </w:r>
                </w:p>
              </w:tc>
              <w:tc>
                <w:tcPr>
                  <w:tcW w:w="1842" w:type="dxa"/>
                </w:tcPr>
                <w:p w14:paraId="40F38EAC" w14:textId="77777777" w:rsidR="00F634D3" w:rsidRPr="005018EC" w:rsidRDefault="00F634D3" w:rsidP="00F634D3">
                  <w:r w:rsidRPr="005018EC">
                    <w:t>Swedish Audio Description</w:t>
                  </w:r>
                </w:p>
              </w:tc>
              <w:tc>
                <w:tcPr>
                  <w:tcW w:w="1871" w:type="dxa"/>
                </w:tcPr>
                <w:p w14:paraId="5AB5429C" w14:textId="77777777" w:rsidR="00F634D3" w:rsidRPr="005018EC" w:rsidRDefault="00F634D3" w:rsidP="00F634D3">
                  <w:r w:rsidRPr="005018EC">
                    <w:t>Speech*</w:t>
                  </w:r>
                </w:p>
              </w:tc>
            </w:tr>
            <w:tr w:rsidR="00F634D3" w:rsidRPr="005018EC" w14:paraId="69120BB9" w14:textId="77777777" w:rsidTr="00F634D3">
              <w:tc>
                <w:tcPr>
                  <w:tcW w:w="1549" w:type="dxa"/>
                </w:tcPr>
                <w:p w14:paraId="47BCDDF9" w14:textId="310C0B3A" w:rsidR="00F634D3" w:rsidRPr="005018EC" w:rsidRDefault="00264106" w:rsidP="00F634D3">
                  <w:r w:rsidRPr="005018EC">
                    <w:t xml:space="preserve">3rd </w:t>
                  </w:r>
                  <w:r w:rsidR="00F634D3" w:rsidRPr="005018EC">
                    <w:t>audio PID</w:t>
                  </w:r>
                </w:p>
              </w:tc>
              <w:tc>
                <w:tcPr>
                  <w:tcW w:w="1276" w:type="dxa"/>
                </w:tcPr>
                <w:p w14:paraId="339C7073" w14:textId="77777777" w:rsidR="00F634D3" w:rsidRPr="005018EC" w:rsidRDefault="00F634D3" w:rsidP="00F634D3">
                  <w:r w:rsidRPr="005018EC">
                    <w:t>AC-4</w:t>
                  </w:r>
                </w:p>
              </w:tc>
              <w:tc>
                <w:tcPr>
                  <w:tcW w:w="1842" w:type="dxa"/>
                </w:tcPr>
                <w:p w14:paraId="0ED30500" w14:textId="77777777" w:rsidR="00264106" w:rsidRPr="005018EC" w:rsidRDefault="00264106" w:rsidP="00264106">
                  <w:r w:rsidRPr="005018EC">
                    <w:t>5 Presentations:</w:t>
                  </w:r>
                </w:p>
                <w:p w14:paraId="50737E68" w14:textId="77777777" w:rsidR="00264106" w:rsidRPr="005018EC" w:rsidRDefault="00264106" w:rsidP="00264106">
                  <w:r w:rsidRPr="005018EC">
                    <w:t>Finnish</w:t>
                  </w:r>
                </w:p>
                <w:p w14:paraId="79C53877" w14:textId="77777777" w:rsidR="00264106" w:rsidRPr="005018EC" w:rsidRDefault="00264106" w:rsidP="00264106">
                  <w:r w:rsidRPr="005018EC">
                    <w:t>Swedish</w:t>
                  </w:r>
                </w:p>
                <w:p w14:paraId="1E142186" w14:textId="24A7198B" w:rsidR="00264106" w:rsidRPr="005018EC" w:rsidRDefault="00264106" w:rsidP="00264106">
                  <w:r w:rsidRPr="005018EC">
                    <w:t>Swedish (S</w:t>
                  </w:r>
                  <w:r w:rsidR="008768A0" w:rsidRPr="005018EC">
                    <w:t>p</w:t>
                  </w:r>
                  <w:r w:rsidRPr="005018EC">
                    <w:t>S)</w:t>
                  </w:r>
                </w:p>
                <w:p w14:paraId="0556C190" w14:textId="398BA225" w:rsidR="00264106" w:rsidRPr="005018EC" w:rsidRDefault="00264106" w:rsidP="00264106">
                  <w:r w:rsidRPr="005018EC">
                    <w:t>Swedish (AD+S</w:t>
                  </w:r>
                  <w:r w:rsidR="008768A0" w:rsidRPr="005018EC">
                    <w:t>p</w:t>
                  </w:r>
                  <w:r w:rsidRPr="005018EC">
                    <w:t>S)</w:t>
                  </w:r>
                </w:p>
                <w:p w14:paraId="1392C133" w14:textId="6C4C6769" w:rsidR="00264106" w:rsidRPr="005018EC" w:rsidRDefault="00264106" w:rsidP="00264106">
                  <w:pPr>
                    <w:rPr>
                      <w:strike/>
                    </w:rPr>
                  </w:pPr>
                  <w:r w:rsidRPr="005018EC">
                    <w:t>Swedish (AD)</w:t>
                  </w:r>
                </w:p>
              </w:tc>
              <w:tc>
                <w:tcPr>
                  <w:tcW w:w="1871" w:type="dxa"/>
                </w:tcPr>
                <w:p w14:paraId="000A77B4" w14:textId="77777777" w:rsidR="00F634D3" w:rsidRPr="005018EC" w:rsidRDefault="00F634D3" w:rsidP="00F634D3">
                  <w:r w:rsidRPr="005018EC">
                    <w:t>Finnish: music</w:t>
                  </w:r>
                </w:p>
                <w:p w14:paraId="2C9EF462" w14:textId="19D9AF45" w:rsidR="00F634D3" w:rsidRPr="005018EC" w:rsidRDefault="00F634D3" w:rsidP="00F634D3">
                  <w:r w:rsidRPr="005018EC">
                    <w:t xml:space="preserve">Swedish: </w:t>
                  </w:r>
                  <w:r w:rsidR="00264106" w:rsidRPr="005018EC">
                    <w:t xml:space="preserve">Immersive channel check and </w:t>
                  </w:r>
                  <w:r w:rsidRPr="005018EC">
                    <w:t>speech*</w:t>
                  </w:r>
                </w:p>
              </w:tc>
            </w:tr>
            <w:tr w:rsidR="00264106" w:rsidRPr="005018EC" w14:paraId="28FE7734" w14:textId="77777777" w:rsidTr="00F634D3">
              <w:tc>
                <w:tcPr>
                  <w:tcW w:w="1549" w:type="dxa"/>
                </w:tcPr>
                <w:p w14:paraId="36B71CB9" w14:textId="6ACCF336" w:rsidR="00264106" w:rsidRPr="005018EC" w:rsidRDefault="00264106" w:rsidP="00264106">
                  <w:pPr>
                    <w:rPr>
                      <w:strike/>
                    </w:rPr>
                  </w:pPr>
                  <w:r w:rsidRPr="005018EC">
                    <w:t>4th audio PID</w:t>
                  </w:r>
                </w:p>
              </w:tc>
              <w:tc>
                <w:tcPr>
                  <w:tcW w:w="1276" w:type="dxa"/>
                </w:tcPr>
                <w:p w14:paraId="29D5B35C" w14:textId="539B6051" w:rsidR="00264106" w:rsidRPr="005018EC" w:rsidRDefault="00264106" w:rsidP="00264106">
                  <w:r w:rsidRPr="005018EC">
                    <w:t>HE-AAC</w:t>
                  </w:r>
                </w:p>
              </w:tc>
              <w:tc>
                <w:tcPr>
                  <w:tcW w:w="1842" w:type="dxa"/>
                </w:tcPr>
                <w:p w14:paraId="064E9536" w14:textId="0ACAED74" w:rsidR="00264106" w:rsidRPr="005018EC" w:rsidRDefault="00264106" w:rsidP="00264106">
                  <w:pPr>
                    <w:rPr>
                      <w:strike/>
                    </w:rPr>
                  </w:pPr>
                  <w:r w:rsidRPr="005018EC">
                    <w:t>English</w:t>
                  </w:r>
                </w:p>
              </w:tc>
              <w:tc>
                <w:tcPr>
                  <w:tcW w:w="1871" w:type="dxa"/>
                </w:tcPr>
                <w:p w14:paraId="0FBEE25B" w14:textId="26042F71" w:rsidR="00264106" w:rsidRPr="005018EC" w:rsidRDefault="00264106" w:rsidP="00264106">
                  <w:r w:rsidRPr="005018EC">
                    <w:t>English: White noise</w:t>
                  </w:r>
                </w:p>
              </w:tc>
            </w:tr>
          </w:tbl>
          <w:p w14:paraId="7458A18E" w14:textId="77777777" w:rsidR="00F634D3" w:rsidRPr="005018EC" w:rsidRDefault="00F634D3" w:rsidP="00F634D3">
            <w:r w:rsidRPr="005018EC">
              <w:t>* Speech content is a narration in English indicating the selected language and audio type</w:t>
            </w:r>
          </w:p>
          <w:p w14:paraId="073AAD44" w14:textId="77777777" w:rsidR="00F634D3" w:rsidRPr="005018EC" w:rsidRDefault="00F634D3" w:rsidP="00F634D3"/>
          <w:p w14:paraId="7115B3BC" w14:textId="77777777" w:rsidR="00F634D3" w:rsidRPr="005018EC" w:rsidRDefault="00F634D3" w:rsidP="00F634D3">
            <w:pPr>
              <w:rPr>
                <w:b/>
              </w:rPr>
            </w:pPr>
            <w:r w:rsidRPr="005018EC">
              <w:rPr>
                <w:b/>
              </w:rPr>
              <w:t>Test procedure:</w:t>
            </w:r>
          </w:p>
          <w:p w14:paraId="689D2FAD" w14:textId="77777777" w:rsidR="00F634D3" w:rsidRPr="005018EC" w:rsidRDefault="00F634D3" w:rsidP="00AD1FCF">
            <w:pPr>
              <w:pStyle w:val="Listeafsnit"/>
              <w:numPr>
                <w:ilvl w:val="0"/>
                <w:numId w:val="287"/>
              </w:numPr>
            </w:pPr>
            <w:r w:rsidRPr="005018EC">
              <w:t>Setup the system as indicated in the diagram</w:t>
            </w:r>
          </w:p>
          <w:p w14:paraId="713AEDC4" w14:textId="77777777" w:rsidR="00F634D3" w:rsidRPr="005018EC" w:rsidRDefault="00F634D3" w:rsidP="00AD1FCF">
            <w:pPr>
              <w:pStyle w:val="Listeafsnit"/>
              <w:numPr>
                <w:ilvl w:val="0"/>
                <w:numId w:val="287"/>
              </w:numPr>
            </w:pPr>
            <w:r w:rsidRPr="005018EC">
              <w:t xml:space="preserve">Verify that the IRD supports selecting between available audio altneratives.  </w:t>
            </w:r>
          </w:p>
          <w:p w14:paraId="7CC063F2" w14:textId="77777777" w:rsidR="00F634D3" w:rsidRPr="005018EC" w:rsidRDefault="00F634D3" w:rsidP="00AD1FCF">
            <w:pPr>
              <w:pStyle w:val="Listeafsnit"/>
              <w:numPr>
                <w:ilvl w:val="0"/>
                <w:numId w:val="287"/>
              </w:numPr>
            </w:pPr>
            <w:r w:rsidRPr="005018EC">
              <w:t>Verify that upon slecting a PID/Streams or NGA preselection that the expected audio comes out,</w:t>
            </w:r>
          </w:p>
          <w:p w14:paraId="7BC742E8" w14:textId="77777777" w:rsidR="00F634D3" w:rsidRPr="005018EC" w:rsidRDefault="00F634D3" w:rsidP="00AD1FCF">
            <w:pPr>
              <w:pStyle w:val="Listeafsnit"/>
              <w:numPr>
                <w:ilvl w:val="1"/>
                <w:numId w:val="287"/>
              </w:numPr>
            </w:pPr>
            <w:r w:rsidRPr="005018EC">
              <w:t>NGA Preselections only applicable for NGA capable NorDig HEVC IRDs.</w:t>
            </w:r>
          </w:p>
          <w:p w14:paraId="265EB232" w14:textId="77777777" w:rsidR="00F634D3" w:rsidRPr="005018EC" w:rsidRDefault="00F634D3" w:rsidP="00F634D3">
            <w:pPr>
              <w:pStyle w:val="Listeafsnit"/>
            </w:pPr>
          </w:p>
          <w:p w14:paraId="19E70201" w14:textId="77777777" w:rsidR="00F634D3" w:rsidRPr="005018EC" w:rsidRDefault="00F634D3" w:rsidP="00F634D3">
            <w:pPr>
              <w:rPr>
                <w:b/>
              </w:rPr>
            </w:pPr>
            <w:r w:rsidRPr="005018EC">
              <w:rPr>
                <w:b/>
              </w:rPr>
              <w:t>Expected result:</w:t>
            </w:r>
          </w:p>
          <w:p w14:paraId="4E44B209" w14:textId="77777777" w:rsidR="00F634D3" w:rsidRPr="005018EC" w:rsidRDefault="00F634D3" w:rsidP="00F634D3">
            <w:r w:rsidRPr="005018EC">
              <w:t xml:space="preserve">Non NGA capable IRD’s can select and decode </w:t>
            </w:r>
          </w:p>
          <w:p w14:paraId="3C6EDCA9" w14:textId="77777777" w:rsidR="00F634D3" w:rsidRPr="005018EC" w:rsidRDefault="00F634D3" w:rsidP="00AD1FCF">
            <w:pPr>
              <w:pStyle w:val="Listeafsnit"/>
              <w:numPr>
                <w:ilvl w:val="0"/>
                <w:numId w:val="309"/>
              </w:numPr>
            </w:pPr>
            <w:r w:rsidRPr="005018EC">
              <w:t xml:space="preserve">Swedish, </w:t>
            </w:r>
          </w:p>
          <w:p w14:paraId="04140DA0" w14:textId="77777777" w:rsidR="00F634D3" w:rsidRPr="005018EC" w:rsidRDefault="00F634D3" w:rsidP="00AD1FCF">
            <w:pPr>
              <w:pStyle w:val="Listeafsnit"/>
              <w:numPr>
                <w:ilvl w:val="0"/>
                <w:numId w:val="309"/>
              </w:numPr>
            </w:pPr>
            <w:r w:rsidRPr="005018EC">
              <w:t xml:space="preserve">Swedish Audio Description, </w:t>
            </w:r>
          </w:p>
          <w:p w14:paraId="105B5884" w14:textId="77777777" w:rsidR="00F634D3" w:rsidRPr="005018EC" w:rsidRDefault="00F634D3" w:rsidP="00AD1FCF">
            <w:pPr>
              <w:pStyle w:val="Listeafsnit"/>
              <w:numPr>
                <w:ilvl w:val="0"/>
                <w:numId w:val="309"/>
              </w:numPr>
            </w:pPr>
            <w:r w:rsidRPr="005018EC">
              <w:t>English</w:t>
            </w:r>
          </w:p>
          <w:p w14:paraId="1B5F8BEF" w14:textId="77777777" w:rsidR="00F634D3" w:rsidRPr="005018EC" w:rsidRDefault="00F634D3" w:rsidP="00F634D3">
            <w:r w:rsidRPr="005018EC">
              <w:t xml:space="preserve">NGA capable IRD’s can select and decode </w:t>
            </w:r>
          </w:p>
          <w:p w14:paraId="3B880A58" w14:textId="77777777" w:rsidR="00F634D3" w:rsidRPr="005018EC" w:rsidRDefault="00F634D3" w:rsidP="00AD1FCF">
            <w:pPr>
              <w:pStyle w:val="Listeafsnit"/>
              <w:numPr>
                <w:ilvl w:val="0"/>
                <w:numId w:val="309"/>
              </w:numPr>
            </w:pPr>
            <w:r w:rsidRPr="005018EC">
              <w:t xml:space="preserve">Swedish, </w:t>
            </w:r>
          </w:p>
          <w:p w14:paraId="6D01A67C" w14:textId="77777777" w:rsidR="00F634D3" w:rsidRPr="005018EC" w:rsidRDefault="00F634D3" w:rsidP="00AD1FCF">
            <w:pPr>
              <w:pStyle w:val="Listeafsnit"/>
              <w:numPr>
                <w:ilvl w:val="0"/>
                <w:numId w:val="309"/>
              </w:numPr>
            </w:pPr>
            <w:r w:rsidRPr="005018EC">
              <w:lastRenderedPageBreak/>
              <w:t xml:space="preserve">Swedish Audio Accessibility, </w:t>
            </w:r>
          </w:p>
          <w:p w14:paraId="735CDF0D" w14:textId="77777777" w:rsidR="00F634D3" w:rsidRPr="005018EC" w:rsidRDefault="00F634D3" w:rsidP="00AD1FCF">
            <w:pPr>
              <w:pStyle w:val="Listeafsnit"/>
              <w:numPr>
                <w:ilvl w:val="0"/>
                <w:numId w:val="309"/>
              </w:numPr>
            </w:pPr>
            <w:r w:rsidRPr="005018EC">
              <w:t xml:space="preserve">Finnish </w:t>
            </w:r>
          </w:p>
          <w:p w14:paraId="4CE5E73D" w14:textId="77777777" w:rsidR="00F634D3" w:rsidRPr="005018EC" w:rsidRDefault="00F634D3" w:rsidP="00AD1FCF">
            <w:pPr>
              <w:pStyle w:val="Listeafsnit"/>
              <w:numPr>
                <w:ilvl w:val="0"/>
                <w:numId w:val="309"/>
              </w:numPr>
            </w:pPr>
            <w:r w:rsidRPr="005018EC">
              <w:t>English</w:t>
            </w:r>
          </w:p>
          <w:p w14:paraId="2BDF6A42" w14:textId="77777777" w:rsidR="00F634D3" w:rsidRPr="005018EC" w:rsidRDefault="00F634D3" w:rsidP="00F634D3"/>
        </w:tc>
      </w:tr>
      <w:tr w:rsidR="00F634D3" w:rsidRPr="0006573A" w14:paraId="6B05610C" w14:textId="77777777" w:rsidTr="00F634D3">
        <w:tc>
          <w:tcPr>
            <w:tcW w:w="1418" w:type="dxa"/>
            <w:tcBorders>
              <w:left w:val="single" w:sz="8" w:space="0" w:color="000000"/>
              <w:bottom w:val="single" w:sz="8" w:space="0" w:color="000000"/>
            </w:tcBorders>
            <w:shd w:val="clear" w:color="auto" w:fill="BFBFBF"/>
          </w:tcPr>
          <w:p w14:paraId="4A4BDC11" w14:textId="77777777" w:rsidR="00F634D3" w:rsidRPr="005018EC" w:rsidRDefault="00F634D3" w:rsidP="00F634D3">
            <w:pPr>
              <w:rPr>
                <w:rFonts w:cs="Arial"/>
                <w:b/>
                <w:i/>
              </w:rPr>
            </w:pPr>
            <w:r w:rsidRPr="005018EC">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p w14:paraId="304AA098" w14:textId="77777777" w:rsidR="002F11B6" w:rsidRDefault="002F11B6" w:rsidP="00F634D3"/>
          <w:tbl>
            <w:tblPr>
              <w:tblStyle w:val="Tabel-Gitter"/>
              <w:tblW w:w="0" w:type="auto"/>
              <w:tblLayout w:type="fixed"/>
              <w:tblLook w:val="04A0" w:firstRow="1" w:lastRow="0" w:firstColumn="1" w:lastColumn="0" w:noHBand="0" w:noVBand="1"/>
            </w:tblPr>
            <w:tblGrid>
              <w:gridCol w:w="2369"/>
              <w:gridCol w:w="2370"/>
              <w:gridCol w:w="2370"/>
            </w:tblGrid>
            <w:tr w:rsidR="005018EC" w:rsidRPr="005018EC" w14:paraId="1F5C0A9F" w14:textId="77777777" w:rsidTr="008A5A1B">
              <w:tc>
                <w:tcPr>
                  <w:tcW w:w="2369" w:type="dxa"/>
                  <w:shd w:val="clear" w:color="auto" w:fill="D9D9D9" w:themeFill="background1" w:themeFillShade="D9"/>
                </w:tcPr>
                <w:p w14:paraId="264114FA" w14:textId="77777777" w:rsidR="005018EC" w:rsidRPr="005018EC" w:rsidRDefault="005018EC" w:rsidP="005018EC">
                  <w:pPr>
                    <w:rPr>
                      <w:b/>
                    </w:rPr>
                  </w:pPr>
                  <w:r w:rsidRPr="005018EC">
                    <w:rPr>
                      <w:b/>
                    </w:rPr>
                    <w:t>PID stream Selected</w:t>
                  </w:r>
                </w:p>
              </w:tc>
              <w:tc>
                <w:tcPr>
                  <w:tcW w:w="2370" w:type="dxa"/>
                  <w:shd w:val="clear" w:color="auto" w:fill="D9D9D9" w:themeFill="background1" w:themeFillShade="D9"/>
                </w:tcPr>
                <w:p w14:paraId="29CE842D" w14:textId="77777777" w:rsidR="005018EC" w:rsidRPr="005018EC" w:rsidRDefault="005018EC" w:rsidP="005018EC">
                  <w:pPr>
                    <w:rPr>
                      <w:b/>
                    </w:rPr>
                  </w:pPr>
                  <w:r w:rsidRPr="005018EC">
                    <w:rPr>
                      <w:b/>
                    </w:rPr>
                    <w:t>Decoded audio stream</w:t>
                  </w:r>
                </w:p>
              </w:tc>
              <w:tc>
                <w:tcPr>
                  <w:tcW w:w="2370" w:type="dxa"/>
                  <w:shd w:val="clear" w:color="auto" w:fill="D9D9D9" w:themeFill="background1" w:themeFillShade="D9"/>
                </w:tcPr>
                <w:p w14:paraId="72B18584" w14:textId="2885C280" w:rsidR="005018EC" w:rsidRPr="005018EC" w:rsidRDefault="005018EC" w:rsidP="005018EC">
                  <w:pPr>
                    <w:rPr>
                      <w:b/>
                    </w:rPr>
                  </w:pPr>
                  <w:r w:rsidRPr="005018EC">
                    <w:rPr>
                      <w:b/>
                    </w:rPr>
                    <w:t>OK</w:t>
                  </w:r>
                  <w:r w:rsidR="002F11B6">
                    <w:rPr>
                      <w:b/>
                    </w:rPr>
                    <w:t xml:space="preserve"> </w:t>
                  </w:r>
                  <w:r w:rsidRPr="005018EC">
                    <w:rPr>
                      <w:b/>
                    </w:rPr>
                    <w:t>/</w:t>
                  </w:r>
                  <w:r w:rsidR="002F11B6">
                    <w:rPr>
                      <w:b/>
                    </w:rPr>
                    <w:t xml:space="preserve"> </w:t>
                  </w:r>
                  <w:r w:rsidRPr="005018EC">
                    <w:rPr>
                      <w:b/>
                    </w:rPr>
                    <w:t>NOK</w:t>
                  </w:r>
                </w:p>
              </w:tc>
            </w:tr>
            <w:tr w:rsidR="005018EC" w:rsidRPr="005018EC" w14:paraId="3F0D0B0C" w14:textId="77777777" w:rsidTr="008A5A1B">
              <w:tc>
                <w:tcPr>
                  <w:tcW w:w="2369" w:type="dxa"/>
                </w:tcPr>
                <w:p w14:paraId="29103E5E" w14:textId="77777777" w:rsidR="005018EC" w:rsidRPr="005018EC" w:rsidRDefault="005018EC" w:rsidP="005018EC">
                  <w:r w:rsidRPr="005018EC">
                    <w:t>Swedish</w:t>
                  </w:r>
                </w:p>
              </w:tc>
              <w:tc>
                <w:tcPr>
                  <w:tcW w:w="2370" w:type="dxa"/>
                </w:tcPr>
                <w:p w14:paraId="6F35765C" w14:textId="77777777" w:rsidR="005018EC" w:rsidRPr="005018EC" w:rsidRDefault="005018EC" w:rsidP="005018EC">
                  <w:r w:rsidRPr="005018EC">
                    <w:t>NGA presentation corresponding to Swedish language</w:t>
                  </w:r>
                </w:p>
              </w:tc>
              <w:tc>
                <w:tcPr>
                  <w:tcW w:w="2370" w:type="dxa"/>
                </w:tcPr>
                <w:p w14:paraId="710A9BEF" w14:textId="77777777" w:rsidR="005018EC" w:rsidRPr="005018EC" w:rsidRDefault="005018EC" w:rsidP="005018EC"/>
              </w:tc>
            </w:tr>
            <w:tr w:rsidR="005018EC" w:rsidRPr="005018EC" w14:paraId="51B4C61D" w14:textId="77777777" w:rsidTr="008A5A1B">
              <w:tc>
                <w:tcPr>
                  <w:tcW w:w="2369" w:type="dxa"/>
                </w:tcPr>
                <w:p w14:paraId="726DA280" w14:textId="77777777" w:rsidR="005018EC" w:rsidRPr="005018EC" w:rsidRDefault="005018EC" w:rsidP="005018EC">
                  <w:r w:rsidRPr="005018EC">
                    <w:t>English</w:t>
                  </w:r>
                </w:p>
              </w:tc>
              <w:tc>
                <w:tcPr>
                  <w:tcW w:w="2370" w:type="dxa"/>
                </w:tcPr>
                <w:p w14:paraId="72FFEBDA" w14:textId="77777777" w:rsidR="005018EC" w:rsidRPr="005018EC" w:rsidRDefault="005018EC" w:rsidP="005018EC">
                  <w:r w:rsidRPr="005018EC">
                    <w:t>HE-AAC PID corresponding to English language</w:t>
                  </w:r>
                </w:p>
              </w:tc>
              <w:tc>
                <w:tcPr>
                  <w:tcW w:w="2370" w:type="dxa"/>
                </w:tcPr>
                <w:p w14:paraId="5F080500" w14:textId="77777777" w:rsidR="005018EC" w:rsidRPr="005018EC" w:rsidRDefault="005018EC" w:rsidP="005018EC"/>
              </w:tc>
            </w:tr>
            <w:tr w:rsidR="005018EC" w:rsidRPr="005018EC" w14:paraId="60A2838A" w14:textId="77777777" w:rsidTr="008A5A1B">
              <w:trPr>
                <w:trHeight w:val="611"/>
              </w:trPr>
              <w:tc>
                <w:tcPr>
                  <w:tcW w:w="2369" w:type="dxa"/>
                </w:tcPr>
                <w:p w14:paraId="1F211CB4" w14:textId="77777777" w:rsidR="005018EC" w:rsidRPr="005018EC" w:rsidRDefault="005018EC" w:rsidP="005018EC">
                  <w:r w:rsidRPr="005018EC">
                    <w:t>Finish</w:t>
                  </w:r>
                </w:p>
              </w:tc>
              <w:tc>
                <w:tcPr>
                  <w:tcW w:w="2370" w:type="dxa"/>
                </w:tcPr>
                <w:p w14:paraId="5456FAE2" w14:textId="77777777" w:rsidR="005018EC" w:rsidRPr="005018EC" w:rsidRDefault="005018EC" w:rsidP="005018EC">
                  <w:r w:rsidRPr="005018EC">
                    <w:t>NGA presentation  corresponding to Finnish language</w:t>
                  </w:r>
                </w:p>
              </w:tc>
              <w:tc>
                <w:tcPr>
                  <w:tcW w:w="2370" w:type="dxa"/>
                </w:tcPr>
                <w:p w14:paraId="27E3939C" w14:textId="77777777" w:rsidR="005018EC" w:rsidRPr="005018EC" w:rsidRDefault="005018EC" w:rsidP="005018EC"/>
              </w:tc>
            </w:tr>
          </w:tbl>
          <w:p w14:paraId="08B38BC3" w14:textId="559D23FE" w:rsidR="005018EC" w:rsidRPr="005018EC" w:rsidRDefault="005018EC" w:rsidP="00F634D3"/>
        </w:tc>
      </w:tr>
      <w:tr w:rsidR="00F634D3" w:rsidRPr="0006573A" w14:paraId="250E9047" w14:textId="77777777" w:rsidTr="00F634D3">
        <w:tc>
          <w:tcPr>
            <w:tcW w:w="1418" w:type="dxa"/>
            <w:tcBorders>
              <w:left w:val="single" w:sz="8" w:space="0" w:color="000000"/>
              <w:bottom w:val="single" w:sz="8" w:space="0" w:color="000000"/>
            </w:tcBorders>
            <w:shd w:val="clear" w:color="auto" w:fill="BFBFBF"/>
          </w:tcPr>
          <w:p w14:paraId="486905D1" w14:textId="77777777" w:rsidR="00F634D3" w:rsidRPr="005018EC" w:rsidRDefault="00F634D3" w:rsidP="00F634D3">
            <w:pPr>
              <w:rPr>
                <w:rFonts w:cs="Arial"/>
                <w:b/>
                <w:i/>
              </w:rPr>
            </w:pPr>
            <w:r w:rsidRPr="005018EC">
              <w:rPr>
                <w:rFonts w:cs="Arial"/>
                <w:b/>
                <w:i/>
              </w:rPr>
              <w:t>Conformity</w:t>
            </w:r>
          </w:p>
        </w:tc>
        <w:tc>
          <w:tcPr>
            <w:tcW w:w="7259" w:type="dxa"/>
            <w:gridSpan w:val="3"/>
            <w:tcBorders>
              <w:left w:val="single" w:sz="8" w:space="0" w:color="000000"/>
              <w:bottom w:val="single" w:sz="8" w:space="0" w:color="000000"/>
              <w:right w:val="single" w:sz="8" w:space="0" w:color="000000"/>
            </w:tcBorders>
          </w:tcPr>
          <w:p w14:paraId="0010F188" w14:textId="77777777" w:rsidR="00F634D3" w:rsidRPr="005018EC" w:rsidRDefault="00F634D3" w:rsidP="00F634D3">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lang w:val="en-GB"/>
              </w:rPr>
              <w:t xml:space="preserve"> Minor, define fail reason in comments</w:t>
            </w:r>
          </w:p>
        </w:tc>
      </w:tr>
      <w:tr w:rsidR="00F634D3" w:rsidRPr="0006573A" w14:paraId="36C76546" w14:textId="77777777" w:rsidTr="00F634D3">
        <w:tc>
          <w:tcPr>
            <w:tcW w:w="1418" w:type="dxa"/>
            <w:tcBorders>
              <w:left w:val="single" w:sz="8" w:space="0" w:color="000000"/>
              <w:bottom w:val="single" w:sz="8" w:space="0" w:color="000000"/>
            </w:tcBorders>
            <w:shd w:val="clear" w:color="auto" w:fill="BFBFBF"/>
          </w:tcPr>
          <w:p w14:paraId="3AC1AB2B" w14:textId="77777777" w:rsidR="00F634D3" w:rsidRPr="005018EC" w:rsidRDefault="00F634D3" w:rsidP="00F634D3">
            <w:pPr>
              <w:rPr>
                <w:rFonts w:cs="Arial"/>
                <w:b/>
                <w:i/>
              </w:rPr>
            </w:pPr>
            <w:r w:rsidRPr="005018EC">
              <w:rPr>
                <w:rFonts w:cs="Arial"/>
                <w:b/>
                <w:i/>
              </w:rPr>
              <w:t>Comments</w:t>
            </w:r>
          </w:p>
        </w:tc>
        <w:tc>
          <w:tcPr>
            <w:tcW w:w="7259" w:type="dxa"/>
            <w:gridSpan w:val="3"/>
            <w:tcBorders>
              <w:left w:val="single" w:sz="8" w:space="0" w:color="000000"/>
              <w:bottom w:val="single" w:sz="8" w:space="0" w:color="000000"/>
              <w:right w:val="single" w:sz="8" w:space="0" w:color="000000"/>
            </w:tcBorders>
          </w:tcPr>
          <w:p w14:paraId="32D05AA7" w14:textId="77777777" w:rsidR="00F634D3" w:rsidRPr="005018EC" w:rsidRDefault="00F634D3" w:rsidP="00F634D3">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NO</w:t>
            </w:r>
          </w:p>
          <w:p w14:paraId="7E327DD3" w14:textId="77777777" w:rsidR="00F634D3" w:rsidRPr="005018EC" w:rsidRDefault="00F634D3" w:rsidP="00F634D3">
            <w:pPr>
              <w:rPr>
                <w:lang w:val="en-GB"/>
              </w:rPr>
            </w:pPr>
            <w:r w:rsidRPr="005018EC">
              <w:rPr>
                <w:lang w:val="en-GB"/>
              </w:rPr>
              <w:t xml:space="preserve">Describe more specific faults and/or other information </w:t>
            </w:r>
          </w:p>
          <w:p w14:paraId="7211FA97" w14:textId="77777777" w:rsidR="00F634D3" w:rsidRPr="005018EC" w:rsidRDefault="00F634D3" w:rsidP="00F634D3">
            <w:pPr>
              <w:rPr>
                <w:lang w:val="en-GB"/>
              </w:rPr>
            </w:pPr>
          </w:p>
        </w:tc>
      </w:tr>
      <w:tr w:rsidR="00F634D3" w:rsidRPr="0006573A" w14:paraId="0CD61E59" w14:textId="77777777" w:rsidTr="00F634D3">
        <w:tc>
          <w:tcPr>
            <w:tcW w:w="1418" w:type="dxa"/>
            <w:tcBorders>
              <w:left w:val="single" w:sz="8" w:space="0" w:color="000000"/>
              <w:bottom w:val="single" w:sz="8" w:space="0" w:color="000000"/>
            </w:tcBorders>
            <w:shd w:val="clear" w:color="auto" w:fill="BFBFBF"/>
          </w:tcPr>
          <w:p w14:paraId="1A84EFFF" w14:textId="77777777" w:rsidR="00F634D3" w:rsidRPr="005018EC" w:rsidRDefault="00F634D3" w:rsidP="00F634D3">
            <w:pPr>
              <w:rPr>
                <w:rFonts w:cs="Arial"/>
                <w:b/>
                <w:i/>
              </w:rPr>
            </w:pPr>
            <w:r w:rsidRPr="005018EC">
              <w:rPr>
                <w:rFonts w:cs="Arial"/>
                <w:b/>
                <w:i/>
              </w:rPr>
              <w:t>Date</w:t>
            </w:r>
          </w:p>
        </w:tc>
        <w:tc>
          <w:tcPr>
            <w:tcW w:w="3685" w:type="dxa"/>
            <w:tcBorders>
              <w:left w:val="single" w:sz="8" w:space="0" w:color="000000"/>
              <w:bottom w:val="single" w:sz="8" w:space="0" w:color="000000"/>
            </w:tcBorders>
          </w:tcPr>
          <w:p w14:paraId="78F7BAA3" w14:textId="77777777" w:rsidR="00F634D3" w:rsidRPr="005018EC" w:rsidRDefault="00F634D3" w:rsidP="00F634D3">
            <w:pPr>
              <w:rPr>
                <w:rFonts w:cs="Arial"/>
                <w:b/>
                <w:i/>
              </w:rPr>
            </w:pPr>
          </w:p>
        </w:tc>
        <w:tc>
          <w:tcPr>
            <w:tcW w:w="1087" w:type="dxa"/>
            <w:tcBorders>
              <w:left w:val="single" w:sz="8" w:space="0" w:color="000000"/>
              <w:bottom w:val="single" w:sz="8" w:space="0" w:color="000000"/>
            </w:tcBorders>
            <w:shd w:val="clear" w:color="auto" w:fill="BFBFBF"/>
          </w:tcPr>
          <w:p w14:paraId="52BFF779" w14:textId="77777777" w:rsidR="00F634D3" w:rsidRPr="005018EC" w:rsidRDefault="00F634D3" w:rsidP="00F634D3">
            <w:pPr>
              <w:rPr>
                <w:rFonts w:cs="Arial"/>
                <w:b/>
                <w:i/>
              </w:rPr>
            </w:pPr>
            <w:r w:rsidRPr="005018EC">
              <w:rPr>
                <w:rFonts w:cs="Arial"/>
                <w:b/>
                <w:i/>
              </w:rPr>
              <w:t>Sign</w:t>
            </w:r>
          </w:p>
        </w:tc>
        <w:tc>
          <w:tcPr>
            <w:tcW w:w="2487" w:type="dxa"/>
            <w:tcBorders>
              <w:left w:val="single" w:sz="8" w:space="0" w:color="000000"/>
              <w:bottom w:val="single" w:sz="8" w:space="0" w:color="000000"/>
              <w:right w:val="single" w:sz="8" w:space="0" w:color="000000"/>
            </w:tcBorders>
          </w:tcPr>
          <w:p w14:paraId="2985CB54" w14:textId="77777777" w:rsidR="00F634D3" w:rsidRPr="005018EC" w:rsidRDefault="00F634D3" w:rsidP="00F634D3">
            <w:pPr>
              <w:rPr>
                <w:rFonts w:cs="Arial"/>
                <w:b/>
                <w:i/>
              </w:rPr>
            </w:pPr>
          </w:p>
        </w:tc>
      </w:tr>
    </w:tbl>
    <w:p w14:paraId="05A740EE" w14:textId="77777777" w:rsidR="00E55ED6" w:rsidRDefault="00E55ED6" w:rsidP="001A3946"/>
    <w:p w14:paraId="5381FF1C" w14:textId="77777777" w:rsidR="00E55ED6" w:rsidRPr="00B86BCB" w:rsidRDefault="00E55ED6" w:rsidP="00E55ED6">
      <w:pPr>
        <w:rPr>
          <w:highlight w:val="green"/>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096399" w:rsidRPr="005018EC" w14:paraId="07467F6D" w14:textId="77777777" w:rsidTr="00096399">
        <w:trPr>
          <w:trHeight w:val="339"/>
        </w:trPr>
        <w:tc>
          <w:tcPr>
            <w:tcW w:w="1418" w:type="dxa"/>
            <w:tcBorders>
              <w:top w:val="single" w:sz="8" w:space="0" w:color="000000"/>
              <w:left w:val="single" w:sz="8" w:space="0" w:color="000000"/>
              <w:bottom w:val="single" w:sz="8" w:space="0" w:color="000000"/>
            </w:tcBorders>
            <w:shd w:val="clear" w:color="auto" w:fill="BFBFBF"/>
          </w:tcPr>
          <w:p w14:paraId="2A2C91F5" w14:textId="77777777" w:rsidR="00096399" w:rsidRPr="005018EC" w:rsidRDefault="00096399" w:rsidP="00096399">
            <w:pPr>
              <w:rPr>
                <w:rFonts w:cs="Arial"/>
                <w:b/>
                <w:i/>
              </w:rPr>
            </w:pPr>
            <w:r w:rsidRPr="005018EC">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0AE827AB" w14:textId="279AB7C3" w:rsidR="00096399" w:rsidRPr="005018EC" w:rsidRDefault="00096399" w:rsidP="003A47BD">
            <w:pPr>
              <w:pStyle w:val="Task2"/>
            </w:pPr>
            <w:bookmarkStart w:id="3639" w:name="_Toc102128332"/>
            <w:bookmarkStart w:id="3640" w:name="_Toc147824525"/>
            <w:bookmarkStart w:id="3641" w:name="_Toc147824912"/>
            <w:r w:rsidRPr="005018EC">
              <w:t>Manual selection of audio preselection based on information from the Audio Preselection Descriptor</w:t>
            </w:r>
            <w:bookmarkEnd w:id="3639"/>
            <w:bookmarkEnd w:id="3640"/>
            <w:bookmarkEnd w:id="3641"/>
          </w:p>
        </w:tc>
      </w:tr>
      <w:tr w:rsidR="00096399" w:rsidRPr="005018EC" w14:paraId="35D7AED2" w14:textId="77777777" w:rsidTr="00096399">
        <w:tc>
          <w:tcPr>
            <w:tcW w:w="1418" w:type="dxa"/>
            <w:tcBorders>
              <w:left w:val="single" w:sz="8" w:space="0" w:color="000000"/>
              <w:bottom w:val="single" w:sz="8" w:space="0" w:color="000000"/>
            </w:tcBorders>
            <w:shd w:val="clear" w:color="auto" w:fill="BFBFBF"/>
          </w:tcPr>
          <w:p w14:paraId="369323D5" w14:textId="77777777" w:rsidR="00096399" w:rsidRPr="005018EC" w:rsidRDefault="00096399" w:rsidP="00096399">
            <w:pPr>
              <w:rPr>
                <w:rFonts w:cs="Arial"/>
                <w:b/>
                <w:i/>
              </w:rPr>
            </w:pPr>
            <w:r w:rsidRPr="005018EC">
              <w:rPr>
                <w:rFonts w:cs="Arial"/>
                <w:b/>
                <w:i/>
              </w:rPr>
              <w:t>Section</w:t>
            </w:r>
          </w:p>
        </w:tc>
        <w:tc>
          <w:tcPr>
            <w:tcW w:w="7291" w:type="dxa"/>
            <w:gridSpan w:val="3"/>
            <w:tcBorders>
              <w:left w:val="single" w:sz="8" w:space="0" w:color="000000"/>
              <w:bottom w:val="single" w:sz="8" w:space="0" w:color="000000"/>
              <w:right w:val="single" w:sz="8" w:space="0" w:color="000000"/>
            </w:tcBorders>
          </w:tcPr>
          <w:p w14:paraId="45D274CD" w14:textId="77777777" w:rsidR="00096399" w:rsidRPr="005018EC" w:rsidRDefault="00096399" w:rsidP="00096399">
            <w:pPr>
              <w:pStyle w:val="NordigChapter"/>
            </w:pPr>
            <w:r w:rsidRPr="005018EC">
              <w:t>NorDig Unified 6.5.1, 6.5.6 and 12.6.11</w:t>
            </w:r>
          </w:p>
        </w:tc>
      </w:tr>
      <w:tr w:rsidR="00096399" w:rsidRPr="005018EC" w14:paraId="3168C4B9" w14:textId="77777777" w:rsidTr="00096399">
        <w:tc>
          <w:tcPr>
            <w:tcW w:w="1418" w:type="dxa"/>
            <w:tcBorders>
              <w:left w:val="single" w:sz="8" w:space="0" w:color="000000"/>
              <w:bottom w:val="single" w:sz="8" w:space="0" w:color="000000"/>
            </w:tcBorders>
            <w:shd w:val="clear" w:color="auto" w:fill="BFBFBF"/>
          </w:tcPr>
          <w:p w14:paraId="2E5A79AB" w14:textId="77777777" w:rsidR="00096399" w:rsidRPr="005018EC" w:rsidRDefault="00096399" w:rsidP="00096399">
            <w:pPr>
              <w:rPr>
                <w:rFonts w:cs="Arial"/>
                <w:b/>
                <w:i/>
              </w:rPr>
            </w:pPr>
            <w:r w:rsidRPr="005018EC">
              <w:rPr>
                <w:rFonts w:cs="Arial"/>
                <w:b/>
                <w:i/>
              </w:rPr>
              <w:t>Requirement</w:t>
            </w:r>
          </w:p>
        </w:tc>
        <w:tc>
          <w:tcPr>
            <w:tcW w:w="7291" w:type="dxa"/>
            <w:gridSpan w:val="3"/>
            <w:tcBorders>
              <w:left w:val="single" w:sz="8" w:space="0" w:color="000000"/>
              <w:bottom w:val="single" w:sz="8" w:space="0" w:color="000000"/>
              <w:right w:val="single" w:sz="8" w:space="0" w:color="000000"/>
            </w:tcBorders>
          </w:tcPr>
          <w:p w14:paraId="23F2F6E3" w14:textId="77777777"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6.5.1</w:t>
            </w:r>
          </w:p>
          <w:p w14:paraId="3AF6351D" w14:textId="77777777" w:rsidR="00096399" w:rsidRPr="005018EC" w:rsidRDefault="00096399" w:rsidP="00096399">
            <w:pPr>
              <w:pStyle w:val="NormalWeb"/>
              <w:rPr>
                <w:rFonts w:ascii="TimesNewRomanPSMT" w:hAnsi="TimesNewRomanPSMT"/>
                <w:sz w:val="20"/>
                <w:szCs w:val="22"/>
              </w:rPr>
            </w:pPr>
            <w:r w:rsidRPr="005018EC">
              <w:rPr>
                <w:rFonts w:ascii="TimesNewRomanPSMT" w:hAnsi="TimesNewRomanPSMT"/>
                <w:sz w:val="20"/>
                <w:szCs w:val="22"/>
              </w:rPr>
              <w:t xml:space="preserve">In addition, the user </w:t>
            </w:r>
            <w:r w:rsidRPr="005018EC">
              <w:rPr>
                <w:rFonts w:ascii="TimesNewRomanPSMT" w:hAnsi="TimesNewRomanPSMT"/>
                <w:b/>
                <w:sz w:val="20"/>
                <w:szCs w:val="22"/>
              </w:rPr>
              <w:t>shall</w:t>
            </w:r>
            <w:r w:rsidRPr="005018EC">
              <w:rPr>
                <w:rFonts w:ascii="TimesNewRomanPSMT" w:hAnsi="TimesNewRomanPSMT"/>
                <w:sz w:val="20"/>
                <w:szCs w:val="22"/>
              </w:rPr>
              <w:t xml:space="preserve"> be able to manually select between all audio streams and/or NGA Preselections (1) that are associated with the active service, these settings should be stored in the IRD</w:t>
            </w:r>
            <w:r w:rsidRPr="005018EC">
              <w:rPr>
                <w:rFonts w:ascii="TimesNewRomanPSMT" w:hAnsi="TimesNewRomanPSMT" w:hint="eastAsia"/>
                <w:sz w:val="20"/>
                <w:szCs w:val="22"/>
              </w:rPr>
              <w:t>´</w:t>
            </w:r>
            <w:r w:rsidRPr="005018EC">
              <w:rPr>
                <w:rFonts w:ascii="TimesNewRomanPSMT" w:hAnsi="TimesNewRomanPSMT"/>
                <w:sz w:val="20"/>
                <w:szCs w:val="22"/>
              </w:rPr>
              <w:t xml:space="preserve">s memory separately for each service. </w:t>
            </w:r>
          </w:p>
          <w:p w14:paraId="12605A6D" w14:textId="77777777" w:rsidR="00096399" w:rsidRPr="005018EC" w:rsidRDefault="00096399" w:rsidP="00096399">
            <w:pPr>
              <w:pStyle w:val="NormalWeb"/>
              <w:rPr>
                <w:rFonts w:ascii="TimesNewRomanPSMT" w:hAnsi="TimesNewRomanPSMT"/>
                <w:sz w:val="20"/>
                <w:szCs w:val="22"/>
              </w:rPr>
            </w:pPr>
          </w:p>
          <w:p w14:paraId="1579C69E" w14:textId="77777777" w:rsidR="00096399" w:rsidRPr="005018EC" w:rsidRDefault="00096399" w:rsidP="00096399">
            <w:pPr>
              <w:pStyle w:val="NormalWeb"/>
              <w:rPr>
                <w:rFonts w:ascii="TimesNewRomanPSMT" w:hAnsi="TimesNewRomanPSMT"/>
                <w:sz w:val="20"/>
                <w:szCs w:val="22"/>
              </w:rPr>
            </w:pPr>
            <w:r w:rsidRPr="005018EC">
              <w:rPr>
                <w:rFonts w:ascii="TimesNewRomanPSMT" w:hAnsi="TimesNewRomanPSMT"/>
                <w:sz w:val="20"/>
                <w:szCs w:val="22"/>
              </w:rPr>
              <w:t>Note 1: NGA Preselections only applicable for NGA capable NorDig HEVC IRDs.</w:t>
            </w:r>
          </w:p>
          <w:p w14:paraId="7BC545A8" w14:textId="77777777" w:rsidR="00096399" w:rsidRPr="005018EC" w:rsidRDefault="00096399" w:rsidP="00096399">
            <w:pPr>
              <w:pStyle w:val="NormalWeb"/>
              <w:rPr>
                <w:rFonts w:ascii="TimesNewRomanPSMT" w:hAnsi="TimesNewRomanPSMT"/>
                <w:sz w:val="20"/>
                <w:szCs w:val="22"/>
              </w:rPr>
            </w:pPr>
          </w:p>
          <w:p w14:paraId="5A0E28F4" w14:textId="77777777"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6.5.6</w:t>
            </w:r>
          </w:p>
          <w:p w14:paraId="46C725D2" w14:textId="4EA2CAF3"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For manual selection, the information from the Audio Preselection Descriptor (APD) shall be used (1).</w:t>
            </w:r>
          </w:p>
          <w:p w14:paraId="6102CCA4" w14:textId="71D3E9A3"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The NGA audio stream(s) may contain additional or fewer preselections than those listed in the Audio Preselection Descriptor.</w:t>
            </w:r>
          </w:p>
          <w:p w14:paraId="4371AA3C" w14:textId="77777777"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Note 1: Optional for NorDig HEVC IRDs launched before 1 July 2020</w:t>
            </w:r>
          </w:p>
          <w:p w14:paraId="1A24C33B" w14:textId="77777777" w:rsidR="00096399" w:rsidRPr="005018EC" w:rsidRDefault="00096399" w:rsidP="00096399">
            <w:pPr>
              <w:pStyle w:val="NormalWeb"/>
              <w:rPr>
                <w:rFonts w:ascii="TimesNewRomanPSMT" w:hAnsi="TimesNewRomanPSMT"/>
                <w:sz w:val="20"/>
                <w:szCs w:val="22"/>
              </w:rPr>
            </w:pPr>
          </w:p>
          <w:p w14:paraId="0F6264D6" w14:textId="77777777"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12.6.11</w:t>
            </w:r>
          </w:p>
          <w:p w14:paraId="40BE098B" w14:textId="6C90CC9D" w:rsidR="008768A0" w:rsidRPr="005018EC" w:rsidRDefault="008768A0" w:rsidP="008768A0">
            <w:pPr>
              <w:pStyle w:val="NormalWeb"/>
              <w:rPr>
                <w:sz w:val="22"/>
                <w:lang w:val="en-US" w:eastAsia="en-US"/>
              </w:rPr>
            </w:pPr>
            <w:r w:rsidRPr="005018EC">
              <w:rPr>
                <w:rFonts w:ascii="TimesNewRomanPSMT" w:hAnsi="TimesNewRomanPSMT"/>
                <w:sz w:val="20"/>
                <w:szCs w:val="22"/>
              </w:rPr>
              <w:t xml:space="preserve">The NGA capable NorDig HEVC IRD supporting NGA services </w:t>
            </w:r>
            <w:r w:rsidRPr="005018EC">
              <w:rPr>
                <w:rFonts w:ascii="TimesNewRomanPSMT" w:hAnsi="TimesNewRomanPSMT"/>
                <w:bCs/>
                <w:sz w:val="20"/>
                <w:szCs w:val="22"/>
              </w:rPr>
              <w:t>shall</w:t>
            </w:r>
            <w:r w:rsidRPr="005018EC">
              <w:rPr>
                <w:rFonts w:ascii="TimesNewRomanPSMT" w:hAnsi="TimesNewRomanPSMT"/>
                <w:sz w:val="20"/>
                <w:szCs w:val="22"/>
              </w:rPr>
              <w:t xml:space="preserve"> support the Audio Preselection Descriptor. The Audio Preselection Descriptor may contain the following information for a list of preselections: </w:t>
            </w:r>
          </w:p>
          <w:p w14:paraId="72ED938C"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The language of the preselection </w:t>
            </w:r>
          </w:p>
          <w:p w14:paraId="1F426510"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contains audio description </w:t>
            </w:r>
          </w:p>
          <w:p w14:paraId="512BCC63"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enables dialogue enhancement </w:t>
            </w:r>
          </w:p>
          <w:p w14:paraId="184CC6F0"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contains spoken subtitles Indication if the preselection contains enables user interactivity </w:t>
            </w:r>
          </w:p>
          <w:p w14:paraId="547897EA" w14:textId="77777777" w:rsidR="00096399" w:rsidRPr="005018EC" w:rsidRDefault="00096399" w:rsidP="00096399">
            <w:pPr>
              <w:pStyle w:val="NormalWeb"/>
              <w:numPr>
                <w:ilvl w:val="0"/>
                <w:numId w:val="329"/>
              </w:numPr>
              <w:spacing w:before="100" w:beforeAutospacing="1" w:after="100" w:afterAutospacing="1"/>
              <w:rPr>
                <w:lang w:val="en-GB"/>
              </w:rPr>
            </w:pPr>
            <w:r w:rsidRPr="005018EC">
              <w:rPr>
                <w:rFonts w:ascii="TimesNewRomanPSMT" w:hAnsi="TimesNewRomanPSMT"/>
                <w:sz w:val="20"/>
                <w:szCs w:val="22"/>
              </w:rPr>
              <w:t xml:space="preserve">Indication for the preselection regarding a preferred reproduction channel configuration (stereo, multichannel, immersive, headphones) </w:t>
            </w:r>
          </w:p>
        </w:tc>
      </w:tr>
      <w:tr w:rsidR="00096399" w:rsidRPr="005018EC" w14:paraId="342CEDCC" w14:textId="77777777" w:rsidTr="00096399">
        <w:tc>
          <w:tcPr>
            <w:tcW w:w="1418" w:type="dxa"/>
            <w:tcBorders>
              <w:left w:val="single" w:sz="8" w:space="0" w:color="000000"/>
              <w:bottom w:val="single" w:sz="8" w:space="0" w:color="000000"/>
            </w:tcBorders>
            <w:shd w:val="clear" w:color="auto" w:fill="BFBFBF"/>
          </w:tcPr>
          <w:p w14:paraId="1B4FC972" w14:textId="77777777" w:rsidR="00096399" w:rsidRPr="005018EC" w:rsidRDefault="00096399" w:rsidP="00096399">
            <w:pPr>
              <w:pStyle w:val="Tasktableheading"/>
            </w:pPr>
            <w:r w:rsidRPr="005018EC">
              <w:t>IRD variants and capability</w:t>
            </w:r>
          </w:p>
        </w:tc>
        <w:tc>
          <w:tcPr>
            <w:tcW w:w="7291" w:type="dxa"/>
            <w:gridSpan w:val="3"/>
            <w:tcBorders>
              <w:left w:val="single" w:sz="8" w:space="0" w:color="000000"/>
              <w:bottom w:val="single" w:sz="8" w:space="0" w:color="000000"/>
              <w:right w:val="single" w:sz="8" w:space="0" w:color="000000"/>
            </w:tcBorders>
          </w:tcPr>
          <w:p w14:paraId="5EEFE4E4" w14:textId="4F85A788" w:rsidR="00096399" w:rsidRPr="005018EC" w:rsidRDefault="00096399" w:rsidP="00096399">
            <w:pPr>
              <w:pStyle w:val="NordigProfile"/>
            </w:pPr>
            <w:r w:rsidRPr="005018EC">
              <w:t>HEVC IRD</w:t>
            </w:r>
          </w:p>
        </w:tc>
      </w:tr>
      <w:tr w:rsidR="00096399" w:rsidRPr="005018EC" w14:paraId="3294B09E" w14:textId="77777777" w:rsidTr="00096399">
        <w:tc>
          <w:tcPr>
            <w:tcW w:w="1418" w:type="dxa"/>
            <w:tcBorders>
              <w:left w:val="single" w:sz="8" w:space="0" w:color="000000"/>
              <w:bottom w:val="single" w:sz="8" w:space="0" w:color="000000"/>
            </w:tcBorders>
            <w:shd w:val="clear" w:color="auto" w:fill="BFBFBF"/>
          </w:tcPr>
          <w:p w14:paraId="3AAB8553" w14:textId="77777777" w:rsidR="00096399" w:rsidRPr="005018EC" w:rsidRDefault="00096399" w:rsidP="00096399">
            <w:pPr>
              <w:rPr>
                <w:rFonts w:cs="Arial"/>
                <w:b/>
                <w:i/>
              </w:rPr>
            </w:pPr>
            <w:r w:rsidRPr="005018EC">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61268F4D" w14:textId="77777777" w:rsidR="00096399" w:rsidRPr="005018EC" w:rsidRDefault="00096399" w:rsidP="00096399">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1F54681F" w14:textId="77777777" w:rsidR="00096399" w:rsidRPr="005018EC" w:rsidRDefault="00096399" w:rsidP="00096399">
            <w:pPr>
              <w:rPr>
                <w:lang w:val="en-US"/>
              </w:rPr>
            </w:pPr>
            <w:r w:rsidRPr="005018EC">
              <w:rPr>
                <w:lang w:val="en-US"/>
              </w:rPr>
              <w:lastRenderedPageBreak/>
              <w:t>To verify that IRD correctly parses the information from the Audio Preselection Descriptor and message_descriptor.</w:t>
            </w:r>
          </w:p>
          <w:p w14:paraId="042B3D5D" w14:textId="77777777" w:rsidR="00096399" w:rsidRPr="005018EC" w:rsidRDefault="00096399" w:rsidP="00096399">
            <w:pPr>
              <w:rPr>
                <w:bCs/>
                <w:lang w:val="en-US"/>
              </w:rPr>
            </w:pPr>
          </w:p>
          <w:p w14:paraId="09DDD2EF" w14:textId="77777777" w:rsidR="00096399" w:rsidRPr="005018EC" w:rsidRDefault="00096399" w:rsidP="00096399">
            <w:pPr>
              <w:rPr>
                <w:b/>
                <w:bCs/>
                <w:lang w:val="en-US"/>
              </w:rPr>
            </w:pPr>
            <w:r w:rsidRPr="005018EC">
              <w:rPr>
                <w:b/>
                <w:bCs/>
                <w:lang w:val="en-US"/>
              </w:rPr>
              <w:t>Equipment:</w:t>
            </w:r>
          </w:p>
          <w:p w14:paraId="1DF1CC81" w14:textId="77777777" w:rsidR="00096399" w:rsidRPr="005018EC" w:rsidRDefault="00096399" w:rsidP="00096399">
            <w:pPr>
              <w:rPr>
                <w:b/>
                <w:bCs/>
                <w:lang w:val="en-US"/>
              </w:rPr>
            </w:pPr>
          </w:p>
          <w:p w14:paraId="603F34BF" w14:textId="77777777" w:rsidR="00096399" w:rsidRPr="005018EC" w:rsidRDefault="00096399" w:rsidP="00096399">
            <w:pPr>
              <w:rPr>
                <w:b/>
                <w:bCs/>
                <w:lang w:val="en-US"/>
              </w:rPr>
            </w:pPr>
            <w:r w:rsidRPr="005018EC">
              <w:rPr>
                <w:b/>
                <w:bCs/>
                <w:noProof/>
                <w:lang w:val="en-GB" w:eastAsia="en-GB"/>
              </w:rPr>
              <mc:AlternateContent>
                <mc:Choice Requires="wpc">
                  <w:drawing>
                    <wp:inline distT="0" distB="0" distL="0" distR="0" wp14:anchorId="72C2F743" wp14:editId="3C94B2BC">
                      <wp:extent cx="4404995" cy="759460"/>
                      <wp:effectExtent l="6350" t="0" r="0" b="0"/>
                      <wp:docPr id="4300"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290"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1"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FF09AEE" w14:textId="77777777" w:rsidR="00161936" w:rsidRDefault="00161936" w:rsidP="00096399">
                                    <w:r>
                                      <w:t xml:space="preserve">Audio </w:t>
                                    </w:r>
                                  </w:p>
                                  <w:p w14:paraId="0C74709C" w14:textId="77777777" w:rsidR="00161936" w:rsidRDefault="00161936" w:rsidP="00096399">
                                    <w:r>
                                      <w:t>decoder</w:t>
                                    </w:r>
                                  </w:p>
                                </w:txbxContent>
                              </wps:txbx>
                              <wps:bodyPr rot="0" vert="horz" wrap="square" lIns="91440" tIns="45720" rIns="91440" bIns="45720" anchor="t" anchorCtr="0" upright="1">
                                <a:noAutofit/>
                              </wps:bodyPr>
                            </wps:wsp>
                            <wpg:wgp>
                              <wpg:cNvPr id="4292" name="Group 618"/>
                              <wpg:cNvGrpSpPr>
                                <a:grpSpLocks/>
                              </wpg:cNvGrpSpPr>
                              <wpg:grpSpPr bwMode="auto">
                                <a:xfrm>
                                  <a:off x="0" y="177614"/>
                                  <a:ext cx="3223370" cy="404832"/>
                                  <a:chOff x="3451" y="9083"/>
                                  <a:chExt cx="5076" cy="636"/>
                                </a:xfrm>
                              </wpg:grpSpPr>
                              <wps:wsp>
                                <wps:cNvPr id="4293"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2027D8A5" w14:textId="77777777" w:rsidR="00161936" w:rsidRDefault="00161936" w:rsidP="00096399">
                                      <w:pPr>
                                        <w:jc w:val="center"/>
                                        <w:rPr>
                                          <w:sz w:val="16"/>
                                        </w:rPr>
                                      </w:pPr>
                                      <w:r>
                                        <w:rPr>
                                          <w:sz w:val="16"/>
                                        </w:rPr>
                                        <w:t>MUX</w:t>
                                      </w:r>
                                    </w:p>
                                  </w:txbxContent>
                                </wps:txbx>
                                <wps:bodyPr rot="0" vert="horz" wrap="square" lIns="91440" tIns="45720" rIns="91440" bIns="45720" anchor="t" anchorCtr="0" upright="1">
                                  <a:noAutofit/>
                                </wps:bodyPr>
                              </wps:wsp>
                              <wps:wsp>
                                <wps:cNvPr id="4294"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5761EE84" w14:textId="77777777" w:rsidR="00161936" w:rsidRDefault="00161936" w:rsidP="00096399">
                                      <w:pPr>
                                        <w:jc w:val="center"/>
                                        <w:rPr>
                                          <w:sz w:val="16"/>
                                        </w:rPr>
                                      </w:pPr>
                                      <w:r>
                                        <w:rPr>
                                          <w:sz w:val="16"/>
                                        </w:rPr>
                                        <w:t>Exciter</w:t>
                                      </w:r>
                                    </w:p>
                                  </w:txbxContent>
                                </wps:txbx>
                                <wps:bodyPr rot="0" vert="horz" wrap="square" lIns="91440" tIns="45720" rIns="91440" bIns="45720" anchor="t" anchorCtr="0" upright="1">
                                  <a:noAutofit/>
                                </wps:bodyPr>
                              </wps:wsp>
                              <wps:wsp>
                                <wps:cNvPr id="4295"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6"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B291A07" w14:textId="77777777" w:rsidR="00161936" w:rsidRDefault="00161936" w:rsidP="00096399">
                                      <w:pPr>
                                        <w:rPr>
                                          <w:sz w:val="16"/>
                                        </w:rPr>
                                      </w:pPr>
                                      <w:r>
                                        <w:rPr>
                                          <w:sz w:val="16"/>
                                        </w:rPr>
                                        <w:t>IRD</w:t>
                                      </w:r>
                                    </w:p>
                                  </w:txbxContent>
                                </wps:txbx>
                                <wps:bodyPr rot="0" vert="horz" wrap="square" lIns="91440" tIns="45720" rIns="91440" bIns="45720" anchor="t" anchorCtr="0" upright="1">
                                  <a:noAutofit/>
                                </wps:bodyPr>
                              </wps:wsp>
                              <wps:wsp>
                                <wps:cNvPr id="4297"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8"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F4AEA37" w14:textId="77777777" w:rsidR="00161936" w:rsidRDefault="00161936" w:rsidP="00096399">
                                      <w:pPr>
                                        <w:rPr>
                                          <w:sz w:val="16"/>
                                        </w:rPr>
                                      </w:pPr>
                                      <w:r>
                                        <w:rPr>
                                          <w:sz w:val="16"/>
                                        </w:rPr>
                                        <w:t>TS Source</w:t>
                                      </w:r>
                                      <w:r>
                                        <w:rPr>
                                          <w:sz w:val="16"/>
                                        </w:rPr>
                                        <w:tab/>
                                      </w:r>
                                    </w:p>
                                  </w:txbxContent>
                                </wps:txbx>
                                <wps:bodyPr rot="0" vert="horz" wrap="square" lIns="91440" tIns="45720" rIns="91440" bIns="45720" anchor="t" anchorCtr="0" upright="1">
                                  <a:noAutofit/>
                                </wps:bodyPr>
                              </wps:wsp>
                              <wps:wsp>
                                <wps:cNvPr id="4299"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2C2F743" id="_x0000_s1986"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">
                      <v:shape id="_x0000_s1987" type="#_x0000_t75" style="position:absolute;width:44049;height:7594;visibility:visible;mso-wrap-style:square">
                        <v:fill o:detectmouseclick="t"/>
                        <v:path o:connecttype="none"/>
                      </v:shape>
                      <v:line id="Line 616" o:spid="_x0000_s1988"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" strokeweight=".74pt">
                        <v:stroke endarrow="block"/>
                      </v:line>
                      <v:rect id="Rectangle 617" o:spid="_x0000_s1989"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" strokeweight=".74pt">
                        <v:textbox>
                          <w:txbxContent>
                            <w:p w14:paraId="3FF09AEE" w14:textId="77777777" w:rsidR="00161936" w:rsidRDefault="00161936" w:rsidP="00096399">
                              <w:r>
                                <w:t xml:space="preserve">Audio </w:t>
                              </w:r>
                            </w:p>
                            <w:p w14:paraId="0C74709C" w14:textId="77777777" w:rsidR="00161936" w:rsidRDefault="00161936" w:rsidP="00096399">
                              <w:r>
                                <w:t>decoder</w:t>
                              </w:r>
                            </w:p>
                          </w:txbxContent>
                        </v:textbox>
                      </v:rect>
                      <v:group id="Group 618" o:spid="_x0000_s1990"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">
                        <v:rect id="Rectangle 619" o:spid="_x0000_s199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">
                          <v:textbox>
                            <w:txbxContent>
                              <w:p w14:paraId="2027D8A5" w14:textId="77777777" w:rsidR="00161936" w:rsidRDefault="00161936" w:rsidP="00096399">
                                <w:pPr>
                                  <w:jc w:val="center"/>
                                  <w:rPr>
                                    <w:sz w:val="16"/>
                                  </w:rPr>
                                </w:pPr>
                                <w:r>
                                  <w:rPr>
                                    <w:sz w:val="16"/>
                                  </w:rPr>
                                  <w:t>MUX</w:t>
                                </w:r>
                              </w:p>
                            </w:txbxContent>
                          </v:textbox>
                        </v:rect>
                        <v:rect id="Rectangle 620" o:spid="_x0000_s199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">
                          <v:textbox>
                            <w:txbxContent>
                              <w:p w14:paraId="5761EE84" w14:textId="77777777" w:rsidR="00161936" w:rsidRDefault="00161936" w:rsidP="00096399">
                                <w:pPr>
                                  <w:jc w:val="center"/>
                                  <w:rPr>
                                    <w:sz w:val="16"/>
                                  </w:rPr>
                                </w:pPr>
                                <w:r>
                                  <w:rPr>
                                    <w:sz w:val="16"/>
                                  </w:rPr>
                                  <w:t>Exciter</w:t>
                                </w:r>
                              </w:p>
                            </w:txbxContent>
                          </v:textbox>
                        </v:rect>
                        <v:line id="Line 621" o:spid="_x0000_s199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">
                          <v:stroke endarrow="block"/>
                        </v:line>
                        <v:rect id="Rectangle 622" o:spid="_x0000_s199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">
                          <v:textbox>
                            <w:txbxContent>
                              <w:p w14:paraId="4B291A07" w14:textId="77777777" w:rsidR="00161936" w:rsidRDefault="00161936" w:rsidP="00096399">
                                <w:pPr>
                                  <w:rPr>
                                    <w:sz w:val="16"/>
                                  </w:rPr>
                                </w:pPr>
                                <w:r>
                                  <w:rPr>
                                    <w:sz w:val="16"/>
                                  </w:rPr>
                                  <w:t>IRD</w:t>
                                </w:r>
                              </w:p>
                            </w:txbxContent>
                          </v:textbox>
                        </v:rect>
                        <v:line id="Line 623" o:spid="_x0000_s199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">
                          <v:stroke endarrow="block"/>
                        </v:line>
                        <v:rect id="Rectangle 624" o:spid="_x0000_s199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">
                          <v:textbox>
                            <w:txbxContent>
                              <w:p w14:paraId="3F4AEA37" w14:textId="77777777" w:rsidR="00161936" w:rsidRDefault="00161936" w:rsidP="00096399">
                                <w:pPr>
                                  <w:rPr>
                                    <w:sz w:val="16"/>
                                  </w:rPr>
                                </w:pPr>
                                <w:r>
                                  <w:rPr>
                                    <w:sz w:val="16"/>
                                  </w:rPr>
                                  <w:t>TS Source</w:t>
                                </w:r>
                                <w:r>
                                  <w:rPr>
                                    <w:sz w:val="16"/>
                                  </w:rPr>
                                  <w:tab/>
                                </w:r>
                              </w:p>
                            </w:txbxContent>
                          </v:textbox>
                        </v:rect>
                        <v:line id="Line 625" o:spid="_x0000_s199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">
                          <v:stroke endarrow="block"/>
                        </v:line>
                      </v:group>
                      <w10:anchorlock/>
                    </v:group>
                  </w:pict>
                </mc:Fallback>
              </mc:AlternateContent>
            </w:r>
          </w:p>
          <w:p w14:paraId="73D772F4" w14:textId="77777777" w:rsidR="00096399" w:rsidRPr="005018EC" w:rsidRDefault="00096399" w:rsidP="00096399">
            <w:pPr>
              <w:rPr>
                <w:b/>
                <w:bCs/>
                <w:lang w:val="en-US"/>
              </w:rPr>
            </w:pPr>
          </w:p>
          <w:p w14:paraId="60183110" w14:textId="2E8370A8" w:rsidR="005018EC" w:rsidRDefault="00096399" w:rsidP="00096399">
            <w:r w:rsidRPr="005018EC">
              <w:t>A transport stream containing an TV service with NGA audio, and the NGA has the following structure (4 presentations in AC4 TOC but only 2 presentations in APD):</w:t>
            </w:r>
          </w:p>
          <w:p w14:paraId="160C1C9A" w14:textId="77777777" w:rsidR="005018EC" w:rsidRPr="005018EC" w:rsidRDefault="005018EC" w:rsidP="00096399"/>
          <w:tbl>
            <w:tblPr>
              <w:tblStyle w:val="Tabel-Gitter"/>
              <w:tblW w:w="6935" w:type="dxa"/>
              <w:tblLayout w:type="fixed"/>
              <w:tblLook w:val="04A0" w:firstRow="1" w:lastRow="0" w:firstColumn="1" w:lastColumn="0" w:noHBand="0" w:noVBand="1"/>
            </w:tblPr>
            <w:tblGrid>
              <w:gridCol w:w="415"/>
              <w:gridCol w:w="2693"/>
              <w:gridCol w:w="2126"/>
              <w:gridCol w:w="1701"/>
            </w:tblGrid>
            <w:tr w:rsidR="00096399" w:rsidRPr="005018EC" w14:paraId="0C3DEFB5" w14:textId="77777777" w:rsidTr="005018EC">
              <w:trPr>
                <w:trHeight w:val="136"/>
              </w:trPr>
              <w:tc>
                <w:tcPr>
                  <w:tcW w:w="415" w:type="dxa"/>
                  <w:shd w:val="clear" w:color="auto" w:fill="D9D9D9" w:themeFill="background1" w:themeFillShade="D9"/>
                </w:tcPr>
                <w:p w14:paraId="65CA85B4" w14:textId="77777777" w:rsidR="00096399" w:rsidRPr="005018EC" w:rsidRDefault="00096399" w:rsidP="00096399">
                  <w:r w:rsidRPr="005018EC">
                    <w:t>#</w:t>
                  </w:r>
                </w:p>
              </w:tc>
              <w:tc>
                <w:tcPr>
                  <w:tcW w:w="2693" w:type="dxa"/>
                  <w:shd w:val="clear" w:color="auto" w:fill="D9D9D9" w:themeFill="background1" w:themeFillShade="D9"/>
                </w:tcPr>
                <w:p w14:paraId="2578388A" w14:textId="5B33FDDC" w:rsidR="00096399" w:rsidRPr="005018EC" w:rsidRDefault="00096399" w:rsidP="00096399">
                  <w:r w:rsidRPr="005018EC">
                    <w:t xml:space="preserve">Audio </w:t>
                  </w:r>
                  <w:r w:rsidR="008768A0" w:rsidRPr="005018EC">
                    <w:t>P</w:t>
                  </w:r>
                  <w:r w:rsidRPr="005018EC">
                    <w:t xml:space="preserve">reselection </w:t>
                  </w:r>
                  <w:r w:rsidR="008768A0" w:rsidRPr="005018EC">
                    <w:t>D</w:t>
                  </w:r>
                  <w:r w:rsidRPr="005018EC">
                    <w:t>escriptor</w:t>
                  </w:r>
                </w:p>
              </w:tc>
              <w:tc>
                <w:tcPr>
                  <w:tcW w:w="2126" w:type="dxa"/>
                  <w:shd w:val="clear" w:color="auto" w:fill="D9D9D9" w:themeFill="background1" w:themeFillShade="D9"/>
                </w:tcPr>
                <w:p w14:paraId="101DBA10" w14:textId="77777777" w:rsidR="00096399" w:rsidRPr="005018EC" w:rsidRDefault="00096399" w:rsidP="00096399">
                  <w:r w:rsidRPr="005018EC">
                    <w:t>Ac4_toc</w:t>
                  </w:r>
                </w:p>
              </w:tc>
              <w:tc>
                <w:tcPr>
                  <w:tcW w:w="1701" w:type="dxa"/>
                  <w:shd w:val="clear" w:color="auto" w:fill="D9D9D9" w:themeFill="background1" w:themeFillShade="D9"/>
                </w:tcPr>
                <w:p w14:paraId="5F77A691" w14:textId="77777777" w:rsidR="00096399" w:rsidRPr="005018EC" w:rsidRDefault="00096399" w:rsidP="00096399">
                  <w:r w:rsidRPr="005018EC">
                    <w:t>Content</w:t>
                  </w:r>
                </w:p>
              </w:tc>
            </w:tr>
            <w:tr w:rsidR="00096399" w:rsidRPr="005018EC" w14:paraId="0C21E50B" w14:textId="77777777" w:rsidTr="00096399">
              <w:tc>
                <w:tcPr>
                  <w:tcW w:w="415" w:type="dxa"/>
                </w:tcPr>
                <w:p w14:paraId="3F219CDD" w14:textId="77777777" w:rsidR="00096399" w:rsidRPr="005018EC" w:rsidRDefault="00096399" w:rsidP="00096399">
                  <w:pPr>
                    <w:rPr>
                      <w:sz w:val="16"/>
                      <w:lang w:val="en-US"/>
                    </w:rPr>
                  </w:pPr>
                  <w:r w:rsidRPr="005018EC">
                    <w:rPr>
                      <w:sz w:val="16"/>
                      <w:lang w:val="en-US"/>
                    </w:rPr>
                    <w:t>1</w:t>
                  </w:r>
                </w:p>
              </w:tc>
              <w:tc>
                <w:tcPr>
                  <w:tcW w:w="2693" w:type="dxa"/>
                </w:tcPr>
                <w:p w14:paraId="078BA746" w14:textId="77777777" w:rsidR="00096399" w:rsidRPr="005018EC" w:rsidRDefault="00096399" w:rsidP="00096399">
                  <w:pPr>
                    <w:rPr>
                      <w:sz w:val="16"/>
                      <w:lang w:val="en-US"/>
                    </w:rPr>
                  </w:pPr>
                  <w:r w:rsidRPr="005018EC">
                    <w:rPr>
                      <w:sz w:val="16"/>
                      <w:lang w:val="en-US"/>
                    </w:rPr>
                    <w:t>preselection_id: 10</w:t>
                  </w:r>
                </w:p>
                <w:p w14:paraId="139CEBDE" w14:textId="77777777" w:rsidR="00096399" w:rsidRPr="005018EC" w:rsidRDefault="00096399" w:rsidP="00096399">
                  <w:pPr>
                    <w:rPr>
                      <w:sz w:val="16"/>
                      <w:lang w:val="en-US"/>
                    </w:rPr>
                  </w:pPr>
                  <w:r w:rsidRPr="005018EC">
                    <w:rPr>
                      <w:sz w:val="16"/>
                      <w:lang w:val="en-US"/>
                    </w:rPr>
                    <w:t xml:space="preserve">    audio_rendering_indication: 3 </w:t>
                  </w:r>
                </w:p>
                <w:p w14:paraId="06116969" w14:textId="77777777" w:rsidR="00096399" w:rsidRPr="005018EC" w:rsidRDefault="00096399" w:rsidP="00096399">
                  <w:pPr>
                    <w:rPr>
                      <w:sz w:val="16"/>
                      <w:lang w:val="en-US"/>
                    </w:rPr>
                  </w:pPr>
                  <w:r w:rsidRPr="005018EC">
                    <w:rPr>
                      <w:sz w:val="16"/>
                      <w:lang w:val="en-US"/>
                    </w:rPr>
                    <w:t xml:space="preserve">    audio_description: 0</w:t>
                  </w:r>
                </w:p>
                <w:p w14:paraId="650598BD" w14:textId="77777777" w:rsidR="00096399" w:rsidRPr="005018EC" w:rsidRDefault="00096399" w:rsidP="00096399">
                  <w:pPr>
                    <w:rPr>
                      <w:sz w:val="16"/>
                      <w:lang w:val="en-US"/>
                    </w:rPr>
                  </w:pPr>
                  <w:r w:rsidRPr="005018EC">
                    <w:rPr>
                      <w:sz w:val="16"/>
                      <w:lang w:val="en-US"/>
                    </w:rPr>
                    <w:t xml:space="preserve">    spoken_subtitles: 0</w:t>
                  </w:r>
                </w:p>
                <w:p w14:paraId="22C18253" w14:textId="77777777" w:rsidR="00096399" w:rsidRPr="005018EC" w:rsidRDefault="00096399" w:rsidP="00096399">
                  <w:pPr>
                    <w:rPr>
                      <w:sz w:val="16"/>
                      <w:lang w:val="en-US"/>
                    </w:rPr>
                  </w:pPr>
                  <w:r w:rsidRPr="005018EC">
                    <w:rPr>
                      <w:sz w:val="16"/>
                      <w:lang w:val="en-US"/>
                    </w:rPr>
                    <w:t xml:space="preserve">    dialogue_enhancement: 1</w:t>
                  </w:r>
                </w:p>
                <w:p w14:paraId="74B160B2" w14:textId="77777777" w:rsidR="00096399" w:rsidRPr="005018EC" w:rsidRDefault="00096399" w:rsidP="00096399">
                  <w:pPr>
                    <w:rPr>
                      <w:sz w:val="16"/>
                      <w:lang w:val="en-US"/>
                    </w:rPr>
                  </w:pPr>
                  <w:r w:rsidRPr="005018EC">
                    <w:rPr>
                      <w:sz w:val="16"/>
                      <w:lang w:val="en-US"/>
                    </w:rPr>
                    <w:t xml:space="preserve">    interactivity_enabled: 0</w:t>
                  </w:r>
                </w:p>
                <w:p w14:paraId="53D795DB" w14:textId="77777777" w:rsidR="00096399" w:rsidRPr="005018EC" w:rsidRDefault="00096399" w:rsidP="00096399">
                  <w:pPr>
                    <w:rPr>
                      <w:sz w:val="16"/>
                      <w:lang w:val="en-US"/>
                    </w:rPr>
                  </w:pPr>
                  <w:r w:rsidRPr="005018EC">
                    <w:rPr>
                      <w:sz w:val="16"/>
                      <w:lang w:val="en-US"/>
                    </w:rPr>
                    <w:t xml:space="preserve">    language_code_present: 1</w:t>
                  </w:r>
                </w:p>
                <w:p w14:paraId="109CE2E1" w14:textId="77777777" w:rsidR="00096399" w:rsidRPr="005018EC" w:rsidRDefault="00096399" w:rsidP="00096399">
                  <w:pPr>
                    <w:rPr>
                      <w:sz w:val="16"/>
                      <w:lang w:val="en-US"/>
                    </w:rPr>
                  </w:pPr>
                  <w:r w:rsidRPr="005018EC">
                    <w:rPr>
                      <w:sz w:val="16"/>
                      <w:lang w:val="en-US"/>
                    </w:rPr>
                    <w:t xml:space="preserve">    text_label_present: 1</w:t>
                  </w:r>
                </w:p>
                <w:p w14:paraId="6DB88FED" w14:textId="77777777" w:rsidR="00096399" w:rsidRPr="005018EC" w:rsidRDefault="00096399" w:rsidP="00096399">
                  <w:pPr>
                    <w:rPr>
                      <w:sz w:val="16"/>
                      <w:lang w:val="en-US"/>
                    </w:rPr>
                  </w:pPr>
                  <w:r w:rsidRPr="005018EC">
                    <w:rPr>
                      <w:sz w:val="16"/>
                      <w:lang w:val="en-US"/>
                    </w:rPr>
                    <w:t xml:space="preserve">    multi_stream_info_present: 0</w:t>
                  </w:r>
                </w:p>
                <w:p w14:paraId="5C766E28" w14:textId="77777777" w:rsidR="00096399" w:rsidRPr="005018EC" w:rsidRDefault="00096399" w:rsidP="00096399">
                  <w:pPr>
                    <w:rPr>
                      <w:sz w:val="16"/>
                      <w:lang w:val="en-US"/>
                    </w:rPr>
                  </w:pPr>
                  <w:r w:rsidRPr="005018EC">
                    <w:rPr>
                      <w:sz w:val="16"/>
                      <w:lang w:val="en-US"/>
                    </w:rPr>
                    <w:t xml:space="preserve">    future_extension: 0</w:t>
                  </w:r>
                </w:p>
                <w:p w14:paraId="466CE67F" w14:textId="77777777" w:rsidR="00096399" w:rsidRPr="005018EC" w:rsidRDefault="00096399" w:rsidP="00096399">
                  <w:pPr>
                    <w:rPr>
                      <w:sz w:val="16"/>
                      <w:lang w:val="en-US"/>
                    </w:rPr>
                  </w:pPr>
                  <w:r w:rsidRPr="005018EC">
                    <w:rPr>
                      <w:sz w:val="16"/>
                      <w:lang w:val="en-US"/>
                    </w:rPr>
                    <w:t xml:space="preserve">    ISO_639_language_code: (eng)</w:t>
                  </w:r>
                </w:p>
                <w:p w14:paraId="5AD37A8A" w14:textId="77777777" w:rsidR="00096399" w:rsidRPr="005018EC" w:rsidRDefault="00096399" w:rsidP="00096399"/>
              </w:tc>
              <w:tc>
                <w:tcPr>
                  <w:tcW w:w="2126" w:type="dxa"/>
                </w:tcPr>
                <w:p w14:paraId="7E10E941" w14:textId="77777777" w:rsidR="00096399" w:rsidRPr="005018EC" w:rsidRDefault="00096399" w:rsidP="00096399">
                  <w:pPr>
                    <w:rPr>
                      <w:sz w:val="16"/>
                    </w:rPr>
                  </w:pPr>
                  <w:r w:rsidRPr="005018EC">
                    <w:rPr>
                      <w:sz w:val="16"/>
                    </w:rPr>
                    <w:t>presentation_id: 10</w:t>
                  </w:r>
                </w:p>
                <w:p w14:paraId="69D15CBF" w14:textId="77777777" w:rsidR="00096399" w:rsidRPr="005018EC" w:rsidRDefault="00096399" w:rsidP="00096399">
                  <w:pPr>
                    <w:rPr>
                      <w:sz w:val="16"/>
                    </w:rPr>
                  </w:pPr>
                  <w:r w:rsidRPr="005018EC">
                    <w:rPr>
                      <w:sz w:val="16"/>
                    </w:rPr>
                    <w:t>content_classifier: 000b (Complete Main)</w:t>
                  </w:r>
                </w:p>
                <w:p w14:paraId="1FDFE83A" w14:textId="77777777" w:rsidR="00096399" w:rsidRPr="005018EC" w:rsidRDefault="00096399" w:rsidP="00096399">
                  <w:pPr>
                    <w:rPr>
                      <w:sz w:val="16"/>
                    </w:rPr>
                  </w:pPr>
                  <w:r w:rsidRPr="005018EC">
                    <w:rPr>
                      <w:sz w:val="16"/>
                    </w:rPr>
                    <w:t>language: en</w:t>
                  </w:r>
                </w:p>
              </w:tc>
              <w:tc>
                <w:tcPr>
                  <w:tcW w:w="1701" w:type="dxa"/>
                </w:tcPr>
                <w:p w14:paraId="6BDCAE91" w14:textId="77777777" w:rsidR="00096399" w:rsidRPr="005018EC" w:rsidRDefault="00096399" w:rsidP="00096399">
                  <w:pPr>
                    <w:rPr>
                      <w:sz w:val="16"/>
                    </w:rPr>
                  </w:pPr>
                  <w:r w:rsidRPr="005018EC">
                    <w:rPr>
                      <w:sz w:val="16"/>
                    </w:rPr>
                    <w:t>Immersive channel check</w:t>
                  </w:r>
                </w:p>
              </w:tc>
            </w:tr>
            <w:tr w:rsidR="00096399" w:rsidRPr="005018EC" w14:paraId="7642B55E" w14:textId="77777777" w:rsidTr="00096399">
              <w:tc>
                <w:tcPr>
                  <w:tcW w:w="415" w:type="dxa"/>
                </w:tcPr>
                <w:p w14:paraId="0B5C8DEC" w14:textId="77777777" w:rsidR="00096399" w:rsidRPr="005018EC" w:rsidRDefault="00096399" w:rsidP="00096399">
                  <w:pPr>
                    <w:rPr>
                      <w:sz w:val="16"/>
                      <w:lang w:val="en-US"/>
                    </w:rPr>
                  </w:pPr>
                  <w:r w:rsidRPr="005018EC">
                    <w:rPr>
                      <w:sz w:val="16"/>
                      <w:lang w:val="en-US"/>
                    </w:rPr>
                    <w:t>2</w:t>
                  </w:r>
                </w:p>
              </w:tc>
              <w:tc>
                <w:tcPr>
                  <w:tcW w:w="2693" w:type="dxa"/>
                </w:tcPr>
                <w:p w14:paraId="78BD4FAD" w14:textId="77777777" w:rsidR="00096399" w:rsidRPr="005018EC" w:rsidRDefault="00096399" w:rsidP="00096399">
                  <w:pPr>
                    <w:rPr>
                      <w:sz w:val="16"/>
                      <w:lang w:val="en-US"/>
                    </w:rPr>
                  </w:pPr>
                  <w:r w:rsidRPr="005018EC">
                    <w:rPr>
                      <w:sz w:val="16"/>
                      <w:lang w:val="en-US"/>
                    </w:rPr>
                    <w:t>Not present</w:t>
                  </w:r>
                </w:p>
              </w:tc>
              <w:tc>
                <w:tcPr>
                  <w:tcW w:w="2126" w:type="dxa"/>
                </w:tcPr>
                <w:p w14:paraId="11A6A1DA" w14:textId="77777777" w:rsidR="00096399" w:rsidRPr="005018EC" w:rsidRDefault="00096399" w:rsidP="00096399">
                  <w:pPr>
                    <w:rPr>
                      <w:sz w:val="16"/>
                    </w:rPr>
                  </w:pPr>
                  <w:r w:rsidRPr="005018EC">
                    <w:rPr>
                      <w:sz w:val="16"/>
                    </w:rPr>
                    <w:t>presentation_id: 11</w:t>
                  </w:r>
                </w:p>
                <w:p w14:paraId="409BE15E" w14:textId="77777777" w:rsidR="00096399" w:rsidRPr="005018EC" w:rsidRDefault="00096399" w:rsidP="00096399">
                  <w:pPr>
                    <w:rPr>
                      <w:sz w:val="16"/>
                    </w:rPr>
                  </w:pPr>
                  <w:r w:rsidRPr="005018EC">
                    <w:rPr>
                      <w:sz w:val="16"/>
                    </w:rPr>
                    <w:t>content_classifier: 000b (Complete Main)</w:t>
                  </w:r>
                </w:p>
                <w:p w14:paraId="37219D54" w14:textId="77777777" w:rsidR="00096399" w:rsidRPr="005018EC" w:rsidRDefault="00096399" w:rsidP="00096399">
                  <w:pPr>
                    <w:rPr>
                      <w:sz w:val="16"/>
                    </w:rPr>
                  </w:pPr>
                  <w:r w:rsidRPr="005018EC">
                    <w:rPr>
                      <w:sz w:val="16"/>
                    </w:rPr>
                    <w:t>language: sv</w:t>
                  </w:r>
                </w:p>
              </w:tc>
              <w:tc>
                <w:tcPr>
                  <w:tcW w:w="1701" w:type="dxa"/>
                </w:tcPr>
                <w:p w14:paraId="1F9D729D" w14:textId="77777777" w:rsidR="00096399" w:rsidRPr="005018EC" w:rsidRDefault="00096399" w:rsidP="00096399">
                  <w:pPr>
                    <w:rPr>
                      <w:sz w:val="16"/>
                    </w:rPr>
                  </w:pPr>
                  <w:r w:rsidRPr="005018EC">
                    <w:rPr>
                      <w:sz w:val="16"/>
                    </w:rPr>
                    <w:t>Noise</w:t>
                  </w:r>
                </w:p>
              </w:tc>
            </w:tr>
            <w:tr w:rsidR="00096399" w:rsidRPr="005018EC" w14:paraId="5ED9B923" w14:textId="77777777" w:rsidTr="00096399">
              <w:tc>
                <w:tcPr>
                  <w:tcW w:w="415" w:type="dxa"/>
                </w:tcPr>
                <w:p w14:paraId="7834CA29" w14:textId="77777777" w:rsidR="00096399" w:rsidRPr="005018EC" w:rsidRDefault="00096399" w:rsidP="00096399">
                  <w:pPr>
                    <w:rPr>
                      <w:sz w:val="16"/>
                      <w:lang w:val="en-US"/>
                    </w:rPr>
                  </w:pPr>
                  <w:r w:rsidRPr="005018EC">
                    <w:rPr>
                      <w:sz w:val="16"/>
                      <w:lang w:val="en-US"/>
                    </w:rPr>
                    <w:t>3</w:t>
                  </w:r>
                </w:p>
              </w:tc>
              <w:tc>
                <w:tcPr>
                  <w:tcW w:w="2693" w:type="dxa"/>
                </w:tcPr>
                <w:p w14:paraId="1C3C8035" w14:textId="77777777" w:rsidR="00096399" w:rsidRPr="005018EC" w:rsidRDefault="00096399" w:rsidP="00096399">
                  <w:pPr>
                    <w:rPr>
                      <w:sz w:val="16"/>
                      <w:lang w:val="en-US"/>
                    </w:rPr>
                  </w:pPr>
                  <w:r w:rsidRPr="005018EC">
                    <w:rPr>
                      <w:sz w:val="16"/>
                      <w:lang w:val="en-US"/>
                    </w:rPr>
                    <w:t>preselection_id: 12</w:t>
                  </w:r>
                </w:p>
                <w:p w14:paraId="580F27BA" w14:textId="77777777" w:rsidR="00096399" w:rsidRPr="005018EC" w:rsidRDefault="00096399" w:rsidP="00096399">
                  <w:pPr>
                    <w:rPr>
                      <w:sz w:val="16"/>
                      <w:lang w:val="en-US"/>
                    </w:rPr>
                  </w:pPr>
                  <w:r w:rsidRPr="005018EC">
                    <w:rPr>
                      <w:sz w:val="16"/>
                      <w:lang w:val="en-US"/>
                    </w:rPr>
                    <w:t xml:space="preserve">    audio_rendering_indication: 2 </w:t>
                  </w:r>
                </w:p>
                <w:p w14:paraId="5873E66E" w14:textId="77777777" w:rsidR="00096399" w:rsidRPr="005018EC" w:rsidRDefault="00096399" w:rsidP="00096399">
                  <w:pPr>
                    <w:rPr>
                      <w:sz w:val="16"/>
                      <w:lang w:val="en-US"/>
                    </w:rPr>
                  </w:pPr>
                  <w:r w:rsidRPr="005018EC">
                    <w:rPr>
                      <w:sz w:val="16"/>
                      <w:lang w:val="en-US"/>
                    </w:rPr>
                    <w:t xml:space="preserve">    audio_description: 0</w:t>
                  </w:r>
                </w:p>
                <w:p w14:paraId="715BFE52" w14:textId="77777777" w:rsidR="00096399" w:rsidRPr="005018EC" w:rsidRDefault="00096399" w:rsidP="00096399">
                  <w:pPr>
                    <w:rPr>
                      <w:sz w:val="16"/>
                      <w:lang w:val="en-US"/>
                    </w:rPr>
                  </w:pPr>
                  <w:r w:rsidRPr="005018EC">
                    <w:rPr>
                      <w:sz w:val="16"/>
                      <w:lang w:val="en-US"/>
                    </w:rPr>
                    <w:t xml:space="preserve">    spoken_subtitles: 0</w:t>
                  </w:r>
                </w:p>
                <w:p w14:paraId="7138935C" w14:textId="77777777" w:rsidR="00096399" w:rsidRPr="005018EC" w:rsidRDefault="00096399" w:rsidP="00096399">
                  <w:pPr>
                    <w:rPr>
                      <w:sz w:val="16"/>
                      <w:lang w:val="en-US"/>
                    </w:rPr>
                  </w:pPr>
                  <w:r w:rsidRPr="005018EC">
                    <w:rPr>
                      <w:sz w:val="16"/>
                      <w:lang w:val="en-US"/>
                    </w:rPr>
                    <w:t xml:space="preserve">    dialogue_enhancement: 1</w:t>
                  </w:r>
                </w:p>
                <w:p w14:paraId="227A2F21" w14:textId="77777777" w:rsidR="00096399" w:rsidRPr="005018EC" w:rsidRDefault="00096399" w:rsidP="00096399">
                  <w:pPr>
                    <w:rPr>
                      <w:sz w:val="16"/>
                      <w:lang w:val="en-US"/>
                    </w:rPr>
                  </w:pPr>
                  <w:r w:rsidRPr="005018EC">
                    <w:rPr>
                      <w:sz w:val="16"/>
                      <w:lang w:val="en-US"/>
                    </w:rPr>
                    <w:t xml:space="preserve">    interactivity_enabled: 0</w:t>
                  </w:r>
                </w:p>
                <w:p w14:paraId="446EBE75" w14:textId="77777777" w:rsidR="00096399" w:rsidRPr="005018EC" w:rsidRDefault="00096399" w:rsidP="00096399">
                  <w:pPr>
                    <w:rPr>
                      <w:sz w:val="16"/>
                      <w:lang w:val="en-US"/>
                    </w:rPr>
                  </w:pPr>
                  <w:r w:rsidRPr="005018EC">
                    <w:rPr>
                      <w:sz w:val="16"/>
                      <w:lang w:val="en-US"/>
                    </w:rPr>
                    <w:t xml:space="preserve">    language_code_present: 1</w:t>
                  </w:r>
                </w:p>
                <w:p w14:paraId="678D748E" w14:textId="77777777" w:rsidR="00096399" w:rsidRPr="005018EC" w:rsidRDefault="00096399" w:rsidP="00096399">
                  <w:pPr>
                    <w:rPr>
                      <w:sz w:val="16"/>
                      <w:lang w:val="en-US"/>
                    </w:rPr>
                  </w:pPr>
                  <w:r w:rsidRPr="005018EC">
                    <w:rPr>
                      <w:sz w:val="16"/>
                      <w:lang w:val="en-US"/>
                    </w:rPr>
                    <w:t xml:space="preserve">    text_label_present: 1</w:t>
                  </w:r>
                </w:p>
                <w:p w14:paraId="38BD5490" w14:textId="77777777" w:rsidR="00096399" w:rsidRPr="005018EC" w:rsidRDefault="00096399" w:rsidP="00096399">
                  <w:pPr>
                    <w:rPr>
                      <w:sz w:val="16"/>
                      <w:lang w:val="en-US"/>
                    </w:rPr>
                  </w:pPr>
                  <w:r w:rsidRPr="005018EC">
                    <w:rPr>
                      <w:sz w:val="16"/>
                      <w:lang w:val="en-US"/>
                    </w:rPr>
                    <w:t xml:space="preserve">    multi_stream_info_present: 0</w:t>
                  </w:r>
                </w:p>
                <w:p w14:paraId="5261DE25" w14:textId="77777777" w:rsidR="00096399" w:rsidRPr="005018EC" w:rsidRDefault="00096399" w:rsidP="00096399">
                  <w:pPr>
                    <w:rPr>
                      <w:sz w:val="16"/>
                      <w:lang w:val="en-US"/>
                    </w:rPr>
                  </w:pPr>
                  <w:r w:rsidRPr="005018EC">
                    <w:rPr>
                      <w:sz w:val="16"/>
                      <w:lang w:val="en-US"/>
                    </w:rPr>
                    <w:t xml:space="preserve">    future_extension: 0</w:t>
                  </w:r>
                </w:p>
                <w:p w14:paraId="0F941660" w14:textId="77777777" w:rsidR="00096399" w:rsidRPr="005018EC" w:rsidRDefault="00096399" w:rsidP="00096399">
                  <w:pPr>
                    <w:rPr>
                      <w:sz w:val="16"/>
                      <w:lang w:val="en-US"/>
                    </w:rPr>
                  </w:pPr>
                  <w:r w:rsidRPr="005018EC">
                    <w:rPr>
                      <w:sz w:val="16"/>
                      <w:lang w:val="en-US"/>
                    </w:rPr>
                    <w:t xml:space="preserve">    ISO_639_language_code: (eng)</w:t>
                  </w:r>
                </w:p>
                <w:p w14:paraId="3F2B07B0" w14:textId="77777777" w:rsidR="00096399" w:rsidRPr="005018EC" w:rsidRDefault="00096399" w:rsidP="00096399"/>
              </w:tc>
              <w:tc>
                <w:tcPr>
                  <w:tcW w:w="2126" w:type="dxa"/>
                </w:tcPr>
                <w:p w14:paraId="70D2C838" w14:textId="77777777" w:rsidR="00096399" w:rsidRPr="005018EC" w:rsidRDefault="00096399" w:rsidP="00096399">
                  <w:pPr>
                    <w:rPr>
                      <w:sz w:val="16"/>
                    </w:rPr>
                  </w:pPr>
                  <w:r w:rsidRPr="005018EC">
                    <w:rPr>
                      <w:sz w:val="16"/>
                    </w:rPr>
                    <w:t>presentation_id: 12</w:t>
                  </w:r>
                </w:p>
                <w:p w14:paraId="61581204" w14:textId="77777777" w:rsidR="00096399" w:rsidRPr="005018EC" w:rsidRDefault="00096399" w:rsidP="00096399">
                  <w:pPr>
                    <w:rPr>
                      <w:sz w:val="16"/>
                    </w:rPr>
                  </w:pPr>
                  <w:r w:rsidRPr="005018EC">
                    <w:rPr>
                      <w:sz w:val="16"/>
                    </w:rPr>
                    <w:t>content_classifier: 000b (Complete Main)</w:t>
                  </w:r>
                </w:p>
                <w:p w14:paraId="0AB7FF18" w14:textId="77777777" w:rsidR="00096399" w:rsidRPr="005018EC" w:rsidRDefault="00096399" w:rsidP="00096399">
                  <w:pPr>
                    <w:rPr>
                      <w:sz w:val="16"/>
                    </w:rPr>
                  </w:pPr>
                  <w:r w:rsidRPr="005018EC">
                    <w:rPr>
                      <w:sz w:val="16"/>
                    </w:rPr>
                    <w:t>language: en</w:t>
                  </w:r>
                </w:p>
              </w:tc>
              <w:tc>
                <w:tcPr>
                  <w:tcW w:w="1701" w:type="dxa"/>
                </w:tcPr>
                <w:p w14:paraId="4FC1F4D0" w14:textId="77777777" w:rsidR="00096399" w:rsidRPr="005018EC" w:rsidRDefault="00096399" w:rsidP="00096399">
                  <w:pPr>
                    <w:rPr>
                      <w:sz w:val="16"/>
                    </w:rPr>
                  </w:pPr>
                  <w:r w:rsidRPr="005018EC">
                    <w:rPr>
                      <w:sz w:val="16"/>
                    </w:rPr>
                    <w:t>Cinematic content</w:t>
                  </w:r>
                </w:p>
              </w:tc>
            </w:tr>
            <w:tr w:rsidR="00096399" w:rsidRPr="005018EC" w14:paraId="126DB5B6" w14:textId="77777777" w:rsidTr="00096399">
              <w:tc>
                <w:tcPr>
                  <w:tcW w:w="415" w:type="dxa"/>
                </w:tcPr>
                <w:p w14:paraId="61A04AEE" w14:textId="77777777" w:rsidR="00096399" w:rsidRPr="005018EC" w:rsidRDefault="00096399" w:rsidP="00096399">
                  <w:pPr>
                    <w:rPr>
                      <w:sz w:val="16"/>
                    </w:rPr>
                  </w:pPr>
                  <w:r w:rsidRPr="005018EC">
                    <w:rPr>
                      <w:sz w:val="16"/>
                    </w:rPr>
                    <w:t>4</w:t>
                  </w:r>
                </w:p>
              </w:tc>
              <w:tc>
                <w:tcPr>
                  <w:tcW w:w="2693" w:type="dxa"/>
                </w:tcPr>
                <w:p w14:paraId="5D6776C8" w14:textId="77777777" w:rsidR="00096399" w:rsidRPr="005018EC" w:rsidRDefault="00096399" w:rsidP="00096399">
                  <w:r w:rsidRPr="005018EC">
                    <w:rPr>
                      <w:sz w:val="16"/>
                    </w:rPr>
                    <w:t>Not present</w:t>
                  </w:r>
                </w:p>
              </w:tc>
              <w:tc>
                <w:tcPr>
                  <w:tcW w:w="2126" w:type="dxa"/>
                </w:tcPr>
                <w:p w14:paraId="6544CD31" w14:textId="77777777" w:rsidR="00096399" w:rsidRPr="005018EC" w:rsidRDefault="00096399" w:rsidP="00096399">
                  <w:pPr>
                    <w:rPr>
                      <w:sz w:val="16"/>
                    </w:rPr>
                  </w:pPr>
                  <w:r w:rsidRPr="005018EC">
                    <w:rPr>
                      <w:sz w:val="16"/>
                    </w:rPr>
                    <w:t>presentation_id: 13</w:t>
                  </w:r>
                </w:p>
                <w:p w14:paraId="1B80B848" w14:textId="77777777" w:rsidR="00096399" w:rsidRPr="005018EC" w:rsidRDefault="00096399" w:rsidP="00096399">
                  <w:pPr>
                    <w:rPr>
                      <w:sz w:val="16"/>
                    </w:rPr>
                  </w:pPr>
                  <w:r w:rsidRPr="005018EC">
                    <w:rPr>
                      <w:sz w:val="16"/>
                    </w:rPr>
                    <w:t>content_classifier: 010b (Visually Impaired)</w:t>
                  </w:r>
                </w:p>
                <w:p w14:paraId="342A4FB7" w14:textId="77777777" w:rsidR="00096399" w:rsidRPr="005018EC" w:rsidRDefault="00096399" w:rsidP="00096399">
                  <w:pPr>
                    <w:rPr>
                      <w:sz w:val="16"/>
                    </w:rPr>
                  </w:pPr>
                  <w:r w:rsidRPr="005018EC">
                    <w:rPr>
                      <w:sz w:val="16"/>
                    </w:rPr>
                    <w:t>language: en</w:t>
                  </w:r>
                </w:p>
              </w:tc>
              <w:tc>
                <w:tcPr>
                  <w:tcW w:w="1701" w:type="dxa"/>
                </w:tcPr>
                <w:p w14:paraId="5640E3BD" w14:textId="77777777" w:rsidR="00096399" w:rsidRPr="005018EC" w:rsidRDefault="00096399" w:rsidP="00096399">
                  <w:pPr>
                    <w:rPr>
                      <w:sz w:val="16"/>
                    </w:rPr>
                  </w:pPr>
                  <w:r w:rsidRPr="005018EC">
                    <w:rPr>
                      <w:sz w:val="16"/>
                    </w:rPr>
                    <w:t>Immersive channel check + speech (narration for Audio Description)</w:t>
                  </w:r>
                </w:p>
              </w:tc>
            </w:tr>
          </w:tbl>
          <w:p w14:paraId="15E0B7C0" w14:textId="77777777" w:rsidR="00096399" w:rsidRPr="005018EC" w:rsidRDefault="00096399" w:rsidP="00096399">
            <w:r w:rsidRPr="005018EC">
              <w:t>The message_descriptor in the SDT contains also two entries:</w:t>
            </w:r>
          </w:p>
          <w:p w14:paraId="68F5EFCE" w14:textId="77777777" w:rsidR="00096399" w:rsidRPr="005018EC" w:rsidRDefault="00096399" w:rsidP="00096399">
            <w:r w:rsidRPr="005018EC">
              <w:t xml:space="preserve">    message_id: 0</w:t>
            </w:r>
          </w:p>
          <w:p w14:paraId="3DFD8E5F" w14:textId="77777777" w:rsidR="00096399" w:rsidRPr="005018EC" w:rsidRDefault="00096399" w:rsidP="00096399">
            <w:r w:rsidRPr="005018EC">
              <w:t xml:space="preserve">    text: Standard</w:t>
            </w:r>
          </w:p>
          <w:p w14:paraId="434BB8DD" w14:textId="77777777" w:rsidR="00096399" w:rsidRPr="005018EC" w:rsidRDefault="00096399" w:rsidP="00096399"/>
          <w:p w14:paraId="4AFFD4C5" w14:textId="77777777" w:rsidR="00096399" w:rsidRPr="005018EC" w:rsidRDefault="00096399" w:rsidP="00096399">
            <w:r w:rsidRPr="005018EC">
              <w:t xml:space="preserve">    message_id: 1</w:t>
            </w:r>
          </w:p>
          <w:p w14:paraId="53926547" w14:textId="77777777" w:rsidR="00096399" w:rsidRPr="005018EC" w:rsidRDefault="00096399" w:rsidP="00096399">
            <w:r w:rsidRPr="005018EC">
              <w:t xml:space="preserve">    text: Artist commentary</w:t>
            </w:r>
          </w:p>
          <w:p w14:paraId="32443B39" w14:textId="77777777" w:rsidR="00096399" w:rsidRPr="005018EC" w:rsidRDefault="00096399" w:rsidP="00096399"/>
          <w:p w14:paraId="7EA0B8CB" w14:textId="77777777" w:rsidR="00096399" w:rsidRPr="005018EC" w:rsidRDefault="00096399" w:rsidP="00096399">
            <w:pPr>
              <w:rPr>
                <w:b/>
              </w:rPr>
            </w:pPr>
            <w:r w:rsidRPr="005018EC">
              <w:rPr>
                <w:b/>
              </w:rPr>
              <w:t>Test Procedure:</w:t>
            </w:r>
          </w:p>
          <w:p w14:paraId="76DE41B3" w14:textId="77777777" w:rsidR="00096399" w:rsidRPr="005018EC" w:rsidRDefault="00096399" w:rsidP="00096399">
            <w:pPr>
              <w:pStyle w:val="Listeafsnit"/>
              <w:numPr>
                <w:ilvl w:val="1"/>
                <w:numId w:val="300"/>
              </w:numPr>
            </w:pPr>
            <w:r w:rsidRPr="005018EC">
              <w:t>Setup the system as indicated in the diagram</w:t>
            </w:r>
          </w:p>
          <w:p w14:paraId="478B56E7" w14:textId="77777777" w:rsidR="00096399" w:rsidRPr="005018EC" w:rsidRDefault="00096399" w:rsidP="00096399">
            <w:pPr>
              <w:pStyle w:val="Listeafsnit"/>
              <w:numPr>
                <w:ilvl w:val="1"/>
                <w:numId w:val="300"/>
              </w:numPr>
            </w:pPr>
            <w:r w:rsidRPr="005018EC">
              <w:t>Verify that the IRD supports selecting between all NGA preselections described in the audio preselection descriptor as per table above</w:t>
            </w:r>
          </w:p>
          <w:p w14:paraId="4791C4E4" w14:textId="77777777" w:rsidR="00096399" w:rsidRPr="005018EC" w:rsidRDefault="00096399" w:rsidP="00096399">
            <w:pPr>
              <w:pStyle w:val="Listeafsnit"/>
              <w:numPr>
                <w:ilvl w:val="1"/>
                <w:numId w:val="300"/>
              </w:numPr>
            </w:pPr>
            <w:r w:rsidRPr="005018EC">
              <w:t>Verify that the IRD displays the preselection names defined in the message descriptor</w:t>
            </w:r>
          </w:p>
          <w:p w14:paraId="3E3B4B06" w14:textId="77777777" w:rsidR="00096399" w:rsidRPr="005018EC" w:rsidRDefault="00096399" w:rsidP="00096399"/>
          <w:p w14:paraId="03BA0A1D" w14:textId="77777777" w:rsidR="00096399" w:rsidRPr="005018EC" w:rsidRDefault="00096399" w:rsidP="00096399">
            <w:pPr>
              <w:rPr>
                <w:b/>
              </w:rPr>
            </w:pPr>
            <w:r w:rsidRPr="005018EC">
              <w:rPr>
                <w:b/>
              </w:rPr>
              <w:t>Expected result:</w:t>
            </w:r>
          </w:p>
          <w:p w14:paraId="19AFC369" w14:textId="77777777" w:rsidR="00096399" w:rsidRDefault="008768A0" w:rsidP="00096399">
            <w:r w:rsidRPr="005018EC">
              <w:lastRenderedPageBreak/>
              <w:t xml:space="preserve">The IRD uses the information in the </w:t>
            </w:r>
            <w:r w:rsidRPr="005018EC">
              <w:rPr>
                <w:rFonts w:ascii="TimesNewRomanPSMT" w:hAnsi="TimesNewRomanPSMT"/>
                <w:szCs w:val="22"/>
              </w:rPr>
              <w:t>Audio Preselection Descriptor</w:t>
            </w:r>
            <w:r w:rsidRPr="005018EC">
              <w:t xml:space="preserve"> (APD) to identify the available preselections for manual selection. Thus it presents 2 audio  preselections with text labels from the message_descriptor.</w:t>
            </w:r>
          </w:p>
          <w:p w14:paraId="1322A15A" w14:textId="5A62C1C0" w:rsidR="00BD4C13" w:rsidRPr="005018EC" w:rsidRDefault="00BD4C13" w:rsidP="00096399"/>
        </w:tc>
      </w:tr>
      <w:tr w:rsidR="00096399" w:rsidRPr="005018EC" w14:paraId="5D5966C9" w14:textId="77777777" w:rsidTr="00096399">
        <w:tc>
          <w:tcPr>
            <w:tcW w:w="1418" w:type="dxa"/>
            <w:tcBorders>
              <w:left w:val="single" w:sz="8" w:space="0" w:color="000000"/>
              <w:bottom w:val="single" w:sz="8" w:space="0" w:color="000000"/>
            </w:tcBorders>
            <w:shd w:val="clear" w:color="auto" w:fill="BFBFBF"/>
          </w:tcPr>
          <w:p w14:paraId="0D487CB6" w14:textId="77777777" w:rsidR="00096399" w:rsidRPr="005018EC" w:rsidRDefault="00096399" w:rsidP="00096399">
            <w:pPr>
              <w:rPr>
                <w:rFonts w:cs="Arial"/>
                <w:b/>
                <w:i/>
              </w:rPr>
            </w:pPr>
            <w:r w:rsidRPr="005018EC">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30E50764" w14:textId="77777777" w:rsidR="00096399" w:rsidRPr="005018EC" w:rsidRDefault="00096399" w:rsidP="00096399"/>
        </w:tc>
      </w:tr>
      <w:tr w:rsidR="00096399" w:rsidRPr="005018EC" w14:paraId="0EA238A7" w14:textId="77777777" w:rsidTr="00096399">
        <w:tc>
          <w:tcPr>
            <w:tcW w:w="1418" w:type="dxa"/>
            <w:tcBorders>
              <w:left w:val="single" w:sz="8" w:space="0" w:color="000000"/>
              <w:bottom w:val="single" w:sz="8" w:space="0" w:color="000000"/>
            </w:tcBorders>
            <w:shd w:val="clear" w:color="auto" w:fill="BFBFBF"/>
          </w:tcPr>
          <w:p w14:paraId="49C91698" w14:textId="77777777" w:rsidR="00096399" w:rsidRPr="005018EC" w:rsidRDefault="00096399" w:rsidP="00096399">
            <w:pPr>
              <w:rPr>
                <w:rFonts w:cs="Arial"/>
                <w:b/>
                <w:i/>
              </w:rPr>
            </w:pPr>
            <w:r w:rsidRPr="005018EC">
              <w:rPr>
                <w:rFonts w:cs="Arial"/>
                <w:b/>
                <w:i/>
              </w:rPr>
              <w:t>Conformity</w:t>
            </w:r>
          </w:p>
        </w:tc>
        <w:tc>
          <w:tcPr>
            <w:tcW w:w="7291" w:type="dxa"/>
            <w:gridSpan w:val="3"/>
            <w:tcBorders>
              <w:left w:val="single" w:sz="8" w:space="0" w:color="000000"/>
              <w:bottom w:val="single" w:sz="8" w:space="0" w:color="000000"/>
              <w:right w:val="single" w:sz="8" w:space="0" w:color="000000"/>
            </w:tcBorders>
          </w:tcPr>
          <w:p w14:paraId="42749C6F" w14:textId="77777777" w:rsidR="00096399" w:rsidRPr="005018EC" w:rsidRDefault="00096399" w:rsidP="00096399">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lang w:val="en-GB"/>
              </w:rPr>
              <w:t xml:space="preserve"> Minor, define fail reason in comments</w:t>
            </w:r>
          </w:p>
        </w:tc>
      </w:tr>
      <w:tr w:rsidR="00096399" w:rsidRPr="005018EC" w14:paraId="2F8EAA87" w14:textId="77777777" w:rsidTr="00096399">
        <w:tc>
          <w:tcPr>
            <w:tcW w:w="1418" w:type="dxa"/>
            <w:tcBorders>
              <w:left w:val="single" w:sz="8" w:space="0" w:color="000000"/>
              <w:bottom w:val="single" w:sz="8" w:space="0" w:color="000000"/>
            </w:tcBorders>
            <w:shd w:val="clear" w:color="auto" w:fill="BFBFBF"/>
          </w:tcPr>
          <w:p w14:paraId="0064087B" w14:textId="77777777" w:rsidR="00096399" w:rsidRPr="005018EC" w:rsidRDefault="00096399" w:rsidP="00096399">
            <w:pPr>
              <w:rPr>
                <w:rFonts w:cs="Arial"/>
                <w:b/>
                <w:i/>
              </w:rPr>
            </w:pPr>
            <w:r w:rsidRPr="005018EC">
              <w:rPr>
                <w:rFonts w:cs="Arial"/>
                <w:b/>
                <w:i/>
              </w:rPr>
              <w:t>Comments</w:t>
            </w:r>
          </w:p>
        </w:tc>
        <w:tc>
          <w:tcPr>
            <w:tcW w:w="7291" w:type="dxa"/>
            <w:gridSpan w:val="3"/>
            <w:tcBorders>
              <w:left w:val="single" w:sz="8" w:space="0" w:color="000000"/>
              <w:bottom w:val="single" w:sz="8" w:space="0" w:color="000000"/>
              <w:right w:val="single" w:sz="8" w:space="0" w:color="000000"/>
            </w:tcBorders>
          </w:tcPr>
          <w:p w14:paraId="18A617CD" w14:textId="77777777" w:rsidR="00096399" w:rsidRPr="005018EC" w:rsidRDefault="00096399" w:rsidP="00096399">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NO</w:t>
            </w:r>
          </w:p>
          <w:p w14:paraId="36EBC108" w14:textId="77777777" w:rsidR="00096399" w:rsidRPr="005018EC" w:rsidRDefault="00096399" w:rsidP="00096399">
            <w:pPr>
              <w:rPr>
                <w:lang w:val="en-GB"/>
              </w:rPr>
            </w:pPr>
            <w:r w:rsidRPr="005018EC">
              <w:rPr>
                <w:lang w:val="en-GB"/>
              </w:rPr>
              <w:t xml:space="preserve">Describe more specific faults and/or other information </w:t>
            </w:r>
          </w:p>
          <w:p w14:paraId="0D592289" w14:textId="77777777" w:rsidR="00096399" w:rsidRPr="005018EC" w:rsidRDefault="00096399" w:rsidP="00096399">
            <w:pPr>
              <w:rPr>
                <w:lang w:val="en-GB"/>
              </w:rPr>
            </w:pPr>
          </w:p>
        </w:tc>
      </w:tr>
      <w:tr w:rsidR="00096399" w:rsidRPr="00BD68F1" w14:paraId="5B3A9DC2" w14:textId="77777777" w:rsidTr="00096399">
        <w:tc>
          <w:tcPr>
            <w:tcW w:w="1418" w:type="dxa"/>
            <w:tcBorders>
              <w:left w:val="single" w:sz="8" w:space="0" w:color="000000"/>
              <w:bottom w:val="single" w:sz="8" w:space="0" w:color="000000"/>
            </w:tcBorders>
            <w:shd w:val="clear" w:color="auto" w:fill="BFBFBF"/>
          </w:tcPr>
          <w:p w14:paraId="0F30BED5" w14:textId="77777777" w:rsidR="00096399" w:rsidRPr="005018EC" w:rsidRDefault="00096399" w:rsidP="00096399">
            <w:pPr>
              <w:rPr>
                <w:rFonts w:cs="Arial"/>
                <w:b/>
                <w:i/>
              </w:rPr>
            </w:pPr>
            <w:r w:rsidRPr="005018EC">
              <w:rPr>
                <w:rFonts w:cs="Arial"/>
                <w:b/>
                <w:i/>
              </w:rPr>
              <w:t>Date</w:t>
            </w:r>
          </w:p>
        </w:tc>
        <w:tc>
          <w:tcPr>
            <w:tcW w:w="3685" w:type="dxa"/>
            <w:tcBorders>
              <w:left w:val="single" w:sz="8" w:space="0" w:color="000000"/>
              <w:bottom w:val="single" w:sz="8" w:space="0" w:color="000000"/>
            </w:tcBorders>
          </w:tcPr>
          <w:p w14:paraId="5C15B749" w14:textId="77777777" w:rsidR="00096399" w:rsidRPr="005018EC" w:rsidRDefault="00096399" w:rsidP="00096399">
            <w:pPr>
              <w:rPr>
                <w:rFonts w:cs="Arial"/>
                <w:b/>
                <w:i/>
              </w:rPr>
            </w:pPr>
          </w:p>
        </w:tc>
        <w:tc>
          <w:tcPr>
            <w:tcW w:w="1087" w:type="dxa"/>
            <w:tcBorders>
              <w:left w:val="single" w:sz="8" w:space="0" w:color="000000"/>
              <w:bottom w:val="single" w:sz="8" w:space="0" w:color="000000"/>
            </w:tcBorders>
            <w:shd w:val="clear" w:color="auto" w:fill="BFBFBF"/>
          </w:tcPr>
          <w:p w14:paraId="4825576B" w14:textId="77777777" w:rsidR="00096399" w:rsidRPr="005018EC" w:rsidRDefault="00096399" w:rsidP="00096399">
            <w:pPr>
              <w:rPr>
                <w:rFonts w:cs="Arial"/>
                <w:b/>
                <w:i/>
              </w:rPr>
            </w:pPr>
            <w:r w:rsidRPr="005018EC">
              <w:rPr>
                <w:rFonts w:cs="Arial"/>
                <w:b/>
                <w:i/>
              </w:rPr>
              <w:t>Sign</w:t>
            </w:r>
          </w:p>
        </w:tc>
        <w:tc>
          <w:tcPr>
            <w:tcW w:w="2519" w:type="dxa"/>
            <w:tcBorders>
              <w:left w:val="single" w:sz="8" w:space="0" w:color="000000"/>
              <w:bottom w:val="single" w:sz="8" w:space="0" w:color="000000"/>
              <w:right w:val="single" w:sz="8" w:space="0" w:color="000000"/>
            </w:tcBorders>
          </w:tcPr>
          <w:p w14:paraId="5B976CED" w14:textId="77777777" w:rsidR="00096399" w:rsidRPr="005018EC" w:rsidRDefault="00096399" w:rsidP="00096399">
            <w:pPr>
              <w:rPr>
                <w:rFonts w:cs="Arial"/>
                <w:b/>
                <w:i/>
              </w:rPr>
            </w:pPr>
          </w:p>
        </w:tc>
      </w:tr>
    </w:tbl>
    <w:p w14:paraId="6ECAFA40" w14:textId="77777777" w:rsidR="005018EC" w:rsidRPr="00741F99" w:rsidRDefault="005018EC" w:rsidP="00E55ED6">
      <w:pPr>
        <w:rPr>
          <w:lang w:val="en-US"/>
        </w:rPr>
      </w:pPr>
    </w:p>
    <w:p w14:paraId="30035496" w14:textId="77777777" w:rsidR="00E55ED6" w:rsidRPr="00741F99" w:rsidRDefault="00E55ED6" w:rsidP="00E55ED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C0B11" w:rsidRPr="005018EC" w14:paraId="7816CA0E" w14:textId="77777777" w:rsidTr="002F11B6">
        <w:trPr>
          <w:trHeight w:val="339"/>
        </w:trPr>
        <w:tc>
          <w:tcPr>
            <w:tcW w:w="1418" w:type="dxa"/>
            <w:tcBorders>
              <w:top w:val="single" w:sz="8" w:space="0" w:color="000000"/>
              <w:left w:val="single" w:sz="8" w:space="0" w:color="000000"/>
              <w:bottom w:val="single" w:sz="8" w:space="0" w:color="000000"/>
            </w:tcBorders>
            <w:shd w:val="clear" w:color="auto" w:fill="BFBFBF"/>
          </w:tcPr>
          <w:p w14:paraId="3342FA55" w14:textId="77777777" w:rsidR="00CC0B11" w:rsidRPr="005018EC" w:rsidRDefault="00CC0B11" w:rsidP="00FF0247">
            <w:pPr>
              <w:rPr>
                <w:rFonts w:cs="Arial"/>
                <w:b/>
                <w:i/>
              </w:rPr>
            </w:pPr>
            <w:r w:rsidRPr="005018EC">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2B8A6A25" w14:textId="77777777" w:rsidR="00CC0B11" w:rsidRPr="005018EC" w:rsidRDefault="00CC0B11" w:rsidP="003A47BD">
            <w:pPr>
              <w:pStyle w:val="Task2"/>
            </w:pPr>
            <w:r w:rsidRPr="005018EC">
              <w:t xml:space="preserve"> </w:t>
            </w:r>
            <w:bookmarkStart w:id="3642" w:name="_Toc102128333"/>
            <w:bookmarkStart w:id="3643" w:name="_Toc147824526"/>
            <w:bookmarkStart w:id="3644" w:name="_Toc147824913"/>
            <w:r w:rsidRPr="005018EC">
              <w:t>Audio Prioritisation inside the NGA Audio PID/stream based on information from elementary stream</w:t>
            </w:r>
            <w:bookmarkEnd w:id="3642"/>
            <w:bookmarkEnd w:id="3643"/>
            <w:bookmarkEnd w:id="3644"/>
          </w:p>
        </w:tc>
      </w:tr>
      <w:tr w:rsidR="00CC0B11" w:rsidRPr="005018EC" w14:paraId="0D65D0EE" w14:textId="77777777" w:rsidTr="002F11B6">
        <w:tc>
          <w:tcPr>
            <w:tcW w:w="1418" w:type="dxa"/>
            <w:tcBorders>
              <w:left w:val="single" w:sz="8" w:space="0" w:color="000000"/>
              <w:bottom w:val="single" w:sz="8" w:space="0" w:color="000000"/>
            </w:tcBorders>
            <w:shd w:val="clear" w:color="auto" w:fill="BFBFBF"/>
          </w:tcPr>
          <w:p w14:paraId="1D527945" w14:textId="77777777" w:rsidR="00CC0B11" w:rsidRPr="005018EC" w:rsidRDefault="00CC0B11" w:rsidP="00FF0247">
            <w:pPr>
              <w:rPr>
                <w:rFonts w:cs="Arial"/>
                <w:b/>
                <w:i/>
              </w:rPr>
            </w:pPr>
            <w:r w:rsidRPr="005018EC">
              <w:rPr>
                <w:rFonts w:cs="Arial"/>
                <w:b/>
                <w:i/>
              </w:rPr>
              <w:t>Section</w:t>
            </w:r>
          </w:p>
        </w:tc>
        <w:tc>
          <w:tcPr>
            <w:tcW w:w="7291" w:type="dxa"/>
            <w:gridSpan w:val="3"/>
            <w:tcBorders>
              <w:left w:val="single" w:sz="8" w:space="0" w:color="000000"/>
              <w:bottom w:val="single" w:sz="8" w:space="0" w:color="000000"/>
              <w:right w:val="single" w:sz="8" w:space="0" w:color="000000"/>
            </w:tcBorders>
          </w:tcPr>
          <w:p w14:paraId="0002FB0D" w14:textId="77777777" w:rsidR="00CC0B11" w:rsidRPr="005018EC" w:rsidRDefault="00CC0B11" w:rsidP="00FF0247">
            <w:pPr>
              <w:pStyle w:val="NordigChapter"/>
            </w:pPr>
            <w:r w:rsidRPr="005018EC">
              <w:t>NorDig Unified 6.5.6</w:t>
            </w:r>
          </w:p>
        </w:tc>
      </w:tr>
      <w:tr w:rsidR="00CC0B11" w:rsidRPr="005018EC" w14:paraId="2DE3447B" w14:textId="77777777" w:rsidTr="002F11B6">
        <w:tc>
          <w:tcPr>
            <w:tcW w:w="1418" w:type="dxa"/>
            <w:tcBorders>
              <w:left w:val="single" w:sz="8" w:space="0" w:color="000000"/>
              <w:bottom w:val="single" w:sz="8" w:space="0" w:color="000000"/>
            </w:tcBorders>
            <w:shd w:val="clear" w:color="auto" w:fill="BFBFBF"/>
          </w:tcPr>
          <w:p w14:paraId="160CFE93" w14:textId="77777777" w:rsidR="00CC0B11" w:rsidRPr="005018EC" w:rsidRDefault="00CC0B11" w:rsidP="00FF0247">
            <w:pPr>
              <w:rPr>
                <w:rFonts w:cs="Arial"/>
                <w:b/>
                <w:i/>
              </w:rPr>
            </w:pPr>
            <w:r w:rsidRPr="005018EC">
              <w:rPr>
                <w:rFonts w:cs="Arial"/>
                <w:b/>
                <w:i/>
              </w:rPr>
              <w:t>Requirement</w:t>
            </w:r>
          </w:p>
        </w:tc>
        <w:tc>
          <w:tcPr>
            <w:tcW w:w="7291" w:type="dxa"/>
            <w:gridSpan w:val="3"/>
            <w:tcBorders>
              <w:left w:val="single" w:sz="8" w:space="0" w:color="000000"/>
              <w:bottom w:val="single" w:sz="8" w:space="0" w:color="000000"/>
              <w:right w:val="single" w:sz="8" w:space="0" w:color="000000"/>
            </w:tcBorders>
          </w:tcPr>
          <w:p w14:paraId="3E29DC6C" w14:textId="52679D22" w:rsidR="00DE7CAD" w:rsidRPr="00A0251E" w:rsidRDefault="00DE7CAD" w:rsidP="00DE7CAD">
            <w:r w:rsidRPr="00E8688D">
              <w:t xml:space="preserve">Audio Prioritisation </w:t>
            </w:r>
            <w:r w:rsidRPr="00A0251E">
              <w:t>inside the NGA Audio PID/stream can be done based on the Audio Preselection Descriptor or based on the ac4_toc, as specified in ETSI TS 103 190–</w:t>
            </w:r>
            <w:r w:rsidR="00061E74" w:rsidRPr="00061E74">
              <w:t>2 [98]</w:t>
            </w:r>
            <w:r w:rsidRPr="00A0251E">
              <w:t xml:space="preserve"> in the elementary stream.</w:t>
            </w:r>
          </w:p>
          <w:p w14:paraId="66F9F12D" w14:textId="77777777" w:rsidR="00DE7CAD" w:rsidRPr="00A0251E" w:rsidRDefault="00DE7CAD" w:rsidP="00DE7CAD">
            <w:r w:rsidRPr="00A0251E">
              <w:t xml:space="preserve">The information from the elementary stream (ac4_toc)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1). </w:t>
            </w:r>
          </w:p>
          <w:p w14:paraId="1DA6324D" w14:textId="77777777" w:rsidR="00DE7CAD" w:rsidRPr="00A0251E" w:rsidRDefault="00DE7CAD" w:rsidP="00DE7CAD">
            <w:r w:rsidRPr="00A0251E">
              <w:t xml:space="preserve">For manual selection, the information from the </w:t>
            </w:r>
            <w:r w:rsidRPr="00A0251E">
              <w:rPr>
                <w:color w:val="212121"/>
                <w:sz w:val="23"/>
                <w:szCs w:val="23"/>
                <w:lang w:eastAsia="sv-SE"/>
              </w:rPr>
              <w:t>Audio Preselection Descriptor</w:t>
            </w:r>
            <w:r w:rsidRPr="00A0251E">
              <w:t xml:space="preserve"> (APD) </w:t>
            </w:r>
            <w:r w:rsidRPr="00A0251E">
              <w:rPr>
                <w:b/>
                <w:color w:val="FF0000"/>
              </w:rPr>
              <w:t>shall</w:t>
            </w:r>
            <w:r w:rsidRPr="00A0251E">
              <w:rPr>
                <w:color w:val="FF0000"/>
              </w:rPr>
              <w:t xml:space="preserve"> </w:t>
            </w:r>
            <w:r w:rsidRPr="00A0251E">
              <w:t xml:space="preserve">be used (1). </w:t>
            </w:r>
          </w:p>
          <w:p w14:paraId="0BE47D7B" w14:textId="77777777" w:rsidR="00DE7CAD" w:rsidRPr="00A0251E" w:rsidRDefault="00DE7CAD" w:rsidP="00DE7CAD">
            <w:r w:rsidRPr="00A0251E">
              <w:t xml:space="preserve">The NGA audio stream(s) may contain additional or fewer preselections than those listed in the </w:t>
            </w:r>
            <w:r w:rsidRPr="00A0251E">
              <w:rPr>
                <w:color w:val="212121"/>
                <w:sz w:val="23"/>
                <w:szCs w:val="23"/>
                <w:lang w:eastAsia="sv-SE"/>
              </w:rPr>
              <w:t>Audio Preselection Descriptor</w:t>
            </w:r>
            <w:r w:rsidRPr="00A0251E">
              <w:t xml:space="preserve">. </w:t>
            </w:r>
          </w:p>
          <w:p w14:paraId="57AE926D" w14:textId="77777777" w:rsidR="00DE7CAD" w:rsidRDefault="00DE7CAD" w:rsidP="00DE7CAD">
            <w:r w:rsidRPr="00A0251E">
              <w:t>If the presentation corresponding to a manually selected preselection from the Audio Preselection Descriptor is not found in the bitstream, then the IRD shall fall back to preference-based presentation selection based on IRD settings and signalling in the elementary stream as specified above.</w:t>
            </w:r>
          </w:p>
          <w:p w14:paraId="5F344905" w14:textId="77777777" w:rsidR="00DE7CAD" w:rsidRPr="005C5741" w:rsidRDefault="00DE7CAD" w:rsidP="00DE7CAD">
            <w:r w:rsidRPr="005C5741">
              <w:t>In case the presentation currently playing does not have corresponding information in the Audio Preselection Descriptor (APD), the information should be extracted from the elementary stream (ac4_toc) or, if that is not feasible, a default called “currently playing” or similar could be displayed.</w:t>
            </w:r>
          </w:p>
          <w:p w14:paraId="73E23475" w14:textId="77777777" w:rsidR="00DE7CAD" w:rsidRDefault="00DE7CAD" w:rsidP="00DE7CAD">
            <w:r w:rsidRPr="005C5741">
              <w:t>Similarly, when a presentation present in APD but not present in the elementary stream (ac4_toc) is manually selected by the user, the NorDig HEVC IRD applies preference-based presentation selection based on the elementary stream (ac4_toc), resulting in a selection different to the user’s. This selection should be reflected in the UI by extracting the information from the elementary stream (ac4_toc) or, if that is not feasible, a default called “currently playing” or similar could be displayed. Additionally, when a presentation present in APD but not present in the elementary stream (ac4_toc) is manually selected by the user, the NorDig HEVC IRD may inform the user that the selected audio presentation is not available in the current broadcast. It is expected that quasi-static APD signaling could result in an overrepresentation of presentations in the APD e.g. during advertisement breaks, where during the advert break there could be only one audio track available to all languages.</w:t>
            </w:r>
          </w:p>
          <w:p w14:paraId="5A7AA39A" w14:textId="7BEF6C12" w:rsidR="005018EC" w:rsidRPr="005018EC" w:rsidRDefault="005018EC" w:rsidP="00FF0247">
            <w:pPr>
              <w:ind w:right="742"/>
              <w:rPr>
                <w:lang w:val="en-GB"/>
              </w:rPr>
            </w:pPr>
          </w:p>
        </w:tc>
      </w:tr>
      <w:tr w:rsidR="00CC0B11" w:rsidRPr="005018EC" w14:paraId="611D814C" w14:textId="77777777" w:rsidTr="002F11B6">
        <w:tc>
          <w:tcPr>
            <w:tcW w:w="1418" w:type="dxa"/>
            <w:tcBorders>
              <w:left w:val="single" w:sz="8" w:space="0" w:color="000000"/>
              <w:bottom w:val="single" w:sz="8" w:space="0" w:color="000000"/>
            </w:tcBorders>
            <w:shd w:val="clear" w:color="auto" w:fill="BFBFBF"/>
          </w:tcPr>
          <w:p w14:paraId="02C6EDFE" w14:textId="77777777" w:rsidR="00CC0B11" w:rsidRPr="005018EC" w:rsidRDefault="00CC0B11" w:rsidP="00FF0247">
            <w:pPr>
              <w:pStyle w:val="Tasktableheading"/>
            </w:pPr>
            <w:r w:rsidRPr="005018EC">
              <w:t>IRD variants and capability</w:t>
            </w:r>
          </w:p>
        </w:tc>
        <w:tc>
          <w:tcPr>
            <w:tcW w:w="7291" w:type="dxa"/>
            <w:gridSpan w:val="3"/>
            <w:tcBorders>
              <w:left w:val="single" w:sz="8" w:space="0" w:color="000000"/>
              <w:bottom w:val="single" w:sz="8" w:space="0" w:color="000000"/>
              <w:right w:val="single" w:sz="8" w:space="0" w:color="000000"/>
            </w:tcBorders>
          </w:tcPr>
          <w:p w14:paraId="24A4CB71" w14:textId="77777777" w:rsidR="00CC0B11" w:rsidRPr="005018EC" w:rsidRDefault="00CC0B11" w:rsidP="00FF0247">
            <w:pPr>
              <w:pStyle w:val="NordigProfile"/>
            </w:pPr>
            <w:r w:rsidRPr="005018EC">
              <w:t>HEVC IRD</w:t>
            </w:r>
          </w:p>
        </w:tc>
      </w:tr>
      <w:tr w:rsidR="00CC0B11" w:rsidRPr="005018EC" w14:paraId="1158968A" w14:textId="77777777" w:rsidTr="002F11B6">
        <w:tc>
          <w:tcPr>
            <w:tcW w:w="1418" w:type="dxa"/>
            <w:tcBorders>
              <w:left w:val="single" w:sz="8" w:space="0" w:color="000000"/>
              <w:bottom w:val="single" w:sz="8" w:space="0" w:color="000000"/>
            </w:tcBorders>
            <w:shd w:val="clear" w:color="auto" w:fill="BFBFBF"/>
          </w:tcPr>
          <w:p w14:paraId="43F629E2" w14:textId="77777777" w:rsidR="00CC0B11" w:rsidRPr="005018EC" w:rsidRDefault="00CC0B11" w:rsidP="00FF0247">
            <w:pPr>
              <w:rPr>
                <w:rFonts w:cs="Arial"/>
                <w:b/>
                <w:i/>
              </w:rPr>
            </w:pPr>
            <w:r w:rsidRPr="005018EC">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55B1A4CF" w14:textId="77777777" w:rsidR="00CC0B11" w:rsidRPr="005018EC" w:rsidRDefault="00CC0B11" w:rsidP="00FF0247">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1B0C6DA5" w14:textId="77777777" w:rsidR="00CC0B11" w:rsidRPr="005018EC" w:rsidRDefault="00CC0B11" w:rsidP="00FF0247">
            <w:pPr>
              <w:pStyle w:val="font6"/>
              <w:overflowPunct/>
              <w:autoSpaceDE/>
              <w:spacing w:before="0" w:after="0"/>
              <w:textAlignment w:val="auto"/>
              <w:rPr>
                <w:rFonts w:ascii="Times New Roman" w:hAnsi="Times New Roman"/>
                <w:b w:val="0"/>
                <w:bCs/>
                <w:lang w:val="en-US"/>
              </w:rPr>
            </w:pPr>
            <w:r w:rsidRPr="005018EC">
              <w:rPr>
                <w:rFonts w:ascii="Times New Roman" w:hAnsi="Times New Roman"/>
                <w:b w:val="0"/>
                <w:bCs/>
                <w:lang w:val="en-US"/>
              </w:rPr>
              <w:t>To verify that the audio prioritization logic uses the information in the AC-4 TOC when the audio_preselection_descriptor contains inaccurate information.</w:t>
            </w:r>
          </w:p>
          <w:p w14:paraId="46D7219E" w14:textId="77777777" w:rsidR="00CC0B11" w:rsidRPr="005018EC" w:rsidRDefault="00CC0B11" w:rsidP="00FF0247">
            <w:pPr>
              <w:rPr>
                <w:bCs/>
                <w:lang w:val="en-US"/>
              </w:rPr>
            </w:pPr>
          </w:p>
          <w:p w14:paraId="46317999" w14:textId="77777777" w:rsidR="00CC0B11" w:rsidRPr="005018EC" w:rsidRDefault="00CC0B11" w:rsidP="00FF0247">
            <w:pPr>
              <w:rPr>
                <w:b/>
                <w:bCs/>
                <w:lang w:val="en-US"/>
              </w:rPr>
            </w:pPr>
            <w:r w:rsidRPr="005018EC">
              <w:rPr>
                <w:b/>
                <w:bCs/>
                <w:lang w:val="en-US"/>
              </w:rPr>
              <w:t>Equipment:</w:t>
            </w:r>
          </w:p>
          <w:p w14:paraId="7312BC32" w14:textId="77777777" w:rsidR="00CC0B11" w:rsidRPr="005018EC" w:rsidRDefault="00CC0B11" w:rsidP="00FF0247">
            <w:pPr>
              <w:rPr>
                <w:b/>
                <w:bCs/>
                <w:lang w:val="en-US"/>
              </w:rPr>
            </w:pPr>
          </w:p>
          <w:p w14:paraId="30CAAD4C" w14:textId="77777777" w:rsidR="00CC0B11" w:rsidRPr="005018EC" w:rsidRDefault="00CC0B11" w:rsidP="00FF0247">
            <w:pPr>
              <w:rPr>
                <w:b/>
                <w:bCs/>
                <w:lang w:val="en-US"/>
              </w:rPr>
            </w:pPr>
            <w:r w:rsidRPr="005018EC">
              <w:rPr>
                <w:b/>
                <w:bCs/>
                <w:noProof/>
                <w:lang w:val="en-GB" w:eastAsia="en-GB"/>
              </w:rPr>
              <w:lastRenderedPageBreak/>
              <mc:AlternateContent>
                <mc:Choice Requires="wpc">
                  <w:drawing>
                    <wp:inline distT="0" distB="0" distL="0" distR="0" wp14:anchorId="24ECF29D" wp14:editId="31244807">
                      <wp:extent cx="4404995" cy="759460"/>
                      <wp:effectExtent l="6350" t="0" r="0" b="0"/>
                      <wp:docPr id="711"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97"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8"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0C055773" w14:textId="77777777" w:rsidR="00161936" w:rsidRDefault="00161936" w:rsidP="00CC0B11">
                                    <w:r>
                                      <w:t xml:space="preserve">Audio </w:t>
                                    </w:r>
                                  </w:p>
                                  <w:p w14:paraId="43F884DC" w14:textId="77777777" w:rsidR="00161936" w:rsidRDefault="00161936" w:rsidP="00CC0B11">
                                    <w:r>
                                      <w:t>decoder</w:t>
                                    </w:r>
                                  </w:p>
                                </w:txbxContent>
                              </wps:txbx>
                              <wps:bodyPr rot="0" vert="horz" wrap="square" lIns="91440" tIns="45720" rIns="91440" bIns="45720" anchor="t" anchorCtr="0" upright="1">
                                <a:noAutofit/>
                              </wps:bodyPr>
                            </wps:wsp>
                            <wpg:wgp>
                              <wpg:cNvPr id="699" name="Group 618"/>
                              <wpg:cNvGrpSpPr>
                                <a:grpSpLocks/>
                              </wpg:cNvGrpSpPr>
                              <wpg:grpSpPr bwMode="auto">
                                <a:xfrm>
                                  <a:off x="0" y="177614"/>
                                  <a:ext cx="3223370" cy="404832"/>
                                  <a:chOff x="3451" y="9083"/>
                                  <a:chExt cx="5076" cy="636"/>
                                </a:xfrm>
                              </wpg:grpSpPr>
                              <wps:wsp>
                                <wps:cNvPr id="704"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19BC4EC9" w14:textId="77777777" w:rsidR="00161936" w:rsidRDefault="00161936" w:rsidP="00CC0B11">
                                      <w:pPr>
                                        <w:jc w:val="center"/>
                                        <w:rPr>
                                          <w:sz w:val="16"/>
                                        </w:rPr>
                                      </w:pPr>
                                      <w:r>
                                        <w:rPr>
                                          <w:sz w:val="16"/>
                                        </w:rPr>
                                        <w:t>MUX</w:t>
                                      </w:r>
                                    </w:p>
                                  </w:txbxContent>
                                </wps:txbx>
                                <wps:bodyPr rot="0" vert="horz" wrap="square" lIns="91440" tIns="45720" rIns="91440" bIns="45720" anchor="t" anchorCtr="0" upright="1">
                                  <a:noAutofit/>
                                </wps:bodyPr>
                              </wps:wsp>
                              <wps:wsp>
                                <wps:cNvPr id="705"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140C232" w14:textId="77777777" w:rsidR="00161936" w:rsidRDefault="00161936" w:rsidP="00CC0B11">
                                      <w:pPr>
                                        <w:jc w:val="center"/>
                                        <w:rPr>
                                          <w:sz w:val="16"/>
                                        </w:rPr>
                                      </w:pPr>
                                      <w:r>
                                        <w:rPr>
                                          <w:sz w:val="16"/>
                                        </w:rPr>
                                        <w:t>Exciter</w:t>
                                      </w:r>
                                    </w:p>
                                  </w:txbxContent>
                                </wps:txbx>
                                <wps:bodyPr rot="0" vert="horz" wrap="square" lIns="91440" tIns="45720" rIns="91440" bIns="45720" anchor="t" anchorCtr="0" upright="1">
                                  <a:noAutofit/>
                                </wps:bodyPr>
                              </wps:wsp>
                              <wps:wsp>
                                <wps:cNvPr id="706"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7"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15C4D79" w14:textId="77777777" w:rsidR="00161936" w:rsidRDefault="00161936" w:rsidP="00CC0B11">
                                      <w:pPr>
                                        <w:rPr>
                                          <w:sz w:val="16"/>
                                        </w:rPr>
                                      </w:pPr>
                                      <w:r>
                                        <w:rPr>
                                          <w:sz w:val="16"/>
                                        </w:rPr>
                                        <w:t>IRD</w:t>
                                      </w:r>
                                    </w:p>
                                  </w:txbxContent>
                                </wps:txbx>
                                <wps:bodyPr rot="0" vert="horz" wrap="square" lIns="91440" tIns="45720" rIns="91440" bIns="45720" anchor="t" anchorCtr="0" upright="1">
                                  <a:noAutofit/>
                                </wps:bodyPr>
                              </wps:wsp>
                              <wps:wsp>
                                <wps:cNvPr id="708"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777BCDBA" w14:textId="77777777" w:rsidR="00161936" w:rsidRDefault="00161936" w:rsidP="00CC0B11">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0"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24ECF29D" id="_x0000_s1998"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">
                      <v:shape id="_x0000_s1999" type="#_x0000_t75" style="position:absolute;width:44049;height:7594;visibility:visible;mso-wrap-style:square">
                        <v:fill o:detectmouseclick="t"/>
                        <v:path o:connecttype="none"/>
                      </v:shape>
                      <v:line id="Line 616" o:spid="_x0000_s2000"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" strokeweight=".74pt">
                        <v:stroke endarrow="block"/>
                      </v:line>
                      <v:rect id="Rectangle 617" o:spid="_x0000_s2001"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" strokeweight=".74pt">
                        <v:textbox>
                          <w:txbxContent>
                            <w:p w14:paraId="0C055773" w14:textId="77777777" w:rsidR="00161936" w:rsidRDefault="00161936" w:rsidP="00CC0B11">
                              <w:r>
                                <w:t xml:space="preserve">Audio </w:t>
                              </w:r>
                            </w:p>
                            <w:p w14:paraId="43F884DC" w14:textId="77777777" w:rsidR="00161936" w:rsidRDefault="00161936" w:rsidP="00CC0B11">
                              <w:r>
                                <w:t>decoder</w:t>
                              </w:r>
                            </w:p>
                          </w:txbxContent>
                        </v:textbox>
                      </v:rect>
                      <v:group id="Group 618" o:spid="_x0000_s2002"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rect id="Rectangle 619" o:spid="_x0000_s200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">
                          <v:textbox>
                            <w:txbxContent>
                              <w:p w14:paraId="19BC4EC9" w14:textId="77777777" w:rsidR="00161936" w:rsidRDefault="00161936" w:rsidP="00CC0B11">
                                <w:pPr>
                                  <w:jc w:val="center"/>
                                  <w:rPr>
                                    <w:sz w:val="16"/>
                                  </w:rPr>
                                </w:pPr>
                                <w:r>
                                  <w:rPr>
                                    <w:sz w:val="16"/>
                                  </w:rPr>
                                  <w:t>MUX</w:t>
                                </w:r>
                              </w:p>
                            </w:txbxContent>
                          </v:textbox>
                        </v:rect>
                        <v:rect id="Rectangle 620" o:spid="_x0000_s200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">
                          <v:textbox>
                            <w:txbxContent>
                              <w:p w14:paraId="4140C232" w14:textId="77777777" w:rsidR="00161936" w:rsidRDefault="00161936" w:rsidP="00CC0B11">
                                <w:pPr>
                                  <w:jc w:val="center"/>
                                  <w:rPr>
                                    <w:sz w:val="16"/>
                                  </w:rPr>
                                </w:pPr>
                                <w:r>
                                  <w:rPr>
                                    <w:sz w:val="16"/>
                                  </w:rPr>
                                  <w:t>Exciter</w:t>
                                </w:r>
                              </w:p>
                            </w:txbxContent>
                          </v:textbox>
                        </v:rect>
                        <v:line id="Line 621" o:spid="_x0000_s200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">
                          <v:stroke endarrow="block"/>
                        </v:line>
                        <v:rect id="Rectangle 622" o:spid="_x0000_s200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">
                          <v:textbox>
                            <w:txbxContent>
                              <w:p w14:paraId="415C4D79" w14:textId="77777777" w:rsidR="00161936" w:rsidRDefault="00161936" w:rsidP="00CC0B11">
                                <w:pPr>
                                  <w:rPr>
                                    <w:sz w:val="16"/>
                                  </w:rPr>
                                </w:pPr>
                                <w:r>
                                  <w:rPr>
                                    <w:sz w:val="16"/>
                                  </w:rPr>
                                  <w:t>IRD</w:t>
                                </w:r>
                              </w:p>
                            </w:txbxContent>
                          </v:textbox>
                        </v:rect>
                        <v:line id="Line 623" o:spid="_x0000_s200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">
                          <v:stroke endarrow="block"/>
                        </v:line>
                        <v:rect id="Rectangle 624" o:spid="_x0000_s200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">
                          <v:textbox>
                            <w:txbxContent>
                              <w:p w14:paraId="777BCDBA" w14:textId="77777777" w:rsidR="00161936" w:rsidRDefault="00161936" w:rsidP="00CC0B11">
                                <w:pPr>
                                  <w:rPr>
                                    <w:sz w:val="16"/>
                                  </w:rPr>
                                </w:pPr>
                                <w:r>
                                  <w:rPr>
                                    <w:sz w:val="16"/>
                                  </w:rPr>
                                  <w:t>TS Source</w:t>
                                </w:r>
                                <w:r>
                                  <w:rPr>
                                    <w:sz w:val="16"/>
                                  </w:rPr>
                                  <w:tab/>
                                </w:r>
                              </w:p>
                            </w:txbxContent>
                          </v:textbox>
                        </v:rect>
                        <v:line id="Line 625" o:spid="_x0000_s200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">
                          <v:stroke endarrow="block"/>
                        </v:line>
                      </v:group>
                      <w10:anchorlock/>
                    </v:group>
                  </w:pict>
                </mc:Fallback>
              </mc:AlternateContent>
            </w:r>
          </w:p>
          <w:p w14:paraId="6A66FC12" w14:textId="77777777" w:rsidR="00CC0B11" w:rsidRPr="005018EC" w:rsidRDefault="00CC0B11" w:rsidP="00FF0247">
            <w:pPr>
              <w:rPr>
                <w:b/>
                <w:bCs/>
                <w:lang w:val="en-US"/>
              </w:rPr>
            </w:pPr>
          </w:p>
          <w:p w14:paraId="0BE138FA" w14:textId="77777777" w:rsidR="00CC0B11" w:rsidRPr="005018EC" w:rsidRDefault="00CC0B11" w:rsidP="00FF0247">
            <w:pPr>
              <w:rPr>
                <w:b/>
                <w:bCs/>
                <w:lang w:val="en-US"/>
              </w:rPr>
            </w:pPr>
            <w:r w:rsidRPr="005018EC">
              <w:rPr>
                <w:bCs/>
                <w:lang w:val="en-US"/>
              </w:rPr>
              <w:t>Two transport streams containing the same AC-4 elementary stream but different signaling in the PMT. The list of preselections in the audio_preselection_descriptor does not match the AC-4 TOC accurately.</w:t>
            </w:r>
          </w:p>
          <w:p w14:paraId="5A537AA7" w14:textId="0293AB82" w:rsidR="00CC0B11" w:rsidRPr="005018EC" w:rsidRDefault="00CC0B11" w:rsidP="00CC0B11">
            <w:pPr>
              <w:pStyle w:val="Listeafsnit"/>
              <w:numPr>
                <w:ilvl w:val="0"/>
                <w:numId w:val="372"/>
              </w:numPr>
            </w:pPr>
            <w:r w:rsidRPr="005018EC">
              <w:t>The audio_preselection_descriptor contains only a subset of the preselections in the AC-4 TOC that doesn’t include presentation 11 (</w:t>
            </w:r>
            <w:r w:rsidR="00BF5A9F" w:rsidRPr="005018EC">
              <w:t xml:space="preserve">language 2, e.g. </w:t>
            </w:r>
            <w:r w:rsidRPr="005018EC">
              <w:t>Swedish)</w:t>
            </w:r>
          </w:p>
          <w:p w14:paraId="4F953C79" w14:textId="51E61232" w:rsidR="00CC0B11" w:rsidRPr="005018EC" w:rsidRDefault="00CC0B11" w:rsidP="00CC0B11">
            <w:pPr>
              <w:pStyle w:val="Listeafsnit"/>
              <w:numPr>
                <w:ilvl w:val="0"/>
                <w:numId w:val="372"/>
              </w:numPr>
            </w:pPr>
            <w:r w:rsidRPr="005018EC">
              <w:t xml:space="preserve">The audio_preselection_descriptor contains all of the preselections in the AC-4 TOC and one more that is not found in the bitstream. That is preselection_id 14: </w:t>
            </w:r>
            <w:r w:rsidR="00BF5A9F" w:rsidRPr="005018EC">
              <w:t xml:space="preserve">lauage 2, e.g. </w:t>
            </w:r>
            <w:r w:rsidRPr="005018EC">
              <w:t>Swedish with Audio Description</w:t>
            </w:r>
          </w:p>
          <w:p w14:paraId="1EE236BA" w14:textId="0385B3CD" w:rsidR="005018EC" w:rsidRDefault="005018EC" w:rsidP="00FF0247"/>
          <w:p w14:paraId="7BD63266" w14:textId="77777777" w:rsidR="00CC0B11" w:rsidRPr="005018EC" w:rsidRDefault="00CC0B11" w:rsidP="00FF0247">
            <w:r w:rsidRPr="005018EC">
              <w:t>AC-4 TOC:</w:t>
            </w:r>
          </w:p>
          <w:tbl>
            <w:tblPr>
              <w:tblStyle w:val="Tabel-Gitter"/>
              <w:tblW w:w="6961" w:type="dxa"/>
              <w:tblLayout w:type="fixed"/>
              <w:tblLook w:val="04A0" w:firstRow="1" w:lastRow="0" w:firstColumn="1" w:lastColumn="0" w:noHBand="0" w:noVBand="1"/>
            </w:tblPr>
            <w:tblGrid>
              <w:gridCol w:w="681"/>
              <w:gridCol w:w="3489"/>
              <w:gridCol w:w="2791"/>
            </w:tblGrid>
            <w:tr w:rsidR="00CC0B11" w:rsidRPr="005018EC" w14:paraId="6006D55F" w14:textId="77777777" w:rsidTr="005018EC">
              <w:trPr>
                <w:trHeight w:val="138"/>
              </w:trPr>
              <w:tc>
                <w:tcPr>
                  <w:tcW w:w="681" w:type="dxa"/>
                  <w:shd w:val="clear" w:color="auto" w:fill="D9D9D9" w:themeFill="background1" w:themeFillShade="D9"/>
                </w:tcPr>
                <w:p w14:paraId="6358731B" w14:textId="77777777" w:rsidR="00CC0B11" w:rsidRPr="005018EC" w:rsidRDefault="00CC0B11" w:rsidP="00FF0247">
                  <w:r w:rsidRPr="005018EC">
                    <w:t>#</w:t>
                  </w:r>
                </w:p>
              </w:tc>
              <w:tc>
                <w:tcPr>
                  <w:tcW w:w="3489" w:type="dxa"/>
                  <w:shd w:val="clear" w:color="auto" w:fill="D9D9D9" w:themeFill="background1" w:themeFillShade="D9"/>
                </w:tcPr>
                <w:p w14:paraId="5344BCFB" w14:textId="77777777" w:rsidR="00CC0B11" w:rsidRPr="005018EC" w:rsidRDefault="00CC0B11" w:rsidP="00FF0247">
                  <w:r w:rsidRPr="005018EC">
                    <w:t>AC-4_TOC</w:t>
                  </w:r>
                </w:p>
              </w:tc>
              <w:tc>
                <w:tcPr>
                  <w:tcW w:w="2791" w:type="dxa"/>
                  <w:shd w:val="clear" w:color="auto" w:fill="D9D9D9" w:themeFill="background1" w:themeFillShade="D9"/>
                </w:tcPr>
                <w:p w14:paraId="0F12D1C9" w14:textId="77777777" w:rsidR="00CC0B11" w:rsidRPr="005018EC" w:rsidRDefault="00CC0B11" w:rsidP="00FF0247">
                  <w:r w:rsidRPr="005018EC">
                    <w:t>Content</w:t>
                  </w:r>
                </w:p>
              </w:tc>
            </w:tr>
            <w:tr w:rsidR="00CC0B11" w:rsidRPr="005018EC" w14:paraId="04CE6206" w14:textId="77777777" w:rsidTr="00FF0247">
              <w:trPr>
                <w:trHeight w:val="745"/>
              </w:trPr>
              <w:tc>
                <w:tcPr>
                  <w:tcW w:w="681" w:type="dxa"/>
                </w:tcPr>
                <w:p w14:paraId="0134970D" w14:textId="77777777" w:rsidR="00CC0B11" w:rsidRPr="005018EC" w:rsidRDefault="00CC0B11" w:rsidP="00FF0247">
                  <w:pPr>
                    <w:rPr>
                      <w:sz w:val="16"/>
                      <w:lang w:val="en-US"/>
                    </w:rPr>
                  </w:pPr>
                  <w:r w:rsidRPr="005018EC">
                    <w:rPr>
                      <w:sz w:val="16"/>
                      <w:lang w:val="en-US"/>
                    </w:rPr>
                    <w:t>1</w:t>
                  </w:r>
                </w:p>
              </w:tc>
              <w:tc>
                <w:tcPr>
                  <w:tcW w:w="3489" w:type="dxa"/>
                </w:tcPr>
                <w:p w14:paraId="599372A9" w14:textId="77777777" w:rsidR="00CC0B11" w:rsidRPr="005018EC" w:rsidRDefault="00CC0B11" w:rsidP="00FF0247">
                  <w:pPr>
                    <w:rPr>
                      <w:sz w:val="16"/>
                    </w:rPr>
                  </w:pPr>
                  <w:r w:rsidRPr="005018EC">
                    <w:rPr>
                      <w:sz w:val="16"/>
                    </w:rPr>
                    <w:t>presentation_id: 10</w:t>
                  </w:r>
                </w:p>
                <w:p w14:paraId="08A2AC4B" w14:textId="77777777" w:rsidR="00CC0B11" w:rsidRPr="005018EC" w:rsidRDefault="00CC0B11" w:rsidP="00FF0247">
                  <w:pPr>
                    <w:rPr>
                      <w:sz w:val="16"/>
                    </w:rPr>
                  </w:pPr>
                  <w:r w:rsidRPr="005018EC">
                    <w:rPr>
                      <w:sz w:val="16"/>
                    </w:rPr>
                    <w:t>content_classifier: 000b (Complete Main)</w:t>
                  </w:r>
                </w:p>
                <w:p w14:paraId="63B87197" w14:textId="1566BDE7" w:rsidR="00CC0B11" w:rsidRPr="005018EC" w:rsidRDefault="00CC0B11" w:rsidP="00FF0247">
                  <w:pPr>
                    <w:rPr>
                      <w:sz w:val="16"/>
                    </w:rPr>
                  </w:pPr>
                  <w:r w:rsidRPr="005018EC">
                    <w:rPr>
                      <w:sz w:val="16"/>
                    </w:rPr>
                    <w:t>languag</w:t>
                  </w:r>
                  <w:r w:rsidR="00BF5A9F" w:rsidRPr="005018EC">
                    <w:rPr>
                      <w:sz w:val="16"/>
                    </w:rPr>
                    <w:t xml:space="preserve"> 1, e.g. </w:t>
                  </w:r>
                  <w:r w:rsidRPr="005018EC">
                    <w:rPr>
                      <w:sz w:val="16"/>
                    </w:rPr>
                    <w:t>en</w:t>
                  </w:r>
                  <w:r w:rsidR="00BF5A9F" w:rsidRPr="005018EC">
                    <w:rPr>
                      <w:sz w:val="16"/>
                    </w:rPr>
                    <w:t xml:space="preserve"> (English)</w:t>
                  </w:r>
                </w:p>
              </w:tc>
              <w:tc>
                <w:tcPr>
                  <w:tcW w:w="2791" w:type="dxa"/>
                </w:tcPr>
                <w:p w14:paraId="35EA9E79" w14:textId="77777777" w:rsidR="00CC0B11" w:rsidRPr="005018EC" w:rsidRDefault="00CC0B11" w:rsidP="00FF0247">
                  <w:pPr>
                    <w:rPr>
                      <w:sz w:val="16"/>
                    </w:rPr>
                  </w:pPr>
                  <w:r w:rsidRPr="005018EC">
                    <w:rPr>
                      <w:sz w:val="16"/>
                    </w:rPr>
                    <w:t>Immersive channel check</w:t>
                  </w:r>
                </w:p>
              </w:tc>
            </w:tr>
            <w:tr w:rsidR="00CC0B11" w:rsidRPr="005018EC" w14:paraId="23AA95A2" w14:textId="77777777" w:rsidTr="00FF0247">
              <w:trPr>
                <w:trHeight w:val="745"/>
              </w:trPr>
              <w:tc>
                <w:tcPr>
                  <w:tcW w:w="681" w:type="dxa"/>
                </w:tcPr>
                <w:p w14:paraId="7C934064" w14:textId="77777777" w:rsidR="00CC0B11" w:rsidRPr="005018EC" w:rsidRDefault="00CC0B11" w:rsidP="00FF0247">
                  <w:pPr>
                    <w:rPr>
                      <w:sz w:val="16"/>
                      <w:lang w:val="en-US"/>
                    </w:rPr>
                  </w:pPr>
                  <w:r w:rsidRPr="005018EC">
                    <w:rPr>
                      <w:sz w:val="16"/>
                      <w:lang w:val="en-US"/>
                    </w:rPr>
                    <w:t>2</w:t>
                  </w:r>
                </w:p>
              </w:tc>
              <w:tc>
                <w:tcPr>
                  <w:tcW w:w="3489" w:type="dxa"/>
                </w:tcPr>
                <w:p w14:paraId="381A2FB8" w14:textId="77777777" w:rsidR="00CC0B11" w:rsidRPr="005018EC" w:rsidRDefault="00CC0B11" w:rsidP="00FF0247">
                  <w:pPr>
                    <w:rPr>
                      <w:sz w:val="16"/>
                    </w:rPr>
                  </w:pPr>
                  <w:r w:rsidRPr="005018EC">
                    <w:rPr>
                      <w:sz w:val="16"/>
                    </w:rPr>
                    <w:t>presentation_id: 11</w:t>
                  </w:r>
                </w:p>
                <w:p w14:paraId="5FA57531" w14:textId="77777777" w:rsidR="00CC0B11" w:rsidRPr="005018EC" w:rsidRDefault="00CC0B11" w:rsidP="00FF0247">
                  <w:pPr>
                    <w:rPr>
                      <w:sz w:val="16"/>
                    </w:rPr>
                  </w:pPr>
                  <w:r w:rsidRPr="005018EC">
                    <w:rPr>
                      <w:sz w:val="16"/>
                    </w:rPr>
                    <w:t>content_classifier: 000b (Complete Main)</w:t>
                  </w:r>
                </w:p>
                <w:p w14:paraId="698DC059" w14:textId="7F40C0E1" w:rsidR="00CC0B11" w:rsidRPr="005018EC" w:rsidRDefault="00CC0B11" w:rsidP="00FF0247">
                  <w:pPr>
                    <w:rPr>
                      <w:sz w:val="16"/>
                    </w:rPr>
                  </w:pPr>
                  <w:r w:rsidRPr="005018EC">
                    <w:rPr>
                      <w:sz w:val="16"/>
                    </w:rPr>
                    <w:t>language</w:t>
                  </w:r>
                  <w:r w:rsidR="00BF5A9F" w:rsidRPr="005018EC">
                    <w:rPr>
                      <w:sz w:val="16"/>
                    </w:rPr>
                    <w:t xml:space="preserve"> 2, e.g. </w:t>
                  </w:r>
                  <w:r w:rsidRPr="005018EC">
                    <w:rPr>
                      <w:sz w:val="16"/>
                    </w:rPr>
                    <w:t>sv</w:t>
                  </w:r>
                  <w:r w:rsidR="00BF5A9F" w:rsidRPr="005018EC">
                    <w:rPr>
                      <w:sz w:val="16"/>
                    </w:rPr>
                    <w:t xml:space="preserve"> (Swedish)</w:t>
                  </w:r>
                </w:p>
              </w:tc>
              <w:tc>
                <w:tcPr>
                  <w:tcW w:w="2791" w:type="dxa"/>
                </w:tcPr>
                <w:p w14:paraId="7E191794" w14:textId="77777777" w:rsidR="00CC0B11" w:rsidRPr="005018EC" w:rsidRDefault="00CC0B11" w:rsidP="00FF0247">
                  <w:pPr>
                    <w:rPr>
                      <w:sz w:val="16"/>
                    </w:rPr>
                  </w:pPr>
                  <w:r w:rsidRPr="005018EC">
                    <w:rPr>
                      <w:sz w:val="16"/>
                    </w:rPr>
                    <w:t>Noise</w:t>
                  </w:r>
                </w:p>
              </w:tc>
            </w:tr>
            <w:tr w:rsidR="00CC0B11" w:rsidRPr="005018EC" w14:paraId="404EC291" w14:textId="77777777" w:rsidTr="00FF0247">
              <w:trPr>
                <w:trHeight w:val="745"/>
              </w:trPr>
              <w:tc>
                <w:tcPr>
                  <w:tcW w:w="681" w:type="dxa"/>
                </w:tcPr>
                <w:p w14:paraId="623B2DE8" w14:textId="77777777" w:rsidR="00CC0B11" w:rsidRPr="005018EC" w:rsidRDefault="00CC0B11" w:rsidP="00FF0247">
                  <w:pPr>
                    <w:rPr>
                      <w:sz w:val="16"/>
                      <w:lang w:val="en-US"/>
                    </w:rPr>
                  </w:pPr>
                  <w:r w:rsidRPr="005018EC">
                    <w:rPr>
                      <w:sz w:val="16"/>
                      <w:lang w:val="en-US"/>
                    </w:rPr>
                    <w:t>3</w:t>
                  </w:r>
                </w:p>
              </w:tc>
              <w:tc>
                <w:tcPr>
                  <w:tcW w:w="3489" w:type="dxa"/>
                </w:tcPr>
                <w:p w14:paraId="135D171E" w14:textId="77777777" w:rsidR="00CC0B11" w:rsidRPr="005018EC" w:rsidRDefault="00CC0B11" w:rsidP="00FF0247">
                  <w:pPr>
                    <w:rPr>
                      <w:sz w:val="16"/>
                    </w:rPr>
                  </w:pPr>
                  <w:r w:rsidRPr="005018EC">
                    <w:rPr>
                      <w:sz w:val="16"/>
                    </w:rPr>
                    <w:t>presentation_id: 12</w:t>
                  </w:r>
                </w:p>
                <w:p w14:paraId="754C9AB5" w14:textId="77777777" w:rsidR="00CC0B11" w:rsidRPr="005018EC" w:rsidRDefault="00CC0B11" w:rsidP="00FF0247">
                  <w:pPr>
                    <w:rPr>
                      <w:sz w:val="16"/>
                    </w:rPr>
                  </w:pPr>
                  <w:r w:rsidRPr="005018EC">
                    <w:rPr>
                      <w:sz w:val="16"/>
                    </w:rPr>
                    <w:t>content_classifier: 000b (Complete Main)</w:t>
                  </w:r>
                </w:p>
                <w:p w14:paraId="16D81688" w14:textId="78286575" w:rsidR="00CC0B11" w:rsidRPr="005018EC" w:rsidRDefault="00CC0B11" w:rsidP="00FF0247">
                  <w:pPr>
                    <w:rPr>
                      <w:sz w:val="16"/>
                    </w:rPr>
                  </w:pPr>
                  <w:r w:rsidRPr="005018EC">
                    <w:rPr>
                      <w:sz w:val="16"/>
                    </w:rPr>
                    <w:t>language</w:t>
                  </w:r>
                  <w:r w:rsidR="00BF5A9F" w:rsidRPr="005018EC">
                    <w:rPr>
                      <w:sz w:val="16"/>
                    </w:rPr>
                    <w:t xml:space="preserve"> 1, e.g.</w:t>
                  </w:r>
                  <w:r w:rsidRPr="005018EC">
                    <w:rPr>
                      <w:sz w:val="16"/>
                    </w:rPr>
                    <w:t xml:space="preserve"> en</w:t>
                  </w:r>
                  <w:r w:rsidR="00BF5A9F" w:rsidRPr="005018EC">
                    <w:rPr>
                      <w:sz w:val="16"/>
                    </w:rPr>
                    <w:t xml:space="preserve"> (English)</w:t>
                  </w:r>
                </w:p>
              </w:tc>
              <w:tc>
                <w:tcPr>
                  <w:tcW w:w="2791" w:type="dxa"/>
                </w:tcPr>
                <w:p w14:paraId="7AE50DC9" w14:textId="77777777" w:rsidR="00CC0B11" w:rsidRPr="005018EC" w:rsidRDefault="00CC0B11" w:rsidP="00FF0247">
                  <w:pPr>
                    <w:rPr>
                      <w:sz w:val="16"/>
                    </w:rPr>
                  </w:pPr>
                  <w:r w:rsidRPr="005018EC">
                    <w:rPr>
                      <w:sz w:val="16"/>
                    </w:rPr>
                    <w:t>Cinematic content</w:t>
                  </w:r>
                </w:p>
              </w:tc>
            </w:tr>
            <w:tr w:rsidR="00CC0B11" w:rsidRPr="005018EC" w14:paraId="517778E0" w14:textId="77777777" w:rsidTr="00FF0247">
              <w:trPr>
                <w:trHeight w:val="745"/>
              </w:trPr>
              <w:tc>
                <w:tcPr>
                  <w:tcW w:w="681" w:type="dxa"/>
                </w:tcPr>
                <w:p w14:paraId="288B19E8" w14:textId="77777777" w:rsidR="00CC0B11" w:rsidRPr="005018EC" w:rsidRDefault="00CC0B11" w:rsidP="00FF0247">
                  <w:pPr>
                    <w:rPr>
                      <w:sz w:val="16"/>
                    </w:rPr>
                  </w:pPr>
                  <w:r w:rsidRPr="005018EC">
                    <w:rPr>
                      <w:sz w:val="16"/>
                    </w:rPr>
                    <w:t>4</w:t>
                  </w:r>
                </w:p>
              </w:tc>
              <w:tc>
                <w:tcPr>
                  <w:tcW w:w="3489" w:type="dxa"/>
                </w:tcPr>
                <w:p w14:paraId="7B6D9BF7" w14:textId="77777777" w:rsidR="00CC0B11" w:rsidRPr="005018EC" w:rsidRDefault="00CC0B11" w:rsidP="00FF0247">
                  <w:pPr>
                    <w:rPr>
                      <w:sz w:val="16"/>
                    </w:rPr>
                  </w:pPr>
                  <w:r w:rsidRPr="005018EC">
                    <w:rPr>
                      <w:sz w:val="16"/>
                    </w:rPr>
                    <w:t>presentation_id: 13</w:t>
                  </w:r>
                </w:p>
                <w:p w14:paraId="370545E5" w14:textId="77777777" w:rsidR="00CC0B11" w:rsidRPr="005018EC" w:rsidRDefault="00CC0B11" w:rsidP="00FF0247">
                  <w:pPr>
                    <w:rPr>
                      <w:sz w:val="16"/>
                    </w:rPr>
                  </w:pPr>
                  <w:r w:rsidRPr="005018EC">
                    <w:rPr>
                      <w:sz w:val="16"/>
                    </w:rPr>
                    <w:t>content_classifier: 010b (Visually Impaired)</w:t>
                  </w:r>
                </w:p>
                <w:p w14:paraId="60574312" w14:textId="0219B3A4" w:rsidR="00CC0B11" w:rsidRPr="005018EC" w:rsidRDefault="00CC0B11" w:rsidP="00FF0247">
                  <w:pPr>
                    <w:rPr>
                      <w:sz w:val="16"/>
                    </w:rPr>
                  </w:pPr>
                  <w:r w:rsidRPr="005018EC">
                    <w:rPr>
                      <w:sz w:val="16"/>
                    </w:rPr>
                    <w:t>language</w:t>
                  </w:r>
                  <w:r w:rsidR="00BF5A9F" w:rsidRPr="005018EC">
                    <w:rPr>
                      <w:sz w:val="16"/>
                    </w:rPr>
                    <w:t xml:space="preserve"> 1, </w:t>
                  </w:r>
                  <w:r w:rsidRPr="005018EC">
                    <w:rPr>
                      <w:sz w:val="16"/>
                    </w:rPr>
                    <w:t>en</w:t>
                  </w:r>
                  <w:r w:rsidR="00BF5A9F" w:rsidRPr="005018EC">
                    <w:rPr>
                      <w:sz w:val="16"/>
                    </w:rPr>
                    <w:t xml:space="preserve"> (English)</w:t>
                  </w:r>
                </w:p>
              </w:tc>
              <w:tc>
                <w:tcPr>
                  <w:tcW w:w="2791" w:type="dxa"/>
                </w:tcPr>
                <w:p w14:paraId="0EB5046D" w14:textId="77777777" w:rsidR="00CC0B11" w:rsidRPr="005018EC" w:rsidRDefault="00CC0B11" w:rsidP="00FF0247">
                  <w:pPr>
                    <w:rPr>
                      <w:sz w:val="16"/>
                    </w:rPr>
                  </w:pPr>
                  <w:r w:rsidRPr="005018EC">
                    <w:rPr>
                      <w:sz w:val="16"/>
                    </w:rPr>
                    <w:t>Immersive channel check + speech (narration for Audio Description)</w:t>
                  </w:r>
                </w:p>
              </w:tc>
            </w:tr>
          </w:tbl>
          <w:p w14:paraId="6F651AD0" w14:textId="77777777" w:rsidR="00CC0B11" w:rsidRPr="005018EC" w:rsidRDefault="00CC0B11" w:rsidP="00FF0247">
            <w:r w:rsidRPr="005018EC">
              <w:t>Note that the content is that of the reference streams and might be replaced by the tester.</w:t>
            </w:r>
          </w:p>
          <w:p w14:paraId="14C29DEB" w14:textId="77777777" w:rsidR="00CC0B11" w:rsidRPr="005018EC" w:rsidRDefault="00CC0B11" w:rsidP="00FF0247"/>
          <w:p w14:paraId="0930F9B2" w14:textId="77777777" w:rsidR="00CC0B11" w:rsidRPr="005018EC" w:rsidRDefault="00CC0B11" w:rsidP="00FF0247">
            <w:pPr>
              <w:rPr>
                <w:b/>
              </w:rPr>
            </w:pPr>
            <w:r w:rsidRPr="005018EC">
              <w:rPr>
                <w:b/>
              </w:rPr>
              <w:t>Test procedure:</w:t>
            </w:r>
          </w:p>
          <w:p w14:paraId="36E7D36B" w14:textId="77777777" w:rsidR="00CC0B11" w:rsidRPr="005018EC" w:rsidRDefault="00CC0B11" w:rsidP="00FF0247">
            <w:r w:rsidRPr="005018EC">
              <w:t>Execute the following procedure for each of the two transport streams.</w:t>
            </w:r>
          </w:p>
          <w:p w14:paraId="76A67AB9" w14:textId="77777777" w:rsidR="00CC0B11" w:rsidRPr="005018EC" w:rsidRDefault="00CC0B11" w:rsidP="00CC0B11">
            <w:pPr>
              <w:pStyle w:val="Listeafsnit"/>
              <w:numPr>
                <w:ilvl w:val="0"/>
                <w:numId w:val="373"/>
              </w:numPr>
            </w:pPr>
            <w:r w:rsidRPr="005018EC">
              <w:t>Setup the system as indicated in the diagram</w:t>
            </w:r>
          </w:p>
          <w:p w14:paraId="6BBEF6A7" w14:textId="77777777" w:rsidR="00CC0B11" w:rsidRPr="005018EC" w:rsidRDefault="00CC0B11" w:rsidP="00CC0B11">
            <w:pPr>
              <w:pStyle w:val="Listeafsnit"/>
              <w:numPr>
                <w:ilvl w:val="0"/>
                <w:numId w:val="373"/>
              </w:numPr>
            </w:pPr>
            <w:r w:rsidRPr="005018EC">
              <w:t>Set Swedish as the preferred audio language and enable Audio Description</w:t>
            </w:r>
          </w:p>
          <w:p w14:paraId="180950CB" w14:textId="77777777" w:rsidR="00CC0B11" w:rsidRPr="005018EC" w:rsidRDefault="00CC0B11" w:rsidP="00CC0B11">
            <w:pPr>
              <w:pStyle w:val="Listeafsnit"/>
              <w:numPr>
                <w:ilvl w:val="0"/>
                <w:numId w:val="373"/>
              </w:numPr>
            </w:pPr>
            <w:r w:rsidRPr="005018EC">
              <w:t>Play the transport stream</w:t>
            </w:r>
          </w:p>
          <w:p w14:paraId="386D336B" w14:textId="4ADC5051" w:rsidR="00CC0B11" w:rsidRPr="005018EC" w:rsidRDefault="00CC0B11" w:rsidP="00CC0B11">
            <w:pPr>
              <w:pStyle w:val="Listeafsnit"/>
              <w:numPr>
                <w:ilvl w:val="0"/>
                <w:numId w:val="373"/>
              </w:numPr>
            </w:pPr>
            <w:r w:rsidRPr="005018EC">
              <w:t>Verify that the IRD selects the second preselection (</w:t>
            </w:r>
            <w:r w:rsidR="00BF5A9F" w:rsidRPr="005018EC">
              <w:t xml:space="preserve">language 2, e.g. </w:t>
            </w:r>
            <w:r w:rsidRPr="005018EC">
              <w:t>Swedish) and plays the corresponding content.</w:t>
            </w:r>
          </w:p>
          <w:p w14:paraId="505A6823" w14:textId="77777777" w:rsidR="00CC0B11" w:rsidRPr="005018EC" w:rsidRDefault="00CC0B11" w:rsidP="00FF0247">
            <w:r w:rsidRPr="005018EC">
              <w:t>Additionally, for the second transport stream:</w:t>
            </w:r>
          </w:p>
          <w:p w14:paraId="3759DF81" w14:textId="3DAB561B" w:rsidR="00CC0B11" w:rsidRPr="005018EC" w:rsidRDefault="00CC0B11" w:rsidP="00CC0B11">
            <w:pPr>
              <w:pStyle w:val="Listeafsnit"/>
              <w:numPr>
                <w:ilvl w:val="0"/>
                <w:numId w:val="373"/>
              </w:numPr>
            </w:pPr>
            <w:r w:rsidRPr="005018EC">
              <w:t xml:space="preserve">If the IRD offers a list of available preselections including </w:t>
            </w:r>
            <w:r w:rsidR="00BF5A9F" w:rsidRPr="005018EC">
              <w:t xml:space="preserve">language 2, e.g. </w:t>
            </w:r>
            <w:r w:rsidRPr="005018EC">
              <w:t>Swedish with Audio Description, verify that manually selecting it also results in the playback of the second preselection (</w:t>
            </w:r>
            <w:r w:rsidR="00BF5A9F" w:rsidRPr="005018EC">
              <w:t xml:space="preserve">language 2, e.g. </w:t>
            </w:r>
            <w:r w:rsidRPr="005018EC">
              <w:t>Swedish).</w:t>
            </w:r>
          </w:p>
          <w:p w14:paraId="0DE03B12" w14:textId="77777777" w:rsidR="00CC0B11" w:rsidRPr="005018EC" w:rsidRDefault="00CC0B11" w:rsidP="00FF0247">
            <w:pPr>
              <w:pStyle w:val="Listeafsnit"/>
            </w:pPr>
          </w:p>
          <w:p w14:paraId="6E46E7E5" w14:textId="77777777" w:rsidR="00CC0B11" w:rsidRPr="005018EC" w:rsidRDefault="00CC0B11" w:rsidP="00FF0247">
            <w:pPr>
              <w:rPr>
                <w:b/>
              </w:rPr>
            </w:pPr>
            <w:r w:rsidRPr="005018EC">
              <w:rPr>
                <w:b/>
              </w:rPr>
              <w:t>Expected result:</w:t>
            </w:r>
          </w:p>
          <w:p w14:paraId="66D754ED" w14:textId="58C9D2BE" w:rsidR="006C3CDB" w:rsidRPr="005018EC" w:rsidRDefault="006C3CDB" w:rsidP="006C3CDB">
            <w:r w:rsidRPr="005018EC">
              <w:t xml:space="preserve">The list of preselections in the AC-4 TOC is always accurate, whereas the </w:t>
            </w:r>
            <w:r w:rsidRPr="005018EC">
              <w:rPr>
                <w:rFonts w:ascii="TimesNewRomanPSMT" w:hAnsi="TimesNewRomanPSMT"/>
                <w:szCs w:val="22"/>
              </w:rPr>
              <w:t>Audio Preselection Descriptor (APD)</w:t>
            </w:r>
            <w:r w:rsidRPr="005018EC">
              <w:t xml:space="preserve"> might occassionally miss some preselections or include others that are no longer available. In step #4, the IRD uses the information from the AC-4 TOC for audio prioritisation based on user preferences. Particularly: </w:t>
            </w:r>
          </w:p>
          <w:p w14:paraId="4601FD9D" w14:textId="77777777" w:rsidR="00CC0B11" w:rsidRPr="005018EC" w:rsidRDefault="00CC0B11" w:rsidP="00CC0B11">
            <w:pPr>
              <w:pStyle w:val="Listeafsnit"/>
              <w:numPr>
                <w:ilvl w:val="0"/>
                <w:numId w:val="374"/>
              </w:numPr>
            </w:pPr>
            <w:r w:rsidRPr="005018EC">
              <w:t>In the first transport stream, no Swedish preselection is signaled in the APD. However the IRD selects it, being the closest to the user preferences of Swedish with Audio Description (AD).</w:t>
            </w:r>
          </w:p>
          <w:p w14:paraId="556B3784" w14:textId="77777777" w:rsidR="00CC0B11" w:rsidRPr="005018EC" w:rsidRDefault="00CC0B11" w:rsidP="00CC0B11">
            <w:pPr>
              <w:pStyle w:val="Listeafsnit"/>
              <w:numPr>
                <w:ilvl w:val="0"/>
                <w:numId w:val="374"/>
              </w:numPr>
            </w:pPr>
            <w:r w:rsidRPr="005018EC">
              <w:t>In the second transport stream, even if a Swedish preselection with AD is signaled in the APD, it’s not available. Hence the IRD selects the Swedish preselection without AD and not the English one.</w:t>
            </w:r>
          </w:p>
          <w:p w14:paraId="0A4F0894" w14:textId="77777777" w:rsidR="00CC0B11" w:rsidRDefault="00CC0B11" w:rsidP="00FF0247">
            <w:r w:rsidRPr="005018EC">
              <w:t>In step #5, the IRD falls back to preference-based presentation selection due to a manual selection of a preselection that is not found in the elementary stream.</w:t>
            </w:r>
          </w:p>
          <w:p w14:paraId="0D3DA7BC" w14:textId="675A3278" w:rsidR="005018EC" w:rsidRPr="005018EC" w:rsidRDefault="005018EC" w:rsidP="00FF0247"/>
        </w:tc>
      </w:tr>
      <w:tr w:rsidR="00CC0B11" w:rsidRPr="005018EC" w14:paraId="456672CE" w14:textId="77777777" w:rsidTr="00301B44">
        <w:trPr>
          <w:trHeight w:val="2565"/>
        </w:trPr>
        <w:tc>
          <w:tcPr>
            <w:tcW w:w="1418" w:type="dxa"/>
            <w:tcBorders>
              <w:left w:val="single" w:sz="8" w:space="0" w:color="000000"/>
              <w:bottom w:val="single" w:sz="8" w:space="0" w:color="000000"/>
            </w:tcBorders>
            <w:shd w:val="clear" w:color="auto" w:fill="BFBFBF"/>
          </w:tcPr>
          <w:p w14:paraId="0E93EB4D" w14:textId="77777777" w:rsidR="00CC0B11" w:rsidRPr="005018EC" w:rsidRDefault="00CC0B11" w:rsidP="00FF0247">
            <w:pPr>
              <w:rPr>
                <w:rFonts w:cs="Arial"/>
                <w:b/>
                <w:i/>
              </w:rPr>
            </w:pPr>
            <w:r w:rsidRPr="005018EC">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74C5DD8F" w14:textId="55C53ACD" w:rsidR="00CC0B11" w:rsidRDefault="00CC0B11" w:rsidP="00FF0247"/>
          <w:tbl>
            <w:tblPr>
              <w:tblStyle w:val="Tabel-Gitter"/>
              <w:tblpPr w:leftFromText="141" w:rightFromText="141" w:vertAnchor="text" w:horzAnchor="margin" w:tblpY="-176"/>
              <w:tblOverlap w:val="never"/>
              <w:tblW w:w="0" w:type="auto"/>
              <w:tblLayout w:type="fixed"/>
              <w:tblLook w:val="04A0" w:firstRow="1" w:lastRow="0" w:firstColumn="1" w:lastColumn="0" w:noHBand="0" w:noVBand="1"/>
            </w:tblPr>
            <w:tblGrid>
              <w:gridCol w:w="2369"/>
              <w:gridCol w:w="2370"/>
              <w:gridCol w:w="2370"/>
            </w:tblGrid>
            <w:tr w:rsidR="005F5046" w:rsidRPr="005018EC" w14:paraId="42926B78" w14:textId="77777777" w:rsidTr="005F5046">
              <w:tc>
                <w:tcPr>
                  <w:tcW w:w="2369" w:type="dxa"/>
                  <w:shd w:val="clear" w:color="auto" w:fill="D9D9D9" w:themeFill="background1" w:themeFillShade="D9"/>
                </w:tcPr>
                <w:p w14:paraId="310136A5" w14:textId="77777777" w:rsidR="005F5046" w:rsidRPr="005018EC" w:rsidRDefault="005F5046" w:rsidP="005F5046"/>
              </w:tc>
              <w:tc>
                <w:tcPr>
                  <w:tcW w:w="2370" w:type="dxa"/>
                  <w:shd w:val="clear" w:color="auto" w:fill="D9D9D9" w:themeFill="background1" w:themeFillShade="D9"/>
                </w:tcPr>
                <w:p w14:paraId="169A36E1" w14:textId="77777777" w:rsidR="005F5046" w:rsidRPr="005018EC" w:rsidRDefault="005F5046" w:rsidP="005F5046">
                  <w:pPr>
                    <w:rPr>
                      <w:b/>
                    </w:rPr>
                  </w:pPr>
                  <w:r w:rsidRPr="005018EC">
                    <w:rPr>
                      <w:b/>
                    </w:rPr>
                    <w:t>Test</w:t>
                  </w:r>
                </w:p>
              </w:tc>
              <w:tc>
                <w:tcPr>
                  <w:tcW w:w="2370" w:type="dxa"/>
                  <w:shd w:val="clear" w:color="auto" w:fill="D9D9D9" w:themeFill="background1" w:themeFillShade="D9"/>
                </w:tcPr>
                <w:p w14:paraId="35380E89" w14:textId="77777777" w:rsidR="005F5046" w:rsidRPr="005018EC" w:rsidRDefault="005F5046" w:rsidP="005F5046">
                  <w:pPr>
                    <w:rPr>
                      <w:b/>
                    </w:rPr>
                  </w:pPr>
                  <w:r w:rsidRPr="005018EC">
                    <w:rPr>
                      <w:b/>
                    </w:rPr>
                    <w:t>OK</w:t>
                  </w:r>
                  <w:r>
                    <w:rPr>
                      <w:b/>
                    </w:rPr>
                    <w:t xml:space="preserve"> </w:t>
                  </w:r>
                  <w:r w:rsidRPr="005018EC">
                    <w:rPr>
                      <w:b/>
                    </w:rPr>
                    <w:t>/</w:t>
                  </w:r>
                  <w:r>
                    <w:rPr>
                      <w:b/>
                    </w:rPr>
                    <w:t xml:space="preserve"> </w:t>
                  </w:r>
                  <w:r w:rsidRPr="005018EC">
                    <w:rPr>
                      <w:b/>
                    </w:rPr>
                    <w:t>NOK</w:t>
                  </w:r>
                </w:p>
              </w:tc>
            </w:tr>
            <w:tr w:rsidR="005F5046" w:rsidRPr="005018EC" w14:paraId="17BF6F48" w14:textId="77777777" w:rsidTr="005F5046">
              <w:tc>
                <w:tcPr>
                  <w:tcW w:w="2369" w:type="dxa"/>
                </w:tcPr>
                <w:p w14:paraId="0631C24C" w14:textId="77777777" w:rsidR="005F5046" w:rsidRPr="005018EC" w:rsidRDefault="005F5046" w:rsidP="005F5046">
                  <w:pPr>
                    <w:rPr>
                      <w:b/>
                    </w:rPr>
                  </w:pPr>
                  <w:r w:rsidRPr="005018EC">
                    <w:rPr>
                      <w:b/>
                    </w:rPr>
                    <w:t>Transport Stream 1</w:t>
                  </w:r>
                </w:p>
              </w:tc>
              <w:tc>
                <w:tcPr>
                  <w:tcW w:w="2370" w:type="dxa"/>
                </w:tcPr>
                <w:p w14:paraId="3DF7A012" w14:textId="77777777" w:rsidR="005F5046" w:rsidRPr="005018EC" w:rsidRDefault="005F5046" w:rsidP="005F5046">
                  <w:r w:rsidRPr="005018EC">
                    <w:t>APD missing preselections from AC-4 stream</w:t>
                  </w:r>
                </w:p>
              </w:tc>
              <w:tc>
                <w:tcPr>
                  <w:tcW w:w="2370" w:type="dxa"/>
                </w:tcPr>
                <w:p w14:paraId="5FC4B0CC" w14:textId="77777777" w:rsidR="005F5046" w:rsidRPr="005018EC" w:rsidRDefault="005F5046" w:rsidP="005F5046"/>
              </w:tc>
            </w:tr>
            <w:tr w:rsidR="005F5046" w:rsidRPr="005018EC" w14:paraId="6F863248" w14:textId="77777777" w:rsidTr="005F5046">
              <w:tc>
                <w:tcPr>
                  <w:tcW w:w="2369" w:type="dxa"/>
                </w:tcPr>
                <w:p w14:paraId="261CE996" w14:textId="77777777" w:rsidR="005F5046" w:rsidRPr="005018EC" w:rsidRDefault="005F5046" w:rsidP="005F5046">
                  <w:pPr>
                    <w:rPr>
                      <w:b/>
                    </w:rPr>
                  </w:pPr>
                  <w:r w:rsidRPr="005018EC">
                    <w:rPr>
                      <w:b/>
                    </w:rPr>
                    <w:t>Transport Stream 2</w:t>
                  </w:r>
                </w:p>
              </w:tc>
              <w:tc>
                <w:tcPr>
                  <w:tcW w:w="2370" w:type="dxa"/>
                </w:tcPr>
                <w:p w14:paraId="3E39DD75" w14:textId="77777777" w:rsidR="005F5046" w:rsidRPr="005018EC" w:rsidRDefault="005F5046" w:rsidP="005F5046">
                  <w:r w:rsidRPr="005018EC">
                    <w:t>APD with extra preselections not present in AC-4 stream</w:t>
                  </w:r>
                </w:p>
              </w:tc>
              <w:tc>
                <w:tcPr>
                  <w:tcW w:w="2370" w:type="dxa"/>
                </w:tcPr>
                <w:p w14:paraId="4CF1B3A9" w14:textId="77777777" w:rsidR="005F5046" w:rsidRPr="005018EC" w:rsidRDefault="005F5046" w:rsidP="005F5046"/>
              </w:tc>
            </w:tr>
            <w:tr w:rsidR="005F5046" w:rsidRPr="005018EC" w14:paraId="4513383D" w14:textId="77777777" w:rsidTr="005F5046">
              <w:trPr>
                <w:trHeight w:val="585"/>
              </w:trPr>
              <w:tc>
                <w:tcPr>
                  <w:tcW w:w="2369" w:type="dxa"/>
                </w:tcPr>
                <w:p w14:paraId="0A43F6D6" w14:textId="77777777" w:rsidR="005F5046" w:rsidRPr="005018EC" w:rsidRDefault="005F5046" w:rsidP="005F5046">
                  <w:pPr>
                    <w:rPr>
                      <w:b/>
                    </w:rPr>
                  </w:pPr>
                  <w:r w:rsidRPr="005018EC">
                    <w:rPr>
                      <w:b/>
                    </w:rPr>
                    <w:t>Transport Stream 2</w:t>
                  </w:r>
                </w:p>
              </w:tc>
              <w:tc>
                <w:tcPr>
                  <w:tcW w:w="2370" w:type="dxa"/>
                </w:tcPr>
                <w:p w14:paraId="6C611AD3" w14:textId="77777777" w:rsidR="005F5046" w:rsidRPr="005018EC" w:rsidRDefault="005F5046" w:rsidP="005F5046">
                  <w:r w:rsidRPr="005018EC">
                    <w:t>Manual selection falls back to preference-based</w:t>
                  </w:r>
                </w:p>
              </w:tc>
              <w:tc>
                <w:tcPr>
                  <w:tcW w:w="2370" w:type="dxa"/>
                </w:tcPr>
                <w:p w14:paraId="644EFB80" w14:textId="77777777" w:rsidR="005F5046" w:rsidRPr="005018EC" w:rsidRDefault="005F5046" w:rsidP="005F5046"/>
              </w:tc>
            </w:tr>
          </w:tbl>
          <w:p w14:paraId="2FD6256C" w14:textId="2FD94820" w:rsidR="002F11B6" w:rsidRPr="005018EC" w:rsidRDefault="002F11B6" w:rsidP="00BD4C13"/>
        </w:tc>
      </w:tr>
      <w:tr w:rsidR="00CC0B11" w:rsidRPr="005018EC" w14:paraId="150A026B" w14:textId="77777777" w:rsidTr="002F11B6">
        <w:tc>
          <w:tcPr>
            <w:tcW w:w="1418" w:type="dxa"/>
            <w:tcBorders>
              <w:left w:val="single" w:sz="8" w:space="0" w:color="000000"/>
              <w:bottom w:val="single" w:sz="8" w:space="0" w:color="000000"/>
            </w:tcBorders>
            <w:shd w:val="clear" w:color="auto" w:fill="BFBFBF"/>
          </w:tcPr>
          <w:p w14:paraId="25E94D66" w14:textId="77777777" w:rsidR="00CC0B11" w:rsidRPr="005018EC" w:rsidRDefault="00CC0B11" w:rsidP="00FF0247">
            <w:pPr>
              <w:rPr>
                <w:rFonts w:cs="Arial"/>
                <w:b/>
                <w:i/>
              </w:rPr>
            </w:pPr>
            <w:r w:rsidRPr="005018EC">
              <w:rPr>
                <w:rFonts w:cs="Arial"/>
                <w:b/>
                <w:i/>
              </w:rPr>
              <w:t>Conformity</w:t>
            </w:r>
          </w:p>
        </w:tc>
        <w:tc>
          <w:tcPr>
            <w:tcW w:w="7291" w:type="dxa"/>
            <w:gridSpan w:val="3"/>
            <w:tcBorders>
              <w:left w:val="single" w:sz="8" w:space="0" w:color="000000"/>
              <w:bottom w:val="single" w:sz="8" w:space="0" w:color="000000"/>
              <w:right w:val="single" w:sz="8" w:space="0" w:color="000000"/>
            </w:tcBorders>
          </w:tcPr>
          <w:p w14:paraId="024B124F" w14:textId="77777777" w:rsidR="00CC0B11" w:rsidRPr="005018EC" w:rsidRDefault="00CC0B11" w:rsidP="00FF0247">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lang w:val="en-GB"/>
              </w:rPr>
              <w:t xml:space="preserve"> Minor, define fail reason in comments</w:t>
            </w:r>
          </w:p>
        </w:tc>
      </w:tr>
      <w:tr w:rsidR="00CC0B11" w:rsidRPr="005018EC" w14:paraId="4FEFEC16" w14:textId="77777777" w:rsidTr="002F11B6">
        <w:tc>
          <w:tcPr>
            <w:tcW w:w="1418" w:type="dxa"/>
            <w:tcBorders>
              <w:left w:val="single" w:sz="8" w:space="0" w:color="000000"/>
              <w:bottom w:val="single" w:sz="8" w:space="0" w:color="000000"/>
            </w:tcBorders>
            <w:shd w:val="clear" w:color="auto" w:fill="BFBFBF"/>
          </w:tcPr>
          <w:p w14:paraId="3C0B92AC" w14:textId="77777777" w:rsidR="00CC0B11" w:rsidRPr="005018EC" w:rsidRDefault="00CC0B11" w:rsidP="00FF0247">
            <w:pPr>
              <w:rPr>
                <w:rFonts w:cs="Arial"/>
                <w:b/>
                <w:i/>
              </w:rPr>
            </w:pPr>
            <w:r w:rsidRPr="005018EC">
              <w:rPr>
                <w:rFonts w:cs="Arial"/>
                <w:b/>
                <w:i/>
              </w:rPr>
              <w:t>Comments</w:t>
            </w:r>
          </w:p>
        </w:tc>
        <w:tc>
          <w:tcPr>
            <w:tcW w:w="7291" w:type="dxa"/>
            <w:gridSpan w:val="3"/>
            <w:tcBorders>
              <w:left w:val="single" w:sz="8" w:space="0" w:color="000000"/>
              <w:bottom w:val="single" w:sz="8" w:space="0" w:color="000000"/>
              <w:right w:val="single" w:sz="8" w:space="0" w:color="000000"/>
            </w:tcBorders>
          </w:tcPr>
          <w:p w14:paraId="2306AC20" w14:textId="77777777" w:rsidR="00CC0B11" w:rsidRPr="005018EC" w:rsidRDefault="00CC0B11" w:rsidP="00FF0247">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00605324">
              <w:fldChar w:fldCharType="separate"/>
            </w:r>
            <w:r w:rsidRPr="005018EC">
              <w:fldChar w:fldCharType="end"/>
            </w:r>
            <w:r w:rsidRPr="005018EC">
              <w:rPr>
                <w:b/>
                <w:lang w:val="en-GB"/>
              </w:rPr>
              <w:t>NO</w:t>
            </w:r>
          </w:p>
          <w:p w14:paraId="520600B8" w14:textId="77777777" w:rsidR="00CC0B11" w:rsidRPr="005018EC" w:rsidRDefault="00CC0B11" w:rsidP="00FF0247">
            <w:pPr>
              <w:rPr>
                <w:lang w:val="en-GB"/>
              </w:rPr>
            </w:pPr>
            <w:r w:rsidRPr="005018EC">
              <w:rPr>
                <w:lang w:val="en-GB"/>
              </w:rPr>
              <w:t xml:space="preserve">Describe more specific faults and/or other information </w:t>
            </w:r>
          </w:p>
          <w:p w14:paraId="4B567C6B" w14:textId="77777777" w:rsidR="00CC0B11" w:rsidRPr="005018EC" w:rsidRDefault="00CC0B11" w:rsidP="00FF0247">
            <w:pPr>
              <w:rPr>
                <w:lang w:val="en-GB"/>
              </w:rPr>
            </w:pPr>
          </w:p>
        </w:tc>
      </w:tr>
      <w:tr w:rsidR="00CC0B11" w:rsidRPr="0006573A" w14:paraId="218275C6" w14:textId="77777777" w:rsidTr="002F11B6">
        <w:tc>
          <w:tcPr>
            <w:tcW w:w="1418" w:type="dxa"/>
            <w:tcBorders>
              <w:left w:val="single" w:sz="8" w:space="0" w:color="000000"/>
              <w:bottom w:val="single" w:sz="8" w:space="0" w:color="000000"/>
            </w:tcBorders>
            <w:shd w:val="clear" w:color="auto" w:fill="BFBFBF"/>
          </w:tcPr>
          <w:p w14:paraId="4240F251" w14:textId="77777777" w:rsidR="00CC0B11" w:rsidRPr="005018EC" w:rsidRDefault="00CC0B11" w:rsidP="00FF0247">
            <w:pPr>
              <w:rPr>
                <w:rFonts w:cs="Arial"/>
                <w:b/>
                <w:i/>
              </w:rPr>
            </w:pPr>
            <w:r w:rsidRPr="005018EC">
              <w:rPr>
                <w:rFonts w:cs="Arial"/>
                <w:b/>
                <w:i/>
              </w:rPr>
              <w:t>Date</w:t>
            </w:r>
          </w:p>
        </w:tc>
        <w:tc>
          <w:tcPr>
            <w:tcW w:w="3685" w:type="dxa"/>
            <w:tcBorders>
              <w:left w:val="single" w:sz="8" w:space="0" w:color="000000"/>
              <w:bottom w:val="single" w:sz="8" w:space="0" w:color="000000"/>
            </w:tcBorders>
          </w:tcPr>
          <w:p w14:paraId="509CDD99" w14:textId="77777777" w:rsidR="00CC0B11" w:rsidRPr="005018EC" w:rsidRDefault="00CC0B11" w:rsidP="00FF0247">
            <w:pPr>
              <w:rPr>
                <w:rFonts w:cs="Arial"/>
                <w:b/>
                <w:i/>
              </w:rPr>
            </w:pPr>
          </w:p>
        </w:tc>
        <w:tc>
          <w:tcPr>
            <w:tcW w:w="1087" w:type="dxa"/>
            <w:tcBorders>
              <w:left w:val="single" w:sz="8" w:space="0" w:color="000000"/>
              <w:bottom w:val="single" w:sz="8" w:space="0" w:color="000000"/>
            </w:tcBorders>
            <w:shd w:val="clear" w:color="auto" w:fill="BFBFBF"/>
          </w:tcPr>
          <w:p w14:paraId="2CEE1E0F" w14:textId="77777777" w:rsidR="00CC0B11" w:rsidRPr="005018EC" w:rsidRDefault="00CC0B11" w:rsidP="00FF0247">
            <w:pPr>
              <w:rPr>
                <w:rFonts w:cs="Arial"/>
                <w:b/>
                <w:i/>
              </w:rPr>
            </w:pPr>
            <w:r w:rsidRPr="005018EC">
              <w:rPr>
                <w:rFonts w:cs="Arial"/>
                <w:b/>
                <w:i/>
              </w:rPr>
              <w:t>Sign</w:t>
            </w:r>
          </w:p>
        </w:tc>
        <w:tc>
          <w:tcPr>
            <w:tcW w:w="2519" w:type="dxa"/>
            <w:tcBorders>
              <w:left w:val="single" w:sz="8" w:space="0" w:color="000000"/>
              <w:bottom w:val="single" w:sz="8" w:space="0" w:color="000000"/>
              <w:right w:val="single" w:sz="8" w:space="0" w:color="000000"/>
            </w:tcBorders>
          </w:tcPr>
          <w:p w14:paraId="4603F95E" w14:textId="77777777" w:rsidR="00CC0B11" w:rsidRPr="005018EC" w:rsidRDefault="00CC0B11" w:rsidP="00FF0247">
            <w:pPr>
              <w:rPr>
                <w:rFonts w:cs="Arial"/>
                <w:b/>
                <w:i/>
              </w:rPr>
            </w:pPr>
          </w:p>
        </w:tc>
      </w:tr>
    </w:tbl>
    <w:p w14:paraId="09056452" w14:textId="31578572" w:rsidR="00EE388E" w:rsidRPr="00741F99" w:rsidRDefault="00EE388E" w:rsidP="001A3946">
      <w:r w:rsidRPr="00741F99">
        <w:br w:type="page"/>
      </w:r>
    </w:p>
    <w:p w14:paraId="2EE64EA5" w14:textId="77777777" w:rsidR="00017751" w:rsidRPr="00741F99" w:rsidRDefault="00017751" w:rsidP="00017751">
      <w:pPr>
        <w:pStyle w:val="Overskrift2"/>
        <w:rPr>
          <w:lang w:val="en-US"/>
        </w:rPr>
      </w:pPr>
      <w:bookmarkStart w:id="3645" w:name="_Ref422150273"/>
      <w:bookmarkStart w:id="3646" w:name="_Toc441762166"/>
      <w:bookmarkStart w:id="3647" w:name="_Toc492989781"/>
      <w:bookmarkStart w:id="3648" w:name="_Toc102128334"/>
      <w:bookmarkStart w:id="3649" w:name="_Toc147824527"/>
      <w:bookmarkStart w:id="3650" w:name="_Toc147824914"/>
      <w:bookmarkStart w:id="3651" w:name="_Ref56868909"/>
      <w:bookmarkStart w:id="3652" w:name="_Toc56878051"/>
      <w:bookmarkStart w:id="3653" w:name="_Toc56878355"/>
      <w:bookmarkStart w:id="3654" w:name="_Toc56879086"/>
      <w:bookmarkStart w:id="3655" w:name="_Toc57303748"/>
      <w:bookmarkStart w:id="3656" w:name="_Toc57488114"/>
      <w:bookmarkStart w:id="3657" w:name="_Toc57488823"/>
      <w:bookmarkStart w:id="3658" w:name="_Toc57489356"/>
      <w:bookmarkStart w:id="3659" w:name="_Toc162865429"/>
      <w:bookmarkStart w:id="3660" w:name="_Toc162865682"/>
      <w:bookmarkStart w:id="3661" w:name="_Toc162865863"/>
      <w:bookmarkStart w:id="3662" w:name="_Toc199864962"/>
      <w:bookmarkStart w:id="3663" w:name="_Toc199865634"/>
      <w:bookmarkStart w:id="3664" w:name="_Toc201117321"/>
      <w:bookmarkStart w:id="3665" w:name="_Toc201508655"/>
      <w:bookmarkStart w:id="3666" w:name="_Toc275773534"/>
      <w:bookmarkStart w:id="3667" w:name="_Toc275774002"/>
      <w:bookmarkStart w:id="3668" w:name="_Toc275774462"/>
      <w:bookmarkStart w:id="3669" w:name="_Toc338588091"/>
      <w:bookmarkStart w:id="3670" w:name="_Toc361215050"/>
      <w:bookmarkStart w:id="3671" w:name="_Toc361215354"/>
      <w:bookmarkStart w:id="3672" w:name="_Toc361215655"/>
      <w:bookmarkStart w:id="3673" w:name="_Toc361215957"/>
      <w:bookmarkStart w:id="3674" w:name="_Toc361216261"/>
      <w:bookmarkStart w:id="3675" w:name="_Toc361216565"/>
      <w:bookmarkStart w:id="3676" w:name="_Toc361216869"/>
      <w:bookmarkStart w:id="3677" w:name="_Toc361217174"/>
      <w:bookmarkStart w:id="3678" w:name="_Toc361217479"/>
      <w:r w:rsidRPr="00741F99">
        <w:rPr>
          <w:lang w:val="en-US"/>
        </w:rPr>
        <w:lastRenderedPageBreak/>
        <w:t>Task 8: Teletext and subtitling</w:t>
      </w:r>
      <w:bookmarkEnd w:id="3645"/>
      <w:bookmarkEnd w:id="3646"/>
      <w:bookmarkEnd w:id="3647"/>
      <w:bookmarkEnd w:id="3648"/>
      <w:bookmarkEnd w:id="3649"/>
      <w:bookmarkEnd w:id="3650"/>
    </w:p>
    <w:p w14:paraId="5463D3E7" w14:textId="77777777" w:rsidR="00017751" w:rsidRPr="00741F99" w:rsidRDefault="00017751" w:rsidP="00017751">
      <w:pPr>
        <w:pStyle w:val="Task1"/>
      </w:pPr>
      <w:r w:rsidRPr="00741F99">
        <w:t>Teletext and subtitling</w:t>
      </w:r>
      <w:bookmarkStart w:id="3679" w:name="_Toc65751340"/>
      <w:bookmarkStart w:id="3680" w:name="_Toc102128335"/>
      <w:bookmarkStart w:id="3681" w:name="_Toc147824528"/>
      <w:bookmarkStart w:id="3682" w:name="_Toc147824915"/>
      <w:bookmarkEnd w:id="3679"/>
      <w:bookmarkEnd w:id="3680"/>
      <w:bookmarkEnd w:id="3681"/>
      <w:bookmarkEnd w:id="3682"/>
    </w:p>
    <w:p w14:paraId="14C51518" w14:textId="2EA1AC86" w:rsidR="00017751" w:rsidRDefault="00017751" w:rsidP="00017751">
      <w:pPr>
        <w:rPr>
          <w:lang w:val="en-US"/>
        </w:rPr>
      </w:pPr>
    </w:p>
    <w:p w14:paraId="6377019F" w14:textId="77777777" w:rsidR="00FB7427" w:rsidRPr="002F11B6" w:rsidRDefault="00FB7427" w:rsidP="00FB7427">
      <w:pPr>
        <w:rPr>
          <w:lang w:val="en-US"/>
        </w:rPr>
      </w:pPr>
      <w:r w:rsidRPr="002F11B6">
        <w:rPr>
          <w:lang w:val="en-US"/>
        </w:rPr>
        <w:t>Recommended order of testing (a number of early tests/requirements (e.g. priority) depends upon that the IRD supports requirements in later tests (for example different subtitling formats)):</w:t>
      </w:r>
    </w:p>
    <w:p w14:paraId="67861D68" w14:textId="77777777" w:rsidR="00FB7427" w:rsidRPr="002F11B6" w:rsidRDefault="00FB7427" w:rsidP="00AD1FCF">
      <w:pPr>
        <w:pStyle w:val="Listeafsnit"/>
        <w:numPr>
          <w:ilvl w:val="0"/>
          <w:numId w:val="314"/>
        </w:numPr>
        <w:rPr>
          <w:b/>
          <w:lang w:val="en-US"/>
        </w:rPr>
      </w:pPr>
      <w:r w:rsidRPr="002F11B6">
        <w:rPr>
          <w:b/>
          <w:lang w:val="en-US"/>
        </w:rPr>
        <w:t>First block:</w:t>
      </w:r>
    </w:p>
    <w:p w14:paraId="1F230729" w14:textId="77777777" w:rsidR="00FB7427" w:rsidRPr="002F11B6" w:rsidRDefault="00FB7427" w:rsidP="00AD1FCF">
      <w:pPr>
        <w:pStyle w:val="Listeafsnit"/>
        <w:numPr>
          <w:ilvl w:val="0"/>
          <w:numId w:val="314"/>
        </w:numPr>
        <w:rPr>
          <w:i/>
          <w:lang w:val="en-US"/>
        </w:rPr>
      </w:pPr>
      <w:r w:rsidRPr="002F11B6">
        <w:rPr>
          <w:i/>
        </w:rPr>
        <w:t>Task 8:1 Subtitling - user preferences</w:t>
      </w:r>
    </w:p>
    <w:p w14:paraId="1DD66459" w14:textId="77777777" w:rsidR="00FB7427" w:rsidRPr="002F11B6" w:rsidRDefault="00FB7427" w:rsidP="00AD1FCF">
      <w:pPr>
        <w:pStyle w:val="Listeafsnit"/>
        <w:numPr>
          <w:ilvl w:val="0"/>
          <w:numId w:val="314"/>
        </w:numPr>
        <w:rPr>
          <w:lang w:val="en-US"/>
        </w:rPr>
      </w:pPr>
      <w:r w:rsidRPr="002F11B6">
        <w:rPr>
          <w:lang w:val="en-GB"/>
        </w:rPr>
        <w:t>Task 8:8 EBU Teletext - General (level 1.5)</w:t>
      </w:r>
    </w:p>
    <w:p w14:paraId="22FA160B" w14:textId="77777777" w:rsidR="00FB7427" w:rsidRPr="002F11B6" w:rsidRDefault="00FB7427" w:rsidP="00AD1FCF">
      <w:pPr>
        <w:pStyle w:val="Listeafsnit"/>
        <w:numPr>
          <w:ilvl w:val="0"/>
          <w:numId w:val="314"/>
        </w:numPr>
        <w:rPr>
          <w:lang w:val="en-US"/>
        </w:rPr>
      </w:pPr>
      <w:r w:rsidRPr="002F11B6">
        <w:rPr>
          <w:lang w:val="en-GB"/>
        </w:rPr>
        <w:t>Task 8:10 EBU Teletext decoding method (OSD)</w:t>
      </w:r>
    </w:p>
    <w:p w14:paraId="6F2C7717" w14:textId="77777777" w:rsidR="00FB7427" w:rsidRPr="002F11B6" w:rsidRDefault="00FB7427" w:rsidP="00AD1FCF">
      <w:pPr>
        <w:pStyle w:val="Listeafsnit"/>
        <w:numPr>
          <w:ilvl w:val="0"/>
          <w:numId w:val="314"/>
        </w:numPr>
        <w:rPr>
          <w:lang w:val="en-US"/>
        </w:rPr>
      </w:pPr>
      <w:r w:rsidRPr="002F11B6">
        <w:t>Task 8:11 EBU Teletext – teletext pages</w:t>
      </w:r>
    </w:p>
    <w:p w14:paraId="17E1980E" w14:textId="77777777" w:rsidR="00FB7427" w:rsidRPr="002F11B6" w:rsidRDefault="00FB7427" w:rsidP="00AD1FCF">
      <w:pPr>
        <w:pStyle w:val="Listeafsnit"/>
        <w:numPr>
          <w:ilvl w:val="0"/>
          <w:numId w:val="314"/>
        </w:numPr>
        <w:rPr>
          <w:lang w:val="en-US"/>
        </w:rPr>
      </w:pPr>
      <w:r w:rsidRPr="002F11B6">
        <w:rPr>
          <w:lang w:val="en-GB"/>
        </w:rPr>
        <w:t>Task 8:12 EBU Teletext – teletext pages - cache</w:t>
      </w:r>
    </w:p>
    <w:p w14:paraId="44931DBD" w14:textId="77777777" w:rsidR="00FB7427" w:rsidRPr="002F11B6" w:rsidRDefault="00FB7427" w:rsidP="00AD1FCF">
      <w:pPr>
        <w:pStyle w:val="Listeafsnit"/>
        <w:numPr>
          <w:ilvl w:val="0"/>
          <w:numId w:val="314"/>
        </w:numPr>
        <w:rPr>
          <w:lang w:val="en-US"/>
        </w:rPr>
      </w:pPr>
      <w:r w:rsidRPr="002F11B6">
        <w:t>Task 8:13 EBU Teletext – teletext subtitling</w:t>
      </w:r>
    </w:p>
    <w:p w14:paraId="5AE8AE88" w14:textId="77777777" w:rsidR="00FB7427" w:rsidRPr="002F11B6" w:rsidRDefault="00FB7427" w:rsidP="00AD1FCF">
      <w:pPr>
        <w:pStyle w:val="Listeafsnit"/>
        <w:numPr>
          <w:ilvl w:val="0"/>
          <w:numId w:val="314"/>
        </w:numPr>
        <w:rPr>
          <w:lang w:val="en-US"/>
        </w:rPr>
      </w:pPr>
      <w:r w:rsidRPr="002F11B6">
        <w:rPr>
          <w:lang w:val="en-GB"/>
        </w:rPr>
        <w:t>Task 8:14 DVB Subtitling – Subtitling and subset</w:t>
      </w:r>
    </w:p>
    <w:p w14:paraId="2B7C6D33" w14:textId="77777777" w:rsidR="00FB7427" w:rsidRPr="002F11B6" w:rsidRDefault="00FB7427" w:rsidP="00AD1FCF">
      <w:pPr>
        <w:pStyle w:val="Listeafsnit"/>
        <w:numPr>
          <w:ilvl w:val="0"/>
          <w:numId w:val="314"/>
        </w:numPr>
        <w:rPr>
          <w:lang w:val="en-US"/>
        </w:rPr>
      </w:pPr>
      <w:r w:rsidRPr="002F11B6">
        <w:t>Task 8:15 TTML Subtitling</w:t>
      </w:r>
    </w:p>
    <w:p w14:paraId="5F76168A" w14:textId="77777777" w:rsidR="00FB7427" w:rsidRPr="002F11B6" w:rsidRDefault="00FB7427" w:rsidP="00AD1FCF">
      <w:pPr>
        <w:pStyle w:val="Listeafsnit"/>
        <w:numPr>
          <w:ilvl w:val="0"/>
          <w:numId w:val="314"/>
        </w:numPr>
        <w:rPr>
          <w:b/>
          <w:lang w:val="en-US"/>
        </w:rPr>
      </w:pPr>
      <w:r w:rsidRPr="002F11B6">
        <w:rPr>
          <w:b/>
          <w:lang w:val="en-US"/>
        </w:rPr>
        <w:t>Second block:</w:t>
      </w:r>
    </w:p>
    <w:p w14:paraId="504BA43E" w14:textId="77777777" w:rsidR="00FB7427" w:rsidRPr="002F11B6" w:rsidRDefault="00FB7427" w:rsidP="00AD1FCF">
      <w:pPr>
        <w:pStyle w:val="Listeafsnit"/>
        <w:numPr>
          <w:ilvl w:val="0"/>
          <w:numId w:val="314"/>
        </w:numPr>
        <w:rPr>
          <w:lang w:val="en-US"/>
        </w:rPr>
      </w:pPr>
      <w:r w:rsidRPr="002F11B6">
        <w:rPr>
          <w:lang w:val="en-US"/>
        </w:rPr>
        <w:t xml:space="preserve">Task </w:t>
      </w:r>
      <w:r w:rsidRPr="002F11B6">
        <w:rPr>
          <w:lang w:val="en-GB"/>
        </w:rPr>
        <w:t>8:</w:t>
      </w:r>
      <w:r w:rsidRPr="002F11B6">
        <w:rPr>
          <w:lang w:val="en-US"/>
        </w:rPr>
        <w:t xml:space="preserve">2 </w:t>
      </w:r>
      <w:r w:rsidRPr="002F11B6">
        <w:rPr>
          <w:lang w:val="en-GB"/>
        </w:rPr>
        <w:t>Subtitling - Only display subtitling if match language in user preferences</w:t>
      </w:r>
    </w:p>
    <w:p w14:paraId="00E8BEE3" w14:textId="77777777" w:rsidR="00FB7427" w:rsidRPr="002F11B6" w:rsidRDefault="00FB7427" w:rsidP="00AD1FCF">
      <w:pPr>
        <w:pStyle w:val="Listeafsnit"/>
        <w:numPr>
          <w:ilvl w:val="0"/>
          <w:numId w:val="314"/>
        </w:numPr>
        <w:rPr>
          <w:lang w:val="en-US"/>
        </w:rPr>
      </w:pPr>
      <w:r w:rsidRPr="002F11B6">
        <w:rPr>
          <w:lang w:val="en-GB"/>
        </w:rPr>
        <w:t>Task 8:3 Subtitling - Temporary changes to subtitling settings</w:t>
      </w:r>
    </w:p>
    <w:p w14:paraId="7BEFAE34" w14:textId="77777777" w:rsidR="00FB7427" w:rsidRPr="002F11B6" w:rsidRDefault="00FB7427" w:rsidP="00AD1FCF">
      <w:pPr>
        <w:pStyle w:val="Listeafsnit"/>
        <w:numPr>
          <w:ilvl w:val="0"/>
          <w:numId w:val="314"/>
        </w:numPr>
        <w:rPr>
          <w:lang w:val="en-US"/>
        </w:rPr>
      </w:pPr>
      <w:r w:rsidRPr="002F11B6">
        <w:rPr>
          <w:lang w:val="en-GB"/>
        </w:rPr>
        <w:t>Task 8:4 Subtitling – Subtitling mode (Normal and Hard of hearing subtitling)</w:t>
      </w:r>
    </w:p>
    <w:p w14:paraId="34FAF362" w14:textId="77777777" w:rsidR="00FB7427" w:rsidRPr="002F11B6" w:rsidRDefault="00FB7427" w:rsidP="00AD1FCF">
      <w:pPr>
        <w:pStyle w:val="Listeafsnit"/>
        <w:numPr>
          <w:ilvl w:val="0"/>
          <w:numId w:val="314"/>
        </w:numPr>
        <w:rPr>
          <w:lang w:val="en-US"/>
        </w:rPr>
      </w:pPr>
      <w:r w:rsidRPr="002F11B6">
        <w:rPr>
          <w:lang w:val="en-GB"/>
        </w:rPr>
        <w:t>Task 8:5 Subtitling – Subtitling priority (DVB/EBU/TTML)</w:t>
      </w:r>
    </w:p>
    <w:p w14:paraId="1A57CA99" w14:textId="77777777" w:rsidR="00FB7427" w:rsidRPr="002F11B6" w:rsidRDefault="00FB7427" w:rsidP="00AD1FCF">
      <w:pPr>
        <w:pStyle w:val="Listeafsnit"/>
        <w:numPr>
          <w:ilvl w:val="0"/>
          <w:numId w:val="314"/>
        </w:numPr>
        <w:rPr>
          <w:lang w:val="en-US"/>
        </w:rPr>
      </w:pPr>
      <w:r w:rsidRPr="002F11B6">
        <w:rPr>
          <w:lang w:val="en-GB"/>
        </w:rPr>
        <w:t>Task 8:6 Teletext - Simultaneous EBU Teletext and HbbTV Digital Teletext</w:t>
      </w:r>
    </w:p>
    <w:p w14:paraId="35041AD0" w14:textId="77777777" w:rsidR="00FB7427" w:rsidRPr="002F11B6" w:rsidRDefault="00FB7427" w:rsidP="00AD1FCF">
      <w:pPr>
        <w:pStyle w:val="Listeafsnit"/>
        <w:numPr>
          <w:ilvl w:val="0"/>
          <w:numId w:val="314"/>
        </w:numPr>
        <w:rPr>
          <w:lang w:val="en-US"/>
        </w:rPr>
      </w:pPr>
      <w:r w:rsidRPr="002F11B6">
        <w:rPr>
          <w:lang w:val="en-GB"/>
        </w:rPr>
        <w:t>Task 8:7 Subtitling -  Simultaneous Subtitling and HbbTV</w:t>
      </w:r>
    </w:p>
    <w:p w14:paraId="79855F1F" w14:textId="77777777" w:rsidR="00FB7427" w:rsidRPr="002F11B6" w:rsidRDefault="00FB7427" w:rsidP="00FB7427">
      <w:pPr>
        <w:rPr>
          <w:lang w:val="en-US"/>
        </w:rPr>
      </w:pPr>
    </w:p>
    <w:p w14:paraId="0C9F25FF" w14:textId="77777777" w:rsidR="00FB7427" w:rsidRPr="002F11B6" w:rsidRDefault="00FB7427" w:rsidP="00FB7427">
      <w:pPr>
        <w:rPr>
          <w:lang w:val="en-US"/>
        </w:rPr>
      </w:pPr>
      <w:r w:rsidRPr="002F11B6">
        <w:rPr>
          <w:lang w:val="en-US"/>
        </w:rPr>
        <w:t xml:space="preserve">General pre-conditions for all Teletext and subtitling tests, ensure the NorDig IRD user preference settings at start up: </w:t>
      </w:r>
    </w:p>
    <w:p w14:paraId="50815352" w14:textId="77777777" w:rsidR="00FB7427" w:rsidRPr="002F11B6" w:rsidRDefault="00FB7427" w:rsidP="00AD1FCF">
      <w:pPr>
        <w:pStyle w:val="Listeafsnit"/>
        <w:numPr>
          <w:ilvl w:val="0"/>
          <w:numId w:val="313"/>
        </w:numPr>
        <w:rPr>
          <w:lang w:val="en-US"/>
        </w:rPr>
      </w:pPr>
      <w:r w:rsidRPr="002F11B6">
        <w:rPr>
          <w:lang w:val="en-US"/>
        </w:rPr>
        <w:t>Subtitling primary language: lang1 (for example ‘Swedish’)</w:t>
      </w:r>
    </w:p>
    <w:p w14:paraId="0C6646A9" w14:textId="77777777" w:rsidR="00FB7427" w:rsidRPr="002F11B6" w:rsidRDefault="00FB7427" w:rsidP="00AD1FCF">
      <w:pPr>
        <w:pStyle w:val="Listeafsnit"/>
        <w:numPr>
          <w:ilvl w:val="0"/>
          <w:numId w:val="313"/>
        </w:numPr>
        <w:rPr>
          <w:lang w:val="en-US"/>
        </w:rPr>
      </w:pPr>
      <w:r w:rsidRPr="002F11B6">
        <w:rPr>
          <w:lang w:val="en-US"/>
        </w:rPr>
        <w:t>Subtitling secondary language: lang2</w:t>
      </w:r>
    </w:p>
    <w:p w14:paraId="4AB17B04" w14:textId="77777777" w:rsidR="00FB7427" w:rsidRPr="002F11B6" w:rsidRDefault="00FB7427" w:rsidP="00AD1FCF">
      <w:pPr>
        <w:pStyle w:val="Listeafsnit"/>
        <w:numPr>
          <w:ilvl w:val="0"/>
          <w:numId w:val="313"/>
        </w:numPr>
        <w:rPr>
          <w:lang w:val="en-US"/>
        </w:rPr>
      </w:pPr>
      <w:r w:rsidRPr="002F11B6">
        <w:rPr>
          <w:lang w:val="en-US"/>
        </w:rPr>
        <w:t xml:space="preserve">translation dialogue/normal subtilting ON (i.e. same as factory default)and </w:t>
      </w:r>
    </w:p>
    <w:p w14:paraId="15C91615" w14:textId="77777777" w:rsidR="00FB7427" w:rsidRPr="002F11B6" w:rsidRDefault="00FB7427" w:rsidP="00AD1FCF">
      <w:pPr>
        <w:pStyle w:val="Listeafsnit"/>
        <w:numPr>
          <w:ilvl w:val="0"/>
          <w:numId w:val="313"/>
        </w:numPr>
        <w:rPr>
          <w:lang w:val="en-US"/>
        </w:rPr>
      </w:pPr>
      <w:r w:rsidRPr="002F11B6">
        <w:rPr>
          <w:lang w:val="en-US"/>
        </w:rPr>
        <w:t xml:space="preserve">Hard-of-hearing subtitling OFF (i.e. same as factory default). </w:t>
      </w:r>
    </w:p>
    <w:p w14:paraId="0B645A1D" w14:textId="23E1BE50" w:rsidR="00FB7427" w:rsidRDefault="00FB7427" w:rsidP="00017751">
      <w:pPr>
        <w:rPr>
          <w:lang w:val="en-US"/>
        </w:rPr>
      </w:pPr>
    </w:p>
    <w:p w14:paraId="264ECA3F" w14:textId="267BB6A8" w:rsidR="00FB7427" w:rsidRDefault="00FB7427" w:rsidP="00017751">
      <w:pPr>
        <w:rPr>
          <w:lang w:val="en-US"/>
        </w:rPr>
      </w:pPr>
    </w:p>
    <w:p w14:paraId="731B09BE" w14:textId="6F51BF7F" w:rsidR="005E3917" w:rsidRDefault="005E3917" w:rsidP="00017751">
      <w:pPr>
        <w:rPr>
          <w:lang w:val="en-US"/>
        </w:rPr>
      </w:pPr>
    </w:p>
    <w:p w14:paraId="2E2C668C" w14:textId="7866C2A0" w:rsidR="005E3917" w:rsidRDefault="005E3917" w:rsidP="00017751">
      <w:pPr>
        <w:rPr>
          <w:lang w:val="en-US"/>
        </w:rPr>
      </w:pPr>
    </w:p>
    <w:p w14:paraId="1945760E" w14:textId="18CEA95E" w:rsidR="005E3917" w:rsidRDefault="005E3917" w:rsidP="00017751">
      <w:pPr>
        <w:rPr>
          <w:lang w:val="en-US"/>
        </w:rPr>
      </w:pPr>
    </w:p>
    <w:p w14:paraId="4B442A0E" w14:textId="110E29B0" w:rsidR="005E3917" w:rsidRDefault="005E3917" w:rsidP="00017751">
      <w:pPr>
        <w:rPr>
          <w:lang w:val="en-US"/>
        </w:rPr>
      </w:pPr>
    </w:p>
    <w:p w14:paraId="67620D2B" w14:textId="37A0085B" w:rsidR="005E3917" w:rsidRDefault="005E3917" w:rsidP="00017751">
      <w:pPr>
        <w:rPr>
          <w:lang w:val="en-US"/>
        </w:rPr>
      </w:pPr>
    </w:p>
    <w:p w14:paraId="116D6DD1" w14:textId="2E1AADD7" w:rsidR="005E3917" w:rsidRDefault="005E3917" w:rsidP="00017751">
      <w:pPr>
        <w:rPr>
          <w:lang w:val="en-US"/>
        </w:rPr>
      </w:pPr>
    </w:p>
    <w:p w14:paraId="508BCC73" w14:textId="1E2F2C39" w:rsidR="005E3917" w:rsidRDefault="005E3917" w:rsidP="00017751">
      <w:pPr>
        <w:rPr>
          <w:lang w:val="en-US"/>
        </w:rPr>
      </w:pPr>
    </w:p>
    <w:p w14:paraId="12C05563" w14:textId="77985FCC" w:rsidR="005E3917" w:rsidRDefault="005E3917" w:rsidP="00017751">
      <w:pPr>
        <w:rPr>
          <w:lang w:val="en-US"/>
        </w:rPr>
      </w:pPr>
    </w:p>
    <w:p w14:paraId="2BA01517" w14:textId="3755D020" w:rsidR="005E3917" w:rsidRDefault="005E3917" w:rsidP="00017751">
      <w:pPr>
        <w:rPr>
          <w:lang w:val="en-US"/>
        </w:rPr>
      </w:pPr>
    </w:p>
    <w:p w14:paraId="721E1B03" w14:textId="07FF358F" w:rsidR="005E3917" w:rsidRDefault="005E3917" w:rsidP="00017751">
      <w:pPr>
        <w:rPr>
          <w:lang w:val="en-US"/>
        </w:rPr>
      </w:pPr>
    </w:p>
    <w:p w14:paraId="64B65EFA" w14:textId="43668738" w:rsidR="005E3917" w:rsidRDefault="005E3917" w:rsidP="00017751">
      <w:pPr>
        <w:rPr>
          <w:lang w:val="en-US"/>
        </w:rPr>
      </w:pPr>
    </w:p>
    <w:p w14:paraId="4F5E467C" w14:textId="6EC2E666" w:rsidR="005E3917" w:rsidRDefault="005E3917" w:rsidP="00017751">
      <w:pPr>
        <w:rPr>
          <w:lang w:val="en-US"/>
        </w:rPr>
      </w:pPr>
    </w:p>
    <w:p w14:paraId="460DD1B6" w14:textId="1B331A4C" w:rsidR="005E3917" w:rsidRDefault="005E3917" w:rsidP="00017751">
      <w:pPr>
        <w:rPr>
          <w:lang w:val="en-US"/>
        </w:rPr>
      </w:pPr>
    </w:p>
    <w:p w14:paraId="12848DA9" w14:textId="023B3AC7" w:rsidR="005E3917" w:rsidRDefault="005E3917" w:rsidP="00017751">
      <w:pPr>
        <w:rPr>
          <w:lang w:val="en-US"/>
        </w:rPr>
      </w:pPr>
    </w:p>
    <w:p w14:paraId="354AA87B" w14:textId="0C2E3568" w:rsidR="005E3917" w:rsidRDefault="005E3917" w:rsidP="00017751">
      <w:pPr>
        <w:rPr>
          <w:lang w:val="en-US"/>
        </w:rPr>
      </w:pPr>
    </w:p>
    <w:p w14:paraId="63C37C2B" w14:textId="5D7F6FF6" w:rsidR="005E3917" w:rsidRDefault="005E3917" w:rsidP="00017751">
      <w:pPr>
        <w:rPr>
          <w:lang w:val="en-US"/>
        </w:rPr>
      </w:pPr>
    </w:p>
    <w:p w14:paraId="7CF7113F" w14:textId="2D5D98C5" w:rsidR="005E3917" w:rsidRDefault="005E3917" w:rsidP="00017751">
      <w:pPr>
        <w:rPr>
          <w:lang w:val="en-US"/>
        </w:rPr>
      </w:pPr>
    </w:p>
    <w:p w14:paraId="7ABA9335" w14:textId="62AE49B2" w:rsidR="005E3917" w:rsidRDefault="005E3917" w:rsidP="00017751">
      <w:pPr>
        <w:rPr>
          <w:lang w:val="en-US"/>
        </w:rPr>
      </w:pPr>
    </w:p>
    <w:p w14:paraId="534E0BCD" w14:textId="7427A504" w:rsidR="005E3917" w:rsidRDefault="005E3917" w:rsidP="00017751">
      <w:pPr>
        <w:rPr>
          <w:lang w:val="en-US"/>
        </w:rPr>
      </w:pPr>
    </w:p>
    <w:p w14:paraId="2FF279B9" w14:textId="04347E02" w:rsidR="005E3917" w:rsidRDefault="005E3917" w:rsidP="00017751">
      <w:pPr>
        <w:rPr>
          <w:lang w:val="en-US"/>
        </w:rPr>
      </w:pPr>
    </w:p>
    <w:p w14:paraId="6CD2D75C" w14:textId="6F9CCCF2" w:rsidR="005E3917" w:rsidRDefault="005E3917" w:rsidP="00017751">
      <w:pPr>
        <w:rPr>
          <w:lang w:val="en-US"/>
        </w:rPr>
      </w:pPr>
    </w:p>
    <w:p w14:paraId="6D6F48BC" w14:textId="614658FE" w:rsidR="005E3917" w:rsidRDefault="005E3917" w:rsidP="00017751">
      <w:pPr>
        <w:rPr>
          <w:lang w:val="en-US"/>
        </w:rPr>
      </w:pPr>
    </w:p>
    <w:p w14:paraId="0301AB18" w14:textId="77777777" w:rsidR="009059EC" w:rsidRDefault="009059EC" w:rsidP="00017751">
      <w:pPr>
        <w:rPr>
          <w:lang w:val="en-US"/>
        </w:rPr>
      </w:pPr>
    </w:p>
    <w:p w14:paraId="62D0FC7C" w14:textId="067316B0" w:rsidR="005E3917" w:rsidRDefault="005E3917" w:rsidP="00017751">
      <w:pPr>
        <w:rPr>
          <w:lang w:val="en-US"/>
        </w:rPr>
      </w:pPr>
    </w:p>
    <w:p w14:paraId="083A1829" w14:textId="77777777" w:rsidR="005E3917" w:rsidRDefault="005E3917" w:rsidP="00017751">
      <w:pPr>
        <w:rPr>
          <w:lang w:val="en-US"/>
        </w:rPr>
      </w:pPr>
    </w:p>
    <w:p w14:paraId="33B28A79" w14:textId="77777777" w:rsidR="00FB7427" w:rsidRPr="00741F99" w:rsidRDefault="00FB7427"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E06403" w:rsidRPr="00741F99" w14:paraId="067FFB3C"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67C6FAD4" w14:textId="77777777" w:rsidR="00E06403" w:rsidRPr="00741F99" w:rsidRDefault="00E06403" w:rsidP="00076704">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5791914C" w14:textId="77777777" w:rsidR="00E06403" w:rsidRPr="00741F99" w:rsidRDefault="00E06403" w:rsidP="0008567E">
            <w:pPr>
              <w:pStyle w:val="Task2"/>
            </w:pPr>
            <w:bookmarkStart w:id="3683" w:name="_Toc441762167"/>
            <w:bookmarkStart w:id="3684" w:name="_Toc492989782"/>
            <w:bookmarkStart w:id="3685" w:name="_Toc102128336"/>
            <w:bookmarkStart w:id="3686" w:name="_Toc147824529"/>
            <w:bookmarkStart w:id="3687" w:name="_Toc147824916"/>
            <w:r w:rsidRPr="00741F99">
              <w:t>Subtitling</w:t>
            </w:r>
            <w:r w:rsidR="00EB1FE7" w:rsidRPr="00741F99">
              <w:t xml:space="preserve"> -</w:t>
            </w:r>
            <w:r w:rsidRPr="00741F99">
              <w:t xml:space="preserve"> user preferences</w:t>
            </w:r>
            <w:bookmarkEnd w:id="3683"/>
            <w:bookmarkEnd w:id="3684"/>
            <w:bookmarkEnd w:id="3685"/>
            <w:bookmarkEnd w:id="3686"/>
            <w:bookmarkEnd w:id="3687"/>
          </w:p>
        </w:tc>
      </w:tr>
      <w:tr w:rsidR="00E06403" w:rsidRPr="00741F99" w14:paraId="6965D557" w14:textId="77777777" w:rsidTr="00076704">
        <w:trPr>
          <w:cantSplit/>
        </w:trPr>
        <w:tc>
          <w:tcPr>
            <w:tcW w:w="1418" w:type="dxa"/>
            <w:tcBorders>
              <w:left w:val="single" w:sz="8" w:space="0" w:color="000000"/>
              <w:bottom w:val="single" w:sz="8" w:space="0" w:color="000000"/>
            </w:tcBorders>
            <w:shd w:val="clear" w:color="auto" w:fill="BFBFBF"/>
          </w:tcPr>
          <w:p w14:paraId="76D5F27A" w14:textId="77777777" w:rsidR="00E06403" w:rsidRPr="00741F99" w:rsidRDefault="00E06403" w:rsidP="00076704">
            <w:pPr>
              <w:pStyle w:val="Tasktableheading"/>
            </w:pPr>
            <w:r w:rsidRPr="00741F99">
              <w:lastRenderedPageBreak/>
              <w:t>Section</w:t>
            </w:r>
          </w:p>
        </w:tc>
        <w:tc>
          <w:tcPr>
            <w:tcW w:w="7259" w:type="dxa"/>
            <w:tcBorders>
              <w:left w:val="single" w:sz="8" w:space="0" w:color="000000"/>
              <w:bottom w:val="single" w:sz="8" w:space="0" w:color="000000"/>
              <w:right w:val="single" w:sz="8" w:space="0" w:color="000000"/>
            </w:tcBorders>
          </w:tcPr>
          <w:p w14:paraId="08C42FAE" w14:textId="7E9D2EAF" w:rsidR="00E06403" w:rsidRPr="002F11B6" w:rsidRDefault="00E06403" w:rsidP="00076704">
            <w:pPr>
              <w:pStyle w:val="NordigChapter"/>
            </w:pPr>
            <w:r w:rsidRPr="002F11B6">
              <w:t>NorDig Unified 7.1</w:t>
            </w:r>
            <w:r w:rsidR="00FB7427" w:rsidRPr="002F11B6">
              <w:t xml:space="preserve"> and 7.1.2</w:t>
            </w:r>
          </w:p>
        </w:tc>
      </w:tr>
      <w:tr w:rsidR="00FB7427" w:rsidRPr="00741F99" w14:paraId="6BD1BDE8" w14:textId="77777777" w:rsidTr="00076704">
        <w:trPr>
          <w:cantSplit/>
        </w:trPr>
        <w:tc>
          <w:tcPr>
            <w:tcW w:w="1418" w:type="dxa"/>
            <w:tcBorders>
              <w:left w:val="single" w:sz="8" w:space="0" w:color="000000"/>
              <w:bottom w:val="single" w:sz="8" w:space="0" w:color="000000"/>
            </w:tcBorders>
            <w:shd w:val="clear" w:color="auto" w:fill="BFBFBF"/>
          </w:tcPr>
          <w:p w14:paraId="02B64E1D" w14:textId="77777777" w:rsidR="00FB7427" w:rsidRPr="00741F99" w:rsidRDefault="00FB7427" w:rsidP="00FB7427">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2DDCDEFD" w14:textId="77777777" w:rsidR="00FB7427" w:rsidRPr="002F11B6" w:rsidRDefault="00FB7427" w:rsidP="00FB7427">
            <w:r w:rsidRPr="002F11B6">
              <w:t>7.1 Teletext and Subtitling General</w:t>
            </w:r>
          </w:p>
          <w:p w14:paraId="0D635838" w14:textId="77777777" w:rsidR="00FB7427" w:rsidRPr="002F11B6" w:rsidRDefault="00FB7427" w:rsidP="00FB7427">
            <w:r w:rsidRPr="002F11B6">
              <w:t xml:space="preserve">NorDig IRD </w:t>
            </w:r>
            <w:r w:rsidRPr="002F11B6">
              <w:rPr>
                <w:bCs/>
                <w:lang w:val="en-US"/>
              </w:rPr>
              <w:t>shall</w:t>
            </w:r>
            <w:r w:rsidRPr="002F11B6">
              <w:t xml:space="preserve"> support DVB Subtitling (ETSI EN 300 743 and EBU Teletext Subtitling (ETSI EN 300 706). </w:t>
            </w:r>
          </w:p>
          <w:p w14:paraId="373C1AAF" w14:textId="77777777" w:rsidR="00FB7427" w:rsidRPr="002F11B6" w:rsidRDefault="00FB7427" w:rsidP="00FB7427">
            <w:pPr>
              <w:rPr>
                <w:lang w:val="en-US"/>
              </w:rPr>
            </w:pPr>
          </w:p>
          <w:p w14:paraId="17D88A36" w14:textId="77777777" w:rsidR="00FB7427" w:rsidRPr="002F11B6" w:rsidRDefault="00FB7427" w:rsidP="00FB7427">
            <w:pPr>
              <w:rPr>
                <w:lang w:val="en-US"/>
              </w:rPr>
            </w:pPr>
            <w:r w:rsidRPr="002F11B6">
              <w:rPr>
                <w:lang w:val="en-US"/>
              </w:rPr>
              <w:t xml:space="preserve">NorDig HEVC IRDs </w:t>
            </w:r>
            <w:r w:rsidRPr="002F11B6">
              <w:rPr>
                <w:bCs/>
                <w:lang w:val="en-US"/>
              </w:rPr>
              <w:t>shall</w:t>
            </w:r>
            <w:r w:rsidRPr="002F11B6">
              <w:rPr>
                <w:lang w:val="en-US"/>
              </w:rPr>
              <w:t xml:space="preserve"> also support TTML subtitling (ETSI EN 303 560), (</w:t>
            </w:r>
            <w:r w:rsidRPr="002F11B6">
              <w:rPr>
                <w:lang w:val="en-GB"/>
              </w:rPr>
              <w:t>TTML is optional for NorDig HEVC IRD released before 1 November 2019. TTML is primarily intended to be used for MPEG-H/HEVC based services</w:t>
            </w:r>
            <w:r w:rsidRPr="002F11B6">
              <w:rPr>
                <w:lang w:val="en-US"/>
              </w:rPr>
              <w:t xml:space="preserve">). </w:t>
            </w:r>
          </w:p>
          <w:p w14:paraId="693AFCE7" w14:textId="77777777" w:rsidR="00FB7427" w:rsidRPr="002F11B6" w:rsidRDefault="00FB7427" w:rsidP="00FB7427">
            <w:pPr>
              <w:rPr>
                <w:lang w:val="en-GB"/>
              </w:rPr>
            </w:pPr>
          </w:p>
          <w:p w14:paraId="1705081B" w14:textId="77777777" w:rsidR="00FB7427" w:rsidRPr="002F11B6" w:rsidRDefault="00FB7427" w:rsidP="00FB7427">
            <w:pPr>
              <w:rPr>
                <w:lang w:val="en-GB"/>
              </w:rPr>
            </w:pPr>
            <w:r w:rsidRPr="002F11B6">
              <w:rPr>
                <w:lang w:val="en-GB"/>
              </w:rPr>
              <w:t xml:space="preserve">The user </w:t>
            </w:r>
            <w:r w:rsidRPr="002F11B6">
              <w:rPr>
                <w:bCs/>
                <w:lang w:val="en-GB"/>
              </w:rPr>
              <w:t>shall</w:t>
            </w:r>
            <w:r w:rsidRPr="002F11B6">
              <w:rPr>
                <w:lang w:val="en-GB"/>
              </w:rPr>
              <w:t xml:space="preserve"> be able to enable and disable displaying of subtitles and to select primary and secondary subtitling language. </w:t>
            </w:r>
          </w:p>
          <w:p w14:paraId="3714B3A6" w14:textId="77777777" w:rsidR="00FB7427" w:rsidRPr="002F11B6" w:rsidRDefault="00FB7427" w:rsidP="00FB7427">
            <w:pPr>
              <w:keepNext/>
              <w:rPr>
                <w:lang w:val="en-GB"/>
              </w:rPr>
            </w:pPr>
          </w:p>
          <w:p w14:paraId="303CB7DB" w14:textId="77777777" w:rsidR="00FB7427" w:rsidRPr="002F11B6" w:rsidRDefault="00FB7427" w:rsidP="00FB7427">
            <w:pPr>
              <w:keepNext/>
              <w:rPr>
                <w:lang w:val="en-GB"/>
              </w:rPr>
            </w:pPr>
            <w:r w:rsidRPr="002F11B6">
              <w:rPr>
                <w:lang w:val="en-GB"/>
              </w:rPr>
              <w:t xml:space="preserve">The NorDig IRD </w:t>
            </w:r>
            <w:r w:rsidRPr="002F11B6">
              <w:rPr>
                <w:bCs/>
                <w:lang w:val="en-GB"/>
              </w:rPr>
              <w:t>shall</w:t>
            </w:r>
            <w:r w:rsidRPr="002F11B6">
              <w:rPr>
                <w:lang w:val="en-GB"/>
              </w:rPr>
              <w:t xml:space="preserve"> be capable of decoding one subtitle-stream at a time; it is not expected that the IRD </w:t>
            </w:r>
            <w:r w:rsidRPr="002F11B6">
              <w:rPr>
                <w:bCs/>
                <w:lang w:val="en-GB"/>
              </w:rPr>
              <w:t>shall</w:t>
            </w:r>
            <w:r w:rsidRPr="002F11B6">
              <w:rPr>
                <w:lang w:val="en-GB"/>
              </w:rPr>
              <w:t xml:space="preserve"> display more than one subtitle stream. </w:t>
            </w:r>
            <w:r w:rsidRPr="002F11B6">
              <w:rPr>
                <w:i/>
                <w:lang w:val="en-GB"/>
              </w:rPr>
              <w:t>In case of multiple subtitle types within the same elementary stream/PID, it is up to the broadcaster to ensure that all necessary subtitle types are included in the appropriate subtitle-streams in order to match their editorial intent (for example a hard-of-hearing stream could therefore include hard-of-hearing subtitles plus translation subtitles).</w:t>
            </w:r>
          </w:p>
          <w:p w14:paraId="24660A27" w14:textId="77777777" w:rsidR="00FB7427" w:rsidRPr="002F11B6" w:rsidRDefault="00FB7427" w:rsidP="00FB7427">
            <w:pPr>
              <w:keepNext/>
              <w:rPr>
                <w:lang w:val="en-GB"/>
              </w:rPr>
            </w:pPr>
          </w:p>
          <w:p w14:paraId="79A0397B" w14:textId="77777777" w:rsidR="00FB7427" w:rsidRPr="002F11B6" w:rsidRDefault="00FB7427" w:rsidP="00FB7427">
            <w:pPr>
              <w:rPr>
                <w:lang w:val="en-GB"/>
              </w:rPr>
            </w:pPr>
            <w:r w:rsidRPr="002F11B6">
              <w:rPr>
                <w:lang w:val="en-GB"/>
              </w:rPr>
              <w:t xml:space="preserve">The NorDig HbbTV IRD </w:t>
            </w:r>
            <w:r w:rsidRPr="002F11B6">
              <w:rPr>
                <w:bCs/>
                <w:lang w:val="en-GB"/>
              </w:rPr>
              <w:t>shall</w:t>
            </w:r>
            <w:r w:rsidRPr="002F11B6">
              <w:rPr>
                <w:lang w:val="en-GB"/>
              </w:rPr>
              <w:t xml:space="preserve"> support Subtitling preferences and requirements also for broadband distributed content where applicable.</w:t>
            </w:r>
          </w:p>
          <w:p w14:paraId="12CA102F" w14:textId="77777777" w:rsidR="00FB7427" w:rsidRPr="002F11B6" w:rsidRDefault="00FB7427" w:rsidP="00FB7427">
            <w:pPr>
              <w:rPr>
                <w:lang w:val="en-GB"/>
              </w:rPr>
            </w:pPr>
          </w:p>
          <w:p w14:paraId="6CDB8F26" w14:textId="77777777" w:rsidR="00FB7427" w:rsidRPr="002F11B6" w:rsidRDefault="00FB7427" w:rsidP="00FB7427">
            <w:pPr>
              <w:spacing w:line="240" w:lineRule="exact"/>
              <w:rPr>
                <w:lang w:val="en-GB"/>
              </w:rPr>
            </w:pPr>
            <w:r w:rsidRPr="002F11B6">
              <w:rPr>
                <w:lang w:val="en-GB"/>
              </w:rPr>
              <w:t>7.1.2. Subtitling User preferences</w:t>
            </w:r>
          </w:p>
          <w:p w14:paraId="3E0F87DC" w14:textId="77777777" w:rsidR="00FB7427" w:rsidRPr="002F11B6" w:rsidRDefault="00FB7427" w:rsidP="00FB7427">
            <w:pPr>
              <w:spacing w:line="240" w:lineRule="exact"/>
              <w:rPr>
                <w:lang w:val="en-GB"/>
              </w:rPr>
            </w:pPr>
            <w:r w:rsidRPr="002F11B6">
              <w:rPr>
                <w:lang w:val="en-US"/>
              </w:rPr>
              <w:t xml:space="preserve">The </w:t>
            </w:r>
            <w:r w:rsidRPr="002F11B6">
              <w:rPr>
                <w:lang w:val="en-GB"/>
              </w:rPr>
              <w:t>NorDig</w:t>
            </w:r>
            <w:r w:rsidRPr="002F11B6">
              <w:rPr>
                <w:lang w:val="en-US"/>
              </w:rPr>
              <w:t xml:space="preserve"> IRD </w:t>
            </w:r>
            <w:r w:rsidRPr="002F11B6">
              <w:rPr>
                <w:bCs/>
                <w:lang w:val="en-GB"/>
              </w:rPr>
              <w:t>shall</w:t>
            </w:r>
            <w:r w:rsidRPr="002F11B6">
              <w:rPr>
                <w:lang w:val="en-GB"/>
              </w:rPr>
              <w:t xml:space="preserve"> at least</w:t>
            </w:r>
            <w:r w:rsidRPr="002F11B6">
              <w:rPr>
                <w:lang w:val="en-US"/>
              </w:rPr>
              <w:t xml:space="preserve"> have user selection of subtitling preferences for </w:t>
            </w:r>
            <w:r w:rsidRPr="002F11B6">
              <w:rPr>
                <w:lang w:val="en-GB"/>
              </w:rPr>
              <w:t>’translation dialogue’ (</w:t>
            </w:r>
            <w:r w:rsidRPr="002F11B6">
              <w:rPr>
                <w:lang w:val="en-US"/>
              </w:rPr>
              <w:t xml:space="preserve">‘normal’) and ‘hard of hearing’ subtitles. </w:t>
            </w:r>
            <w:r w:rsidRPr="002F11B6">
              <w:rPr>
                <w:lang w:val="en-GB"/>
              </w:rPr>
              <w:t>The NorDig HEVC IRD should also have user selection of subtitling preferences for ‘non-translation dialogue’ subtitles. NorDig HEVC IRDs not supporting subtitling preferences for ‘non-translation dialogue’ subtitles, should instead group incoming ‘hard-of-hearing’ and ‘non-translation dialogue’ subtitles into the ‘hard-of-hearing’ IRD setting (see table 7.3 in section 7.1.6 below).</w:t>
            </w:r>
          </w:p>
          <w:p w14:paraId="74DBE1DA" w14:textId="77777777" w:rsidR="00FB7427" w:rsidRPr="002F11B6" w:rsidRDefault="00FB7427" w:rsidP="00FB7427">
            <w:pPr>
              <w:rPr>
                <w:lang w:val="en-US"/>
              </w:rPr>
            </w:pPr>
            <w:r w:rsidRPr="002F11B6">
              <w:rPr>
                <w:lang w:val="en-GB"/>
              </w:rPr>
              <w:t>The IRD may also have user preference settings for ‘content-related commentary’ subtitling.</w:t>
            </w:r>
          </w:p>
          <w:p w14:paraId="32746DB8" w14:textId="77777777" w:rsidR="00FB7427" w:rsidRPr="002F11B6" w:rsidRDefault="00FB7427" w:rsidP="00FB7427">
            <w:pPr>
              <w:rPr>
                <w:lang w:val="en-US"/>
              </w:rPr>
            </w:pPr>
          </w:p>
          <w:p w14:paraId="37A1F9B2" w14:textId="4C3CACAC" w:rsidR="00FB7427" w:rsidRPr="002F11B6" w:rsidRDefault="00FB7427" w:rsidP="00FB7427">
            <w:pPr>
              <w:rPr>
                <w:lang w:val="en-US"/>
              </w:rPr>
            </w:pPr>
            <w:r w:rsidRPr="002F11B6">
              <w:rPr>
                <w:lang w:val="en-US"/>
              </w:rPr>
              <w:t>The user preference settings for subtitling should be common for EBU Teletext subtitling</w:t>
            </w:r>
            <w:r w:rsidR="002F11B6" w:rsidRPr="002F11B6">
              <w:rPr>
                <w:lang w:val="en-US"/>
              </w:rPr>
              <w:t>,</w:t>
            </w:r>
            <w:r w:rsidRPr="002F11B6">
              <w:rPr>
                <w:lang w:val="en-US"/>
              </w:rPr>
              <w:t xml:space="preserve"> DVB Subtitling</w:t>
            </w:r>
            <w:r w:rsidRPr="002F11B6">
              <w:rPr>
                <w:strike/>
                <w:lang w:val="en-US"/>
              </w:rPr>
              <w:t>,</w:t>
            </w:r>
            <w:r w:rsidRPr="002F11B6">
              <w:rPr>
                <w:lang w:val="en-US"/>
              </w:rPr>
              <w:t xml:space="preserve"> and TTML Subtiling (NorDig HEVC),</w:t>
            </w:r>
          </w:p>
          <w:p w14:paraId="5BF4F0F0" w14:textId="77777777" w:rsidR="00FB7427" w:rsidRPr="002F11B6" w:rsidRDefault="00FB7427" w:rsidP="00FB7427">
            <w:pPr>
              <w:rPr>
                <w:lang w:val="en-US"/>
              </w:rPr>
            </w:pPr>
            <w:r w:rsidRPr="002F11B6">
              <w:rPr>
                <w:lang w:val="en-US"/>
              </w:rPr>
              <w:t xml:space="preserve">see section 16 of NorDig Unified IRD specification for factory default settings of the subtitling. </w:t>
            </w:r>
          </w:p>
          <w:p w14:paraId="7E6B0CA9" w14:textId="0FBCE977" w:rsidR="00FB7427" w:rsidRPr="002F11B6" w:rsidRDefault="00FB7427" w:rsidP="002F11B6">
            <w:pPr>
              <w:rPr>
                <w:lang w:val="en-US"/>
              </w:rPr>
            </w:pPr>
          </w:p>
        </w:tc>
      </w:tr>
      <w:tr w:rsidR="00FB7427" w:rsidRPr="00741F99" w14:paraId="7C0FBBF7" w14:textId="77777777" w:rsidTr="00076704">
        <w:tc>
          <w:tcPr>
            <w:tcW w:w="1418" w:type="dxa"/>
            <w:tcBorders>
              <w:left w:val="single" w:sz="8" w:space="0" w:color="000000"/>
              <w:bottom w:val="single" w:sz="8" w:space="0" w:color="000000"/>
            </w:tcBorders>
            <w:shd w:val="clear" w:color="auto" w:fill="BFBFBF"/>
          </w:tcPr>
          <w:p w14:paraId="686F59B3" w14:textId="20088467" w:rsidR="00FB7427" w:rsidRPr="002F11B6" w:rsidRDefault="00FB7427" w:rsidP="002F11B6">
            <w:pPr>
              <w:pStyle w:val="Tasktableheading"/>
              <w:rPr>
                <w:color w:val="000000" w:themeColor="text1"/>
                <w:lang w:val="en-GB"/>
              </w:rPr>
            </w:pPr>
            <w:r w:rsidRPr="002F11B6">
              <w:t xml:space="preserve">IRD </w:t>
            </w:r>
            <w:r w:rsidR="00A13FC2" w:rsidRPr="002F11B6">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12D121F0" w14:textId="216B2790" w:rsidR="00FB7427" w:rsidRPr="002F11B6" w:rsidRDefault="00FB7427" w:rsidP="00FB7427">
            <w:pPr>
              <w:pStyle w:val="NordigProfile"/>
            </w:pPr>
            <w:r w:rsidRPr="002F11B6">
              <w:t>all IRD</w:t>
            </w:r>
            <w:r w:rsidR="002F11B6" w:rsidRPr="002F11B6">
              <w:t>s</w:t>
            </w:r>
          </w:p>
        </w:tc>
      </w:tr>
      <w:tr w:rsidR="00FB7427" w:rsidRPr="00741F99" w14:paraId="01898168" w14:textId="77777777" w:rsidTr="00076704">
        <w:trPr>
          <w:cantSplit/>
        </w:trPr>
        <w:tc>
          <w:tcPr>
            <w:tcW w:w="1418" w:type="dxa"/>
            <w:tcBorders>
              <w:left w:val="single" w:sz="8" w:space="0" w:color="000000"/>
              <w:bottom w:val="single" w:sz="8" w:space="0" w:color="000000"/>
            </w:tcBorders>
            <w:shd w:val="clear" w:color="auto" w:fill="BFBFBF"/>
          </w:tcPr>
          <w:p w14:paraId="02AAF363" w14:textId="77777777" w:rsidR="00FB7427" w:rsidRPr="00741F99" w:rsidRDefault="00FB7427" w:rsidP="00FB7427">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487EA643" w14:textId="10F0BD0E" w:rsidR="00FB7427" w:rsidRDefault="00FB7427" w:rsidP="00FB7427">
            <w:pPr>
              <w:rPr>
                <w:lang w:val="en-US"/>
              </w:rPr>
            </w:pPr>
            <w:r w:rsidRPr="002F11B6">
              <w:rPr>
                <w:lang w:val="en-US"/>
              </w:rPr>
              <w:t>7.1 (General) This is a general requirement which will be verified in the following test tasks in Task 8.</w:t>
            </w:r>
          </w:p>
          <w:p w14:paraId="7E917748" w14:textId="77777777" w:rsidR="00316453" w:rsidRPr="002F11B6" w:rsidRDefault="00316453" w:rsidP="00FB7427">
            <w:pPr>
              <w:rPr>
                <w:lang w:val="en-US"/>
              </w:rPr>
            </w:pPr>
          </w:p>
          <w:p w14:paraId="3DBD24EB" w14:textId="77777777" w:rsidR="00FB7427" w:rsidRPr="002F11B6" w:rsidRDefault="00FB7427" w:rsidP="00FB7427">
            <w:pPr>
              <w:rPr>
                <w:lang w:val="en-US"/>
              </w:rPr>
            </w:pPr>
            <w:r w:rsidRPr="002F11B6">
              <w:rPr>
                <w:lang w:val="en-US"/>
              </w:rPr>
              <w:t xml:space="preserve">7.1.2 (User preference) This is tested with Task 17: User Preferences. </w:t>
            </w:r>
          </w:p>
          <w:p w14:paraId="1C3E1747" w14:textId="25C0BC5A" w:rsidR="00FB7427" w:rsidRDefault="00FB7427" w:rsidP="00FB7427">
            <w:pPr>
              <w:rPr>
                <w:lang w:val="en-US"/>
              </w:rPr>
            </w:pPr>
            <w:r w:rsidRPr="002F11B6">
              <w:rPr>
                <w:lang w:val="en-US"/>
              </w:rPr>
              <w:t xml:space="preserve">For Teletext and Subtitling part the NorDig IRD shall at least have user preferences settings for: </w:t>
            </w:r>
          </w:p>
          <w:p w14:paraId="6E069DA9" w14:textId="77777777" w:rsidR="0053047A" w:rsidRPr="002F11B6" w:rsidRDefault="0053047A" w:rsidP="00FB7427">
            <w:pPr>
              <w:rPr>
                <w:lang w:val="en-US"/>
              </w:rPr>
            </w:pPr>
          </w:p>
          <w:p w14:paraId="150FB259" w14:textId="77777777" w:rsidR="00FB7427" w:rsidRPr="002F11B6" w:rsidRDefault="00FB7427" w:rsidP="00FB7427">
            <w:pPr>
              <w:rPr>
                <w:lang w:val="en-US"/>
              </w:rPr>
            </w:pPr>
            <w:r w:rsidRPr="002F11B6">
              <w:rPr>
                <w:lang w:val="en-US"/>
              </w:rPr>
              <w:t xml:space="preserve">- Primary and secondary subtitling language settings, </w:t>
            </w:r>
          </w:p>
          <w:p w14:paraId="1639B29D" w14:textId="77777777" w:rsidR="00FB7427" w:rsidRPr="002F11B6" w:rsidRDefault="00FB7427" w:rsidP="00FB7427">
            <w:pPr>
              <w:rPr>
                <w:lang w:val="en-US"/>
              </w:rPr>
            </w:pPr>
            <w:r w:rsidRPr="002F11B6">
              <w:rPr>
                <w:lang w:val="en-US"/>
              </w:rPr>
              <w:t>- Subtitling (‘normal’/translation dialogue)</w:t>
            </w:r>
          </w:p>
          <w:p w14:paraId="3E85DFF1" w14:textId="77777777" w:rsidR="00FB7427" w:rsidRDefault="00FB7427" w:rsidP="00FB7427">
            <w:pPr>
              <w:rPr>
                <w:lang w:val="en-US"/>
              </w:rPr>
            </w:pPr>
            <w:r w:rsidRPr="002F11B6">
              <w:rPr>
                <w:lang w:val="en-US"/>
              </w:rPr>
              <w:t>- Subtitling hard-of-hearing (hearing impaired)</w:t>
            </w:r>
          </w:p>
          <w:p w14:paraId="625C1474" w14:textId="77777777" w:rsidR="00FB7427" w:rsidRPr="00741F99" w:rsidRDefault="00FB7427" w:rsidP="00FB7427">
            <w:pPr>
              <w:rPr>
                <w:lang w:val="en-US"/>
              </w:rPr>
            </w:pPr>
          </w:p>
        </w:tc>
      </w:tr>
    </w:tbl>
    <w:p w14:paraId="13362F67" w14:textId="4B5684D6" w:rsidR="00E06403" w:rsidRDefault="00E06403" w:rsidP="00017751">
      <w:pPr>
        <w:rPr>
          <w:lang w:val="en-US"/>
        </w:rPr>
      </w:pPr>
    </w:p>
    <w:p w14:paraId="5132D04C" w14:textId="256DC32F" w:rsidR="001673D6" w:rsidRDefault="001673D6" w:rsidP="00017751">
      <w:pPr>
        <w:rPr>
          <w:lang w:val="en-US"/>
        </w:rPr>
      </w:pPr>
    </w:p>
    <w:p w14:paraId="7EE5B82A" w14:textId="77777777" w:rsidR="001673D6" w:rsidRDefault="001673D6" w:rsidP="00017751">
      <w:pPr>
        <w:rPr>
          <w:lang w:val="en-US"/>
        </w:rPr>
      </w:pPr>
    </w:p>
    <w:p w14:paraId="73597E7D" w14:textId="77777777" w:rsidR="001673D6" w:rsidRPr="00741F99" w:rsidRDefault="001673D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B1FE7" w:rsidRPr="00741F99" w14:paraId="389CFFC7"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20C533E0" w14:textId="77777777" w:rsidR="00EB1FE7" w:rsidRPr="00741F99" w:rsidRDefault="00EB1FE7" w:rsidP="00076704">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863D2DB" w14:textId="77777777" w:rsidR="00EB1FE7" w:rsidRPr="00741F99" w:rsidRDefault="00EB1FE7" w:rsidP="0008567E">
            <w:pPr>
              <w:pStyle w:val="Task2"/>
            </w:pPr>
            <w:bookmarkStart w:id="3688" w:name="_Toc441762168"/>
            <w:bookmarkStart w:id="3689" w:name="_Toc492989783"/>
            <w:bookmarkStart w:id="3690" w:name="_Toc102128337"/>
            <w:bookmarkStart w:id="3691" w:name="_Toc147824530"/>
            <w:bookmarkStart w:id="3692" w:name="_Toc147824917"/>
            <w:r w:rsidRPr="00741F99">
              <w:t>Subtitling - Only display subtitling if match language in user preferences</w:t>
            </w:r>
            <w:bookmarkEnd w:id="3688"/>
            <w:bookmarkEnd w:id="3689"/>
            <w:bookmarkEnd w:id="3690"/>
            <w:bookmarkEnd w:id="3691"/>
            <w:bookmarkEnd w:id="3692"/>
          </w:p>
        </w:tc>
      </w:tr>
      <w:tr w:rsidR="00EB1FE7" w:rsidRPr="00741F99" w14:paraId="6DADE5CD" w14:textId="77777777" w:rsidTr="00076704">
        <w:trPr>
          <w:cantSplit/>
        </w:trPr>
        <w:tc>
          <w:tcPr>
            <w:tcW w:w="1418" w:type="dxa"/>
            <w:tcBorders>
              <w:left w:val="single" w:sz="8" w:space="0" w:color="000000"/>
              <w:bottom w:val="single" w:sz="8" w:space="0" w:color="000000"/>
            </w:tcBorders>
            <w:shd w:val="clear" w:color="auto" w:fill="BFBFBF"/>
          </w:tcPr>
          <w:p w14:paraId="7A0D39C6" w14:textId="77777777" w:rsidR="00EB1FE7" w:rsidRPr="00741F99" w:rsidRDefault="00EB1FE7" w:rsidP="00076704">
            <w:pPr>
              <w:pStyle w:val="Tasktableheading"/>
            </w:pPr>
            <w:r w:rsidRPr="00741F99">
              <w:lastRenderedPageBreak/>
              <w:t>Section</w:t>
            </w:r>
          </w:p>
        </w:tc>
        <w:tc>
          <w:tcPr>
            <w:tcW w:w="7259" w:type="dxa"/>
            <w:gridSpan w:val="3"/>
            <w:tcBorders>
              <w:left w:val="single" w:sz="8" w:space="0" w:color="000000"/>
              <w:bottom w:val="single" w:sz="8" w:space="0" w:color="000000"/>
              <w:right w:val="single" w:sz="8" w:space="0" w:color="000000"/>
            </w:tcBorders>
          </w:tcPr>
          <w:p w14:paraId="686E61E1" w14:textId="11659506" w:rsidR="00EB1FE7" w:rsidRPr="00741F99" w:rsidRDefault="00EB1FE7" w:rsidP="00076704">
            <w:pPr>
              <w:pStyle w:val="NordigChapter"/>
            </w:pPr>
            <w:r w:rsidRPr="00741F99">
              <w:t>NorDig Unified 7.1.</w:t>
            </w:r>
          </w:p>
        </w:tc>
      </w:tr>
      <w:tr w:rsidR="00EB1FE7" w:rsidRPr="00741F99" w14:paraId="765B0358" w14:textId="77777777" w:rsidTr="00076704">
        <w:trPr>
          <w:cantSplit/>
        </w:trPr>
        <w:tc>
          <w:tcPr>
            <w:tcW w:w="1418" w:type="dxa"/>
            <w:tcBorders>
              <w:left w:val="single" w:sz="8" w:space="0" w:color="000000"/>
              <w:bottom w:val="single" w:sz="8" w:space="0" w:color="000000"/>
            </w:tcBorders>
            <w:shd w:val="clear" w:color="auto" w:fill="BFBFBF"/>
          </w:tcPr>
          <w:p w14:paraId="4355ED59" w14:textId="77777777" w:rsidR="00EB1FE7" w:rsidRPr="00741F99" w:rsidRDefault="00EB1FE7" w:rsidP="0007670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35DC9F7" w14:textId="77777777" w:rsidR="00EB1FE7" w:rsidRDefault="00EB1FE7" w:rsidP="00EB1FE7">
            <w:pPr>
              <w:rPr>
                <w:lang w:val="en-US"/>
              </w:rPr>
            </w:pPr>
            <w:r w:rsidRPr="00741F99">
              <w:rPr>
                <w:lang w:val="en-US"/>
              </w:rPr>
              <w:t xml:space="preserve">The NorDig IRD shall  only display subtitles, if a language of the received subtitle matches any of the NorDig IRD’s user preference settings for language for subtitling. (This means that if none </w:t>
            </w:r>
            <w:r w:rsidRPr="002F11B6">
              <w:rPr>
                <w:lang w:val="en-US"/>
              </w:rPr>
              <w:t xml:space="preserve">of </w:t>
            </w:r>
            <w:r w:rsidR="005E3917" w:rsidRPr="002F11B6">
              <w:rPr>
                <w:lang w:val="en-US"/>
              </w:rPr>
              <w:t xml:space="preserve">the </w:t>
            </w:r>
            <w:r w:rsidRPr="002F11B6">
              <w:rPr>
                <w:lang w:val="en-US"/>
              </w:rPr>
              <w:t>languages</w:t>
            </w:r>
            <w:r w:rsidRPr="00741F99">
              <w:rPr>
                <w:lang w:val="en-US"/>
              </w:rPr>
              <w:t xml:space="preserve"> for the received subtitle(s) match any of the IRD’s user preference settings language for subtitling, then the NorDig IRD shall not display any subtitles).</w:t>
            </w:r>
          </w:p>
          <w:p w14:paraId="527F3D2F" w14:textId="40581689" w:rsidR="001673D6" w:rsidRPr="00741F99" w:rsidRDefault="001673D6" w:rsidP="00EB1FE7">
            <w:pPr>
              <w:rPr>
                <w:lang w:val="en-US"/>
              </w:rPr>
            </w:pPr>
          </w:p>
        </w:tc>
      </w:tr>
      <w:tr w:rsidR="00EB1FE7" w:rsidRPr="00741F99" w14:paraId="67AC0473" w14:textId="77777777" w:rsidTr="00076704">
        <w:tc>
          <w:tcPr>
            <w:tcW w:w="1418" w:type="dxa"/>
            <w:tcBorders>
              <w:left w:val="single" w:sz="8" w:space="0" w:color="000000"/>
              <w:bottom w:val="single" w:sz="8" w:space="0" w:color="000000"/>
            </w:tcBorders>
            <w:shd w:val="clear" w:color="auto" w:fill="BFBFBF"/>
          </w:tcPr>
          <w:p w14:paraId="1C9C4DEB" w14:textId="3B54C61E" w:rsidR="00EB1FE7" w:rsidRPr="00A13FC2" w:rsidRDefault="00EB1FE7" w:rsidP="002F11B6">
            <w:pPr>
              <w:pStyle w:val="Tasktableheading"/>
              <w:rPr>
                <w:color w:val="000000" w:themeColor="text1"/>
                <w:highlight w:val="yellow"/>
                <w:lang w:val="en-GB"/>
              </w:rPr>
            </w:pPr>
            <w:r w:rsidRPr="002F11B6">
              <w:t>IRD</w:t>
            </w:r>
            <w:r w:rsidR="002F11B6" w:rsidRPr="002F11B6">
              <w:t xml:space="preserve"> </w:t>
            </w:r>
            <w:r w:rsidR="00A13FC2" w:rsidRPr="002F11B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65E918" w14:textId="22980BC7" w:rsidR="00EB1FE7" w:rsidRPr="00741F99" w:rsidRDefault="007751C2" w:rsidP="00076704">
            <w:pPr>
              <w:pStyle w:val="NordigProfile"/>
            </w:pPr>
            <w:r w:rsidRPr="002F11B6">
              <w:t xml:space="preserve">HEVC, </w:t>
            </w:r>
            <w:r w:rsidR="005E3917" w:rsidRPr="002F11B6">
              <w:t>all IRD</w:t>
            </w:r>
            <w:r w:rsidR="002F11B6" w:rsidRPr="002F11B6">
              <w:t>s</w:t>
            </w:r>
          </w:p>
        </w:tc>
      </w:tr>
      <w:tr w:rsidR="001673D6" w:rsidRPr="00741F99" w14:paraId="1128CFED" w14:textId="77777777" w:rsidTr="00076704">
        <w:tc>
          <w:tcPr>
            <w:tcW w:w="1418" w:type="dxa"/>
            <w:tcBorders>
              <w:left w:val="single" w:sz="8" w:space="0" w:color="000000"/>
              <w:bottom w:val="single" w:sz="8" w:space="0" w:color="000000"/>
            </w:tcBorders>
            <w:shd w:val="clear" w:color="auto" w:fill="BFBFBF"/>
          </w:tcPr>
          <w:p w14:paraId="7C77A63A" w14:textId="7F1900D1" w:rsidR="001673D6" w:rsidRPr="002F11B6" w:rsidRDefault="001673D6" w:rsidP="001673D6">
            <w:pPr>
              <w:pStyle w:val="Tasktableheading"/>
            </w:pPr>
            <w:r>
              <w:rPr>
                <w:noProof/>
                <w:lang w:val="en-GB" w:eastAsia="en-GB"/>
              </w:rPr>
              <mc:AlternateContent>
                <mc:Choice Requires="wps">
                  <w:drawing>
                    <wp:anchor distT="0" distB="0" distL="114300" distR="114300" simplePos="0" relativeHeight="251823104" behindDoc="1" locked="0" layoutInCell="1" allowOverlap="1" wp14:anchorId="251BA398" wp14:editId="33240273">
                      <wp:simplePos x="0" y="0"/>
                      <wp:positionH relativeFrom="column">
                        <wp:posOffset>852805</wp:posOffset>
                      </wp:positionH>
                      <wp:positionV relativeFrom="paragraph">
                        <wp:posOffset>755650</wp:posOffset>
                      </wp:positionV>
                      <wp:extent cx="4565015" cy="1924050"/>
                      <wp:effectExtent l="0" t="0" r="6985" b="0"/>
                      <wp:wrapNone/>
                      <wp:docPr id="7266" name="Rektangel 7266"/>
                      <wp:cNvGraphicFramePr/>
                      <a:graphic xmlns:a="http://schemas.openxmlformats.org/drawingml/2006/main">
                        <a:graphicData uri="http://schemas.microsoft.com/office/word/2010/wordprocessingShape">
                          <wps:wsp>
                            <wps:cNvSpPr/>
                            <wps:spPr>
                              <a:xfrm>
                                <a:off x="0" y="0"/>
                                <a:ext cx="4565015" cy="192405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80008E" id="Rektangel 7266" o:spid="_x0000_s1026" style="position:absolute;margin-left:67.15pt;margin-top:59.5pt;width:359.45pt;height:151.5pt;z-index:-251493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" fillcolor="yellow" stroked="f" strokeweight="2pt"/>
                  </w:pict>
                </mc:Fallback>
              </mc:AlternateContent>
            </w:r>
            <w:r w:rsidRPr="00741F99">
              <w:t>Test procedure</w:t>
            </w:r>
          </w:p>
        </w:tc>
        <w:tc>
          <w:tcPr>
            <w:tcW w:w="7259" w:type="dxa"/>
            <w:gridSpan w:val="3"/>
            <w:tcBorders>
              <w:left w:val="single" w:sz="8" w:space="0" w:color="000000"/>
              <w:bottom w:val="single" w:sz="8" w:space="0" w:color="000000"/>
              <w:right w:val="single" w:sz="8" w:space="0" w:color="000000"/>
            </w:tcBorders>
          </w:tcPr>
          <w:p w14:paraId="4F62051A" w14:textId="77777777" w:rsidR="001673D6" w:rsidRDefault="001673D6" w:rsidP="001673D6">
            <w:pPr>
              <w:rPr>
                <w:b/>
                <w:bCs/>
                <w:lang w:val="en-US"/>
              </w:rPr>
            </w:pPr>
          </w:p>
          <w:p w14:paraId="7E6A8916" w14:textId="77777777" w:rsidR="001673D6" w:rsidRPr="00741F99" w:rsidRDefault="001673D6" w:rsidP="001673D6">
            <w:pPr>
              <w:rPr>
                <w:lang w:val="en-US"/>
              </w:rPr>
            </w:pPr>
            <w:r w:rsidRPr="00741F99">
              <w:rPr>
                <w:b/>
                <w:bCs/>
                <w:lang w:val="en-US"/>
              </w:rPr>
              <w:t>Purpose of test</w:t>
            </w:r>
            <w:r w:rsidRPr="00741F99">
              <w:rPr>
                <w:lang w:val="en-US"/>
              </w:rPr>
              <w:t>:</w:t>
            </w:r>
          </w:p>
          <w:p w14:paraId="581A1E9B" w14:textId="77777777" w:rsidR="001673D6" w:rsidRPr="00741F99" w:rsidRDefault="001673D6" w:rsidP="001673D6">
            <w:pPr>
              <w:rPr>
                <w:lang w:val="en-US"/>
              </w:rPr>
            </w:pPr>
            <w:r w:rsidRPr="00741F99">
              <w:rPr>
                <w:lang w:val="en-US"/>
              </w:rPr>
              <w:t>To verify that the IRD only display subtitles, if a language of the received subtitle matches any of the IRD’s user preference settings for language for subtitling.</w:t>
            </w:r>
          </w:p>
          <w:p w14:paraId="7D1505D5" w14:textId="7D4142B0" w:rsidR="001673D6" w:rsidRPr="00741F99" w:rsidRDefault="00111A03" w:rsidP="001673D6">
            <w:pPr>
              <w:rPr>
                <w:lang w:val="en-US"/>
              </w:rPr>
            </w:pPr>
            <w:r>
              <w:rPr>
                <w:noProof/>
                <w:lang w:val="en-GB" w:eastAsia="en-GB"/>
              </w:rPr>
              <mc:AlternateContent>
                <mc:Choice Requires="wps">
                  <w:drawing>
                    <wp:anchor distT="0" distB="0" distL="114300" distR="114300" simplePos="0" relativeHeight="251824128" behindDoc="1" locked="0" layoutInCell="1" allowOverlap="1" wp14:anchorId="101054C8" wp14:editId="3C44996F">
                      <wp:simplePos x="0" y="0"/>
                      <wp:positionH relativeFrom="column">
                        <wp:posOffset>-66674</wp:posOffset>
                      </wp:positionH>
                      <wp:positionV relativeFrom="paragraph">
                        <wp:posOffset>150363</wp:posOffset>
                      </wp:positionV>
                      <wp:extent cx="4626454" cy="1981200"/>
                      <wp:effectExtent l="0" t="0" r="3175" b="0"/>
                      <wp:wrapNone/>
                      <wp:docPr id="366" name="Rektangel 366"/>
                      <wp:cNvGraphicFramePr/>
                      <a:graphic xmlns:a="http://schemas.openxmlformats.org/drawingml/2006/main">
                        <a:graphicData uri="http://schemas.microsoft.com/office/word/2010/wordprocessingShape">
                          <wps:wsp>
                            <wps:cNvSpPr/>
                            <wps:spPr>
                              <a:xfrm>
                                <a:off x="0" y="0"/>
                                <a:ext cx="4626454" cy="1981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4C9A7" id="Rektangel 366" o:spid="_x0000_s1026" style="position:absolute;margin-left:-5.25pt;margin-top:11.85pt;width:364.3pt;height:156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" fillcolor="white [3212]" stroked="f" strokeweight="2pt"/>
                  </w:pict>
                </mc:Fallback>
              </mc:AlternateContent>
            </w:r>
          </w:p>
          <w:p w14:paraId="2A8DC14E" w14:textId="6B38B540" w:rsidR="001673D6" w:rsidRDefault="001673D6" w:rsidP="001673D6">
            <w:pPr>
              <w:rPr>
                <w:b/>
                <w:bCs/>
                <w:lang w:val="en-US"/>
              </w:rPr>
            </w:pPr>
            <w:r w:rsidRPr="00741F99">
              <w:rPr>
                <w:b/>
                <w:bCs/>
                <w:lang w:val="en-US"/>
              </w:rPr>
              <w:t>Equipment:</w:t>
            </w:r>
          </w:p>
          <w:p w14:paraId="1B3D89CE" w14:textId="77777777" w:rsidR="001673D6" w:rsidRPr="002F11B6" w:rsidRDefault="001673D6" w:rsidP="001673D6">
            <w:pPr>
              <w:rPr>
                <w:lang w:val="en-US"/>
              </w:rPr>
            </w:pPr>
          </w:p>
          <w:p w14:paraId="22DC6DB8" w14:textId="37F5E030" w:rsidR="001673D6" w:rsidRPr="002F11B6" w:rsidRDefault="00111A03" w:rsidP="001673D6">
            <w:pPr>
              <w:rPr>
                <w:lang w:val="en-US"/>
              </w:rPr>
            </w:pPr>
            <w:r w:rsidRPr="002F11B6">
              <w:rPr>
                <w:noProof/>
                <w:lang w:val="en-GB" w:eastAsia="en-GB"/>
              </w:rPr>
              <mc:AlternateContent>
                <mc:Choice Requires="wpc">
                  <w:drawing>
                    <wp:anchor distT="0" distB="0" distL="114300" distR="114300" simplePos="0" relativeHeight="251825152" behindDoc="0" locked="0" layoutInCell="1" allowOverlap="1" wp14:anchorId="3A9BEFA9" wp14:editId="462851E9">
                      <wp:simplePos x="0" y="0"/>
                      <wp:positionH relativeFrom="column">
                        <wp:posOffset>-139727</wp:posOffset>
                      </wp:positionH>
                      <wp:positionV relativeFrom="paragraph">
                        <wp:posOffset>86001</wp:posOffset>
                      </wp:positionV>
                      <wp:extent cx="4520565" cy="636905"/>
                      <wp:effectExtent l="0" t="0" r="0" b="0"/>
                      <wp:wrapNone/>
                      <wp:docPr id="54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6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7948D42" w14:textId="77777777" w:rsidR="00161936" w:rsidRDefault="00161936" w:rsidP="002F11B6">
                                    <w:pPr>
                                      <w:rPr>
                                        <w:sz w:val="18"/>
                                        <w:szCs w:val="18"/>
                                      </w:rPr>
                                    </w:pPr>
                                    <w:r>
                                      <w:rPr>
                                        <w:sz w:val="18"/>
                                        <w:szCs w:val="18"/>
                                      </w:rPr>
                                      <w:t xml:space="preserve">MPEG </w:t>
                                    </w:r>
                                  </w:p>
                                  <w:p w14:paraId="48FC0726" w14:textId="77777777" w:rsidR="00161936" w:rsidRDefault="00161936" w:rsidP="002F11B6">
                                    <w:pPr>
                                      <w:rPr>
                                        <w:sz w:val="18"/>
                                        <w:szCs w:val="18"/>
                                      </w:rPr>
                                    </w:pPr>
                                    <w:r>
                                      <w:rPr>
                                        <w:sz w:val="18"/>
                                        <w:szCs w:val="18"/>
                                      </w:rPr>
                                      <w:t>TS Source</w:t>
                                    </w:r>
                                  </w:p>
                                </w:txbxContent>
                              </wps:txbx>
                              <wps:bodyPr rot="0" vert="horz" wrap="square" lIns="91440" tIns="45720" rIns="91440" bIns="45720" anchor="t" anchorCtr="0" upright="1">
                                <a:noAutofit/>
                              </wps:bodyPr>
                            </wps:wsp>
                            <wps:wsp>
                              <wps:cNvPr id="727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BC6D023" w14:textId="77777777" w:rsidR="00161936" w:rsidRDefault="00161936" w:rsidP="002F11B6">
                                    <w:r>
                                      <w:t>MPEG MUX</w:t>
                                    </w:r>
                                  </w:p>
                                </w:txbxContent>
                              </wps:txbx>
                              <wps:bodyPr rot="0" vert="horz" wrap="square" lIns="91440" tIns="45720" rIns="91440" bIns="45720" anchor="t" anchorCtr="0" upright="1">
                                <a:noAutofit/>
                              </wps:bodyPr>
                            </wps:wsp>
                            <wps:wsp>
                              <wps:cNvPr id="727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15EE4CC5" w14:textId="77777777" w:rsidR="00161936" w:rsidRDefault="00161936" w:rsidP="002F11B6">
                                    <w:r>
                                      <w:t>DVB modulator</w:t>
                                    </w:r>
                                  </w:p>
                                </w:txbxContent>
                              </wps:txbx>
                              <wps:bodyPr rot="0" vert="horz" wrap="square" lIns="91440" tIns="45720" rIns="91440" bIns="45720" anchor="t" anchorCtr="0" upright="1">
                                <a:noAutofit/>
                              </wps:bodyPr>
                            </wps:wsp>
                            <wps:wsp>
                              <wps:cNvPr id="7274"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B389454" w14:textId="77777777" w:rsidR="00161936" w:rsidRDefault="00161936" w:rsidP="002F11B6">
                                    <w:pPr>
                                      <w:jc w:val="center"/>
                                    </w:pPr>
                                    <w:r>
                                      <w:t>NorDig IRD</w:t>
                                    </w:r>
                                  </w:p>
                                </w:txbxContent>
                              </wps:txbx>
                              <wps:bodyPr rot="0" vert="horz" wrap="square" lIns="91440" tIns="45720" rIns="91440" bIns="45720" anchor="t" anchorCtr="0" upright="1">
                                <a:noAutofit/>
                              </wps:bodyPr>
                            </wps:wsp>
                            <wps:wsp>
                              <wps:cNvPr id="7275" name="Rectangle 2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988E5AA" w14:textId="77777777" w:rsidR="00161936" w:rsidRPr="00E521E9" w:rsidRDefault="00161936" w:rsidP="002F11B6">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A9BEFA9" id="_x0000_s2010" editas="canvas" style="position:absolute;margin-left:-11pt;margin-top:6.75pt;width:355.95pt;height:50.15pt;z-index:251825152;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">
                      <v:shape id="_x0000_s2011" type="#_x0000_t75" style="position:absolute;width:45205;height:6369;visibility:visible;mso-wrap-style:square">
                        <v:fill o:detectmouseclick="t"/>
                        <v:path o:connecttype="none"/>
                      </v:shape>
                      <v:line id="Line 719" o:spid="_x0000_s2012"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"/>
                      <v:rect id="Rectangle 720" o:spid="_x0000_s2013"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">
                        <v:textbox>
                          <w:txbxContent>
                            <w:p w14:paraId="67948D42" w14:textId="77777777" w:rsidR="00161936" w:rsidRDefault="00161936" w:rsidP="002F11B6">
                              <w:pPr>
                                <w:rPr>
                                  <w:sz w:val="18"/>
                                  <w:szCs w:val="18"/>
                                </w:rPr>
                              </w:pPr>
                              <w:r>
                                <w:rPr>
                                  <w:sz w:val="18"/>
                                  <w:szCs w:val="18"/>
                                </w:rPr>
                                <w:t xml:space="preserve">MPEG </w:t>
                              </w:r>
                            </w:p>
                            <w:p w14:paraId="48FC0726" w14:textId="77777777" w:rsidR="00161936" w:rsidRDefault="00161936" w:rsidP="002F11B6">
                              <w:pPr>
                                <w:rPr>
                                  <w:sz w:val="18"/>
                                  <w:szCs w:val="18"/>
                                </w:rPr>
                              </w:pPr>
                              <w:r>
                                <w:rPr>
                                  <w:sz w:val="18"/>
                                  <w:szCs w:val="18"/>
                                </w:rPr>
                                <w:t>TS Source</w:t>
                              </w:r>
                            </w:p>
                          </w:txbxContent>
                        </v:textbox>
                      </v:rect>
                      <v:rect id="Rectangle 721" o:spid="_x0000_s2014"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">
                        <v:textbox>
                          <w:txbxContent>
                            <w:p w14:paraId="4BC6D023" w14:textId="77777777" w:rsidR="00161936" w:rsidRDefault="00161936" w:rsidP="002F11B6">
                              <w:r>
                                <w:t>MPEG MUX</w:t>
                              </w:r>
                            </w:p>
                          </w:txbxContent>
                        </v:textbox>
                      </v:rect>
                      <v:rect id="Rectangle 722" o:spid="_x0000_s2015"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">
                        <v:textbox>
                          <w:txbxContent>
                            <w:p w14:paraId="15EE4CC5" w14:textId="77777777" w:rsidR="00161936" w:rsidRDefault="00161936" w:rsidP="002F11B6">
                              <w:r>
                                <w:t>DVB modulator</w:t>
                              </w:r>
                            </w:p>
                          </w:txbxContent>
                        </v:textbox>
                      </v:rect>
                      <v:rect id="Rectangle 723" o:spid="_x0000_s2016"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" fillcolor="#d6e3bc [1302]" strokeweight="1.5pt">
                        <v:stroke linestyle="thinThin"/>
                        <v:textbox>
                          <w:txbxContent>
                            <w:p w14:paraId="1B389454" w14:textId="77777777" w:rsidR="00161936" w:rsidRDefault="00161936" w:rsidP="002F11B6">
                              <w:pPr>
                                <w:jc w:val="center"/>
                              </w:pPr>
                              <w:r>
                                <w:t>NorDig IRD</w:t>
                              </w:r>
                            </w:p>
                          </w:txbxContent>
                        </v:textbox>
                      </v:rect>
                      <v:rect id="Rectangle 25" o:spid="_x0000_s2017"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">
                        <v:textbox>
                          <w:txbxContent>
                            <w:p w14:paraId="4988E5AA" w14:textId="77777777" w:rsidR="00161936" w:rsidRPr="00E521E9" w:rsidRDefault="00161936" w:rsidP="002F11B6">
                              <w:pPr>
                                <w:jc w:val="center"/>
                                <w:rPr>
                                  <w:lang w:val="sv-SE"/>
                                </w:rPr>
                              </w:pPr>
                              <w:r>
                                <w:rPr>
                                  <w:lang w:val="sv-SE"/>
                                </w:rPr>
                                <w:t xml:space="preserve">Monitor </w:t>
                              </w:r>
                              <w:r w:rsidRPr="00303FA0">
                                <w:rPr>
                                  <w:sz w:val="16"/>
                                  <w:lang w:val="sv-SE"/>
                                </w:rPr>
                                <w:t>(for STB)</w:t>
                              </w:r>
                            </w:p>
                          </w:txbxContent>
                        </v:textbox>
                      </v:rect>
                    </v:group>
                  </w:pict>
                </mc:Fallback>
              </mc:AlternateContent>
            </w:r>
          </w:p>
          <w:p w14:paraId="7D69E310" w14:textId="2CC78C74" w:rsidR="001673D6" w:rsidRPr="002F11B6" w:rsidRDefault="001673D6" w:rsidP="001673D6">
            <w:pPr>
              <w:rPr>
                <w:lang w:val="en-US"/>
              </w:rPr>
            </w:pPr>
          </w:p>
          <w:p w14:paraId="6238D7FE" w14:textId="718C8C79" w:rsidR="001673D6" w:rsidRPr="002F11B6" w:rsidRDefault="001673D6" w:rsidP="001673D6">
            <w:pPr>
              <w:rPr>
                <w:lang w:val="en-US"/>
              </w:rPr>
            </w:pPr>
          </w:p>
          <w:p w14:paraId="39C31CCA" w14:textId="45633717" w:rsidR="001673D6" w:rsidRPr="002F11B6" w:rsidRDefault="001673D6" w:rsidP="001673D6">
            <w:pPr>
              <w:rPr>
                <w:lang w:val="en-US"/>
              </w:rPr>
            </w:pPr>
          </w:p>
          <w:p w14:paraId="7A54294D" w14:textId="7E55E7DA" w:rsidR="001673D6" w:rsidRDefault="001673D6" w:rsidP="00111A03">
            <w:pPr>
              <w:tabs>
                <w:tab w:val="left" w:pos="1590"/>
              </w:tabs>
              <w:rPr>
                <w:lang w:val="en-US"/>
              </w:rPr>
            </w:pPr>
            <w:r>
              <w:rPr>
                <w:lang w:val="en-US"/>
              </w:rPr>
              <w:tab/>
            </w:r>
          </w:p>
          <w:p w14:paraId="40AC8610" w14:textId="77777777" w:rsidR="00111A03" w:rsidRPr="00111A03" w:rsidRDefault="00111A03" w:rsidP="00111A03">
            <w:pPr>
              <w:tabs>
                <w:tab w:val="left" w:pos="1590"/>
              </w:tabs>
              <w:rPr>
                <w:lang w:val="en-US"/>
              </w:rPr>
            </w:pPr>
          </w:p>
          <w:p w14:paraId="09C17579" w14:textId="3A9E5219" w:rsidR="001673D6" w:rsidRPr="002F11B6" w:rsidRDefault="001673D6" w:rsidP="001673D6">
            <w:pPr>
              <w:rPr>
                <w:b/>
                <w:bCs/>
                <w:lang w:val="en-US"/>
              </w:rPr>
            </w:pPr>
            <w:r w:rsidRPr="002F11B6">
              <w:rPr>
                <w:b/>
                <w:bCs/>
                <w:lang w:val="en-US"/>
              </w:rPr>
              <w:t>Test signal configuration:</w:t>
            </w:r>
          </w:p>
          <w:p w14:paraId="67374A66" w14:textId="7D581D20" w:rsidR="001673D6" w:rsidRDefault="001673D6" w:rsidP="001673D6">
            <w:pPr>
              <w:rPr>
                <w:lang w:val="en-US"/>
              </w:rPr>
            </w:pPr>
            <w:r w:rsidRPr="002F11B6">
              <w:rPr>
                <w:lang w:val="en-US"/>
              </w:rPr>
              <w:t xml:space="preserve">A transport stream is used as a test signal. Within transport stream at least a number of pairs of services are carried with subtitling components. For each pair of services one of the services shall match with the subtitling language (translation dialogue/normal) settings in IRD and the other service is not matching to any language settings. (Recommended that test services with matching subtitling language to the IRD setting also contain several subtilting languages, in order to combine test with Test Case Temporary changes to subtitling settings).   </w:t>
            </w:r>
          </w:p>
          <w:p w14:paraId="21635F48" w14:textId="7C4B1443" w:rsidR="001673D6" w:rsidRDefault="001673D6" w:rsidP="001673D6">
            <w:pPr>
              <w:rPr>
                <w:lang w:val="en-US"/>
              </w:rPr>
            </w:pPr>
          </w:p>
          <w:p w14:paraId="675536A3" w14:textId="77777777" w:rsidR="001673D6" w:rsidRPr="002F11B6" w:rsidRDefault="001673D6" w:rsidP="001673D6">
            <w:pPr>
              <w:rPr>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8"/>
              <w:gridCol w:w="5245"/>
            </w:tblGrid>
            <w:tr w:rsidR="001673D6" w:rsidRPr="002F11B6" w14:paraId="13A1C386" w14:textId="77777777" w:rsidTr="008A5A1B">
              <w:trPr>
                <w:trHeight w:val="270"/>
              </w:trPr>
              <w:tc>
                <w:tcPr>
                  <w:tcW w:w="141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4F2E28A2" w14:textId="77777777" w:rsidR="001673D6" w:rsidRPr="002F11B6" w:rsidRDefault="001673D6" w:rsidP="001673D6">
                  <w:pPr>
                    <w:rPr>
                      <w:b/>
                    </w:rPr>
                  </w:pPr>
                  <w:r w:rsidRPr="002F11B6">
                    <w:rPr>
                      <w:b/>
                    </w:rPr>
                    <w:t xml:space="preserve">Service </w:t>
                  </w:r>
                </w:p>
              </w:tc>
              <w:tc>
                <w:tcPr>
                  <w:tcW w:w="5245" w:type="dxa"/>
                  <w:tcBorders>
                    <w:top w:val="single" w:sz="4" w:space="0" w:color="auto"/>
                    <w:bottom w:val="single" w:sz="4" w:space="0" w:color="auto"/>
                  </w:tcBorders>
                  <w:shd w:val="clear" w:color="auto" w:fill="D9D9D9" w:themeFill="background1" w:themeFillShade="D9"/>
                </w:tcPr>
                <w:p w14:paraId="38D9B92D" w14:textId="77777777" w:rsidR="001673D6" w:rsidRPr="002F11B6" w:rsidRDefault="001673D6" w:rsidP="001673D6">
                  <w:pPr>
                    <w:rPr>
                      <w:b/>
                    </w:rPr>
                  </w:pPr>
                  <w:r w:rsidRPr="002F11B6">
                    <w:rPr>
                      <w:b/>
                    </w:rPr>
                    <w:t>Containing following subtitling formats</w:t>
                  </w:r>
                </w:p>
              </w:tc>
            </w:tr>
            <w:tr w:rsidR="001673D6" w:rsidRPr="002F11B6" w14:paraId="27EE9C49" w14:textId="77777777" w:rsidTr="008A5A1B">
              <w:trPr>
                <w:trHeight w:val="439"/>
              </w:trPr>
              <w:tc>
                <w:tcPr>
                  <w:tcW w:w="1418" w:type="dxa"/>
                  <w:tcMar>
                    <w:top w:w="0" w:type="dxa"/>
                    <w:left w:w="108" w:type="dxa"/>
                    <w:bottom w:w="0" w:type="dxa"/>
                    <w:right w:w="108" w:type="dxa"/>
                  </w:tcMar>
                  <w:hideMark/>
                </w:tcPr>
                <w:p w14:paraId="3FD6ACCB" w14:textId="77777777" w:rsidR="001673D6" w:rsidRPr="002F11B6" w:rsidRDefault="001673D6" w:rsidP="001673D6">
                  <w:r w:rsidRPr="002F11B6">
                    <w:t xml:space="preserve">Service1 /mode 1 </w:t>
                  </w:r>
                </w:p>
              </w:tc>
              <w:tc>
                <w:tcPr>
                  <w:tcW w:w="5245" w:type="dxa"/>
                </w:tcPr>
                <w:p w14:paraId="29AFBBAB" w14:textId="77777777" w:rsidR="001673D6" w:rsidRPr="002F11B6" w:rsidRDefault="001673D6" w:rsidP="001673D6">
                  <w:r w:rsidRPr="002F11B6">
                    <w:t>EBU Teletext subtitling (normal, lang 1)</w:t>
                  </w:r>
                </w:p>
                <w:p w14:paraId="55BF5361" w14:textId="77777777" w:rsidR="001673D6" w:rsidRPr="002F11B6" w:rsidRDefault="001673D6" w:rsidP="001673D6">
                  <w:pPr>
                    <w:pStyle w:val="Listeafsnit"/>
                  </w:pPr>
                </w:p>
              </w:tc>
            </w:tr>
            <w:tr w:rsidR="001673D6" w:rsidRPr="002F11B6" w14:paraId="59A1AF43" w14:textId="77777777" w:rsidTr="008A5A1B">
              <w:trPr>
                <w:trHeight w:val="439"/>
              </w:trPr>
              <w:tc>
                <w:tcPr>
                  <w:tcW w:w="1418" w:type="dxa"/>
                  <w:tcMar>
                    <w:top w:w="0" w:type="dxa"/>
                    <w:left w:w="108" w:type="dxa"/>
                    <w:bottom w:w="0" w:type="dxa"/>
                    <w:right w:w="108" w:type="dxa"/>
                  </w:tcMar>
                  <w:hideMark/>
                </w:tcPr>
                <w:p w14:paraId="07EE7384" w14:textId="77777777" w:rsidR="001673D6" w:rsidRPr="002F11B6" w:rsidRDefault="001673D6" w:rsidP="001673D6">
                  <w:r w:rsidRPr="002F11B6">
                    <w:t>Service2 /mode 2</w:t>
                  </w:r>
                </w:p>
              </w:tc>
              <w:tc>
                <w:tcPr>
                  <w:tcW w:w="5245" w:type="dxa"/>
                </w:tcPr>
                <w:p w14:paraId="61D23E02" w14:textId="77777777" w:rsidR="001673D6" w:rsidRPr="002F11B6" w:rsidRDefault="001673D6" w:rsidP="001673D6">
                  <w:r w:rsidRPr="002F11B6">
                    <w:t>EBU Teletext subtitling (normal, lang 3)</w:t>
                  </w:r>
                </w:p>
              </w:tc>
            </w:tr>
            <w:tr w:rsidR="001673D6" w:rsidRPr="002F11B6" w14:paraId="636529BB" w14:textId="77777777" w:rsidTr="008A5A1B">
              <w:trPr>
                <w:trHeight w:val="439"/>
              </w:trPr>
              <w:tc>
                <w:tcPr>
                  <w:tcW w:w="1418" w:type="dxa"/>
                  <w:tcMar>
                    <w:top w:w="0" w:type="dxa"/>
                    <w:left w:w="108" w:type="dxa"/>
                    <w:bottom w:w="0" w:type="dxa"/>
                    <w:right w:w="108" w:type="dxa"/>
                  </w:tcMar>
                  <w:hideMark/>
                </w:tcPr>
                <w:p w14:paraId="2ACD83B2" w14:textId="77777777" w:rsidR="001673D6" w:rsidRPr="002F11B6" w:rsidRDefault="001673D6" w:rsidP="001673D6">
                  <w:r w:rsidRPr="002F11B6">
                    <w:t>Service3 /mode 3</w:t>
                  </w:r>
                </w:p>
              </w:tc>
              <w:tc>
                <w:tcPr>
                  <w:tcW w:w="5245" w:type="dxa"/>
                </w:tcPr>
                <w:p w14:paraId="2941FBC9" w14:textId="77777777" w:rsidR="001673D6" w:rsidRPr="002F11B6" w:rsidRDefault="001673D6" w:rsidP="001673D6">
                  <w:r w:rsidRPr="002F11B6">
                    <w:t>DVB Subitling (normal, lang 1)</w:t>
                  </w:r>
                </w:p>
              </w:tc>
            </w:tr>
            <w:tr w:rsidR="001673D6" w:rsidRPr="002F11B6" w14:paraId="4B12B7F7" w14:textId="77777777" w:rsidTr="008A5A1B">
              <w:trPr>
                <w:trHeight w:val="439"/>
              </w:trPr>
              <w:tc>
                <w:tcPr>
                  <w:tcW w:w="1418" w:type="dxa"/>
                  <w:tcMar>
                    <w:top w:w="0" w:type="dxa"/>
                    <w:left w:w="108" w:type="dxa"/>
                    <w:bottom w:w="0" w:type="dxa"/>
                    <w:right w:w="108" w:type="dxa"/>
                  </w:tcMar>
                  <w:hideMark/>
                </w:tcPr>
                <w:p w14:paraId="3AFED15C" w14:textId="77777777" w:rsidR="001673D6" w:rsidRPr="002F11B6" w:rsidRDefault="001673D6" w:rsidP="001673D6">
                  <w:r w:rsidRPr="002F11B6">
                    <w:t>Service4 /mode 4</w:t>
                  </w:r>
                </w:p>
              </w:tc>
              <w:tc>
                <w:tcPr>
                  <w:tcW w:w="5245" w:type="dxa"/>
                </w:tcPr>
                <w:p w14:paraId="5CB29BE0" w14:textId="77777777" w:rsidR="001673D6" w:rsidRPr="002F11B6" w:rsidRDefault="001673D6" w:rsidP="001673D6">
                  <w:r w:rsidRPr="002F11B6">
                    <w:t>DVB Subitling (normal, lang 2)</w:t>
                  </w:r>
                </w:p>
              </w:tc>
            </w:tr>
            <w:tr w:rsidR="001673D6" w:rsidRPr="002F11B6" w14:paraId="1B697098" w14:textId="77777777" w:rsidTr="008A5A1B">
              <w:trPr>
                <w:trHeight w:val="439"/>
              </w:trPr>
              <w:tc>
                <w:tcPr>
                  <w:tcW w:w="1418" w:type="dxa"/>
                  <w:tcMar>
                    <w:top w:w="0" w:type="dxa"/>
                    <w:left w:w="108" w:type="dxa"/>
                    <w:bottom w:w="0" w:type="dxa"/>
                    <w:right w:w="108" w:type="dxa"/>
                  </w:tcMar>
                  <w:hideMark/>
                </w:tcPr>
                <w:p w14:paraId="28286589" w14:textId="77777777" w:rsidR="001673D6" w:rsidRPr="002F11B6" w:rsidRDefault="001673D6" w:rsidP="001673D6">
                  <w:r w:rsidRPr="002F11B6">
                    <w:t>Service5 /mode 5</w:t>
                  </w:r>
                </w:p>
              </w:tc>
              <w:tc>
                <w:tcPr>
                  <w:tcW w:w="5245" w:type="dxa"/>
                </w:tcPr>
                <w:p w14:paraId="30CBF457" w14:textId="77777777" w:rsidR="001673D6" w:rsidRPr="002F11B6" w:rsidRDefault="001673D6" w:rsidP="001673D6">
                  <w:r w:rsidRPr="002F11B6">
                    <w:t>DVB Subitling (normal, lang 3)</w:t>
                  </w:r>
                </w:p>
              </w:tc>
            </w:tr>
            <w:tr w:rsidR="001673D6" w:rsidRPr="002F11B6" w14:paraId="5E1862FB" w14:textId="77777777" w:rsidTr="008A5A1B">
              <w:trPr>
                <w:trHeight w:val="439"/>
              </w:trPr>
              <w:tc>
                <w:tcPr>
                  <w:tcW w:w="1418" w:type="dxa"/>
                  <w:tcMar>
                    <w:top w:w="0" w:type="dxa"/>
                    <w:left w:w="108" w:type="dxa"/>
                    <w:bottom w:w="0" w:type="dxa"/>
                    <w:right w:w="108" w:type="dxa"/>
                  </w:tcMar>
                </w:tcPr>
                <w:p w14:paraId="37113988" w14:textId="77777777" w:rsidR="001673D6" w:rsidRPr="002F11B6" w:rsidRDefault="001673D6" w:rsidP="001673D6">
                  <w:r w:rsidRPr="002F11B6">
                    <w:t>Service6 /mode 6</w:t>
                  </w:r>
                </w:p>
              </w:tc>
              <w:tc>
                <w:tcPr>
                  <w:tcW w:w="5245" w:type="dxa"/>
                </w:tcPr>
                <w:p w14:paraId="2AD8E6BB" w14:textId="77777777" w:rsidR="001673D6" w:rsidRPr="002F11B6" w:rsidRDefault="001673D6" w:rsidP="001673D6">
                  <w:pPr>
                    <w:rPr>
                      <w:lang w:val="en-GB"/>
                    </w:rPr>
                  </w:pPr>
                  <w:r w:rsidRPr="002F11B6">
                    <w:rPr>
                      <w:lang w:val="en-GB"/>
                    </w:rPr>
                    <w:t>TTML Subtitling (normal, lang 1) (HEVC IRD only)</w:t>
                  </w:r>
                </w:p>
              </w:tc>
            </w:tr>
            <w:tr w:rsidR="001673D6" w:rsidRPr="002F11B6" w14:paraId="29AEF345" w14:textId="77777777" w:rsidTr="008A5A1B">
              <w:trPr>
                <w:trHeight w:val="439"/>
              </w:trPr>
              <w:tc>
                <w:tcPr>
                  <w:tcW w:w="1418" w:type="dxa"/>
                  <w:tcMar>
                    <w:top w:w="0" w:type="dxa"/>
                    <w:left w:w="108" w:type="dxa"/>
                    <w:bottom w:w="0" w:type="dxa"/>
                    <w:right w:w="108" w:type="dxa"/>
                  </w:tcMar>
                </w:tcPr>
                <w:p w14:paraId="689A2939" w14:textId="77777777" w:rsidR="001673D6" w:rsidRPr="002F11B6" w:rsidRDefault="001673D6" w:rsidP="001673D6">
                  <w:r w:rsidRPr="002F11B6">
                    <w:t>Service7 /mode 7</w:t>
                  </w:r>
                </w:p>
              </w:tc>
              <w:tc>
                <w:tcPr>
                  <w:tcW w:w="5245" w:type="dxa"/>
                </w:tcPr>
                <w:p w14:paraId="7D2C5B13" w14:textId="77777777" w:rsidR="001673D6" w:rsidRPr="002F11B6" w:rsidRDefault="001673D6" w:rsidP="001673D6">
                  <w:pPr>
                    <w:rPr>
                      <w:lang w:val="en-GB"/>
                    </w:rPr>
                  </w:pPr>
                  <w:r w:rsidRPr="002F11B6">
                    <w:rPr>
                      <w:lang w:val="en-GB"/>
                    </w:rPr>
                    <w:t>TTML Subtitling (normal, lang 3) (HEVC IRD only)</w:t>
                  </w:r>
                </w:p>
              </w:tc>
            </w:tr>
          </w:tbl>
          <w:p w14:paraId="37B77236" w14:textId="77777777" w:rsidR="001673D6" w:rsidRDefault="001673D6" w:rsidP="001673D6"/>
          <w:p w14:paraId="49988A57" w14:textId="77777777" w:rsidR="001673D6" w:rsidRPr="002F11B6" w:rsidRDefault="001673D6" w:rsidP="001673D6">
            <w:pPr>
              <w:rPr>
                <w:lang w:val="en-US"/>
              </w:rPr>
            </w:pPr>
            <w:r w:rsidRPr="002F11B6">
              <w:rPr>
                <w:lang w:val="en-US"/>
              </w:rPr>
              <w:t xml:space="preserve">Ensure the NorDig IRD user preference settings at start up: </w:t>
            </w:r>
          </w:p>
          <w:p w14:paraId="7C0003B8" w14:textId="77777777" w:rsidR="001673D6" w:rsidRPr="002F11B6" w:rsidRDefault="001673D6" w:rsidP="001673D6">
            <w:pPr>
              <w:pStyle w:val="Listeafsnit"/>
              <w:numPr>
                <w:ilvl w:val="0"/>
                <w:numId w:val="313"/>
              </w:numPr>
              <w:rPr>
                <w:lang w:val="en-US"/>
              </w:rPr>
            </w:pPr>
            <w:r w:rsidRPr="002F11B6">
              <w:rPr>
                <w:lang w:val="en-US"/>
              </w:rPr>
              <w:t>Subtitling primary language: lang1 (for example ‘Swedish’)</w:t>
            </w:r>
          </w:p>
          <w:p w14:paraId="279B9B10" w14:textId="77777777" w:rsidR="001673D6" w:rsidRPr="002F11B6" w:rsidRDefault="001673D6" w:rsidP="001673D6">
            <w:pPr>
              <w:pStyle w:val="Listeafsnit"/>
              <w:numPr>
                <w:ilvl w:val="0"/>
                <w:numId w:val="313"/>
              </w:numPr>
              <w:rPr>
                <w:lang w:val="en-US"/>
              </w:rPr>
            </w:pPr>
            <w:r w:rsidRPr="002F11B6">
              <w:rPr>
                <w:lang w:val="en-US"/>
              </w:rPr>
              <w:t>Subtitling primary language: lang2 (for example ‘English’)</w:t>
            </w:r>
          </w:p>
          <w:p w14:paraId="179879F9" w14:textId="77777777" w:rsidR="001673D6" w:rsidRPr="002F11B6" w:rsidRDefault="001673D6" w:rsidP="001673D6">
            <w:pPr>
              <w:pStyle w:val="Listeafsnit"/>
              <w:numPr>
                <w:ilvl w:val="0"/>
                <w:numId w:val="313"/>
              </w:numPr>
              <w:rPr>
                <w:lang w:val="en-US"/>
              </w:rPr>
            </w:pPr>
            <w:r w:rsidRPr="002F11B6">
              <w:rPr>
                <w:lang w:val="en-US"/>
              </w:rPr>
              <w:t xml:space="preserve">translation dialogue/normal subtilting ON and </w:t>
            </w:r>
          </w:p>
          <w:p w14:paraId="54F904E6" w14:textId="060A710D" w:rsidR="001673D6" w:rsidRPr="00BD4C13" w:rsidRDefault="001673D6" w:rsidP="001673D6">
            <w:pPr>
              <w:pStyle w:val="Listeafsnit"/>
              <w:numPr>
                <w:ilvl w:val="0"/>
                <w:numId w:val="313"/>
              </w:numPr>
              <w:rPr>
                <w:lang w:val="en-US"/>
              </w:rPr>
            </w:pPr>
            <w:r w:rsidRPr="002F11B6">
              <w:rPr>
                <w:lang w:val="en-US"/>
              </w:rPr>
              <w:t xml:space="preserve">should have Hard-of-hearing subtitling OFF. </w:t>
            </w:r>
          </w:p>
          <w:p w14:paraId="703DC431" w14:textId="77777777" w:rsidR="001673D6" w:rsidRPr="00741F99" w:rsidRDefault="001673D6" w:rsidP="001673D6">
            <w:pPr>
              <w:rPr>
                <w:b/>
                <w:bCs/>
                <w:lang w:val="en-US"/>
              </w:rPr>
            </w:pPr>
            <w:r w:rsidRPr="00741F99">
              <w:rPr>
                <w:b/>
                <w:bCs/>
                <w:lang w:val="en-US"/>
              </w:rPr>
              <w:t>Test procedure:</w:t>
            </w:r>
          </w:p>
          <w:p w14:paraId="0C9C8770" w14:textId="77777777" w:rsidR="001673D6" w:rsidRPr="00741F99" w:rsidRDefault="001673D6" w:rsidP="001673D6">
            <w:pPr>
              <w:pStyle w:val="Listeafsnit"/>
              <w:numPr>
                <w:ilvl w:val="0"/>
                <w:numId w:val="240"/>
              </w:numPr>
              <w:rPr>
                <w:lang w:val="en-US"/>
              </w:rPr>
            </w:pPr>
            <w:r w:rsidRPr="00741F99">
              <w:rPr>
                <w:lang w:val="en-US"/>
              </w:rPr>
              <w:t>Tune IRD to a service that includes subtitling service that matches the IRD language settings.</w:t>
            </w:r>
          </w:p>
          <w:p w14:paraId="6C047C12" w14:textId="77777777" w:rsidR="001673D6" w:rsidRPr="00741F99" w:rsidRDefault="001673D6" w:rsidP="001673D6">
            <w:pPr>
              <w:pStyle w:val="Listeafsnit"/>
              <w:numPr>
                <w:ilvl w:val="0"/>
                <w:numId w:val="240"/>
              </w:numPr>
              <w:rPr>
                <w:lang w:val="en-US"/>
              </w:rPr>
            </w:pPr>
            <w:r w:rsidRPr="00741F99">
              <w:rPr>
                <w:lang w:val="en-US"/>
              </w:rPr>
              <w:t xml:space="preserve">Verify that the correct subtitling is selected </w:t>
            </w:r>
          </w:p>
          <w:p w14:paraId="0318BB13" w14:textId="77777777" w:rsidR="001673D6" w:rsidRPr="00741F99" w:rsidRDefault="001673D6" w:rsidP="001673D6">
            <w:pPr>
              <w:pStyle w:val="Listeafsnit"/>
              <w:numPr>
                <w:ilvl w:val="0"/>
                <w:numId w:val="240"/>
              </w:numPr>
              <w:rPr>
                <w:lang w:val="en-US"/>
              </w:rPr>
            </w:pPr>
            <w:r w:rsidRPr="00741F99">
              <w:rPr>
                <w:lang w:val="en-US"/>
              </w:rPr>
              <w:lastRenderedPageBreak/>
              <w:t>Tune IRD to a service that includes subtitling service that DO NOT match the IRD language settings.</w:t>
            </w:r>
          </w:p>
          <w:p w14:paraId="66CD772E" w14:textId="77777777" w:rsidR="001673D6" w:rsidRPr="00741F99" w:rsidRDefault="001673D6" w:rsidP="001673D6">
            <w:pPr>
              <w:pStyle w:val="Listeafsnit"/>
              <w:numPr>
                <w:ilvl w:val="0"/>
                <w:numId w:val="240"/>
              </w:numPr>
              <w:rPr>
                <w:lang w:val="en-US"/>
              </w:rPr>
            </w:pPr>
            <w:r w:rsidRPr="00741F99">
              <w:rPr>
                <w:lang w:val="en-US"/>
              </w:rPr>
              <w:t>Verify that the NO subtitling is selected</w:t>
            </w:r>
          </w:p>
          <w:p w14:paraId="73621127" w14:textId="77777777" w:rsidR="001673D6" w:rsidRPr="00741F99" w:rsidRDefault="001673D6" w:rsidP="001673D6">
            <w:pPr>
              <w:rPr>
                <w:lang w:val="en-US"/>
              </w:rPr>
            </w:pPr>
          </w:p>
          <w:p w14:paraId="1438F62A" w14:textId="77777777" w:rsidR="001673D6" w:rsidRPr="00741F99" w:rsidRDefault="001673D6" w:rsidP="001673D6">
            <w:pPr>
              <w:rPr>
                <w:b/>
                <w:lang w:val="en-US"/>
              </w:rPr>
            </w:pPr>
            <w:r w:rsidRPr="00741F99">
              <w:rPr>
                <w:b/>
                <w:lang w:val="en-US"/>
              </w:rPr>
              <w:t>Expected results:</w:t>
            </w:r>
          </w:p>
          <w:p w14:paraId="6848596F" w14:textId="4B1E056C" w:rsidR="001673D6" w:rsidRDefault="001673D6" w:rsidP="001673D6">
            <w:pPr>
              <w:rPr>
                <w:lang w:val="en-US"/>
              </w:rPr>
            </w:pPr>
            <w:r w:rsidRPr="00741F99">
              <w:rPr>
                <w:lang w:val="en-US"/>
              </w:rPr>
              <w:t>The IRD do not display any subtiling if the user preference’s subtitling languge do not match with the broadcasted subtitling languages.</w:t>
            </w:r>
          </w:p>
          <w:p w14:paraId="1530EE0B" w14:textId="77777777" w:rsidR="001673D6" w:rsidRPr="002F11B6" w:rsidRDefault="001673D6" w:rsidP="001673D6">
            <w:pPr>
              <w:pStyle w:val="NordigProfile"/>
            </w:pPr>
          </w:p>
        </w:tc>
      </w:tr>
      <w:tr w:rsidR="001673D6" w:rsidRPr="00741F99" w14:paraId="6446818A" w14:textId="77777777" w:rsidTr="001673D6">
        <w:trPr>
          <w:cantSplit/>
          <w:trHeight w:val="5825"/>
        </w:trPr>
        <w:tc>
          <w:tcPr>
            <w:tcW w:w="1418" w:type="dxa"/>
            <w:tcBorders>
              <w:left w:val="single" w:sz="8" w:space="0" w:color="000000"/>
              <w:bottom w:val="single" w:sz="8" w:space="0" w:color="000000"/>
            </w:tcBorders>
            <w:shd w:val="clear" w:color="auto" w:fill="BFBFBF"/>
          </w:tcPr>
          <w:p w14:paraId="56BABE0E" w14:textId="77777777" w:rsidR="001673D6" w:rsidRPr="00741F99" w:rsidRDefault="001673D6" w:rsidP="001673D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F3476FD" w14:textId="77777777" w:rsidR="00BD4C13" w:rsidRDefault="00BD4C13" w:rsidP="001673D6">
            <w:pPr>
              <w:rPr>
                <w:lang w:val="en-US"/>
              </w:rPr>
            </w:pPr>
          </w:p>
          <w:p w14:paraId="7EB2154B" w14:textId="599FB6CB" w:rsidR="001673D6" w:rsidRPr="00301B44" w:rsidRDefault="001673D6" w:rsidP="001673D6">
            <w:pPr>
              <w:rPr>
                <w:b/>
                <w:bCs/>
                <w:lang w:val="en-US"/>
              </w:rPr>
            </w:pPr>
            <w:r w:rsidRPr="00301B44">
              <w:rPr>
                <w:b/>
                <w:bCs/>
                <w:lang w:val="en-US"/>
              </w:rPr>
              <w:t>Measurement record for the NorDig IRD/HEVC IRD:</w:t>
            </w:r>
          </w:p>
          <w:p w14:paraId="2D572746" w14:textId="11D40E7B" w:rsidR="001673D6" w:rsidRPr="001673D6" w:rsidRDefault="001673D6" w:rsidP="001673D6">
            <w:pPr>
              <w:rPr>
                <w:lang w:val="en-US"/>
              </w:rPr>
            </w:pPr>
          </w:p>
          <w:tbl>
            <w:tblPr>
              <w:tblpPr w:leftFromText="141" w:rightFromText="141" w:vertAnchor="text" w:horzAnchor="margin" w:tblpY="-136"/>
              <w:tblOverlap w:val="never"/>
              <w:tblW w:w="6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1559"/>
              <w:gridCol w:w="1134"/>
            </w:tblGrid>
            <w:tr w:rsidR="001673D6" w:rsidRPr="001673D6" w14:paraId="662755AA" w14:textId="77777777" w:rsidTr="001673D6">
              <w:trPr>
                <w:trHeight w:val="375"/>
              </w:trPr>
              <w:tc>
                <w:tcPr>
                  <w:tcW w:w="3828" w:type="dxa"/>
                  <w:shd w:val="clear" w:color="auto" w:fill="D9D9D9" w:themeFill="background1" w:themeFillShade="D9"/>
                </w:tcPr>
                <w:p w14:paraId="48E8A10D" w14:textId="77777777" w:rsidR="001673D6" w:rsidRPr="001673D6" w:rsidRDefault="001673D6" w:rsidP="001673D6">
                  <w:pPr>
                    <w:pStyle w:val="Tabelltext"/>
                    <w:spacing w:after="0"/>
                    <w:rPr>
                      <w:rFonts w:ascii="Times New Roman" w:hAnsi="Times New Roman"/>
                      <w:b/>
                      <w:sz w:val="20"/>
                      <w:lang w:val="en-GB"/>
                    </w:rPr>
                  </w:pPr>
                  <w:r w:rsidRPr="001673D6">
                    <w:rPr>
                      <w:rFonts w:ascii="Times New Roman" w:hAnsi="Times New Roman"/>
                      <w:b/>
                      <w:sz w:val="20"/>
                      <w:lang w:val="en-GB"/>
                    </w:rPr>
                    <w:t xml:space="preserve">Service Subtiting format </w:t>
                  </w:r>
                </w:p>
              </w:tc>
              <w:tc>
                <w:tcPr>
                  <w:tcW w:w="1559" w:type="dxa"/>
                  <w:shd w:val="clear" w:color="auto" w:fill="D9D9D9" w:themeFill="background1" w:themeFillShade="D9"/>
                </w:tcPr>
                <w:p w14:paraId="1F773E1A" w14:textId="77777777" w:rsidR="001673D6" w:rsidRPr="001673D6" w:rsidRDefault="001673D6" w:rsidP="001673D6">
                  <w:pPr>
                    <w:pStyle w:val="Tabelltext"/>
                    <w:spacing w:after="0"/>
                    <w:jc w:val="center"/>
                    <w:rPr>
                      <w:rFonts w:ascii="Times New Roman" w:hAnsi="Times New Roman"/>
                      <w:b/>
                      <w:sz w:val="20"/>
                      <w:lang w:val="en-GB"/>
                    </w:rPr>
                  </w:pPr>
                  <w:r w:rsidRPr="001673D6">
                    <w:rPr>
                      <w:rFonts w:ascii="Times New Roman" w:hAnsi="Times New Roman"/>
                      <w:b/>
                      <w:sz w:val="20"/>
                      <w:lang w:val="en-GB"/>
                    </w:rPr>
                    <w:t>Excepted IRD behaviour</w:t>
                  </w:r>
                </w:p>
              </w:tc>
              <w:tc>
                <w:tcPr>
                  <w:tcW w:w="1134" w:type="dxa"/>
                  <w:shd w:val="clear" w:color="auto" w:fill="D9D9D9" w:themeFill="background1" w:themeFillShade="D9"/>
                </w:tcPr>
                <w:p w14:paraId="3C961EC6" w14:textId="77777777" w:rsidR="001673D6" w:rsidRPr="001673D6" w:rsidRDefault="001673D6" w:rsidP="001673D6">
                  <w:pPr>
                    <w:pStyle w:val="Tabelltext"/>
                    <w:spacing w:after="0"/>
                    <w:jc w:val="center"/>
                    <w:rPr>
                      <w:rFonts w:ascii="Times New Roman" w:hAnsi="Times New Roman"/>
                      <w:b/>
                      <w:sz w:val="20"/>
                      <w:lang w:val="en-GB"/>
                    </w:rPr>
                  </w:pPr>
                  <w:r w:rsidRPr="001673D6">
                    <w:rPr>
                      <w:rFonts w:ascii="Times New Roman" w:hAnsi="Times New Roman"/>
                      <w:b/>
                      <w:sz w:val="20"/>
                      <w:lang w:val="en-GB"/>
                    </w:rPr>
                    <w:t>OK/NOK</w:t>
                  </w:r>
                </w:p>
              </w:tc>
            </w:tr>
            <w:tr w:rsidR="001673D6" w:rsidRPr="001673D6" w14:paraId="12A75FAE" w14:textId="77777777" w:rsidTr="001673D6">
              <w:trPr>
                <w:trHeight w:val="375"/>
              </w:trPr>
              <w:tc>
                <w:tcPr>
                  <w:tcW w:w="3828" w:type="dxa"/>
                </w:tcPr>
                <w:p w14:paraId="0E0E3C65"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EBU Teletext subtitling with matchning language.</w:t>
                  </w:r>
                </w:p>
              </w:tc>
              <w:tc>
                <w:tcPr>
                  <w:tcW w:w="1559" w:type="dxa"/>
                </w:tcPr>
                <w:p w14:paraId="532F95CE"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6392D2A1"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2F33F4F6" w14:textId="77777777" w:rsidTr="001673D6">
              <w:trPr>
                <w:trHeight w:val="810"/>
              </w:trPr>
              <w:tc>
                <w:tcPr>
                  <w:tcW w:w="3828" w:type="dxa"/>
                </w:tcPr>
                <w:p w14:paraId="3A0E4CFC"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EBU Teletext subtitling with </w:t>
                  </w:r>
                  <w:r w:rsidRPr="001673D6">
                    <w:rPr>
                      <w:rFonts w:ascii="Times New Roman" w:hAnsi="Times New Roman"/>
                      <w:b/>
                      <w:sz w:val="20"/>
                      <w:lang w:val="en-GB"/>
                    </w:rPr>
                    <w:t>non</w:t>
                  </w:r>
                  <w:r w:rsidRPr="001673D6">
                    <w:rPr>
                      <w:rFonts w:ascii="Times New Roman" w:hAnsi="Times New Roman"/>
                      <w:sz w:val="20"/>
                      <w:lang w:val="en-GB"/>
                    </w:rPr>
                    <w:t>-matchning language.</w:t>
                  </w:r>
                </w:p>
              </w:tc>
              <w:tc>
                <w:tcPr>
                  <w:tcW w:w="1559" w:type="dxa"/>
                </w:tcPr>
                <w:p w14:paraId="51AC30EB" w14:textId="77777777" w:rsidR="001673D6" w:rsidRPr="001673D6" w:rsidRDefault="001673D6" w:rsidP="001673D6">
                  <w:pPr>
                    <w:pStyle w:val="Tabelltext"/>
                    <w:spacing w:after="0"/>
                    <w:jc w:val="center"/>
                    <w:rPr>
                      <w:rFonts w:ascii="Times New Roman" w:hAnsi="Times New Roman"/>
                      <w:sz w:val="20"/>
                      <w:lang w:val="nb-NO"/>
                    </w:rPr>
                  </w:pPr>
                  <w:r w:rsidRPr="001673D6">
                    <w:rPr>
                      <w:rFonts w:ascii="Times New Roman" w:hAnsi="Times New Roman"/>
                      <w:sz w:val="20"/>
                      <w:lang w:val="nb-NO"/>
                    </w:rPr>
                    <w:t>No display of subtitling</w:t>
                  </w:r>
                </w:p>
              </w:tc>
              <w:tc>
                <w:tcPr>
                  <w:tcW w:w="1134" w:type="dxa"/>
                </w:tcPr>
                <w:p w14:paraId="55DD8B40" w14:textId="77777777" w:rsidR="001673D6" w:rsidRPr="001673D6" w:rsidRDefault="001673D6" w:rsidP="001673D6">
                  <w:pPr>
                    <w:pStyle w:val="Tabelltext"/>
                    <w:spacing w:after="0"/>
                    <w:rPr>
                      <w:rFonts w:ascii="Times New Roman" w:hAnsi="Times New Roman"/>
                      <w:sz w:val="20"/>
                      <w:lang w:val="nb-NO"/>
                    </w:rPr>
                  </w:pPr>
                </w:p>
              </w:tc>
            </w:tr>
            <w:tr w:rsidR="001673D6" w:rsidRPr="001673D6" w14:paraId="74910133" w14:textId="77777777" w:rsidTr="001673D6">
              <w:trPr>
                <w:trHeight w:val="375"/>
              </w:trPr>
              <w:tc>
                <w:tcPr>
                  <w:tcW w:w="3828" w:type="dxa"/>
                </w:tcPr>
                <w:p w14:paraId="77494B9E"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DVB subtitling with matchning language.</w:t>
                  </w:r>
                </w:p>
              </w:tc>
              <w:tc>
                <w:tcPr>
                  <w:tcW w:w="1559" w:type="dxa"/>
                </w:tcPr>
                <w:p w14:paraId="51E6ECD3"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23184162"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5FF35352" w14:textId="77777777" w:rsidTr="001673D6">
              <w:trPr>
                <w:trHeight w:val="375"/>
              </w:trPr>
              <w:tc>
                <w:tcPr>
                  <w:tcW w:w="3828" w:type="dxa"/>
                </w:tcPr>
                <w:p w14:paraId="79E7EEFF"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DVB subtitling with matchning secondary language.</w:t>
                  </w:r>
                </w:p>
              </w:tc>
              <w:tc>
                <w:tcPr>
                  <w:tcW w:w="1559" w:type="dxa"/>
                </w:tcPr>
                <w:p w14:paraId="51C89503" w14:textId="77777777" w:rsidR="001673D6" w:rsidRPr="001673D6" w:rsidRDefault="001673D6" w:rsidP="001673D6">
                  <w:pPr>
                    <w:pStyle w:val="Tabelltext"/>
                    <w:spacing w:after="0"/>
                    <w:jc w:val="center"/>
                    <w:rPr>
                      <w:rFonts w:ascii="Times New Roman" w:hAnsi="Times New Roman"/>
                      <w:sz w:val="20"/>
                      <w:lang w:val="nb-NO"/>
                    </w:rPr>
                  </w:pPr>
                  <w:r w:rsidRPr="001673D6">
                    <w:rPr>
                      <w:rFonts w:ascii="Times New Roman" w:hAnsi="Times New Roman"/>
                      <w:sz w:val="20"/>
                      <w:lang w:val="en-GB"/>
                    </w:rPr>
                    <w:t>Display subtilting</w:t>
                  </w:r>
                </w:p>
              </w:tc>
              <w:tc>
                <w:tcPr>
                  <w:tcW w:w="1134" w:type="dxa"/>
                </w:tcPr>
                <w:p w14:paraId="17096EFB"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392D2B08" w14:textId="77777777" w:rsidTr="001673D6">
              <w:trPr>
                <w:trHeight w:val="375"/>
              </w:trPr>
              <w:tc>
                <w:tcPr>
                  <w:tcW w:w="3828" w:type="dxa"/>
                </w:tcPr>
                <w:p w14:paraId="14D05D37"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DVB subtitling with </w:t>
                  </w:r>
                  <w:r w:rsidRPr="001673D6">
                    <w:rPr>
                      <w:rFonts w:ascii="Times New Roman" w:hAnsi="Times New Roman"/>
                      <w:b/>
                      <w:sz w:val="20"/>
                      <w:lang w:val="en-GB"/>
                    </w:rPr>
                    <w:t>non</w:t>
                  </w:r>
                  <w:r w:rsidRPr="001673D6">
                    <w:rPr>
                      <w:rFonts w:ascii="Times New Roman" w:hAnsi="Times New Roman"/>
                      <w:sz w:val="20"/>
                      <w:lang w:val="en-GB"/>
                    </w:rPr>
                    <w:t>-matchning language.</w:t>
                  </w:r>
                </w:p>
              </w:tc>
              <w:tc>
                <w:tcPr>
                  <w:tcW w:w="1559" w:type="dxa"/>
                </w:tcPr>
                <w:p w14:paraId="1894B417"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nb-NO"/>
                    </w:rPr>
                    <w:t>No display of subtitling</w:t>
                  </w:r>
                </w:p>
              </w:tc>
              <w:tc>
                <w:tcPr>
                  <w:tcW w:w="1134" w:type="dxa"/>
                </w:tcPr>
                <w:p w14:paraId="1BCD972C"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26BD808B" w14:textId="77777777" w:rsidTr="001673D6">
              <w:trPr>
                <w:trHeight w:val="375"/>
              </w:trPr>
              <w:tc>
                <w:tcPr>
                  <w:tcW w:w="3828" w:type="dxa"/>
                </w:tcPr>
                <w:p w14:paraId="14D8A6A7"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TTML subtitling with matchning language (only for HEVC IRDs).</w:t>
                  </w:r>
                </w:p>
              </w:tc>
              <w:tc>
                <w:tcPr>
                  <w:tcW w:w="1559" w:type="dxa"/>
                </w:tcPr>
                <w:p w14:paraId="567E18DA"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3E8C4846"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9E367E" w14:paraId="730C464D" w14:textId="77777777" w:rsidTr="001673D6">
              <w:trPr>
                <w:trHeight w:val="375"/>
              </w:trPr>
              <w:tc>
                <w:tcPr>
                  <w:tcW w:w="3828" w:type="dxa"/>
                </w:tcPr>
                <w:p w14:paraId="4EF9298A"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TTML subtitling with </w:t>
                  </w:r>
                  <w:r w:rsidRPr="001673D6">
                    <w:rPr>
                      <w:rFonts w:ascii="Times New Roman" w:hAnsi="Times New Roman"/>
                      <w:b/>
                      <w:sz w:val="20"/>
                      <w:lang w:val="en-GB"/>
                    </w:rPr>
                    <w:t>non</w:t>
                  </w:r>
                  <w:r w:rsidRPr="001673D6">
                    <w:rPr>
                      <w:rFonts w:ascii="Times New Roman" w:hAnsi="Times New Roman"/>
                      <w:sz w:val="20"/>
                      <w:lang w:val="en-GB"/>
                    </w:rPr>
                    <w:t>-matchning language (only for HEVC IRDs).</w:t>
                  </w:r>
                </w:p>
              </w:tc>
              <w:tc>
                <w:tcPr>
                  <w:tcW w:w="1559" w:type="dxa"/>
                </w:tcPr>
                <w:p w14:paraId="47BB7331"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nb-NO"/>
                    </w:rPr>
                    <w:t>No display of subtitling</w:t>
                  </w:r>
                </w:p>
              </w:tc>
              <w:tc>
                <w:tcPr>
                  <w:tcW w:w="1134" w:type="dxa"/>
                </w:tcPr>
                <w:p w14:paraId="7D3EF364" w14:textId="77777777" w:rsidR="001673D6" w:rsidRPr="001673D6" w:rsidRDefault="001673D6" w:rsidP="001673D6">
                  <w:pPr>
                    <w:pStyle w:val="Tabelltext"/>
                    <w:spacing w:after="0"/>
                    <w:jc w:val="center"/>
                    <w:rPr>
                      <w:rFonts w:ascii="Times New Roman" w:hAnsi="Times New Roman"/>
                      <w:sz w:val="20"/>
                      <w:lang w:val="en-GB"/>
                    </w:rPr>
                  </w:pPr>
                </w:p>
              </w:tc>
            </w:tr>
          </w:tbl>
          <w:p w14:paraId="0F3C33E4" w14:textId="139F75F1" w:rsidR="001673D6" w:rsidRDefault="001673D6" w:rsidP="001673D6">
            <w:pPr>
              <w:rPr>
                <w:lang w:val="en-US"/>
              </w:rPr>
            </w:pPr>
          </w:p>
          <w:p w14:paraId="677C564C" w14:textId="280780D8" w:rsidR="001673D6" w:rsidRDefault="001673D6" w:rsidP="001673D6">
            <w:pPr>
              <w:rPr>
                <w:lang w:val="en-US"/>
              </w:rPr>
            </w:pPr>
          </w:p>
          <w:p w14:paraId="42E6B323" w14:textId="2773294C" w:rsidR="001673D6" w:rsidRDefault="001673D6" w:rsidP="001673D6">
            <w:pPr>
              <w:rPr>
                <w:lang w:val="en-US"/>
              </w:rPr>
            </w:pPr>
          </w:p>
          <w:p w14:paraId="08040B73" w14:textId="77777777" w:rsidR="001673D6" w:rsidRDefault="001673D6" w:rsidP="001673D6">
            <w:pPr>
              <w:rPr>
                <w:lang w:val="en-US"/>
              </w:rPr>
            </w:pPr>
          </w:p>
          <w:p w14:paraId="551A128D" w14:textId="08D6A3D0" w:rsidR="001673D6" w:rsidRPr="00741F99" w:rsidRDefault="001673D6" w:rsidP="001673D6">
            <w:pPr>
              <w:rPr>
                <w:lang w:val="en-US"/>
              </w:rPr>
            </w:pPr>
          </w:p>
        </w:tc>
      </w:tr>
      <w:tr w:rsidR="001673D6" w:rsidRPr="00741F99" w14:paraId="34AF9B89" w14:textId="77777777" w:rsidTr="00076704">
        <w:trPr>
          <w:cantSplit/>
        </w:trPr>
        <w:tc>
          <w:tcPr>
            <w:tcW w:w="1418" w:type="dxa"/>
            <w:tcBorders>
              <w:left w:val="single" w:sz="8" w:space="0" w:color="000000"/>
              <w:bottom w:val="single" w:sz="8" w:space="0" w:color="000000"/>
            </w:tcBorders>
            <w:shd w:val="clear" w:color="auto" w:fill="BFBFBF"/>
          </w:tcPr>
          <w:p w14:paraId="7FE46E8F" w14:textId="77777777" w:rsidR="001673D6" w:rsidRPr="00741F99" w:rsidRDefault="001673D6" w:rsidP="001673D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9726592" w14:textId="77777777" w:rsidR="001673D6" w:rsidRPr="00741F99" w:rsidRDefault="001673D6" w:rsidP="001673D6">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1673D6" w:rsidRPr="00741F99" w14:paraId="404CB848" w14:textId="77777777" w:rsidTr="00076704">
        <w:trPr>
          <w:cantSplit/>
        </w:trPr>
        <w:tc>
          <w:tcPr>
            <w:tcW w:w="1418" w:type="dxa"/>
            <w:tcBorders>
              <w:left w:val="single" w:sz="8" w:space="0" w:color="000000"/>
              <w:bottom w:val="single" w:sz="8" w:space="0" w:color="000000"/>
            </w:tcBorders>
            <w:shd w:val="clear" w:color="auto" w:fill="BFBFBF"/>
          </w:tcPr>
          <w:p w14:paraId="4FEE963C" w14:textId="77777777" w:rsidR="001673D6" w:rsidRPr="00741F99" w:rsidRDefault="001673D6" w:rsidP="001673D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064FDF" w14:textId="77777777" w:rsidR="001673D6" w:rsidRPr="00741F99" w:rsidRDefault="001673D6" w:rsidP="001673D6">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0032C9D9" w14:textId="77777777" w:rsidR="001673D6" w:rsidRPr="00741F99" w:rsidRDefault="001673D6" w:rsidP="001673D6">
            <w:pPr>
              <w:rPr>
                <w:lang w:val="en-US"/>
              </w:rPr>
            </w:pPr>
            <w:r w:rsidRPr="00741F99">
              <w:rPr>
                <w:lang w:val="en-US"/>
              </w:rPr>
              <w:t xml:space="preserve">Describe more specific faults and/or other information </w:t>
            </w:r>
          </w:p>
          <w:p w14:paraId="37764746" w14:textId="77777777" w:rsidR="001673D6" w:rsidRPr="00741F99" w:rsidRDefault="001673D6" w:rsidP="001673D6">
            <w:pPr>
              <w:rPr>
                <w:lang w:val="en-US"/>
              </w:rPr>
            </w:pPr>
          </w:p>
          <w:p w14:paraId="4F99202C" w14:textId="77777777" w:rsidR="001673D6" w:rsidRPr="00741F99" w:rsidRDefault="001673D6" w:rsidP="001673D6">
            <w:pPr>
              <w:rPr>
                <w:lang w:val="en-US"/>
              </w:rPr>
            </w:pPr>
          </w:p>
          <w:p w14:paraId="407414BF" w14:textId="77777777" w:rsidR="001673D6" w:rsidRPr="00741F99" w:rsidRDefault="001673D6" w:rsidP="001673D6">
            <w:pPr>
              <w:rPr>
                <w:lang w:val="en-US"/>
              </w:rPr>
            </w:pPr>
          </w:p>
        </w:tc>
      </w:tr>
      <w:tr w:rsidR="001673D6" w:rsidRPr="00741F99" w14:paraId="6C6C7BDF" w14:textId="77777777" w:rsidTr="00076704">
        <w:trPr>
          <w:cantSplit/>
        </w:trPr>
        <w:tc>
          <w:tcPr>
            <w:tcW w:w="1418" w:type="dxa"/>
            <w:tcBorders>
              <w:left w:val="single" w:sz="8" w:space="0" w:color="000000"/>
              <w:bottom w:val="single" w:sz="8" w:space="0" w:color="000000"/>
            </w:tcBorders>
            <w:shd w:val="clear" w:color="auto" w:fill="BFBFBF"/>
          </w:tcPr>
          <w:p w14:paraId="5A467447" w14:textId="77777777" w:rsidR="001673D6" w:rsidRPr="00741F99" w:rsidRDefault="001673D6" w:rsidP="001673D6">
            <w:pPr>
              <w:pStyle w:val="Tasktableheading"/>
            </w:pPr>
            <w:r w:rsidRPr="00741F99">
              <w:t>Date</w:t>
            </w:r>
          </w:p>
        </w:tc>
        <w:tc>
          <w:tcPr>
            <w:tcW w:w="3685" w:type="dxa"/>
            <w:tcBorders>
              <w:left w:val="single" w:sz="8" w:space="0" w:color="000000"/>
              <w:bottom w:val="single" w:sz="8" w:space="0" w:color="000000"/>
            </w:tcBorders>
          </w:tcPr>
          <w:p w14:paraId="5BE7A4A1" w14:textId="77777777" w:rsidR="001673D6" w:rsidRPr="00741F99" w:rsidRDefault="001673D6" w:rsidP="001673D6">
            <w:pPr>
              <w:rPr>
                <w:lang w:val="en-US"/>
              </w:rPr>
            </w:pPr>
          </w:p>
        </w:tc>
        <w:tc>
          <w:tcPr>
            <w:tcW w:w="1087" w:type="dxa"/>
            <w:tcBorders>
              <w:left w:val="single" w:sz="8" w:space="0" w:color="000000"/>
              <w:bottom w:val="single" w:sz="8" w:space="0" w:color="000000"/>
            </w:tcBorders>
            <w:shd w:val="clear" w:color="auto" w:fill="BFBFBF"/>
          </w:tcPr>
          <w:p w14:paraId="60A39059" w14:textId="77777777" w:rsidR="001673D6" w:rsidRPr="00741F99" w:rsidRDefault="001673D6" w:rsidP="001673D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DE59AB1" w14:textId="77777777" w:rsidR="001673D6" w:rsidRPr="00741F99" w:rsidRDefault="001673D6" w:rsidP="001673D6">
            <w:pPr>
              <w:rPr>
                <w:lang w:val="en-US"/>
              </w:rPr>
            </w:pPr>
          </w:p>
        </w:tc>
      </w:tr>
    </w:tbl>
    <w:p w14:paraId="18D918B8" w14:textId="3FBB0A31" w:rsidR="00E06403" w:rsidRDefault="00E06403" w:rsidP="00017751">
      <w:pPr>
        <w:rPr>
          <w:lang w:val="en-US"/>
        </w:rPr>
      </w:pPr>
    </w:p>
    <w:p w14:paraId="0582DA89" w14:textId="3862441E" w:rsidR="00A13FC2"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04C3A" w:rsidRPr="00741F99" w14:paraId="4A8ADC82"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5B960450" w14:textId="77777777" w:rsidR="00C04C3A" w:rsidRPr="00741F99" w:rsidRDefault="00C04C3A" w:rsidP="00076704">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530571E" w14:textId="77777777" w:rsidR="00C04C3A" w:rsidRPr="00741F99" w:rsidRDefault="00C04C3A" w:rsidP="0008567E">
            <w:pPr>
              <w:pStyle w:val="Task2"/>
            </w:pPr>
            <w:bookmarkStart w:id="3693" w:name="_Toc441762169"/>
            <w:bookmarkStart w:id="3694" w:name="_Toc492989784"/>
            <w:bookmarkStart w:id="3695" w:name="_Toc102128338"/>
            <w:bookmarkStart w:id="3696" w:name="_Toc147824531"/>
            <w:bookmarkStart w:id="3697" w:name="_Toc147824918"/>
            <w:r w:rsidRPr="00741F99">
              <w:t>Subtitling - Temporary changes to subtitling settings</w:t>
            </w:r>
            <w:bookmarkEnd w:id="3693"/>
            <w:bookmarkEnd w:id="3694"/>
            <w:bookmarkEnd w:id="3695"/>
            <w:bookmarkEnd w:id="3696"/>
            <w:bookmarkEnd w:id="3697"/>
          </w:p>
        </w:tc>
      </w:tr>
      <w:tr w:rsidR="00C04C3A" w:rsidRPr="00741F99" w14:paraId="1BAD8770" w14:textId="77777777" w:rsidTr="00076704">
        <w:trPr>
          <w:cantSplit/>
        </w:trPr>
        <w:tc>
          <w:tcPr>
            <w:tcW w:w="1418" w:type="dxa"/>
            <w:tcBorders>
              <w:left w:val="single" w:sz="8" w:space="0" w:color="000000"/>
              <w:bottom w:val="single" w:sz="8" w:space="0" w:color="000000"/>
            </w:tcBorders>
            <w:shd w:val="clear" w:color="auto" w:fill="BFBFBF"/>
          </w:tcPr>
          <w:p w14:paraId="4C3A536C" w14:textId="77777777" w:rsidR="00C04C3A" w:rsidRPr="00741F99" w:rsidRDefault="00C04C3A" w:rsidP="0007670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9F3B29" w14:textId="667C23BB" w:rsidR="00C04C3A" w:rsidRPr="001673D6" w:rsidRDefault="00C04C3A" w:rsidP="00076704">
            <w:pPr>
              <w:pStyle w:val="NordigChapter"/>
            </w:pPr>
            <w:r w:rsidRPr="001673D6">
              <w:t>NorDig Unified 7.1.</w:t>
            </w:r>
            <w:r w:rsidR="00E35B3A" w:rsidRPr="001673D6">
              <w:t>4</w:t>
            </w:r>
          </w:p>
        </w:tc>
      </w:tr>
      <w:tr w:rsidR="00C04C3A" w:rsidRPr="00741F99" w14:paraId="1DB078E6" w14:textId="77777777" w:rsidTr="00076704">
        <w:trPr>
          <w:cantSplit/>
        </w:trPr>
        <w:tc>
          <w:tcPr>
            <w:tcW w:w="1418" w:type="dxa"/>
            <w:tcBorders>
              <w:left w:val="single" w:sz="8" w:space="0" w:color="000000"/>
              <w:bottom w:val="single" w:sz="8" w:space="0" w:color="000000"/>
            </w:tcBorders>
            <w:shd w:val="clear" w:color="auto" w:fill="BFBFBF"/>
          </w:tcPr>
          <w:p w14:paraId="6B318AC2" w14:textId="77777777" w:rsidR="00C04C3A" w:rsidRPr="00741F99" w:rsidRDefault="00C04C3A" w:rsidP="0007670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A521B8" w14:textId="163449BB" w:rsidR="00C04C3A" w:rsidRPr="001673D6" w:rsidRDefault="00C04C3A" w:rsidP="00C04C3A">
            <w:pPr>
              <w:rPr>
                <w:lang w:val="en-US"/>
              </w:rPr>
            </w:pPr>
            <w:r w:rsidRPr="001673D6">
              <w:rPr>
                <w:lang w:val="en-US"/>
              </w:rPr>
              <w:t xml:space="preserve">In case of the user has made temporary changes of the subtitling settings (i.e. without changing the </w:t>
            </w:r>
            <w:r w:rsidR="00E35B3A" w:rsidRPr="001673D6">
              <w:rPr>
                <w:lang w:val="en-US"/>
              </w:rPr>
              <w:t xml:space="preserve">NorDig </w:t>
            </w:r>
            <w:r w:rsidRPr="001673D6">
              <w:rPr>
                <w:lang w:val="en-US"/>
              </w:rPr>
              <w:t>IRD’s user preference setting), then this change shall  (at least) remain until the user change service.</w:t>
            </w:r>
          </w:p>
          <w:p w14:paraId="0FA39D55" w14:textId="77777777" w:rsidR="00C04C3A" w:rsidRDefault="00C04C3A" w:rsidP="00C04C3A">
            <w:pPr>
              <w:rPr>
                <w:lang w:val="en-US"/>
              </w:rPr>
            </w:pPr>
            <w:r w:rsidRPr="001673D6">
              <w:rPr>
                <w:lang w:val="en-US"/>
              </w:rPr>
              <w:t>(Clarification, this means the IRD shall not change back temporary subtitling setting based on EIT events for the service).</w:t>
            </w:r>
          </w:p>
          <w:p w14:paraId="680B89C0" w14:textId="7AC5C1AA" w:rsidR="00BD4C13" w:rsidRPr="001673D6" w:rsidRDefault="00BD4C13" w:rsidP="00C04C3A">
            <w:pPr>
              <w:rPr>
                <w:lang w:val="en-US"/>
              </w:rPr>
            </w:pPr>
          </w:p>
        </w:tc>
      </w:tr>
      <w:tr w:rsidR="00C04C3A" w:rsidRPr="00741F99" w14:paraId="33731180" w14:textId="77777777" w:rsidTr="00076704">
        <w:tc>
          <w:tcPr>
            <w:tcW w:w="1418" w:type="dxa"/>
            <w:tcBorders>
              <w:left w:val="single" w:sz="8" w:space="0" w:color="000000"/>
              <w:bottom w:val="single" w:sz="8" w:space="0" w:color="000000"/>
            </w:tcBorders>
            <w:shd w:val="clear" w:color="auto" w:fill="BFBFBF"/>
          </w:tcPr>
          <w:p w14:paraId="161AC37C" w14:textId="41459B8E" w:rsidR="00C04C3A" w:rsidRPr="00A13FC2" w:rsidRDefault="00C04C3A" w:rsidP="00111A03">
            <w:pPr>
              <w:pStyle w:val="Tasktableheading"/>
              <w:rPr>
                <w:color w:val="000000" w:themeColor="text1"/>
                <w:highlight w:val="yellow"/>
                <w:lang w:val="en-GB"/>
              </w:rPr>
            </w:pPr>
            <w:r w:rsidRPr="00111A03">
              <w:t>IRD</w:t>
            </w:r>
            <w:r w:rsidR="00111A03" w:rsidRPr="00111A03">
              <w:t xml:space="preserve"> </w:t>
            </w:r>
            <w:r w:rsidR="00A13FC2" w:rsidRPr="00111A03">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CA1ACE" w14:textId="436AF698" w:rsidR="00C04C3A" w:rsidRPr="00741F99" w:rsidRDefault="00E35B3A" w:rsidP="00076704">
            <w:pPr>
              <w:pStyle w:val="NordigProfile"/>
            </w:pPr>
            <w:r w:rsidRPr="00111A03">
              <w:t>all IRD</w:t>
            </w:r>
            <w:r w:rsidR="001673D6" w:rsidRPr="00111A03">
              <w:t>s</w:t>
            </w:r>
          </w:p>
        </w:tc>
      </w:tr>
      <w:tr w:rsidR="00C04C3A" w:rsidRPr="00741F99" w14:paraId="1237AB97" w14:textId="77777777" w:rsidTr="00076704">
        <w:trPr>
          <w:cantSplit/>
        </w:trPr>
        <w:tc>
          <w:tcPr>
            <w:tcW w:w="1418" w:type="dxa"/>
            <w:tcBorders>
              <w:left w:val="single" w:sz="8" w:space="0" w:color="000000"/>
              <w:bottom w:val="single" w:sz="8" w:space="0" w:color="000000"/>
            </w:tcBorders>
            <w:shd w:val="clear" w:color="auto" w:fill="BFBFBF"/>
          </w:tcPr>
          <w:p w14:paraId="60732BF9" w14:textId="39F04BAC" w:rsidR="00C04C3A" w:rsidRPr="00741F99" w:rsidRDefault="00064B72" w:rsidP="00076704">
            <w:pPr>
              <w:pStyle w:val="Tasktableheading"/>
            </w:pPr>
            <w:r>
              <w:rPr>
                <w:noProof/>
                <w:lang w:val="en-GB" w:eastAsia="en-GB"/>
              </w:rPr>
              <w:lastRenderedPageBreak/>
              <mc:AlternateContent>
                <mc:Choice Requires="wps">
                  <w:drawing>
                    <wp:anchor distT="0" distB="0" distL="114300" distR="114300" simplePos="0" relativeHeight="251683840" behindDoc="1" locked="0" layoutInCell="1" allowOverlap="1" wp14:anchorId="5293E52B" wp14:editId="29AE4B8F">
                      <wp:simplePos x="0" y="0"/>
                      <wp:positionH relativeFrom="column">
                        <wp:posOffset>851008</wp:posOffset>
                      </wp:positionH>
                      <wp:positionV relativeFrom="paragraph">
                        <wp:posOffset>633323</wp:posOffset>
                      </wp:positionV>
                      <wp:extent cx="4586401" cy="1664898"/>
                      <wp:effectExtent l="0" t="0" r="5080" b="0"/>
                      <wp:wrapNone/>
                      <wp:docPr id="7073" name="Rektangel 7073"/>
                      <wp:cNvGraphicFramePr/>
                      <a:graphic xmlns:a="http://schemas.openxmlformats.org/drawingml/2006/main">
                        <a:graphicData uri="http://schemas.microsoft.com/office/word/2010/wordprocessingShape">
                          <wps:wsp>
                            <wps:cNvSpPr/>
                            <wps:spPr>
                              <a:xfrm>
                                <a:off x="0" y="0"/>
                                <a:ext cx="4586401" cy="166489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B2967" id="Rektangel 7073" o:spid="_x0000_s1026" style="position:absolute;margin-left:67pt;margin-top:49.85pt;width:361.15pt;height:131.1pt;z-index:-251632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" fillcolor="yellow" stroked="f" strokeweight="2pt"/>
                  </w:pict>
                </mc:Fallback>
              </mc:AlternateContent>
            </w:r>
            <w:r w:rsidR="00C04C3A" w:rsidRPr="00741F99">
              <w:t>Test procedure</w:t>
            </w:r>
          </w:p>
        </w:tc>
        <w:tc>
          <w:tcPr>
            <w:tcW w:w="7259" w:type="dxa"/>
            <w:gridSpan w:val="3"/>
            <w:tcBorders>
              <w:left w:val="single" w:sz="8" w:space="0" w:color="000000"/>
              <w:bottom w:val="single" w:sz="8" w:space="0" w:color="000000"/>
              <w:right w:val="single" w:sz="8" w:space="0" w:color="000000"/>
            </w:tcBorders>
          </w:tcPr>
          <w:p w14:paraId="3D6ACC72" w14:textId="77777777" w:rsidR="00C04C3A" w:rsidRPr="00741F99" w:rsidRDefault="00C04C3A" w:rsidP="00076704">
            <w:pPr>
              <w:rPr>
                <w:lang w:val="en-US"/>
              </w:rPr>
            </w:pPr>
            <w:r w:rsidRPr="00741F99">
              <w:rPr>
                <w:b/>
                <w:bCs/>
                <w:lang w:val="en-US"/>
              </w:rPr>
              <w:t>Purpose of test</w:t>
            </w:r>
            <w:r w:rsidRPr="00741F99">
              <w:rPr>
                <w:lang w:val="en-US"/>
              </w:rPr>
              <w:t>:</w:t>
            </w:r>
          </w:p>
          <w:p w14:paraId="4531F4D9" w14:textId="77777777" w:rsidR="00C04C3A" w:rsidRPr="00741F99" w:rsidRDefault="00C04C3A" w:rsidP="00076704">
            <w:pPr>
              <w:rPr>
                <w:lang w:val="en-US"/>
              </w:rPr>
            </w:pPr>
            <w:r w:rsidRPr="00741F99">
              <w:rPr>
                <w:lang w:val="en-US"/>
              </w:rPr>
              <w:t>To verify that the IRD supports temporary chaging of the subtitling settings.</w:t>
            </w:r>
          </w:p>
          <w:p w14:paraId="288B14F5" w14:textId="29D64668" w:rsidR="00C04C3A" w:rsidRPr="00741F99" w:rsidRDefault="00C04C3A" w:rsidP="00076704">
            <w:pPr>
              <w:rPr>
                <w:lang w:val="en-US"/>
              </w:rPr>
            </w:pPr>
          </w:p>
          <w:p w14:paraId="0D5155D3" w14:textId="3914B918" w:rsidR="00E35B3A" w:rsidRDefault="00C04C3A" w:rsidP="00111A03">
            <w:pPr>
              <w:rPr>
                <w:b/>
                <w:bCs/>
                <w:lang w:val="en-US"/>
              </w:rPr>
            </w:pPr>
            <w:r w:rsidRPr="00741F99">
              <w:rPr>
                <w:b/>
                <w:bCs/>
                <w:lang w:val="en-US"/>
              </w:rPr>
              <w:t>Equipment:</w:t>
            </w:r>
            <w:r w:rsidR="00111A03">
              <w:rPr>
                <w:b/>
                <w:bCs/>
                <w:lang w:val="en-US"/>
              </w:rPr>
              <w:t xml:space="preserve"> </w:t>
            </w:r>
          </w:p>
          <w:p w14:paraId="1F83FF90" w14:textId="686AA8D5" w:rsidR="00111A03" w:rsidRDefault="00111A03" w:rsidP="00111A03">
            <w:pPr>
              <w:rPr>
                <w:b/>
                <w:bCs/>
                <w:lang w:val="en-US"/>
              </w:rPr>
            </w:pPr>
            <w:r>
              <w:rPr>
                <w:b/>
                <w:bCs/>
                <w:noProof/>
                <w:lang w:val="en-US"/>
              </w:rPr>
              <mc:AlternateContent>
                <mc:Choice Requires="wps">
                  <w:drawing>
                    <wp:anchor distT="0" distB="0" distL="114300" distR="114300" simplePos="0" relativeHeight="251826176" behindDoc="1" locked="0" layoutInCell="1" allowOverlap="1" wp14:anchorId="134C98B6" wp14:editId="095D338C">
                      <wp:simplePos x="0" y="0"/>
                      <wp:positionH relativeFrom="column">
                        <wp:posOffset>-54361</wp:posOffset>
                      </wp:positionH>
                      <wp:positionV relativeFrom="paragraph">
                        <wp:posOffset>43732</wp:posOffset>
                      </wp:positionV>
                      <wp:extent cx="4595854" cy="1669774"/>
                      <wp:effectExtent l="0" t="0" r="0" b="6985"/>
                      <wp:wrapNone/>
                      <wp:docPr id="548" name="Rektangel 548"/>
                      <wp:cNvGraphicFramePr/>
                      <a:graphic xmlns:a="http://schemas.openxmlformats.org/drawingml/2006/main">
                        <a:graphicData uri="http://schemas.microsoft.com/office/word/2010/wordprocessingShape">
                          <wps:wsp>
                            <wps:cNvSpPr/>
                            <wps:spPr>
                              <a:xfrm>
                                <a:off x="0" y="0"/>
                                <a:ext cx="4595854" cy="166977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C10318" id="Rektangel 548" o:spid="_x0000_s1026" style="position:absolute;margin-left:-4.3pt;margin-top:3.45pt;width:361.9pt;height:131.5pt;z-index:-251490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" fillcolor="white [3212]" stroked="f" strokeweight="2pt"/>
                  </w:pict>
                </mc:Fallback>
              </mc:AlternateContent>
            </w:r>
            <w:r w:rsidRPr="00741F99">
              <w:rPr>
                <w:noProof/>
                <w:lang w:val="en-GB" w:eastAsia="en-GB"/>
              </w:rPr>
              <mc:AlternateContent>
                <mc:Choice Requires="wpc">
                  <w:drawing>
                    <wp:anchor distT="0" distB="0" distL="114300" distR="114300" simplePos="0" relativeHeight="251827200" behindDoc="0" locked="0" layoutInCell="1" allowOverlap="1" wp14:anchorId="436F273D" wp14:editId="6227E56F">
                      <wp:simplePos x="0" y="0"/>
                      <wp:positionH relativeFrom="column">
                        <wp:posOffset>-148977</wp:posOffset>
                      </wp:positionH>
                      <wp:positionV relativeFrom="paragraph">
                        <wp:posOffset>103947</wp:posOffset>
                      </wp:positionV>
                      <wp:extent cx="4520565" cy="636905"/>
                      <wp:effectExtent l="0" t="0" r="0" b="0"/>
                      <wp:wrapNone/>
                      <wp:docPr id="701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0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5"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1BCEBED" w14:textId="77777777" w:rsidR="00161936" w:rsidRDefault="00161936" w:rsidP="00111A03">
                                    <w:pPr>
                                      <w:rPr>
                                        <w:sz w:val="18"/>
                                        <w:szCs w:val="18"/>
                                      </w:rPr>
                                    </w:pPr>
                                    <w:r>
                                      <w:rPr>
                                        <w:sz w:val="18"/>
                                        <w:szCs w:val="18"/>
                                      </w:rPr>
                                      <w:t xml:space="preserve">MPEG </w:t>
                                    </w:r>
                                  </w:p>
                                  <w:p w14:paraId="57B3D211" w14:textId="77777777" w:rsidR="00161936" w:rsidRDefault="00161936" w:rsidP="00111A03">
                                    <w:pPr>
                                      <w:rPr>
                                        <w:sz w:val="18"/>
                                        <w:szCs w:val="18"/>
                                      </w:rPr>
                                    </w:pPr>
                                    <w:r>
                                      <w:rPr>
                                        <w:sz w:val="18"/>
                                        <w:szCs w:val="18"/>
                                      </w:rPr>
                                      <w:t>TS Source</w:t>
                                    </w:r>
                                  </w:p>
                                </w:txbxContent>
                              </wps:txbx>
                              <wps:bodyPr rot="0" vert="horz" wrap="square" lIns="91440" tIns="45720" rIns="91440" bIns="45720" anchor="t" anchorCtr="0" upright="1">
                                <a:noAutofit/>
                              </wps:bodyPr>
                            </wps:wsp>
                            <wps:wsp>
                              <wps:cNvPr id="1406"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88EB064" w14:textId="77777777" w:rsidR="00161936" w:rsidRDefault="00161936" w:rsidP="00111A03">
                                    <w:r>
                                      <w:t>MPEG MUX</w:t>
                                    </w:r>
                                  </w:p>
                                </w:txbxContent>
                              </wps:txbx>
                              <wps:bodyPr rot="0" vert="horz" wrap="square" lIns="91440" tIns="45720" rIns="91440" bIns="45720" anchor="t" anchorCtr="0" upright="1">
                                <a:noAutofit/>
                              </wps:bodyPr>
                            </wps:wsp>
                            <wps:wsp>
                              <wps:cNvPr id="1407"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511BA7B" w14:textId="77777777" w:rsidR="00161936" w:rsidRDefault="00161936" w:rsidP="00111A03">
                                    <w:r>
                                      <w:t>DVB modulator</w:t>
                                    </w:r>
                                  </w:p>
                                </w:txbxContent>
                              </wps:txbx>
                              <wps:bodyPr rot="0" vert="horz" wrap="square" lIns="91440" tIns="45720" rIns="91440" bIns="45720" anchor="t" anchorCtr="0" upright="1">
                                <a:noAutofit/>
                              </wps:bodyPr>
                            </wps:wsp>
                            <wps:wsp>
                              <wps:cNvPr id="7008"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42BC579" w14:textId="77777777" w:rsidR="00161936" w:rsidRDefault="00161936" w:rsidP="00111A03">
                                    <w:pPr>
                                      <w:jc w:val="center"/>
                                    </w:pPr>
                                    <w:r>
                                      <w:t>NorDig IRD</w:t>
                                    </w:r>
                                  </w:p>
                                </w:txbxContent>
                              </wps:txbx>
                              <wps:bodyPr rot="0" vert="horz" wrap="square" lIns="91440" tIns="45720" rIns="91440" bIns="45720" anchor="t" anchorCtr="0" upright="1">
                                <a:noAutofit/>
                              </wps:bodyPr>
                            </wps:wsp>
                            <wps:wsp>
                              <wps:cNvPr id="7009" name="Rectangle 704"/>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6E435CB1" w14:textId="77777777" w:rsidR="00161936" w:rsidRPr="00E521E9" w:rsidRDefault="00161936" w:rsidP="00111A0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436F273D" id="_x0000_s2018" editas="canvas" style="position:absolute;margin-left:-11.75pt;margin-top:8.2pt;width:355.95pt;height:50.15pt;z-index:251827200;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">
                      <v:shape id="_x0000_s2019" type="#_x0000_t75" style="position:absolute;width:45205;height:6369;visibility:visible;mso-wrap-style:square">
                        <v:fill o:detectmouseclick="t"/>
                        <v:path o:connecttype="none"/>
                      </v:shape>
                      <v:line id="Line 719" o:spid="_x0000_s2020"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"/>
                      <v:rect id="Rectangle 720" o:spid="_x0000_s202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">
                        <v:textbox>
                          <w:txbxContent>
                            <w:p w14:paraId="51BCEBED" w14:textId="77777777" w:rsidR="00161936" w:rsidRDefault="00161936" w:rsidP="00111A03">
                              <w:pPr>
                                <w:rPr>
                                  <w:sz w:val="18"/>
                                  <w:szCs w:val="18"/>
                                </w:rPr>
                              </w:pPr>
                              <w:r>
                                <w:rPr>
                                  <w:sz w:val="18"/>
                                  <w:szCs w:val="18"/>
                                </w:rPr>
                                <w:t xml:space="preserve">MPEG </w:t>
                              </w:r>
                            </w:p>
                            <w:p w14:paraId="57B3D211" w14:textId="77777777" w:rsidR="00161936" w:rsidRDefault="00161936" w:rsidP="00111A03">
                              <w:pPr>
                                <w:rPr>
                                  <w:sz w:val="18"/>
                                  <w:szCs w:val="18"/>
                                </w:rPr>
                              </w:pPr>
                              <w:r>
                                <w:rPr>
                                  <w:sz w:val="18"/>
                                  <w:szCs w:val="18"/>
                                </w:rPr>
                                <w:t>TS Source</w:t>
                              </w:r>
                            </w:p>
                          </w:txbxContent>
                        </v:textbox>
                      </v:rect>
                      <v:rect id="Rectangle 721" o:spid="_x0000_s2022"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">
                        <v:textbox>
                          <w:txbxContent>
                            <w:p w14:paraId="288EB064" w14:textId="77777777" w:rsidR="00161936" w:rsidRDefault="00161936" w:rsidP="00111A03">
                              <w:r>
                                <w:t>MPEG MUX</w:t>
                              </w:r>
                            </w:p>
                          </w:txbxContent>
                        </v:textbox>
                      </v:rect>
                      <v:rect id="Rectangle 722" o:spid="_x0000_s2023"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">
                        <v:textbox>
                          <w:txbxContent>
                            <w:p w14:paraId="0511BA7B" w14:textId="77777777" w:rsidR="00161936" w:rsidRDefault="00161936" w:rsidP="00111A03">
                              <w:r>
                                <w:t>DVB modulator</w:t>
                              </w:r>
                            </w:p>
                          </w:txbxContent>
                        </v:textbox>
                      </v:rect>
                      <v:rect id="Rectangle 723" o:spid="_x0000_s2024"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" fillcolor="#d6e3bc [1302]" strokeweight="1.5pt">
                        <v:stroke linestyle="thinThin"/>
                        <v:textbox>
                          <w:txbxContent>
                            <w:p w14:paraId="142BC579" w14:textId="77777777" w:rsidR="00161936" w:rsidRDefault="00161936" w:rsidP="00111A03">
                              <w:pPr>
                                <w:jc w:val="center"/>
                              </w:pPr>
                              <w:r>
                                <w:t>NorDig IRD</w:t>
                              </w:r>
                            </w:p>
                          </w:txbxContent>
                        </v:textbox>
                      </v:rect>
                      <v:rect id="Rectangle 704" o:spid="_x0000_s2025"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">
                        <v:textbox>
                          <w:txbxContent>
                            <w:p w14:paraId="6E435CB1" w14:textId="77777777" w:rsidR="00161936" w:rsidRPr="00E521E9" w:rsidRDefault="00161936" w:rsidP="00111A03">
                              <w:pPr>
                                <w:jc w:val="center"/>
                                <w:rPr>
                                  <w:lang w:val="sv-SE"/>
                                </w:rPr>
                              </w:pPr>
                              <w:r>
                                <w:rPr>
                                  <w:lang w:val="sv-SE"/>
                                </w:rPr>
                                <w:t xml:space="preserve">Monitor </w:t>
                              </w:r>
                              <w:r w:rsidRPr="00303FA0">
                                <w:rPr>
                                  <w:sz w:val="16"/>
                                  <w:lang w:val="sv-SE"/>
                                </w:rPr>
                                <w:t>(for STB)</w:t>
                              </w:r>
                            </w:p>
                          </w:txbxContent>
                        </v:textbox>
                      </v:rect>
                    </v:group>
                  </w:pict>
                </mc:Fallback>
              </mc:AlternateContent>
            </w:r>
          </w:p>
          <w:p w14:paraId="7CA62B9E" w14:textId="488BB0A9" w:rsidR="00E35B3A" w:rsidRDefault="00E35B3A" w:rsidP="00076704">
            <w:pPr>
              <w:rPr>
                <w:b/>
                <w:bCs/>
                <w:lang w:val="en-US"/>
              </w:rPr>
            </w:pPr>
          </w:p>
          <w:p w14:paraId="0B8C33FD" w14:textId="2EC48066" w:rsidR="00E35B3A" w:rsidRDefault="00E35B3A" w:rsidP="00076704">
            <w:pPr>
              <w:rPr>
                <w:b/>
                <w:bCs/>
                <w:lang w:val="en-US"/>
              </w:rPr>
            </w:pPr>
          </w:p>
          <w:p w14:paraId="1E48A9FF" w14:textId="55D54B3C" w:rsidR="00E35B3A" w:rsidRDefault="00E35B3A" w:rsidP="00076704">
            <w:pPr>
              <w:rPr>
                <w:b/>
                <w:bCs/>
                <w:lang w:val="en-US"/>
              </w:rPr>
            </w:pPr>
          </w:p>
          <w:p w14:paraId="327F4AB1" w14:textId="00B79F1A" w:rsidR="00111A03" w:rsidRDefault="00111A03" w:rsidP="00076704">
            <w:pPr>
              <w:rPr>
                <w:b/>
                <w:bCs/>
                <w:lang w:val="en-US"/>
              </w:rPr>
            </w:pPr>
          </w:p>
          <w:p w14:paraId="12834A0F" w14:textId="77777777" w:rsidR="00111A03" w:rsidRDefault="00111A03" w:rsidP="00076704">
            <w:pPr>
              <w:rPr>
                <w:b/>
                <w:bCs/>
                <w:lang w:val="en-US"/>
              </w:rPr>
            </w:pPr>
          </w:p>
          <w:p w14:paraId="68A9ED4D" w14:textId="1CB31C12" w:rsidR="00C04C3A" w:rsidRPr="00741F99" w:rsidRDefault="00C04C3A" w:rsidP="00076704">
            <w:pPr>
              <w:rPr>
                <w:b/>
                <w:bCs/>
                <w:lang w:val="en-US"/>
              </w:rPr>
            </w:pPr>
            <w:r w:rsidRPr="00741F99">
              <w:rPr>
                <w:b/>
                <w:bCs/>
                <w:lang w:val="en-US"/>
              </w:rPr>
              <w:t>Test signal configuration:</w:t>
            </w:r>
          </w:p>
          <w:p w14:paraId="5A0180EE" w14:textId="77777777" w:rsidR="00C04C3A" w:rsidRPr="00741F99" w:rsidRDefault="00C04C3A" w:rsidP="00076704">
            <w:pPr>
              <w:rPr>
                <w:lang w:val="en-US"/>
              </w:rPr>
            </w:pPr>
            <w:r w:rsidRPr="00741F99">
              <w:rPr>
                <w:lang w:val="en-US"/>
              </w:rPr>
              <w:t xml:space="preserve">A transport stream is used as a test signal. Within transport stream at least two services are carried with several subtitling components in several languages.At least in one of the services shall match with the subtitling language settings in IRD and the other service is not matching to any language settings. </w:t>
            </w:r>
          </w:p>
          <w:p w14:paraId="06BC2220" w14:textId="77777777" w:rsidR="00C04C3A" w:rsidRPr="00741F99" w:rsidRDefault="00C04C3A" w:rsidP="00076704">
            <w:pPr>
              <w:rPr>
                <w:lang w:val="en-US"/>
              </w:rPr>
            </w:pPr>
          </w:p>
          <w:p w14:paraId="7A75DC2B" w14:textId="77777777" w:rsidR="00C04C3A" w:rsidRPr="00741F99" w:rsidRDefault="00C04C3A" w:rsidP="00076704">
            <w:pPr>
              <w:rPr>
                <w:b/>
                <w:bCs/>
                <w:lang w:val="en-US"/>
              </w:rPr>
            </w:pPr>
            <w:r w:rsidRPr="00741F99">
              <w:rPr>
                <w:b/>
                <w:bCs/>
                <w:lang w:val="en-US"/>
              </w:rPr>
              <w:t>Test procedure:</w:t>
            </w:r>
          </w:p>
          <w:p w14:paraId="212A364C" w14:textId="77777777" w:rsidR="00064B72" w:rsidRPr="00111A03" w:rsidRDefault="00064B72" w:rsidP="00AD1FCF">
            <w:pPr>
              <w:pStyle w:val="Listeafsnit"/>
              <w:numPr>
                <w:ilvl w:val="0"/>
                <w:numId w:val="241"/>
              </w:numPr>
              <w:rPr>
                <w:lang w:val="en-US"/>
              </w:rPr>
            </w:pPr>
            <w:r w:rsidRPr="00741F99">
              <w:rPr>
                <w:lang w:val="en-US"/>
              </w:rPr>
              <w:t xml:space="preserve">Tune IRD to a service that includes subtitling service that matches the IRD </w:t>
            </w:r>
            <w:r w:rsidRPr="00111A03">
              <w:rPr>
                <w:lang w:val="en-US"/>
              </w:rPr>
              <w:t>language settings.</w:t>
            </w:r>
          </w:p>
          <w:p w14:paraId="6B71C09F" w14:textId="77777777" w:rsidR="00064B72" w:rsidRPr="00111A03" w:rsidRDefault="00064B72" w:rsidP="00AD1FCF">
            <w:pPr>
              <w:pStyle w:val="Listeafsnit"/>
              <w:numPr>
                <w:ilvl w:val="0"/>
                <w:numId w:val="241"/>
              </w:numPr>
              <w:rPr>
                <w:lang w:val="en-US"/>
              </w:rPr>
            </w:pPr>
            <w:r w:rsidRPr="00111A03">
              <w:rPr>
                <w:lang w:val="en-US"/>
              </w:rPr>
              <w:t xml:space="preserve">Verify that the correct subtitling is selected </w:t>
            </w:r>
          </w:p>
          <w:p w14:paraId="05F78AC0" w14:textId="77777777" w:rsidR="00064B72" w:rsidRPr="00111A03" w:rsidRDefault="00064B72" w:rsidP="00AD1FCF">
            <w:pPr>
              <w:pStyle w:val="Listeafsnit"/>
              <w:numPr>
                <w:ilvl w:val="0"/>
                <w:numId w:val="241"/>
              </w:numPr>
              <w:rPr>
                <w:lang w:val="en-US"/>
              </w:rPr>
            </w:pPr>
            <w:r w:rsidRPr="00111A03">
              <w:rPr>
                <w:lang w:val="en-US"/>
              </w:rPr>
              <w:t>Change the temporary subtitling setting to anoter language</w:t>
            </w:r>
          </w:p>
          <w:p w14:paraId="0492AC50" w14:textId="77777777" w:rsidR="00064B72" w:rsidRPr="00111A03" w:rsidRDefault="00064B72" w:rsidP="00AD1FCF">
            <w:pPr>
              <w:pStyle w:val="Listeafsnit"/>
              <w:numPr>
                <w:ilvl w:val="0"/>
                <w:numId w:val="241"/>
              </w:numPr>
              <w:rPr>
                <w:lang w:val="en-US"/>
              </w:rPr>
            </w:pPr>
            <w:r w:rsidRPr="00111A03">
              <w:rPr>
                <w:lang w:val="en-US"/>
              </w:rPr>
              <w:t xml:space="preserve">Verify that subtitling language is selected according the temporary settings. </w:t>
            </w:r>
          </w:p>
          <w:p w14:paraId="09E93442" w14:textId="77777777" w:rsidR="00064B72" w:rsidRPr="00111A03" w:rsidRDefault="00064B72" w:rsidP="00AD1FCF">
            <w:pPr>
              <w:pStyle w:val="Listeafsnit"/>
              <w:numPr>
                <w:ilvl w:val="0"/>
                <w:numId w:val="241"/>
              </w:numPr>
              <w:rPr>
                <w:lang w:val="en-US"/>
              </w:rPr>
            </w:pPr>
            <w:r w:rsidRPr="00111A03">
              <w:rPr>
                <w:lang w:val="en-US"/>
              </w:rPr>
              <w:t>Wait until EIT events for the service has changed, verify that the IRD still shows subtitles.</w:t>
            </w:r>
          </w:p>
          <w:p w14:paraId="52868E7C" w14:textId="77777777" w:rsidR="00064B72" w:rsidRPr="00111A03" w:rsidRDefault="00064B72" w:rsidP="00AD1FCF">
            <w:pPr>
              <w:pStyle w:val="Listeafsnit"/>
              <w:numPr>
                <w:ilvl w:val="0"/>
                <w:numId w:val="241"/>
              </w:numPr>
              <w:rPr>
                <w:lang w:val="en-US"/>
              </w:rPr>
            </w:pPr>
            <w:r w:rsidRPr="00111A03">
              <w:rPr>
                <w:lang w:val="en-US"/>
              </w:rPr>
              <w:t>Tune IRD to a service that includes subtitling service that DO NOT match the IRD language settings. (*)</w:t>
            </w:r>
          </w:p>
          <w:p w14:paraId="0F1501F8" w14:textId="77777777" w:rsidR="00064B72" w:rsidRPr="00111A03" w:rsidRDefault="00064B72" w:rsidP="00AD1FCF">
            <w:pPr>
              <w:pStyle w:val="Listeafsnit"/>
              <w:numPr>
                <w:ilvl w:val="0"/>
                <w:numId w:val="241"/>
              </w:numPr>
              <w:rPr>
                <w:lang w:val="en-US"/>
              </w:rPr>
            </w:pPr>
            <w:r w:rsidRPr="00111A03">
              <w:rPr>
                <w:lang w:val="en-US"/>
              </w:rPr>
              <w:t>Verify that the NO subtitling is selected</w:t>
            </w:r>
          </w:p>
          <w:p w14:paraId="33F92F2E" w14:textId="77777777" w:rsidR="00064B72" w:rsidRPr="00111A03" w:rsidRDefault="00064B72" w:rsidP="00AD1FCF">
            <w:pPr>
              <w:pStyle w:val="Listeafsnit"/>
              <w:numPr>
                <w:ilvl w:val="0"/>
                <w:numId w:val="241"/>
              </w:numPr>
              <w:rPr>
                <w:lang w:val="en-US"/>
              </w:rPr>
            </w:pPr>
            <w:r w:rsidRPr="00111A03">
              <w:rPr>
                <w:lang w:val="en-US"/>
              </w:rPr>
              <w:t>Tune IRD to a service that includes subtitling service that matches the IRD language settings. (*)</w:t>
            </w:r>
          </w:p>
          <w:p w14:paraId="7993D85E" w14:textId="77777777" w:rsidR="00064B72" w:rsidRPr="00111A03" w:rsidRDefault="00064B72" w:rsidP="00AD1FCF">
            <w:pPr>
              <w:pStyle w:val="Listeafsnit"/>
              <w:numPr>
                <w:ilvl w:val="0"/>
                <w:numId w:val="241"/>
              </w:numPr>
              <w:rPr>
                <w:lang w:val="en-US"/>
              </w:rPr>
            </w:pPr>
            <w:r w:rsidRPr="00111A03">
              <w:rPr>
                <w:lang w:val="en-US"/>
              </w:rPr>
              <w:t xml:space="preserve">Verify that the correct subtitling is selected </w:t>
            </w:r>
          </w:p>
          <w:p w14:paraId="37E07420" w14:textId="77777777" w:rsidR="00064B72" w:rsidRPr="00111A03" w:rsidRDefault="00064B72" w:rsidP="00AD1FCF">
            <w:pPr>
              <w:pStyle w:val="Listeafsnit"/>
              <w:numPr>
                <w:ilvl w:val="0"/>
                <w:numId w:val="241"/>
              </w:numPr>
              <w:rPr>
                <w:lang w:val="en-US"/>
              </w:rPr>
            </w:pPr>
            <w:r w:rsidRPr="00111A03">
              <w:rPr>
                <w:lang w:val="en-US"/>
              </w:rPr>
              <w:t>Switch the IRD off/on, verify that subtitle settings are the permanent settings (that temporary settings are lost).</w:t>
            </w:r>
          </w:p>
          <w:p w14:paraId="38D3D1B5" w14:textId="77777777" w:rsidR="00064B72" w:rsidRPr="00111A03" w:rsidRDefault="00064B72" w:rsidP="00064B72">
            <w:pPr>
              <w:pStyle w:val="Listeafsnit"/>
              <w:rPr>
                <w:lang w:val="en-US"/>
              </w:rPr>
            </w:pPr>
          </w:p>
          <w:p w14:paraId="54E51648" w14:textId="77777777" w:rsidR="00064B72" w:rsidRPr="00A7127B" w:rsidRDefault="00064B72" w:rsidP="00064B72">
            <w:pPr>
              <w:ind w:left="360" w:hanging="360"/>
              <w:rPr>
                <w:lang w:val="en-US"/>
              </w:rPr>
            </w:pPr>
            <w:r w:rsidRPr="00111A03">
              <w:rPr>
                <w:lang w:val="en-US"/>
              </w:rPr>
              <w:t>*</w:t>
            </w:r>
            <w:r w:rsidRPr="00111A03">
              <w:rPr>
                <w:lang w:val="en-US"/>
              </w:rPr>
              <w:tab/>
              <w:t>If temporary settings are lost when changing service, temporary settings must be set again</w:t>
            </w:r>
          </w:p>
          <w:p w14:paraId="74130A27" w14:textId="77777777" w:rsidR="00C04C3A" w:rsidRPr="00741F99" w:rsidRDefault="00C04C3A" w:rsidP="00A15282">
            <w:pPr>
              <w:pStyle w:val="Listeafsnit"/>
              <w:rPr>
                <w:lang w:val="en-US"/>
              </w:rPr>
            </w:pPr>
          </w:p>
          <w:p w14:paraId="628F54BF" w14:textId="77777777" w:rsidR="00C04C3A" w:rsidRPr="00741F99" w:rsidRDefault="00C04C3A" w:rsidP="00076704">
            <w:pPr>
              <w:rPr>
                <w:b/>
                <w:lang w:val="en-US"/>
              </w:rPr>
            </w:pPr>
            <w:r w:rsidRPr="00741F99">
              <w:rPr>
                <w:b/>
                <w:lang w:val="en-US"/>
              </w:rPr>
              <w:t>Expected results:</w:t>
            </w:r>
          </w:p>
          <w:p w14:paraId="2FB2FFD9" w14:textId="77777777" w:rsidR="00C04C3A" w:rsidRPr="00741F99" w:rsidRDefault="00C04C3A" w:rsidP="00076704">
            <w:pPr>
              <w:rPr>
                <w:lang w:val="en-US"/>
              </w:rPr>
            </w:pPr>
            <w:r w:rsidRPr="00741F99">
              <w:rPr>
                <w:lang w:val="en-US"/>
              </w:rPr>
              <w:t>The IRD supports temporary subtitling language settings.</w:t>
            </w:r>
          </w:p>
          <w:p w14:paraId="010E0738" w14:textId="77777777" w:rsidR="00C04C3A" w:rsidRPr="00741F99" w:rsidRDefault="00C04C3A" w:rsidP="00076704">
            <w:pPr>
              <w:rPr>
                <w:lang w:val="en-US"/>
              </w:rPr>
            </w:pPr>
          </w:p>
        </w:tc>
      </w:tr>
      <w:tr w:rsidR="00C04C3A" w:rsidRPr="00741F99" w14:paraId="37275D9D" w14:textId="77777777" w:rsidTr="00076704">
        <w:trPr>
          <w:cantSplit/>
        </w:trPr>
        <w:tc>
          <w:tcPr>
            <w:tcW w:w="1418" w:type="dxa"/>
            <w:tcBorders>
              <w:left w:val="single" w:sz="8" w:space="0" w:color="000000"/>
              <w:bottom w:val="single" w:sz="8" w:space="0" w:color="000000"/>
            </w:tcBorders>
            <w:shd w:val="clear" w:color="auto" w:fill="BFBFBF"/>
          </w:tcPr>
          <w:p w14:paraId="7CBE74D4" w14:textId="77777777" w:rsidR="00C04C3A" w:rsidRPr="00741F99" w:rsidRDefault="00C04C3A" w:rsidP="00076704">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194DE78" w14:textId="77777777" w:rsidR="00C04C3A" w:rsidRPr="00741F99" w:rsidRDefault="00C04C3A" w:rsidP="00076704">
            <w:pPr>
              <w:rPr>
                <w:lang w:val="en-US"/>
              </w:rPr>
            </w:pPr>
          </w:p>
        </w:tc>
      </w:tr>
      <w:tr w:rsidR="00C04C3A" w:rsidRPr="00741F99" w14:paraId="1239AC25" w14:textId="77777777" w:rsidTr="00076704">
        <w:trPr>
          <w:cantSplit/>
        </w:trPr>
        <w:tc>
          <w:tcPr>
            <w:tcW w:w="1418" w:type="dxa"/>
            <w:tcBorders>
              <w:left w:val="single" w:sz="8" w:space="0" w:color="000000"/>
              <w:bottom w:val="single" w:sz="8" w:space="0" w:color="000000"/>
            </w:tcBorders>
            <w:shd w:val="clear" w:color="auto" w:fill="BFBFBF"/>
          </w:tcPr>
          <w:p w14:paraId="7C3F1677" w14:textId="77777777" w:rsidR="00C04C3A" w:rsidRPr="00741F99" w:rsidRDefault="00C04C3A" w:rsidP="00076704">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B4DC98B" w14:textId="77777777" w:rsidR="00C04C3A"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04C3A" w:rsidRPr="00741F99">
              <w:rPr>
                <w:b/>
                <w:lang w:val="en-US"/>
              </w:rPr>
              <w:t xml:space="preserve">OK </w:t>
            </w:r>
            <w:r w:rsidR="00C04C3A" w:rsidRPr="00741F99">
              <w:rPr>
                <w:b/>
                <w:lang w:val="en-US"/>
              </w:rPr>
              <w:tab/>
            </w:r>
            <w:r w:rsidR="00C04C3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04C3A" w:rsidRPr="00741F99">
              <w:rPr>
                <w:lang w:val="en-US"/>
              </w:rPr>
              <w:t xml:space="preserve"> Major </w:t>
            </w:r>
            <w:r w:rsidR="00C04C3A" w:rsidRPr="00741F99">
              <w:rPr>
                <w:lang w:val="en-US"/>
              </w:rPr>
              <w:tab/>
            </w:r>
            <w:r w:rsidR="00C04C3A" w:rsidRPr="00741F99">
              <w:rPr>
                <w:lang w:val="en-US"/>
              </w:rPr>
              <w:tab/>
            </w: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C04C3A" w:rsidRPr="00741F99">
              <w:rPr>
                <w:lang w:val="en-US"/>
              </w:rPr>
              <w:t xml:space="preserve"> Minor, define fail reason in comments</w:t>
            </w:r>
          </w:p>
        </w:tc>
      </w:tr>
      <w:tr w:rsidR="00C04C3A" w:rsidRPr="00741F99" w14:paraId="722294D7" w14:textId="77777777" w:rsidTr="00076704">
        <w:trPr>
          <w:cantSplit/>
        </w:trPr>
        <w:tc>
          <w:tcPr>
            <w:tcW w:w="1418" w:type="dxa"/>
            <w:tcBorders>
              <w:left w:val="single" w:sz="8" w:space="0" w:color="000000"/>
              <w:bottom w:val="single" w:sz="8" w:space="0" w:color="000000"/>
            </w:tcBorders>
            <w:shd w:val="clear" w:color="auto" w:fill="BFBFBF"/>
          </w:tcPr>
          <w:p w14:paraId="498DC854" w14:textId="77777777" w:rsidR="00C04C3A" w:rsidRPr="00741F99" w:rsidRDefault="00C04C3A" w:rsidP="0007670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F4B23E4" w14:textId="77777777" w:rsidR="00C04C3A" w:rsidRPr="00741F99" w:rsidRDefault="00C04C3A"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0ACD8D0" w14:textId="77777777" w:rsidR="00C04C3A" w:rsidRPr="00741F99" w:rsidRDefault="00C04C3A" w:rsidP="00076704">
            <w:pPr>
              <w:rPr>
                <w:lang w:val="en-US"/>
              </w:rPr>
            </w:pPr>
            <w:r w:rsidRPr="00741F99">
              <w:rPr>
                <w:lang w:val="en-US"/>
              </w:rPr>
              <w:t xml:space="preserve">Describe more specific faults and/or other information </w:t>
            </w:r>
          </w:p>
          <w:p w14:paraId="62068E7C" w14:textId="77777777" w:rsidR="00C04C3A" w:rsidRPr="00741F99" w:rsidRDefault="00C04C3A" w:rsidP="00076704">
            <w:pPr>
              <w:rPr>
                <w:lang w:val="en-US"/>
              </w:rPr>
            </w:pPr>
          </w:p>
          <w:p w14:paraId="30950C9B" w14:textId="77777777" w:rsidR="00C04C3A" w:rsidRPr="00741F99" w:rsidRDefault="00C04C3A" w:rsidP="00076704">
            <w:pPr>
              <w:rPr>
                <w:lang w:val="en-US"/>
              </w:rPr>
            </w:pPr>
          </w:p>
          <w:p w14:paraId="61115CD0" w14:textId="77777777" w:rsidR="00C04C3A" w:rsidRPr="00741F99" w:rsidRDefault="00C04C3A" w:rsidP="00076704">
            <w:pPr>
              <w:rPr>
                <w:lang w:val="en-US"/>
              </w:rPr>
            </w:pPr>
          </w:p>
        </w:tc>
      </w:tr>
      <w:tr w:rsidR="00C04C3A" w:rsidRPr="00741F99" w14:paraId="55C6844F" w14:textId="77777777" w:rsidTr="00076704">
        <w:trPr>
          <w:cantSplit/>
        </w:trPr>
        <w:tc>
          <w:tcPr>
            <w:tcW w:w="1418" w:type="dxa"/>
            <w:tcBorders>
              <w:left w:val="single" w:sz="8" w:space="0" w:color="000000"/>
              <w:bottom w:val="single" w:sz="8" w:space="0" w:color="000000"/>
            </w:tcBorders>
            <w:shd w:val="clear" w:color="auto" w:fill="BFBFBF"/>
          </w:tcPr>
          <w:p w14:paraId="33B4F0EB" w14:textId="77777777" w:rsidR="00C04C3A" w:rsidRPr="00741F99" w:rsidRDefault="00C04C3A" w:rsidP="00076704">
            <w:pPr>
              <w:pStyle w:val="Tasktableheading"/>
            </w:pPr>
            <w:r w:rsidRPr="00741F99">
              <w:t>Date</w:t>
            </w:r>
          </w:p>
        </w:tc>
        <w:tc>
          <w:tcPr>
            <w:tcW w:w="3685" w:type="dxa"/>
            <w:tcBorders>
              <w:left w:val="single" w:sz="8" w:space="0" w:color="000000"/>
              <w:bottom w:val="single" w:sz="8" w:space="0" w:color="000000"/>
            </w:tcBorders>
          </w:tcPr>
          <w:p w14:paraId="3F8B481B" w14:textId="77777777" w:rsidR="00C04C3A" w:rsidRPr="00741F99" w:rsidRDefault="00C04C3A" w:rsidP="00076704">
            <w:pPr>
              <w:rPr>
                <w:lang w:val="en-US"/>
              </w:rPr>
            </w:pPr>
          </w:p>
        </w:tc>
        <w:tc>
          <w:tcPr>
            <w:tcW w:w="1087" w:type="dxa"/>
            <w:tcBorders>
              <w:left w:val="single" w:sz="8" w:space="0" w:color="000000"/>
              <w:bottom w:val="single" w:sz="8" w:space="0" w:color="000000"/>
            </w:tcBorders>
            <w:shd w:val="clear" w:color="auto" w:fill="BFBFBF"/>
          </w:tcPr>
          <w:p w14:paraId="5D59FA64" w14:textId="77777777" w:rsidR="00C04C3A" w:rsidRPr="00741F99" w:rsidRDefault="00C04C3A" w:rsidP="00076704">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FE7AC36" w14:textId="77777777" w:rsidR="00C04C3A" w:rsidRPr="00741F99" w:rsidRDefault="00C04C3A" w:rsidP="00076704">
            <w:pPr>
              <w:rPr>
                <w:lang w:val="en-US"/>
              </w:rPr>
            </w:pPr>
          </w:p>
        </w:tc>
      </w:tr>
    </w:tbl>
    <w:p w14:paraId="3BCEABBB" w14:textId="7AA918D3" w:rsidR="00C04C3A" w:rsidRDefault="00C04C3A" w:rsidP="00017751">
      <w:pPr>
        <w:rPr>
          <w:lang w:val="en-US"/>
        </w:rPr>
      </w:pPr>
    </w:p>
    <w:p w14:paraId="442A43D3" w14:textId="77777777" w:rsidR="00111A03" w:rsidRPr="00741F99" w:rsidRDefault="00111A03"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7225FD" w:rsidRPr="007E3381" w14:paraId="441E55C3" w14:textId="77777777" w:rsidTr="007E3381">
        <w:tc>
          <w:tcPr>
            <w:tcW w:w="1418" w:type="dxa"/>
            <w:shd w:val="pct25" w:color="000000" w:fill="FFFFFF"/>
          </w:tcPr>
          <w:p w14:paraId="029F0765" w14:textId="77777777" w:rsidR="007225FD" w:rsidRPr="007E3381" w:rsidRDefault="007225FD" w:rsidP="00076704">
            <w:pPr>
              <w:pStyle w:val="Tasktableheading"/>
              <w:rPr>
                <w:i w:val="0"/>
              </w:rPr>
            </w:pPr>
            <w:r w:rsidRPr="007E3381">
              <w:rPr>
                <w:i w:val="0"/>
              </w:rPr>
              <w:t>Test Case</w:t>
            </w:r>
          </w:p>
        </w:tc>
        <w:tc>
          <w:tcPr>
            <w:tcW w:w="7291" w:type="dxa"/>
            <w:gridSpan w:val="3"/>
          </w:tcPr>
          <w:p w14:paraId="29EB54BB" w14:textId="77777777" w:rsidR="007225FD" w:rsidRPr="007E3381" w:rsidRDefault="007225FD" w:rsidP="0008567E">
            <w:pPr>
              <w:pStyle w:val="Task2"/>
            </w:pPr>
            <w:bookmarkStart w:id="3698" w:name="_Toc441762170"/>
            <w:bookmarkStart w:id="3699" w:name="_Toc492989785"/>
            <w:bookmarkStart w:id="3700" w:name="_Toc102128339"/>
            <w:bookmarkStart w:id="3701" w:name="_Toc147824532"/>
            <w:bookmarkStart w:id="3702" w:name="_Toc147824919"/>
            <w:r w:rsidRPr="007E3381">
              <w:t>Subtitling – Subtitling mode (Normal and Hard of hearing subtitling)</w:t>
            </w:r>
            <w:bookmarkEnd w:id="3698"/>
            <w:bookmarkEnd w:id="3699"/>
            <w:bookmarkEnd w:id="3700"/>
            <w:bookmarkEnd w:id="3701"/>
            <w:bookmarkEnd w:id="3702"/>
          </w:p>
        </w:tc>
      </w:tr>
      <w:tr w:rsidR="007225FD" w:rsidRPr="007E3381" w14:paraId="429C44FC" w14:textId="77777777" w:rsidTr="007E3381">
        <w:tc>
          <w:tcPr>
            <w:tcW w:w="1418" w:type="dxa"/>
            <w:shd w:val="pct25" w:color="000000" w:fill="FFFFFF"/>
          </w:tcPr>
          <w:p w14:paraId="5ACD03CA" w14:textId="77777777" w:rsidR="007225FD" w:rsidRPr="007E3381" w:rsidRDefault="007225FD" w:rsidP="00076704">
            <w:pPr>
              <w:pStyle w:val="Tasktableheading"/>
              <w:rPr>
                <w:i w:val="0"/>
              </w:rPr>
            </w:pPr>
            <w:r w:rsidRPr="007E3381">
              <w:rPr>
                <w:i w:val="0"/>
              </w:rPr>
              <w:t>Section</w:t>
            </w:r>
          </w:p>
        </w:tc>
        <w:tc>
          <w:tcPr>
            <w:tcW w:w="7291" w:type="dxa"/>
            <w:gridSpan w:val="3"/>
          </w:tcPr>
          <w:p w14:paraId="06173015" w14:textId="777B5D9E" w:rsidR="007225FD" w:rsidRPr="00111A03" w:rsidRDefault="007225FD" w:rsidP="00076704">
            <w:pPr>
              <w:pStyle w:val="NordigChapter"/>
            </w:pPr>
            <w:r w:rsidRPr="00111A03">
              <w:t>NorDig Unified 7.1.</w:t>
            </w:r>
            <w:r w:rsidRPr="00111A03">
              <w:rPr>
                <w:strike/>
              </w:rPr>
              <w:t>4</w:t>
            </w:r>
            <w:r w:rsidR="00064B72" w:rsidRPr="00111A03">
              <w:t>5</w:t>
            </w:r>
          </w:p>
        </w:tc>
      </w:tr>
      <w:tr w:rsidR="007225FD" w:rsidRPr="007E3381" w14:paraId="2FA7A316" w14:textId="77777777" w:rsidTr="007E3381">
        <w:tc>
          <w:tcPr>
            <w:tcW w:w="1418" w:type="dxa"/>
            <w:shd w:val="pct25" w:color="000000" w:fill="FFFFFF"/>
          </w:tcPr>
          <w:p w14:paraId="000F4999" w14:textId="77777777" w:rsidR="007225FD" w:rsidRPr="007E3381" w:rsidRDefault="007225FD" w:rsidP="00076704">
            <w:pPr>
              <w:pStyle w:val="Tasktableheading"/>
              <w:rPr>
                <w:i w:val="0"/>
              </w:rPr>
            </w:pPr>
            <w:r w:rsidRPr="007E3381">
              <w:rPr>
                <w:i w:val="0"/>
              </w:rPr>
              <w:t>Requirement</w:t>
            </w:r>
          </w:p>
        </w:tc>
        <w:tc>
          <w:tcPr>
            <w:tcW w:w="7291" w:type="dxa"/>
            <w:gridSpan w:val="3"/>
          </w:tcPr>
          <w:p w14:paraId="65872216" w14:textId="655BA6E2" w:rsidR="007225FD" w:rsidRPr="00111A03" w:rsidRDefault="007225FD" w:rsidP="00076704">
            <w:pPr>
              <w:suppressAutoHyphens w:val="0"/>
              <w:autoSpaceDE w:val="0"/>
              <w:autoSpaceDN w:val="0"/>
              <w:adjustRightInd w:val="0"/>
              <w:spacing w:after="160"/>
              <w:rPr>
                <w:lang w:val="en-GB" w:eastAsia="sv-SE"/>
              </w:rPr>
            </w:pPr>
            <w:r w:rsidRPr="00111A03">
              <w:rPr>
                <w:lang w:val="en-GB" w:eastAsia="sv-SE"/>
              </w:rPr>
              <w:t xml:space="preserve">In case of </w:t>
            </w:r>
            <w:r w:rsidR="00064B72" w:rsidRPr="00111A03">
              <w:rPr>
                <w:lang w:val="en-GB" w:eastAsia="sv-SE"/>
              </w:rPr>
              <w:t>‘</w:t>
            </w:r>
            <w:r w:rsidR="00064B72" w:rsidRPr="00111A03">
              <w:rPr>
                <w:lang w:val="en-GB"/>
              </w:rPr>
              <w:t>translation dialogue’ (</w:t>
            </w:r>
            <w:r w:rsidRPr="00111A03">
              <w:rPr>
                <w:lang w:val="en-GB" w:eastAsia="sv-SE"/>
              </w:rPr>
              <w:t>‘normal’</w:t>
            </w:r>
            <w:r w:rsidR="00064B72" w:rsidRPr="00111A03">
              <w:rPr>
                <w:lang w:val="en-GB" w:eastAsia="sv-SE"/>
              </w:rPr>
              <w:t>)</w:t>
            </w:r>
            <w:r w:rsidRPr="00111A03">
              <w:rPr>
                <w:lang w:val="en-GB" w:eastAsia="sv-SE"/>
              </w:rPr>
              <w:t xml:space="preserve"> subtitling mode is selected, then the NorDig IRD shall only display </w:t>
            </w:r>
            <w:r w:rsidR="00064B72" w:rsidRPr="00111A03">
              <w:rPr>
                <w:lang w:val="en-GB" w:eastAsia="sv-SE"/>
              </w:rPr>
              <w:t>‘</w:t>
            </w:r>
            <w:r w:rsidR="00064B72" w:rsidRPr="00111A03">
              <w:rPr>
                <w:lang w:val="en-GB"/>
              </w:rPr>
              <w:t>translation dialogue’  (</w:t>
            </w:r>
            <w:r w:rsidRPr="00111A03">
              <w:rPr>
                <w:lang w:val="en-GB" w:eastAsia="sv-SE"/>
              </w:rPr>
              <w:t>‘normal’</w:t>
            </w:r>
            <w:r w:rsidR="00064B72" w:rsidRPr="00111A03">
              <w:rPr>
                <w:lang w:val="en-GB" w:eastAsia="sv-SE"/>
              </w:rPr>
              <w:t>)</w:t>
            </w:r>
            <w:r w:rsidRPr="00111A03">
              <w:rPr>
                <w:lang w:val="en-GB" w:eastAsia="sv-SE"/>
              </w:rPr>
              <w:t xml:space="preserve"> subtitles (signalised in subtitling descriptor and/or teletext descriptor). In this </w:t>
            </w:r>
            <w:r w:rsidR="0006397D" w:rsidRPr="00111A03">
              <w:rPr>
                <w:lang w:val="en-GB" w:eastAsia="sv-SE"/>
              </w:rPr>
              <w:t>‘</w:t>
            </w:r>
            <w:r w:rsidR="0006397D" w:rsidRPr="00111A03">
              <w:rPr>
                <w:lang w:val="en-GB"/>
              </w:rPr>
              <w:t>translation dialogue’ (</w:t>
            </w:r>
            <w:r w:rsidRPr="00111A03">
              <w:rPr>
                <w:lang w:val="en-GB" w:eastAsia="sv-SE"/>
              </w:rPr>
              <w:t>‘normal’</w:t>
            </w:r>
            <w:r w:rsidR="0006397D" w:rsidRPr="00111A03">
              <w:rPr>
                <w:lang w:val="en-GB" w:eastAsia="sv-SE"/>
              </w:rPr>
              <w:t>)</w:t>
            </w:r>
            <w:r w:rsidRPr="00111A03">
              <w:rPr>
                <w:lang w:val="en-GB" w:eastAsia="sv-SE"/>
              </w:rPr>
              <w:t xml:space="preserve"> subtitling </w:t>
            </w:r>
            <w:r w:rsidRPr="00111A03">
              <w:rPr>
                <w:lang w:val="en-GB" w:eastAsia="sv-SE"/>
              </w:rPr>
              <w:lastRenderedPageBreak/>
              <w:t>mode the NorDig IRD shall not display any (hard o</w:t>
            </w:r>
            <w:r w:rsidR="0006397D" w:rsidRPr="00111A03">
              <w:rPr>
                <w:lang w:val="en-GB" w:eastAsia="sv-SE"/>
              </w:rPr>
              <w:t>f</w:t>
            </w:r>
            <w:r w:rsidRPr="00111A03">
              <w:rPr>
                <w:lang w:val="en-GB" w:eastAsia="sv-SE"/>
              </w:rPr>
              <w:t xml:space="preserve"> hearing) subtitling if the subtitling stream only includes ‘hard of hearing’/‘hearing impaired’ pages.</w:t>
            </w:r>
          </w:p>
          <w:p w14:paraId="5197D9DC" w14:textId="77777777" w:rsidR="007225FD" w:rsidRPr="00111A03" w:rsidRDefault="007225FD" w:rsidP="00076704">
            <w:pPr>
              <w:suppressAutoHyphens w:val="0"/>
              <w:autoSpaceDE w:val="0"/>
              <w:autoSpaceDN w:val="0"/>
              <w:adjustRightInd w:val="0"/>
              <w:spacing w:after="160"/>
              <w:rPr>
                <w:lang w:val="en-GB" w:eastAsia="sv-SE"/>
              </w:rPr>
            </w:pPr>
            <w:r w:rsidRPr="00111A03">
              <w:rPr>
                <w:lang w:val="en-GB" w:eastAsia="sv-SE"/>
              </w:rPr>
              <w:t xml:space="preserve">In case of ‘hard of hearing’ subtitling mode is selected and if no ‘hard of hearing’/‘hearing impaired’ pages are received (signalised in subtitling descriptor and/or teletext descriptor), then the NorDig IRD shall as a default use </w:t>
            </w:r>
            <w:r w:rsidR="0006397D" w:rsidRPr="00111A03">
              <w:rPr>
                <w:lang w:val="en-GB" w:eastAsia="sv-SE"/>
              </w:rPr>
              <w:t>‘</w:t>
            </w:r>
            <w:r w:rsidR="0006397D" w:rsidRPr="00111A03">
              <w:rPr>
                <w:lang w:val="en-GB"/>
              </w:rPr>
              <w:t>translation dialogue’ (</w:t>
            </w:r>
            <w:r w:rsidRPr="00111A03">
              <w:rPr>
                <w:lang w:val="en-GB" w:eastAsia="sv-SE"/>
              </w:rPr>
              <w:t>‘normal’</w:t>
            </w:r>
            <w:r w:rsidR="0006397D" w:rsidRPr="00111A03">
              <w:rPr>
                <w:lang w:val="en-GB" w:eastAsia="sv-SE"/>
              </w:rPr>
              <w:t>)</w:t>
            </w:r>
            <w:r w:rsidRPr="00111A03">
              <w:rPr>
                <w:lang w:val="en-GB" w:eastAsia="sv-SE"/>
              </w:rPr>
              <w:t xml:space="preserve"> subtitling pages from the same selected language. </w:t>
            </w:r>
          </w:p>
          <w:tbl>
            <w:tblPr>
              <w:tblW w:w="5259" w:type="dxa"/>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939"/>
              <w:gridCol w:w="993"/>
            </w:tblGrid>
            <w:tr w:rsidR="0006397D" w:rsidRPr="00111A03" w14:paraId="6C421422" w14:textId="77777777" w:rsidTr="008F22CC">
              <w:tc>
                <w:tcPr>
                  <w:tcW w:w="3327" w:type="dxa"/>
                  <w:shd w:val="clear" w:color="auto" w:fill="D9D9D9" w:themeFill="background1" w:themeFillShade="D9"/>
                </w:tcPr>
                <w:p w14:paraId="1B8C2D0D" w14:textId="77777777" w:rsidR="0006397D" w:rsidRPr="00111A03" w:rsidRDefault="0006397D" w:rsidP="0006397D">
                  <w:pPr>
                    <w:rPr>
                      <w:b/>
                      <w:szCs w:val="22"/>
                    </w:rPr>
                  </w:pPr>
                  <w:r w:rsidRPr="00111A03">
                    <w:rPr>
                      <w:b/>
                      <w:szCs w:val="22"/>
                    </w:rPr>
                    <w:t>IRD subtitling mode</w:t>
                  </w:r>
                </w:p>
              </w:tc>
              <w:tc>
                <w:tcPr>
                  <w:tcW w:w="1932" w:type="dxa"/>
                  <w:gridSpan w:val="2"/>
                  <w:shd w:val="clear" w:color="auto" w:fill="D9D9D9" w:themeFill="background1" w:themeFillShade="D9"/>
                </w:tcPr>
                <w:p w14:paraId="6BA90544" w14:textId="77777777" w:rsidR="0006397D" w:rsidRPr="00111A03" w:rsidRDefault="0006397D" w:rsidP="0006397D">
                  <w:pPr>
                    <w:jc w:val="center"/>
                    <w:rPr>
                      <w:b/>
                      <w:szCs w:val="22"/>
                    </w:rPr>
                  </w:pPr>
                  <w:r w:rsidRPr="00111A03">
                    <w:rPr>
                      <w:b/>
                      <w:szCs w:val="22"/>
                    </w:rPr>
                    <w:t xml:space="preserve">Subtitles </w:t>
                  </w:r>
                </w:p>
                <w:p w14:paraId="4E3BEEB9" w14:textId="77777777" w:rsidR="0006397D" w:rsidRPr="00111A03" w:rsidRDefault="0006397D" w:rsidP="0006397D">
                  <w:pPr>
                    <w:jc w:val="center"/>
                    <w:rPr>
                      <w:b/>
                      <w:szCs w:val="22"/>
                    </w:rPr>
                  </w:pPr>
                  <w:r w:rsidRPr="00111A03">
                    <w:rPr>
                      <w:b/>
                      <w:szCs w:val="22"/>
                    </w:rPr>
                    <w:t>to display for</w:t>
                  </w:r>
                </w:p>
              </w:tc>
            </w:tr>
            <w:tr w:rsidR="0006397D" w:rsidRPr="00111A03" w14:paraId="0CEADBE4" w14:textId="77777777" w:rsidTr="008F22CC">
              <w:tc>
                <w:tcPr>
                  <w:tcW w:w="3327" w:type="dxa"/>
                  <w:shd w:val="clear" w:color="auto" w:fill="D9D9D9" w:themeFill="background1" w:themeFillShade="D9"/>
                </w:tcPr>
                <w:p w14:paraId="3E0B4FE4" w14:textId="77777777" w:rsidR="0006397D" w:rsidRPr="00111A03" w:rsidRDefault="0006397D" w:rsidP="0006397D">
                  <w:pPr>
                    <w:rPr>
                      <w:b/>
                      <w:szCs w:val="22"/>
                    </w:rPr>
                  </w:pPr>
                  <w:r w:rsidRPr="00111A03">
                    <w:rPr>
                      <w:b/>
                      <w:szCs w:val="22"/>
                    </w:rPr>
                    <w:t>TTML Subtitling alternatives</w:t>
                  </w:r>
                </w:p>
              </w:tc>
              <w:tc>
                <w:tcPr>
                  <w:tcW w:w="939" w:type="dxa"/>
                  <w:shd w:val="clear" w:color="auto" w:fill="D9D9D9" w:themeFill="background1" w:themeFillShade="D9"/>
                </w:tcPr>
                <w:p w14:paraId="5304BB43" w14:textId="77777777" w:rsidR="0006397D" w:rsidRPr="00111A03" w:rsidRDefault="0006397D" w:rsidP="0006397D">
                  <w:pPr>
                    <w:jc w:val="center"/>
                    <w:rPr>
                      <w:b/>
                      <w:szCs w:val="22"/>
                    </w:rPr>
                  </w:pPr>
                  <w:r w:rsidRPr="00111A03">
                    <w:rPr>
                      <w:b/>
                      <w:szCs w:val="22"/>
                    </w:rPr>
                    <w:t>normal</w:t>
                  </w:r>
                </w:p>
              </w:tc>
              <w:tc>
                <w:tcPr>
                  <w:tcW w:w="993" w:type="dxa"/>
                  <w:shd w:val="clear" w:color="auto" w:fill="D9D9D9" w:themeFill="background1" w:themeFillShade="D9"/>
                </w:tcPr>
                <w:p w14:paraId="7790E695" w14:textId="77777777" w:rsidR="0006397D" w:rsidRPr="00111A03" w:rsidRDefault="0006397D" w:rsidP="0006397D">
                  <w:pPr>
                    <w:jc w:val="center"/>
                    <w:rPr>
                      <w:b/>
                      <w:szCs w:val="22"/>
                    </w:rPr>
                  </w:pPr>
                  <w:r w:rsidRPr="00111A03">
                    <w:rPr>
                      <w:b/>
                      <w:szCs w:val="22"/>
                    </w:rPr>
                    <w:t>HoH</w:t>
                  </w:r>
                </w:p>
              </w:tc>
            </w:tr>
            <w:tr w:rsidR="0006397D" w:rsidRPr="00111A03" w14:paraId="638B3F8F" w14:textId="77777777" w:rsidTr="008F22CC">
              <w:tc>
                <w:tcPr>
                  <w:tcW w:w="3327" w:type="dxa"/>
                </w:tcPr>
                <w:p w14:paraId="290273C0" w14:textId="77777777" w:rsidR="0006397D" w:rsidRPr="00111A03" w:rsidRDefault="0006397D" w:rsidP="0006397D">
                  <w:pPr>
                    <w:rPr>
                      <w:szCs w:val="22"/>
                    </w:rPr>
                  </w:pPr>
                  <w:r w:rsidRPr="00111A03">
                    <w:rPr>
                      <w:szCs w:val="22"/>
                      <w:lang w:eastAsia="ko-KR"/>
                    </w:rPr>
                    <w:t>Translation dialogue subtitles</w:t>
                  </w:r>
                </w:p>
              </w:tc>
              <w:tc>
                <w:tcPr>
                  <w:tcW w:w="939" w:type="dxa"/>
                  <w:vAlign w:val="center"/>
                </w:tcPr>
                <w:p w14:paraId="5E1F4FE2" w14:textId="77777777" w:rsidR="0006397D" w:rsidRPr="00111A03" w:rsidRDefault="0006397D" w:rsidP="0006397D">
                  <w:pPr>
                    <w:jc w:val="center"/>
                    <w:rPr>
                      <w:szCs w:val="22"/>
                    </w:rPr>
                  </w:pPr>
                  <w:r w:rsidRPr="00111A03">
                    <w:rPr>
                      <w:szCs w:val="22"/>
                    </w:rPr>
                    <w:t>x</w:t>
                  </w:r>
                </w:p>
              </w:tc>
              <w:tc>
                <w:tcPr>
                  <w:tcW w:w="993" w:type="dxa"/>
                  <w:vAlign w:val="center"/>
                </w:tcPr>
                <w:p w14:paraId="724887B6" w14:textId="77777777" w:rsidR="0006397D" w:rsidRPr="00111A03" w:rsidRDefault="0006397D" w:rsidP="0006397D">
                  <w:pPr>
                    <w:jc w:val="center"/>
                    <w:rPr>
                      <w:szCs w:val="22"/>
                    </w:rPr>
                  </w:pPr>
                  <w:r w:rsidRPr="00111A03">
                    <w:rPr>
                      <w:szCs w:val="22"/>
                    </w:rPr>
                    <w:t>x</w:t>
                  </w:r>
                </w:p>
              </w:tc>
            </w:tr>
            <w:tr w:rsidR="0006397D" w:rsidRPr="00111A03" w14:paraId="59C0AE56" w14:textId="77777777" w:rsidTr="008F22CC">
              <w:tc>
                <w:tcPr>
                  <w:tcW w:w="3327" w:type="dxa"/>
                </w:tcPr>
                <w:p w14:paraId="70124742" w14:textId="77777777" w:rsidR="0006397D" w:rsidRPr="00111A03" w:rsidRDefault="0006397D" w:rsidP="0006397D">
                  <w:pPr>
                    <w:rPr>
                      <w:szCs w:val="22"/>
                    </w:rPr>
                  </w:pPr>
                  <w:r w:rsidRPr="00111A03">
                    <w:rPr>
                      <w:szCs w:val="22"/>
                      <w:lang w:eastAsia="ko-KR"/>
                    </w:rPr>
                    <w:t>Non-translation dialogue subtitles</w:t>
                  </w:r>
                </w:p>
              </w:tc>
              <w:tc>
                <w:tcPr>
                  <w:tcW w:w="939" w:type="dxa"/>
                  <w:vAlign w:val="center"/>
                </w:tcPr>
                <w:p w14:paraId="0844A7EA" w14:textId="77777777" w:rsidR="0006397D" w:rsidRPr="00111A03" w:rsidRDefault="0006397D" w:rsidP="0006397D">
                  <w:pPr>
                    <w:jc w:val="center"/>
                    <w:rPr>
                      <w:szCs w:val="22"/>
                    </w:rPr>
                  </w:pPr>
                </w:p>
              </w:tc>
              <w:tc>
                <w:tcPr>
                  <w:tcW w:w="993" w:type="dxa"/>
                  <w:vAlign w:val="center"/>
                </w:tcPr>
                <w:p w14:paraId="4CEA7614" w14:textId="77777777" w:rsidR="0006397D" w:rsidRPr="00111A03" w:rsidRDefault="0006397D" w:rsidP="0006397D">
                  <w:pPr>
                    <w:jc w:val="center"/>
                    <w:rPr>
                      <w:szCs w:val="22"/>
                    </w:rPr>
                  </w:pPr>
                  <w:r w:rsidRPr="00111A03">
                    <w:rPr>
                      <w:szCs w:val="22"/>
                    </w:rPr>
                    <w:t>x</w:t>
                  </w:r>
                </w:p>
              </w:tc>
            </w:tr>
            <w:tr w:rsidR="0006397D" w:rsidRPr="00111A03" w14:paraId="61B33A91" w14:textId="77777777" w:rsidTr="008F22CC">
              <w:tc>
                <w:tcPr>
                  <w:tcW w:w="3327" w:type="dxa"/>
                </w:tcPr>
                <w:p w14:paraId="4FED079C" w14:textId="77777777" w:rsidR="0006397D" w:rsidRPr="00111A03" w:rsidRDefault="0006397D" w:rsidP="0006397D">
                  <w:pPr>
                    <w:rPr>
                      <w:szCs w:val="22"/>
                      <w:lang w:val="en-GB"/>
                    </w:rPr>
                  </w:pPr>
                  <w:r w:rsidRPr="00111A03">
                    <w:rPr>
                      <w:szCs w:val="22"/>
                      <w:lang w:val="en-GB" w:eastAsia="ko-KR"/>
                    </w:rPr>
                    <w:t>Hard-of-hearing (HoH) subtitles</w:t>
                  </w:r>
                </w:p>
              </w:tc>
              <w:tc>
                <w:tcPr>
                  <w:tcW w:w="939" w:type="dxa"/>
                  <w:vAlign w:val="center"/>
                </w:tcPr>
                <w:p w14:paraId="5349DADD" w14:textId="77777777" w:rsidR="0006397D" w:rsidRPr="00111A03" w:rsidRDefault="0006397D" w:rsidP="0006397D">
                  <w:pPr>
                    <w:jc w:val="center"/>
                    <w:rPr>
                      <w:szCs w:val="22"/>
                      <w:lang w:val="en-GB"/>
                    </w:rPr>
                  </w:pPr>
                </w:p>
              </w:tc>
              <w:tc>
                <w:tcPr>
                  <w:tcW w:w="993" w:type="dxa"/>
                  <w:vAlign w:val="center"/>
                </w:tcPr>
                <w:p w14:paraId="535E3F67" w14:textId="77777777" w:rsidR="0006397D" w:rsidRPr="00111A03" w:rsidRDefault="0006397D" w:rsidP="0006397D">
                  <w:pPr>
                    <w:jc w:val="center"/>
                    <w:rPr>
                      <w:szCs w:val="22"/>
                      <w:lang w:val="en-GB"/>
                    </w:rPr>
                  </w:pPr>
                  <w:r w:rsidRPr="00111A03">
                    <w:rPr>
                      <w:szCs w:val="22"/>
                      <w:lang w:val="en-GB"/>
                    </w:rPr>
                    <w:t>x</w:t>
                  </w:r>
                </w:p>
              </w:tc>
            </w:tr>
            <w:tr w:rsidR="0006397D" w:rsidRPr="00111A03" w14:paraId="45AAAE0F" w14:textId="77777777" w:rsidTr="008F22CC">
              <w:tc>
                <w:tcPr>
                  <w:tcW w:w="3327" w:type="dxa"/>
                </w:tcPr>
                <w:p w14:paraId="33DAB8F3" w14:textId="77777777" w:rsidR="0006397D" w:rsidRPr="00111A03" w:rsidRDefault="0006397D" w:rsidP="0006397D">
                  <w:pPr>
                    <w:rPr>
                      <w:szCs w:val="22"/>
                      <w:lang w:val="en-GB"/>
                    </w:rPr>
                  </w:pPr>
                  <w:r w:rsidRPr="00111A03">
                    <w:rPr>
                      <w:szCs w:val="22"/>
                      <w:lang w:val="en-GB" w:eastAsia="ko-KR"/>
                    </w:rPr>
                    <w:t>Audio Description (AD) subtitles</w:t>
                  </w:r>
                </w:p>
              </w:tc>
              <w:tc>
                <w:tcPr>
                  <w:tcW w:w="939" w:type="dxa"/>
                  <w:vAlign w:val="center"/>
                </w:tcPr>
                <w:p w14:paraId="68F607CF" w14:textId="77777777" w:rsidR="0006397D" w:rsidRPr="00111A03" w:rsidRDefault="0006397D" w:rsidP="0006397D">
                  <w:pPr>
                    <w:jc w:val="center"/>
                    <w:rPr>
                      <w:szCs w:val="22"/>
                      <w:lang w:val="en-GB"/>
                    </w:rPr>
                  </w:pPr>
                </w:p>
              </w:tc>
              <w:tc>
                <w:tcPr>
                  <w:tcW w:w="993" w:type="dxa"/>
                  <w:vAlign w:val="center"/>
                </w:tcPr>
                <w:p w14:paraId="41967F9E" w14:textId="77777777" w:rsidR="0006397D" w:rsidRPr="00111A03" w:rsidRDefault="0006397D" w:rsidP="0006397D">
                  <w:pPr>
                    <w:jc w:val="center"/>
                    <w:rPr>
                      <w:szCs w:val="22"/>
                      <w:lang w:val="en-GB"/>
                    </w:rPr>
                  </w:pPr>
                  <w:r w:rsidRPr="00111A03">
                    <w:rPr>
                      <w:szCs w:val="22"/>
                      <w:lang w:val="en-GB"/>
                    </w:rPr>
                    <w:t>-</w:t>
                  </w:r>
                </w:p>
              </w:tc>
            </w:tr>
            <w:tr w:rsidR="0006397D" w:rsidRPr="00111A03" w14:paraId="1B52BD52" w14:textId="77777777" w:rsidTr="008F22CC">
              <w:tc>
                <w:tcPr>
                  <w:tcW w:w="3327" w:type="dxa"/>
                </w:tcPr>
                <w:p w14:paraId="3FE4513D" w14:textId="77777777" w:rsidR="0006397D" w:rsidRPr="00111A03" w:rsidRDefault="0006397D" w:rsidP="0006397D">
                  <w:pPr>
                    <w:rPr>
                      <w:szCs w:val="22"/>
                      <w:lang w:val="en-GB"/>
                    </w:rPr>
                  </w:pPr>
                  <w:r w:rsidRPr="00111A03">
                    <w:rPr>
                      <w:szCs w:val="22"/>
                      <w:lang w:val="en-GB" w:eastAsia="ko-KR"/>
                    </w:rPr>
                    <w:t>Content-related commentary subtitles</w:t>
                  </w:r>
                </w:p>
              </w:tc>
              <w:tc>
                <w:tcPr>
                  <w:tcW w:w="939" w:type="dxa"/>
                  <w:vAlign w:val="center"/>
                </w:tcPr>
                <w:p w14:paraId="350D5831" w14:textId="77777777" w:rsidR="0006397D" w:rsidRPr="00111A03" w:rsidRDefault="0006397D" w:rsidP="0006397D">
                  <w:pPr>
                    <w:jc w:val="center"/>
                    <w:rPr>
                      <w:szCs w:val="22"/>
                      <w:lang w:val="en-GB"/>
                    </w:rPr>
                  </w:pPr>
                </w:p>
              </w:tc>
              <w:tc>
                <w:tcPr>
                  <w:tcW w:w="993" w:type="dxa"/>
                  <w:vAlign w:val="center"/>
                </w:tcPr>
                <w:p w14:paraId="5BFD3122" w14:textId="77777777" w:rsidR="0006397D" w:rsidRPr="00111A03" w:rsidRDefault="0006397D" w:rsidP="0006397D">
                  <w:pPr>
                    <w:keepNext/>
                    <w:jc w:val="center"/>
                    <w:rPr>
                      <w:szCs w:val="22"/>
                      <w:lang w:val="en-GB"/>
                    </w:rPr>
                  </w:pPr>
                  <w:r w:rsidRPr="00111A03">
                    <w:rPr>
                      <w:szCs w:val="22"/>
                      <w:lang w:val="en-GB"/>
                    </w:rPr>
                    <w:t>-</w:t>
                  </w:r>
                </w:p>
              </w:tc>
            </w:tr>
          </w:tbl>
          <w:p w14:paraId="6A989806" w14:textId="77777777" w:rsidR="0006397D" w:rsidRPr="00111A03" w:rsidRDefault="0006397D" w:rsidP="00076704">
            <w:pPr>
              <w:suppressAutoHyphens w:val="0"/>
              <w:autoSpaceDE w:val="0"/>
              <w:autoSpaceDN w:val="0"/>
              <w:adjustRightInd w:val="0"/>
              <w:spacing w:after="160"/>
            </w:pPr>
          </w:p>
          <w:p w14:paraId="0C3385FB" w14:textId="3DB21859" w:rsidR="0006397D" w:rsidRPr="00111A03" w:rsidRDefault="0006397D" w:rsidP="00076704">
            <w:pPr>
              <w:suppressAutoHyphens w:val="0"/>
              <w:autoSpaceDE w:val="0"/>
              <w:autoSpaceDN w:val="0"/>
              <w:adjustRightInd w:val="0"/>
              <w:spacing w:after="160"/>
            </w:pPr>
            <w:r w:rsidRPr="00111A03">
              <w:rPr>
                <w:lang w:val="en-GB"/>
              </w:rPr>
              <w:t>Table Behaviour for NorDig HEVC IRDs that in user preferences only have two subtitling modes (normal and Hard-of-hearing, HoH).</w:t>
            </w:r>
          </w:p>
        </w:tc>
      </w:tr>
      <w:tr w:rsidR="007225FD" w:rsidRPr="007E3381" w14:paraId="23B45FC1" w14:textId="77777777" w:rsidTr="007E33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D283F9C" w14:textId="4E42559C" w:rsidR="007225FD" w:rsidRPr="00111A03" w:rsidRDefault="007225FD" w:rsidP="00111A03">
            <w:pPr>
              <w:pStyle w:val="Tasktableheading"/>
              <w:rPr>
                <w:color w:val="000000" w:themeColor="text1"/>
                <w:lang w:val="en-GB"/>
              </w:rPr>
            </w:pPr>
            <w:r w:rsidRPr="00111A03">
              <w:rPr>
                <w:i w:val="0"/>
              </w:rPr>
              <w:lastRenderedPageBreak/>
              <w:t xml:space="preserve">IRD </w:t>
            </w:r>
            <w:r w:rsidR="00A13FC2" w:rsidRPr="00111A03">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1C1D1B7E" w14:textId="6132FE42" w:rsidR="007225FD" w:rsidRPr="00111A03" w:rsidRDefault="005A24AF" w:rsidP="00076704">
            <w:pPr>
              <w:pStyle w:val="NordigProfile"/>
            </w:pPr>
            <w:r w:rsidRPr="00111A03">
              <w:t xml:space="preserve">HEVC, </w:t>
            </w:r>
            <w:r w:rsidR="0006397D" w:rsidRPr="00111A03">
              <w:t>all IRD</w:t>
            </w:r>
            <w:r w:rsidR="00111A03" w:rsidRPr="00111A03">
              <w:t>s</w:t>
            </w:r>
          </w:p>
        </w:tc>
      </w:tr>
      <w:tr w:rsidR="007225FD" w:rsidRPr="007E3381" w14:paraId="536FBA22" w14:textId="77777777" w:rsidTr="007E3381">
        <w:tc>
          <w:tcPr>
            <w:tcW w:w="1418" w:type="dxa"/>
            <w:shd w:val="pct25" w:color="000000" w:fill="FFFFFF"/>
          </w:tcPr>
          <w:p w14:paraId="59CA44AE" w14:textId="3917AEE4" w:rsidR="007225FD" w:rsidRPr="007E3381" w:rsidRDefault="008F22CC" w:rsidP="00076704">
            <w:pPr>
              <w:pStyle w:val="Tasktableheading"/>
              <w:rPr>
                <w:i w:val="0"/>
              </w:rPr>
            </w:pPr>
            <w:r w:rsidRPr="007E3381">
              <w:rPr>
                <w:i w:val="0"/>
                <w:noProof/>
                <w:lang w:val="en-GB" w:eastAsia="en-GB"/>
              </w:rPr>
              <mc:AlternateContent>
                <mc:Choice Requires="wps">
                  <w:drawing>
                    <wp:anchor distT="0" distB="0" distL="114300" distR="114300" simplePos="0" relativeHeight="251685888" behindDoc="1" locked="0" layoutInCell="1" allowOverlap="1" wp14:anchorId="5C9D3F16" wp14:editId="26F79965">
                      <wp:simplePos x="0" y="0"/>
                      <wp:positionH relativeFrom="column">
                        <wp:posOffset>851008</wp:posOffset>
                      </wp:positionH>
                      <wp:positionV relativeFrom="paragraph">
                        <wp:posOffset>1269197</wp:posOffset>
                      </wp:positionV>
                      <wp:extent cx="4586401" cy="1397480"/>
                      <wp:effectExtent l="0" t="0" r="5080" b="0"/>
                      <wp:wrapNone/>
                      <wp:docPr id="3819" name="Rektangel 3819"/>
                      <wp:cNvGraphicFramePr/>
                      <a:graphic xmlns:a="http://schemas.openxmlformats.org/drawingml/2006/main">
                        <a:graphicData uri="http://schemas.microsoft.com/office/word/2010/wordprocessingShape">
                          <wps:wsp>
                            <wps:cNvSpPr/>
                            <wps:spPr>
                              <a:xfrm>
                                <a:off x="0" y="0"/>
                                <a:ext cx="4586401" cy="139748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5AC227" id="Rektangel 3819" o:spid="_x0000_s1026" style="position:absolute;margin-left:67pt;margin-top:99.95pt;width:361.15pt;height:110.05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" fillcolor="yellow" stroked="f" strokeweight="2pt"/>
                  </w:pict>
                </mc:Fallback>
              </mc:AlternateContent>
            </w:r>
            <w:r w:rsidR="007225FD" w:rsidRPr="007E3381">
              <w:rPr>
                <w:i w:val="0"/>
              </w:rPr>
              <w:t>Test procedure</w:t>
            </w:r>
          </w:p>
        </w:tc>
        <w:tc>
          <w:tcPr>
            <w:tcW w:w="7291" w:type="dxa"/>
            <w:gridSpan w:val="3"/>
          </w:tcPr>
          <w:p w14:paraId="3FB9B1AF" w14:textId="77777777" w:rsidR="007225FD" w:rsidRPr="0053047A" w:rsidRDefault="007225FD" w:rsidP="00076704">
            <w:pPr>
              <w:rPr>
                <w:b/>
                <w:lang w:val="en-US"/>
              </w:rPr>
            </w:pPr>
            <w:r w:rsidRPr="0053047A">
              <w:rPr>
                <w:b/>
                <w:lang w:val="en-US"/>
              </w:rPr>
              <w:t>Purpose of test:</w:t>
            </w:r>
          </w:p>
          <w:p w14:paraId="51E264AF" w14:textId="0B65DD93" w:rsidR="007225FD" w:rsidRPr="0053047A" w:rsidRDefault="007225FD" w:rsidP="00076704">
            <w:pPr>
              <w:rPr>
                <w:lang w:val="en-US"/>
              </w:rPr>
            </w:pPr>
            <w:r w:rsidRPr="0053047A">
              <w:rPr>
                <w:lang w:val="en-US"/>
              </w:rPr>
              <w:t>To verify that the IRD can handle signalisation and decoding of “hard of hearing” subtitling when they are broadcasted</w:t>
            </w:r>
            <w:r w:rsidR="008F22CC" w:rsidRPr="0053047A">
              <w:rPr>
                <w:lang w:val="en-US"/>
              </w:rPr>
              <w:t xml:space="preserve"> </w:t>
            </w:r>
            <w:r w:rsidRPr="0053047A">
              <w:rPr>
                <w:lang w:val="en-US"/>
              </w:rPr>
              <w:t xml:space="preserve">or not. To check that composition pages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are chosen by default instead of “hard of hearing”. </w:t>
            </w:r>
          </w:p>
          <w:p w14:paraId="753D6CCE" w14:textId="77777777" w:rsidR="007225FD" w:rsidRPr="0053047A" w:rsidRDefault="007225FD" w:rsidP="00076704">
            <w:pPr>
              <w:rPr>
                <w:lang w:val="en-US"/>
              </w:rPr>
            </w:pPr>
          </w:p>
          <w:p w14:paraId="508415DE" w14:textId="77777777" w:rsidR="007225FD" w:rsidRPr="0053047A" w:rsidRDefault="007225FD" w:rsidP="00076704">
            <w:pPr>
              <w:rPr>
                <w:lang w:val="en-US"/>
              </w:rPr>
            </w:pPr>
            <w:r w:rsidRPr="0053047A">
              <w:rPr>
                <w:lang w:val="en-US"/>
              </w:rPr>
              <w:t>Support for ancillary pages is not tested.</w:t>
            </w:r>
          </w:p>
          <w:p w14:paraId="7647C960" w14:textId="77777777" w:rsidR="007225FD" w:rsidRPr="0053047A" w:rsidRDefault="007225FD" w:rsidP="00076704">
            <w:pPr>
              <w:rPr>
                <w:b/>
                <w:lang w:val="en-US"/>
              </w:rPr>
            </w:pPr>
          </w:p>
          <w:p w14:paraId="3B055F03" w14:textId="148EB4B3" w:rsidR="007225FD" w:rsidRPr="0053047A" w:rsidRDefault="007225FD" w:rsidP="00076704">
            <w:pPr>
              <w:rPr>
                <w:b/>
                <w:lang w:val="en-US"/>
              </w:rPr>
            </w:pPr>
            <w:r w:rsidRPr="0053047A">
              <w:rPr>
                <w:b/>
                <w:lang w:val="en-US"/>
              </w:rPr>
              <w:t>Equipment:</w:t>
            </w:r>
          </w:p>
          <w:p w14:paraId="581AC8BC" w14:textId="2AB9A940" w:rsidR="007225FD" w:rsidRPr="0053047A" w:rsidRDefault="00111A03" w:rsidP="00076704">
            <w:pPr>
              <w:rPr>
                <w:b/>
                <w:lang w:val="en-US"/>
              </w:rPr>
            </w:pPr>
            <w:r w:rsidRPr="0053047A">
              <w:rPr>
                <w:b/>
                <w:noProof/>
                <w:lang w:val="en-US"/>
              </w:rPr>
              <mc:AlternateContent>
                <mc:Choice Requires="wps">
                  <w:drawing>
                    <wp:anchor distT="0" distB="0" distL="114300" distR="114300" simplePos="0" relativeHeight="251829248" behindDoc="1" locked="0" layoutInCell="1" allowOverlap="1" wp14:anchorId="58BEE78C" wp14:editId="1D365C75">
                      <wp:simplePos x="0" y="0"/>
                      <wp:positionH relativeFrom="column">
                        <wp:posOffset>-66674</wp:posOffset>
                      </wp:positionH>
                      <wp:positionV relativeFrom="paragraph">
                        <wp:posOffset>86420</wp:posOffset>
                      </wp:positionV>
                      <wp:extent cx="4615024" cy="1484986"/>
                      <wp:effectExtent l="0" t="0" r="0" b="1270"/>
                      <wp:wrapNone/>
                      <wp:docPr id="549" name="Rektangel 549"/>
                      <wp:cNvGraphicFramePr/>
                      <a:graphic xmlns:a="http://schemas.openxmlformats.org/drawingml/2006/main">
                        <a:graphicData uri="http://schemas.microsoft.com/office/word/2010/wordprocessingShape">
                          <wps:wsp>
                            <wps:cNvSpPr/>
                            <wps:spPr>
                              <a:xfrm>
                                <a:off x="0" y="0"/>
                                <a:ext cx="4615024" cy="148498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35B1A5" id="Rektangel 549" o:spid="_x0000_s1026" style="position:absolute;margin-left:-5.25pt;margin-top:6.8pt;width:363.4pt;height:116.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" fillcolor="white [3212]" stroked="f" strokeweight="2pt"/>
                  </w:pict>
                </mc:Fallback>
              </mc:AlternateContent>
            </w:r>
            <w:r w:rsidRPr="0053047A">
              <w:rPr>
                <w:noProof/>
                <w:lang w:val="en-GB" w:eastAsia="en-GB"/>
              </w:rPr>
              <mc:AlternateContent>
                <mc:Choice Requires="wpc">
                  <w:drawing>
                    <wp:anchor distT="0" distB="0" distL="114300" distR="114300" simplePos="0" relativeHeight="251828224" behindDoc="0" locked="0" layoutInCell="1" allowOverlap="1" wp14:anchorId="4E034B6F" wp14:editId="75827758">
                      <wp:simplePos x="0" y="0"/>
                      <wp:positionH relativeFrom="column">
                        <wp:posOffset>-114493</wp:posOffset>
                      </wp:positionH>
                      <wp:positionV relativeFrom="paragraph">
                        <wp:posOffset>175453</wp:posOffset>
                      </wp:positionV>
                      <wp:extent cx="4520565" cy="636905"/>
                      <wp:effectExtent l="0" t="0" r="0" b="0"/>
                      <wp:wrapNone/>
                      <wp:docPr id="381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81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46ABA38F" w14:textId="77777777" w:rsidR="00161936" w:rsidRDefault="00161936" w:rsidP="008F22CC">
                                    <w:pPr>
                                      <w:rPr>
                                        <w:sz w:val="18"/>
                                        <w:szCs w:val="18"/>
                                      </w:rPr>
                                    </w:pPr>
                                    <w:r>
                                      <w:rPr>
                                        <w:sz w:val="18"/>
                                        <w:szCs w:val="18"/>
                                      </w:rPr>
                                      <w:t xml:space="preserve">MPEG </w:t>
                                    </w:r>
                                  </w:p>
                                  <w:p w14:paraId="41AE77E5" w14:textId="77777777" w:rsidR="00161936" w:rsidRDefault="00161936" w:rsidP="008F22CC">
                                    <w:pPr>
                                      <w:rPr>
                                        <w:sz w:val="18"/>
                                        <w:szCs w:val="18"/>
                                      </w:rPr>
                                    </w:pPr>
                                    <w:r>
                                      <w:rPr>
                                        <w:sz w:val="18"/>
                                        <w:szCs w:val="18"/>
                                      </w:rPr>
                                      <w:t>TS Source</w:t>
                                    </w:r>
                                  </w:p>
                                </w:txbxContent>
                              </wps:txbx>
                              <wps:bodyPr rot="0" vert="horz" wrap="square" lIns="91440" tIns="45720" rIns="91440" bIns="45720" anchor="t" anchorCtr="0" upright="1">
                                <a:noAutofit/>
                              </wps:bodyPr>
                            </wps:wsp>
                            <wps:wsp>
                              <wps:cNvPr id="381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4D92D89" w14:textId="77777777" w:rsidR="00161936" w:rsidRDefault="00161936" w:rsidP="008F22CC">
                                    <w:r>
                                      <w:t>MPEG MUX</w:t>
                                    </w:r>
                                  </w:p>
                                </w:txbxContent>
                              </wps:txbx>
                              <wps:bodyPr rot="0" vert="horz" wrap="square" lIns="91440" tIns="45720" rIns="91440" bIns="45720" anchor="t" anchorCtr="0" upright="1">
                                <a:noAutofit/>
                              </wps:bodyPr>
                            </wps:wsp>
                            <wps:wsp>
                              <wps:cNvPr id="381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13FB1AA" w14:textId="0F19E1A5" w:rsidR="00161936" w:rsidRDefault="00161936" w:rsidP="008F22CC">
                                    <w:r>
                                      <w:t>DVB modulator</w:t>
                                    </w:r>
                                  </w:p>
                                </w:txbxContent>
                              </wps:txbx>
                              <wps:bodyPr rot="0" vert="horz" wrap="square" lIns="91440" tIns="45720" rIns="91440" bIns="45720" anchor="t" anchorCtr="0" upright="1">
                                <a:noAutofit/>
                              </wps:bodyPr>
                            </wps:wsp>
                            <wps:wsp>
                              <wps:cNvPr id="3816"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785E7BC2" w14:textId="77777777" w:rsidR="00161936" w:rsidRDefault="00161936" w:rsidP="008F22CC">
                                    <w:pPr>
                                      <w:jc w:val="center"/>
                                    </w:pPr>
                                    <w:r>
                                      <w:t>NorDig IRD</w:t>
                                    </w:r>
                                  </w:p>
                                </w:txbxContent>
                              </wps:txbx>
                              <wps:bodyPr rot="0" vert="horz" wrap="square" lIns="91440" tIns="45720" rIns="91440" bIns="45720" anchor="t" anchorCtr="0" upright="1">
                                <a:noAutofit/>
                              </wps:bodyPr>
                            </wps:wsp>
                            <wps:wsp>
                              <wps:cNvPr id="3817" name="Rectangle 711"/>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09A5C10" w14:textId="77777777" w:rsidR="00161936" w:rsidRPr="00E521E9" w:rsidRDefault="00161936" w:rsidP="008F22C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E034B6F" id="_x0000_s2026" editas="canvas" style="position:absolute;margin-left:-9pt;margin-top:13.8pt;width:355.95pt;height:50.15pt;z-index:251828224;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">
                      <v:shape id="_x0000_s2027" type="#_x0000_t75" style="position:absolute;width:45205;height:6369;visibility:visible;mso-wrap-style:square">
                        <v:fill o:detectmouseclick="t"/>
                        <v:path o:connecttype="none"/>
                      </v:shape>
                      <v:line id="Line 719" o:spid="_x0000_s2028"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"/>
                      <v:rect id="Rectangle 720" o:spid="_x0000_s2029"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">
                        <v:textbox>
                          <w:txbxContent>
                            <w:p w14:paraId="46ABA38F" w14:textId="77777777" w:rsidR="00161936" w:rsidRDefault="00161936" w:rsidP="008F22CC">
                              <w:pPr>
                                <w:rPr>
                                  <w:sz w:val="18"/>
                                  <w:szCs w:val="18"/>
                                </w:rPr>
                              </w:pPr>
                              <w:r>
                                <w:rPr>
                                  <w:sz w:val="18"/>
                                  <w:szCs w:val="18"/>
                                </w:rPr>
                                <w:t xml:space="preserve">MPEG </w:t>
                              </w:r>
                            </w:p>
                            <w:p w14:paraId="41AE77E5" w14:textId="77777777" w:rsidR="00161936" w:rsidRDefault="00161936" w:rsidP="008F22CC">
                              <w:pPr>
                                <w:rPr>
                                  <w:sz w:val="18"/>
                                  <w:szCs w:val="18"/>
                                </w:rPr>
                              </w:pPr>
                              <w:r>
                                <w:rPr>
                                  <w:sz w:val="18"/>
                                  <w:szCs w:val="18"/>
                                </w:rPr>
                                <w:t>TS Source</w:t>
                              </w:r>
                            </w:p>
                          </w:txbxContent>
                        </v:textbox>
                      </v:rect>
                      <v:rect id="Rectangle 721" o:spid="_x0000_s2030"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">
                        <v:textbox>
                          <w:txbxContent>
                            <w:p w14:paraId="24D92D89" w14:textId="77777777" w:rsidR="00161936" w:rsidRDefault="00161936" w:rsidP="008F22CC">
                              <w:r>
                                <w:t>MPEG MUX</w:t>
                              </w:r>
                            </w:p>
                          </w:txbxContent>
                        </v:textbox>
                      </v:rect>
                      <v:rect id="Rectangle 722" o:spid="_x0000_s2031"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">
                        <v:textbox>
                          <w:txbxContent>
                            <w:p w14:paraId="413FB1AA" w14:textId="0F19E1A5" w:rsidR="00161936" w:rsidRDefault="00161936" w:rsidP="008F22CC">
                              <w:r>
                                <w:t>DVB modulator</w:t>
                              </w:r>
                            </w:p>
                          </w:txbxContent>
                        </v:textbox>
                      </v:rect>
                      <v:rect id="Rectangle 723" o:spid="_x0000_s2032"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" fillcolor="#d6e3bc [1302]" strokeweight="1.5pt">
                        <v:stroke linestyle="thinThin"/>
                        <v:textbox>
                          <w:txbxContent>
                            <w:p w14:paraId="785E7BC2" w14:textId="77777777" w:rsidR="00161936" w:rsidRDefault="00161936" w:rsidP="008F22CC">
                              <w:pPr>
                                <w:jc w:val="center"/>
                              </w:pPr>
                              <w:r>
                                <w:t>NorDig IRD</w:t>
                              </w:r>
                            </w:p>
                          </w:txbxContent>
                        </v:textbox>
                      </v:rect>
                      <v:rect id="Rectangle 711" o:spid="_x0000_s2033"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">
                        <v:textbox>
                          <w:txbxContent>
                            <w:p w14:paraId="409A5C10" w14:textId="77777777" w:rsidR="00161936" w:rsidRPr="00E521E9" w:rsidRDefault="00161936" w:rsidP="008F22CC">
                              <w:pPr>
                                <w:jc w:val="center"/>
                                <w:rPr>
                                  <w:lang w:val="sv-SE"/>
                                </w:rPr>
                              </w:pPr>
                              <w:r>
                                <w:rPr>
                                  <w:lang w:val="sv-SE"/>
                                </w:rPr>
                                <w:t xml:space="preserve">Monitor </w:t>
                              </w:r>
                              <w:r w:rsidRPr="00303FA0">
                                <w:rPr>
                                  <w:sz w:val="16"/>
                                  <w:lang w:val="sv-SE"/>
                                </w:rPr>
                                <w:t>(for STB)</w:t>
                              </w:r>
                            </w:p>
                          </w:txbxContent>
                        </v:textbox>
                      </v:rect>
                    </v:group>
                  </w:pict>
                </mc:Fallback>
              </mc:AlternateContent>
            </w:r>
          </w:p>
          <w:p w14:paraId="1693BB8D" w14:textId="5CD4DE51" w:rsidR="007225FD" w:rsidRPr="0053047A" w:rsidRDefault="007225FD" w:rsidP="00076704">
            <w:pPr>
              <w:rPr>
                <w:lang w:val="en-US"/>
              </w:rPr>
            </w:pPr>
          </w:p>
          <w:p w14:paraId="7E1523CC" w14:textId="5CEC5079" w:rsidR="00111A03" w:rsidRPr="0053047A" w:rsidRDefault="00111A03" w:rsidP="00076704">
            <w:pPr>
              <w:rPr>
                <w:lang w:val="en-US"/>
              </w:rPr>
            </w:pPr>
          </w:p>
          <w:p w14:paraId="28E889B9" w14:textId="53F155BB" w:rsidR="00111A03" w:rsidRPr="0053047A" w:rsidRDefault="00111A03" w:rsidP="00076704">
            <w:pPr>
              <w:rPr>
                <w:lang w:val="en-US"/>
              </w:rPr>
            </w:pPr>
          </w:p>
          <w:p w14:paraId="555B50ED" w14:textId="09728D17" w:rsidR="00111A03" w:rsidRPr="0053047A" w:rsidRDefault="00111A03" w:rsidP="00076704">
            <w:pPr>
              <w:rPr>
                <w:lang w:val="en-US"/>
              </w:rPr>
            </w:pPr>
          </w:p>
          <w:p w14:paraId="7C402ED0" w14:textId="40476EFD" w:rsidR="0053047A" w:rsidRDefault="0053047A" w:rsidP="00076704">
            <w:pPr>
              <w:rPr>
                <w:lang w:val="en-US"/>
              </w:rPr>
            </w:pPr>
          </w:p>
          <w:p w14:paraId="0F79A526" w14:textId="77777777" w:rsidR="00252031" w:rsidRPr="0053047A" w:rsidRDefault="00252031" w:rsidP="00076704">
            <w:pPr>
              <w:rPr>
                <w:lang w:val="en-US"/>
              </w:rPr>
            </w:pPr>
          </w:p>
          <w:p w14:paraId="3C8ECF3D" w14:textId="6C041590" w:rsidR="007225FD" w:rsidRPr="0053047A" w:rsidRDefault="007225FD" w:rsidP="00076704">
            <w:pPr>
              <w:rPr>
                <w:lang w:val="en-US"/>
              </w:rPr>
            </w:pPr>
            <w:r w:rsidRPr="0053047A">
              <w:rPr>
                <w:lang w:val="en-US"/>
              </w:rPr>
              <w:t>A transport stream containing a test services with DVB</w:t>
            </w:r>
            <w:r w:rsidR="00763C76">
              <w:rPr>
                <w:lang w:val="en-US"/>
              </w:rPr>
              <w:t>,</w:t>
            </w:r>
            <w:r w:rsidRPr="0053047A">
              <w:rPr>
                <w:lang w:val="en-US"/>
              </w:rPr>
              <w:t xml:space="preserve"> EBU Teletext</w:t>
            </w:r>
            <w:r w:rsidR="00763C76">
              <w:rPr>
                <w:lang w:val="en-US"/>
              </w:rPr>
              <w:t xml:space="preserve"> </w:t>
            </w:r>
            <w:r w:rsidR="00763C76" w:rsidRPr="003A47BD">
              <w:rPr>
                <w:highlight w:val="yellow"/>
                <w:lang w:val="en-US"/>
              </w:rPr>
              <w:t>and TTML</w:t>
            </w:r>
            <w:r w:rsidRPr="0053047A">
              <w:rPr>
                <w:lang w:val="en-US"/>
              </w:rPr>
              <w:t xml:space="preserve"> composition subtitling and “hard of hearing” components. </w:t>
            </w:r>
          </w:p>
          <w:p w14:paraId="4DB127C8" w14:textId="77777777" w:rsidR="007225FD" w:rsidRPr="0053047A" w:rsidRDefault="007225FD" w:rsidP="00076704">
            <w:pPr>
              <w:rPr>
                <w:lang w:val="en-US"/>
              </w:rPr>
            </w:pPr>
          </w:p>
          <w:p w14:paraId="20500E95" w14:textId="0BD77834" w:rsidR="007225FD" w:rsidRPr="0053047A" w:rsidRDefault="007225FD" w:rsidP="00076704">
            <w:pPr>
              <w:rPr>
                <w:lang w:val="en-US"/>
              </w:rPr>
            </w:pPr>
            <w:r w:rsidRPr="0053047A">
              <w:rPr>
                <w:lang w:val="en-US"/>
              </w:rPr>
              <w:t xml:space="preserve">Subtitling composition pages can be divided into two contents: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or “hard of hearing”. Composition pages shall be enabled in mode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by default. </w:t>
            </w:r>
          </w:p>
          <w:p w14:paraId="3A4C2553" w14:textId="77777777" w:rsidR="007225FD" w:rsidRPr="0053047A" w:rsidRDefault="007225FD" w:rsidP="00076704">
            <w:pPr>
              <w:rPr>
                <w:lang w:val="en-US"/>
              </w:rPr>
            </w:pPr>
            <w:r w:rsidRPr="0053047A">
              <w:rPr>
                <w:lang w:val="en-US"/>
              </w:rPr>
              <w:t xml:space="preserve">Subtitling ancillary pages can be broadcasted for more or less like a “raw data”. Ancillary pages shall be enabled by default. </w:t>
            </w:r>
          </w:p>
          <w:p w14:paraId="1640A7AA" w14:textId="2F9EBD84" w:rsidR="007225FD" w:rsidRPr="0053047A" w:rsidRDefault="007225FD" w:rsidP="00076704">
            <w:pPr>
              <w:rPr>
                <w:lang w:val="en-US"/>
              </w:rPr>
            </w:pPr>
          </w:p>
          <w:p w14:paraId="77D92C71" w14:textId="618AF3CB" w:rsidR="00111A03" w:rsidRPr="0053047A" w:rsidRDefault="00111A03" w:rsidP="00076704">
            <w:pPr>
              <w:rPr>
                <w:lang w:val="en-US"/>
              </w:rPr>
            </w:pPr>
          </w:p>
          <w:p w14:paraId="2AB79F9E" w14:textId="77777777" w:rsidR="00111A03" w:rsidRPr="0053047A" w:rsidRDefault="00111A03" w:rsidP="00076704">
            <w:pPr>
              <w:rPr>
                <w:lang w:val="en-US"/>
              </w:rPr>
            </w:pPr>
          </w:p>
          <w:p w14:paraId="65FA0F51" w14:textId="2E9EF37A" w:rsidR="008F22CC" w:rsidRDefault="008F22CC" w:rsidP="00076704">
            <w:pPr>
              <w:rPr>
                <w:lang w:val="en-US"/>
              </w:rPr>
            </w:pPr>
          </w:p>
          <w:p w14:paraId="22EF4C3D" w14:textId="514C8D7C" w:rsidR="00316453" w:rsidRDefault="00316453" w:rsidP="00076704">
            <w:pPr>
              <w:rPr>
                <w:lang w:val="en-US"/>
              </w:rPr>
            </w:pPr>
          </w:p>
          <w:p w14:paraId="00DCB946" w14:textId="2EBC6322" w:rsidR="00316453" w:rsidRDefault="00316453" w:rsidP="00076704">
            <w:pPr>
              <w:rPr>
                <w:lang w:val="en-US"/>
              </w:rPr>
            </w:pPr>
          </w:p>
          <w:p w14:paraId="0C33EBBE" w14:textId="3EE79594" w:rsidR="00316453" w:rsidRDefault="00316453" w:rsidP="00076704">
            <w:pPr>
              <w:rPr>
                <w:lang w:val="en-US"/>
              </w:rPr>
            </w:pPr>
          </w:p>
          <w:p w14:paraId="55621DC7" w14:textId="301D36B5" w:rsidR="00316453" w:rsidRDefault="00316453" w:rsidP="00076704">
            <w:pPr>
              <w:rPr>
                <w:lang w:val="en-US"/>
              </w:rPr>
            </w:pPr>
          </w:p>
          <w:p w14:paraId="6BC8884E" w14:textId="07220E47" w:rsidR="00316453" w:rsidRDefault="00316453" w:rsidP="00076704">
            <w:pPr>
              <w:rPr>
                <w:lang w:val="en-US"/>
              </w:rPr>
            </w:pPr>
          </w:p>
          <w:p w14:paraId="408A69AC" w14:textId="1904C7F3" w:rsidR="00316453" w:rsidRDefault="00316453" w:rsidP="00076704">
            <w:pPr>
              <w:rPr>
                <w:lang w:val="en-US"/>
              </w:rPr>
            </w:pPr>
          </w:p>
          <w:p w14:paraId="67776E4C" w14:textId="77777777" w:rsidR="00316453" w:rsidRPr="0053047A" w:rsidRDefault="00316453" w:rsidP="00076704">
            <w:pPr>
              <w:rPr>
                <w:lang w:val="en-US"/>
              </w:rPr>
            </w:pPr>
          </w:p>
          <w:p w14:paraId="09D69EB9" w14:textId="0993C5A6" w:rsidR="008F22CC" w:rsidRPr="0053047A" w:rsidRDefault="008F22CC" w:rsidP="00076704">
            <w:pPr>
              <w:rPr>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8"/>
              <w:gridCol w:w="5245"/>
            </w:tblGrid>
            <w:tr w:rsidR="008F22CC" w:rsidRPr="0053047A" w14:paraId="33B0D2CE" w14:textId="77777777" w:rsidTr="008F22CC">
              <w:trPr>
                <w:trHeight w:val="270"/>
              </w:trPr>
              <w:tc>
                <w:tcPr>
                  <w:tcW w:w="141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6A247071" w14:textId="77777777" w:rsidR="008F22CC" w:rsidRPr="0053047A" w:rsidRDefault="008F22CC" w:rsidP="008F22CC">
                  <w:pPr>
                    <w:rPr>
                      <w:b/>
                    </w:rPr>
                  </w:pPr>
                  <w:r w:rsidRPr="0053047A">
                    <w:rPr>
                      <w:b/>
                    </w:rPr>
                    <w:t xml:space="preserve">Service </w:t>
                  </w:r>
                </w:p>
              </w:tc>
              <w:tc>
                <w:tcPr>
                  <w:tcW w:w="5245" w:type="dxa"/>
                  <w:tcBorders>
                    <w:top w:val="single" w:sz="4" w:space="0" w:color="auto"/>
                    <w:bottom w:val="single" w:sz="4" w:space="0" w:color="auto"/>
                  </w:tcBorders>
                  <w:shd w:val="clear" w:color="auto" w:fill="D9D9D9" w:themeFill="background1" w:themeFillShade="D9"/>
                </w:tcPr>
                <w:p w14:paraId="12FA9EF5" w14:textId="77777777" w:rsidR="008F22CC" w:rsidRPr="0053047A" w:rsidRDefault="008F22CC" w:rsidP="008F22CC">
                  <w:pPr>
                    <w:rPr>
                      <w:b/>
                    </w:rPr>
                  </w:pPr>
                  <w:r w:rsidRPr="0053047A">
                    <w:rPr>
                      <w:b/>
                    </w:rPr>
                    <w:t>Containing following subtitling formats</w:t>
                  </w:r>
                </w:p>
              </w:tc>
            </w:tr>
            <w:tr w:rsidR="008F22CC" w:rsidRPr="0053047A" w14:paraId="19EA148F" w14:textId="77777777" w:rsidTr="008F22CC">
              <w:trPr>
                <w:trHeight w:val="439"/>
              </w:trPr>
              <w:tc>
                <w:tcPr>
                  <w:tcW w:w="1418" w:type="dxa"/>
                  <w:tcMar>
                    <w:top w:w="0" w:type="dxa"/>
                    <w:left w:w="108" w:type="dxa"/>
                    <w:bottom w:w="0" w:type="dxa"/>
                    <w:right w:w="108" w:type="dxa"/>
                  </w:tcMar>
                  <w:hideMark/>
                </w:tcPr>
                <w:p w14:paraId="2193EC59" w14:textId="77777777" w:rsidR="008F22CC" w:rsidRPr="0053047A" w:rsidRDefault="008F22CC" w:rsidP="008F22CC">
                  <w:r w:rsidRPr="0053047A">
                    <w:lastRenderedPageBreak/>
                    <w:t xml:space="preserve">Service1 /mode 1 </w:t>
                  </w:r>
                </w:p>
              </w:tc>
              <w:tc>
                <w:tcPr>
                  <w:tcW w:w="5245" w:type="dxa"/>
                </w:tcPr>
                <w:p w14:paraId="42DEDF0F" w14:textId="77777777" w:rsidR="008F22CC" w:rsidRPr="0053047A" w:rsidRDefault="008F22CC" w:rsidP="008F22CC">
                  <w:r w:rsidRPr="0053047A">
                    <w:t>EBU Teletext subtitling (normal, lang 1 + HoH lang 1)</w:t>
                  </w:r>
                </w:p>
                <w:p w14:paraId="7B201C49" w14:textId="77777777" w:rsidR="008F22CC" w:rsidRPr="0053047A" w:rsidRDefault="008F22CC" w:rsidP="008F22CC">
                  <w:pPr>
                    <w:pStyle w:val="Listeafsnit"/>
                  </w:pPr>
                </w:p>
              </w:tc>
            </w:tr>
            <w:tr w:rsidR="008F22CC" w:rsidRPr="0053047A" w14:paraId="0BBA00E6" w14:textId="77777777" w:rsidTr="008F22CC">
              <w:trPr>
                <w:trHeight w:val="439"/>
              </w:trPr>
              <w:tc>
                <w:tcPr>
                  <w:tcW w:w="1418" w:type="dxa"/>
                  <w:tcMar>
                    <w:top w:w="0" w:type="dxa"/>
                    <w:left w:w="108" w:type="dxa"/>
                    <w:bottom w:w="0" w:type="dxa"/>
                    <w:right w:w="108" w:type="dxa"/>
                  </w:tcMar>
                  <w:hideMark/>
                </w:tcPr>
                <w:p w14:paraId="44236520" w14:textId="77777777" w:rsidR="008F22CC" w:rsidRPr="0053047A" w:rsidRDefault="008F22CC" w:rsidP="008F22CC">
                  <w:r w:rsidRPr="0053047A">
                    <w:t>Service2 /mode 2</w:t>
                  </w:r>
                </w:p>
              </w:tc>
              <w:tc>
                <w:tcPr>
                  <w:tcW w:w="5245" w:type="dxa"/>
                </w:tcPr>
                <w:p w14:paraId="1CEB58CA" w14:textId="77777777" w:rsidR="008F22CC" w:rsidRPr="0053047A" w:rsidRDefault="008F22CC" w:rsidP="008F22CC">
                  <w:pPr>
                    <w:rPr>
                      <w:lang w:val="en-GB"/>
                    </w:rPr>
                  </w:pPr>
                  <w:r w:rsidRPr="0053047A">
                    <w:rPr>
                      <w:lang w:val="en-GB"/>
                    </w:rPr>
                    <w:t>EBU Teletext subtitling (normal language 1)</w:t>
                  </w:r>
                </w:p>
              </w:tc>
            </w:tr>
            <w:tr w:rsidR="008F22CC" w:rsidRPr="0053047A" w14:paraId="37015F25" w14:textId="77777777" w:rsidTr="008F22CC">
              <w:trPr>
                <w:trHeight w:val="439"/>
              </w:trPr>
              <w:tc>
                <w:tcPr>
                  <w:tcW w:w="1418" w:type="dxa"/>
                  <w:tcMar>
                    <w:top w:w="0" w:type="dxa"/>
                    <w:left w:w="108" w:type="dxa"/>
                    <w:bottom w:w="0" w:type="dxa"/>
                    <w:right w:w="108" w:type="dxa"/>
                  </w:tcMar>
                  <w:hideMark/>
                </w:tcPr>
                <w:p w14:paraId="79C11DEA" w14:textId="77777777" w:rsidR="008F22CC" w:rsidRPr="0053047A" w:rsidRDefault="008F22CC" w:rsidP="008F22CC">
                  <w:r w:rsidRPr="0053047A">
                    <w:t>Service3 /mode 3</w:t>
                  </w:r>
                </w:p>
              </w:tc>
              <w:tc>
                <w:tcPr>
                  <w:tcW w:w="5245" w:type="dxa"/>
                </w:tcPr>
                <w:p w14:paraId="00A59A37" w14:textId="77777777" w:rsidR="008F22CC" w:rsidRPr="0053047A" w:rsidRDefault="008F22CC" w:rsidP="008F22CC">
                  <w:r w:rsidRPr="0053047A">
                    <w:t>1. EBU Teletext subtitling (normal, lang 1 + HoH lang 1)</w:t>
                  </w:r>
                </w:p>
                <w:p w14:paraId="6C19DB5D" w14:textId="77777777" w:rsidR="008F22CC" w:rsidRPr="0053047A" w:rsidRDefault="008F22CC" w:rsidP="008F22CC">
                  <w:r w:rsidRPr="0053047A">
                    <w:t>2. DVB Subitling (normal, lang 1 + HoH lang 1)</w:t>
                  </w:r>
                </w:p>
              </w:tc>
            </w:tr>
            <w:tr w:rsidR="008F22CC" w:rsidRPr="0053047A" w14:paraId="33A779A7" w14:textId="77777777" w:rsidTr="008F22CC">
              <w:trPr>
                <w:trHeight w:val="439"/>
              </w:trPr>
              <w:tc>
                <w:tcPr>
                  <w:tcW w:w="1418" w:type="dxa"/>
                  <w:tcMar>
                    <w:top w:w="0" w:type="dxa"/>
                    <w:left w:w="108" w:type="dxa"/>
                    <w:bottom w:w="0" w:type="dxa"/>
                    <w:right w:w="108" w:type="dxa"/>
                  </w:tcMar>
                  <w:hideMark/>
                </w:tcPr>
                <w:p w14:paraId="4AABE416" w14:textId="77777777" w:rsidR="008F22CC" w:rsidRPr="0053047A" w:rsidRDefault="008F22CC" w:rsidP="008F22CC">
                  <w:r w:rsidRPr="0053047A">
                    <w:t>Service4 /mode 4</w:t>
                  </w:r>
                </w:p>
              </w:tc>
              <w:tc>
                <w:tcPr>
                  <w:tcW w:w="5245" w:type="dxa"/>
                </w:tcPr>
                <w:p w14:paraId="3F59EB12" w14:textId="77777777" w:rsidR="008F22CC" w:rsidRPr="0053047A" w:rsidRDefault="008F22CC" w:rsidP="008F22CC">
                  <w:r w:rsidRPr="0053047A">
                    <w:t>1. EBU Teletext subtitling (normal lang 1)</w:t>
                  </w:r>
                </w:p>
                <w:p w14:paraId="779BEB86" w14:textId="77777777" w:rsidR="008F22CC" w:rsidRPr="0053047A" w:rsidRDefault="008F22CC" w:rsidP="008F22CC">
                  <w:r w:rsidRPr="0053047A">
                    <w:t>2. DVB Subitling (normal lang 1)</w:t>
                  </w:r>
                </w:p>
              </w:tc>
            </w:tr>
            <w:tr w:rsidR="008F22CC" w:rsidRPr="0053047A" w14:paraId="14DA5508" w14:textId="77777777" w:rsidTr="008F22CC">
              <w:trPr>
                <w:trHeight w:val="439"/>
              </w:trPr>
              <w:tc>
                <w:tcPr>
                  <w:tcW w:w="1418" w:type="dxa"/>
                  <w:tcMar>
                    <w:top w:w="0" w:type="dxa"/>
                    <w:left w:w="108" w:type="dxa"/>
                    <w:bottom w:w="0" w:type="dxa"/>
                    <w:right w:w="108" w:type="dxa"/>
                  </w:tcMar>
                </w:tcPr>
                <w:p w14:paraId="3AF2CCD1" w14:textId="77777777" w:rsidR="008F22CC" w:rsidRPr="0053047A" w:rsidRDefault="008F22CC" w:rsidP="008F22CC">
                  <w:r w:rsidRPr="0053047A">
                    <w:t>Service5 /mode 5</w:t>
                  </w:r>
                </w:p>
                <w:p w14:paraId="0FA83CE7" w14:textId="77777777" w:rsidR="008F22CC" w:rsidRPr="0053047A" w:rsidRDefault="008F22CC" w:rsidP="008F22CC">
                  <w:r w:rsidRPr="0053047A">
                    <w:t>HEVC IRDs</w:t>
                  </w:r>
                </w:p>
              </w:tc>
              <w:tc>
                <w:tcPr>
                  <w:tcW w:w="5245" w:type="dxa"/>
                </w:tcPr>
                <w:p w14:paraId="44352EA1" w14:textId="77777777" w:rsidR="008F22CC" w:rsidRPr="0053047A" w:rsidRDefault="008F22CC" w:rsidP="008F22CC">
                  <w:r w:rsidRPr="0053047A">
                    <w:t xml:space="preserve">1. DVB Subtilting (normal lang1 + HoH lang 1) </w:t>
                  </w:r>
                </w:p>
                <w:p w14:paraId="474A9F9E" w14:textId="77777777" w:rsidR="008F22CC" w:rsidRPr="0053047A" w:rsidRDefault="008F22CC" w:rsidP="008F22CC">
                  <w:r w:rsidRPr="0053047A">
                    <w:t xml:space="preserve">2. TTML Subtitling (normal lang 1 + HoH lang 1) </w:t>
                  </w:r>
                </w:p>
              </w:tc>
            </w:tr>
            <w:tr w:rsidR="008F22CC" w:rsidRPr="0053047A" w14:paraId="53029AA2" w14:textId="77777777" w:rsidTr="008F22CC">
              <w:trPr>
                <w:trHeight w:val="439"/>
              </w:trPr>
              <w:tc>
                <w:tcPr>
                  <w:tcW w:w="1418" w:type="dxa"/>
                  <w:tcMar>
                    <w:top w:w="0" w:type="dxa"/>
                    <w:left w:w="108" w:type="dxa"/>
                    <w:bottom w:w="0" w:type="dxa"/>
                    <w:right w:w="108" w:type="dxa"/>
                  </w:tcMar>
                </w:tcPr>
                <w:p w14:paraId="16FCC536" w14:textId="77777777" w:rsidR="008F22CC" w:rsidRPr="0053047A" w:rsidRDefault="008F22CC" w:rsidP="008F22CC">
                  <w:r w:rsidRPr="0053047A">
                    <w:t>Service6 /mode 6</w:t>
                  </w:r>
                </w:p>
              </w:tc>
              <w:tc>
                <w:tcPr>
                  <w:tcW w:w="5245" w:type="dxa"/>
                </w:tcPr>
                <w:p w14:paraId="7A267005" w14:textId="77777777" w:rsidR="008F22CC" w:rsidRPr="0053047A" w:rsidRDefault="008F22CC" w:rsidP="008F22CC">
                  <w:r w:rsidRPr="0053047A">
                    <w:t xml:space="preserve">1. DVB Subtilting (normal lang1) </w:t>
                  </w:r>
                </w:p>
                <w:p w14:paraId="2FA473FE" w14:textId="77777777" w:rsidR="008F22CC" w:rsidRPr="0053047A" w:rsidRDefault="008F22CC" w:rsidP="008F22CC">
                  <w:r w:rsidRPr="0053047A">
                    <w:t>2. TTML Subtitling (normal lang 1)</w:t>
                  </w:r>
                </w:p>
              </w:tc>
            </w:tr>
            <w:tr w:rsidR="008F22CC" w:rsidRPr="0053047A" w14:paraId="206D2FAD" w14:textId="77777777" w:rsidTr="008F22CC">
              <w:trPr>
                <w:trHeight w:val="439"/>
              </w:trPr>
              <w:tc>
                <w:tcPr>
                  <w:tcW w:w="1418" w:type="dxa"/>
                  <w:tcMar>
                    <w:top w:w="0" w:type="dxa"/>
                    <w:left w:w="108" w:type="dxa"/>
                    <w:bottom w:w="0" w:type="dxa"/>
                    <w:right w:w="108" w:type="dxa"/>
                  </w:tcMar>
                </w:tcPr>
                <w:p w14:paraId="25F31E02" w14:textId="77777777" w:rsidR="008F22CC" w:rsidRPr="0053047A" w:rsidRDefault="008F22CC" w:rsidP="008F22CC">
                  <w:r w:rsidRPr="0053047A">
                    <w:t>Service7 /mode 7</w:t>
                  </w:r>
                </w:p>
              </w:tc>
              <w:tc>
                <w:tcPr>
                  <w:tcW w:w="5245" w:type="dxa"/>
                </w:tcPr>
                <w:p w14:paraId="7AD2EE71" w14:textId="77777777" w:rsidR="008F22CC" w:rsidRPr="0053047A" w:rsidRDefault="008F22CC" w:rsidP="008F22CC">
                  <w:pPr>
                    <w:rPr>
                      <w:lang w:val="en-GB"/>
                    </w:rPr>
                  </w:pPr>
                  <w:r w:rsidRPr="0053047A">
                    <w:rPr>
                      <w:lang w:val="en-GB"/>
                    </w:rPr>
                    <w:t>1. EBU Teletext subtitling (HoH lang 1)</w:t>
                  </w:r>
                </w:p>
                <w:p w14:paraId="09125C57" w14:textId="77777777" w:rsidR="008F22CC" w:rsidRPr="0053047A" w:rsidRDefault="008F22CC" w:rsidP="008F22CC">
                  <w:r w:rsidRPr="0053047A">
                    <w:t>2. DVB Subitling (HoH lang 1)</w:t>
                  </w:r>
                </w:p>
              </w:tc>
            </w:tr>
            <w:tr w:rsidR="008F22CC" w:rsidRPr="0053047A" w14:paraId="5ABDB5BD" w14:textId="77777777" w:rsidTr="008F22CC">
              <w:trPr>
                <w:trHeight w:val="439"/>
              </w:trPr>
              <w:tc>
                <w:tcPr>
                  <w:tcW w:w="6663" w:type="dxa"/>
                  <w:gridSpan w:val="2"/>
                  <w:tcMar>
                    <w:top w:w="0" w:type="dxa"/>
                    <w:left w:w="108" w:type="dxa"/>
                    <w:bottom w:w="0" w:type="dxa"/>
                    <w:right w:w="108" w:type="dxa"/>
                  </w:tcMar>
                </w:tcPr>
                <w:p w14:paraId="17CAD0EC" w14:textId="77777777" w:rsidR="008F22CC" w:rsidRPr="0053047A" w:rsidRDefault="008F22CC" w:rsidP="008F22CC">
                  <w:pPr>
                    <w:rPr>
                      <w:lang w:val="en-GB"/>
                    </w:rPr>
                  </w:pPr>
                  <w:r w:rsidRPr="0053047A">
                    <w:rPr>
                      <w:lang w:val="en-GB"/>
                    </w:rPr>
                    <w:t xml:space="preserve">Note: Service 1-7 can either be via test stream contains all services or via that one test service is re-configured (e.g. via dropping/adding subtitling PIDs in the MPEG Mux) between the tests. In this case of only one test service, then test procedure instead of zapping to next test service, shall be via first </w:t>
                  </w:r>
                  <w:r w:rsidRPr="0053047A">
                    <w:rPr>
                      <w:lang w:val="en-US"/>
                    </w:rPr>
                    <w:t>zap IRD to background service, then change test service with the MPEG Mux and last zap IRD back to test service.</w:t>
                  </w:r>
                </w:p>
              </w:tc>
            </w:tr>
          </w:tbl>
          <w:p w14:paraId="05122BC1" w14:textId="2525324E" w:rsidR="008F22CC" w:rsidRPr="0053047A" w:rsidRDefault="008F22CC" w:rsidP="00076704"/>
          <w:p w14:paraId="12552EAA" w14:textId="77777777" w:rsidR="008F22CC" w:rsidRPr="0053047A" w:rsidRDefault="008F22CC" w:rsidP="008F22CC">
            <w:pPr>
              <w:rPr>
                <w:lang w:val="en-US"/>
              </w:rPr>
            </w:pPr>
            <w:r w:rsidRPr="0053047A">
              <w:rPr>
                <w:lang w:val="en-US"/>
              </w:rPr>
              <w:t xml:space="preserve">Ensure the NorDig IRD user preference settings at start up: </w:t>
            </w:r>
          </w:p>
          <w:p w14:paraId="68EBDC57" w14:textId="77777777" w:rsidR="008F22CC" w:rsidRPr="0053047A" w:rsidRDefault="008F22CC" w:rsidP="00AD1FCF">
            <w:pPr>
              <w:pStyle w:val="Listeafsnit"/>
              <w:numPr>
                <w:ilvl w:val="0"/>
                <w:numId w:val="313"/>
              </w:numPr>
              <w:rPr>
                <w:lang w:val="en-US"/>
              </w:rPr>
            </w:pPr>
            <w:r w:rsidRPr="0053047A">
              <w:rPr>
                <w:lang w:val="en-US"/>
              </w:rPr>
              <w:t>Subtitling primary language: lang1 (for example ‘Swedish’)</w:t>
            </w:r>
          </w:p>
          <w:p w14:paraId="3B70D25E" w14:textId="77777777" w:rsidR="008F22CC" w:rsidRPr="0053047A" w:rsidRDefault="008F22CC" w:rsidP="00AD1FCF">
            <w:pPr>
              <w:pStyle w:val="Listeafsnit"/>
              <w:numPr>
                <w:ilvl w:val="0"/>
                <w:numId w:val="313"/>
              </w:numPr>
              <w:rPr>
                <w:lang w:val="en-US"/>
              </w:rPr>
            </w:pPr>
            <w:r w:rsidRPr="0053047A">
              <w:rPr>
                <w:lang w:val="en-US"/>
              </w:rPr>
              <w:t>Subtitling primary language: lang2</w:t>
            </w:r>
          </w:p>
          <w:p w14:paraId="7243350A" w14:textId="77777777" w:rsidR="008F22CC" w:rsidRPr="0053047A" w:rsidRDefault="008F22CC" w:rsidP="00AD1FCF">
            <w:pPr>
              <w:pStyle w:val="Listeafsnit"/>
              <w:numPr>
                <w:ilvl w:val="0"/>
                <w:numId w:val="313"/>
              </w:numPr>
              <w:rPr>
                <w:lang w:val="en-US"/>
              </w:rPr>
            </w:pPr>
            <w:r w:rsidRPr="0053047A">
              <w:rPr>
                <w:lang w:val="en-US"/>
              </w:rPr>
              <w:t xml:space="preserve">translation dialogue/normal subtilting ON and </w:t>
            </w:r>
          </w:p>
          <w:p w14:paraId="1756B91F" w14:textId="77777777" w:rsidR="008F22CC" w:rsidRPr="0053047A" w:rsidRDefault="008F22CC" w:rsidP="00AD1FCF">
            <w:pPr>
              <w:pStyle w:val="Listeafsnit"/>
              <w:numPr>
                <w:ilvl w:val="0"/>
                <w:numId w:val="313"/>
              </w:numPr>
              <w:rPr>
                <w:lang w:val="en-US"/>
              </w:rPr>
            </w:pPr>
            <w:r w:rsidRPr="0053047A">
              <w:rPr>
                <w:lang w:val="en-US"/>
              </w:rPr>
              <w:t xml:space="preserve">Hard-of-hearing subtitling ON. </w:t>
            </w:r>
          </w:p>
          <w:p w14:paraId="1F078DBD" w14:textId="7FD5565C" w:rsidR="008F22CC" w:rsidRPr="0053047A" w:rsidRDefault="008F22CC" w:rsidP="00076704">
            <w:pPr>
              <w:rPr>
                <w:lang w:val="en-US"/>
              </w:rPr>
            </w:pPr>
          </w:p>
          <w:p w14:paraId="496CD550" w14:textId="77777777" w:rsidR="007225FD" w:rsidRPr="0053047A" w:rsidRDefault="007225FD" w:rsidP="00076704">
            <w:pPr>
              <w:rPr>
                <w:b/>
                <w:lang w:val="en-US"/>
              </w:rPr>
            </w:pPr>
            <w:r w:rsidRPr="0053047A">
              <w:rPr>
                <w:b/>
                <w:lang w:val="en-US"/>
              </w:rPr>
              <w:t>Test procedure:</w:t>
            </w:r>
          </w:p>
          <w:p w14:paraId="6F402C83" w14:textId="28670DA5" w:rsidR="007225FD" w:rsidRPr="0053047A" w:rsidRDefault="007225FD" w:rsidP="00AD1FCF">
            <w:pPr>
              <w:numPr>
                <w:ilvl w:val="0"/>
                <w:numId w:val="72"/>
              </w:numPr>
              <w:rPr>
                <w:lang w:val="en-US"/>
              </w:rPr>
            </w:pPr>
            <w:r w:rsidRPr="0053047A">
              <w:rPr>
                <w:lang w:val="en-US"/>
              </w:rPr>
              <w:t>Verify the “hard of hearing” subtitles are enabled</w:t>
            </w:r>
            <w:r w:rsidR="008F22CC" w:rsidRPr="0053047A">
              <w:rPr>
                <w:lang w:val="en-US"/>
              </w:rPr>
              <w:t xml:space="preserve"> in IRD settings</w:t>
            </w:r>
          </w:p>
          <w:p w14:paraId="0BF87E40" w14:textId="77777777" w:rsidR="007225FD" w:rsidRPr="0053047A" w:rsidRDefault="007225FD" w:rsidP="00AD1FCF">
            <w:pPr>
              <w:numPr>
                <w:ilvl w:val="0"/>
                <w:numId w:val="72"/>
              </w:numPr>
              <w:rPr>
                <w:lang w:val="en-US"/>
              </w:rPr>
            </w:pPr>
            <w:r w:rsidRPr="0053047A">
              <w:rPr>
                <w:lang w:val="en-US"/>
              </w:rPr>
              <w:t>Start to broadcast the “hard of hearing” subtitles according to correst PSI/SI signalization.</w:t>
            </w:r>
          </w:p>
          <w:p w14:paraId="57101D03" w14:textId="77777777" w:rsidR="007225FD" w:rsidRPr="0053047A" w:rsidRDefault="007225FD" w:rsidP="00AD1FCF">
            <w:pPr>
              <w:numPr>
                <w:ilvl w:val="0"/>
                <w:numId w:val="72"/>
              </w:numPr>
              <w:rPr>
                <w:lang w:val="en-US"/>
              </w:rPr>
            </w:pPr>
            <w:r w:rsidRPr="0053047A">
              <w:rPr>
                <w:lang w:val="en-US"/>
              </w:rPr>
              <w:t>Verify receiver is able to handle and decode the “hard of hearing” composition pages.</w:t>
            </w:r>
          </w:p>
          <w:p w14:paraId="2035EC09" w14:textId="77777777" w:rsidR="007225FD" w:rsidRPr="0053047A" w:rsidRDefault="007225FD" w:rsidP="00AD1FCF">
            <w:pPr>
              <w:numPr>
                <w:ilvl w:val="0"/>
                <w:numId w:val="72"/>
              </w:numPr>
              <w:rPr>
                <w:lang w:val="en-US"/>
              </w:rPr>
            </w:pPr>
            <w:r w:rsidRPr="0053047A">
              <w:rPr>
                <w:lang w:val="en-US"/>
              </w:rPr>
              <w:t xml:space="preserve">Stop the “hard of hearing” subtitling pages broadcasting. </w:t>
            </w:r>
          </w:p>
          <w:p w14:paraId="4FACD6FB" w14:textId="34DE4869" w:rsidR="007225FD" w:rsidRPr="0053047A" w:rsidRDefault="007225FD" w:rsidP="00AD1FCF">
            <w:pPr>
              <w:numPr>
                <w:ilvl w:val="0"/>
                <w:numId w:val="72"/>
              </w:numPr>
              <w:rPr>
                <w:lang w:val="en-US"/>
              </w:rPr>
            </w:pPr>
            <w:r w:rsidRPr="0053047A">
              <w:rPr>
                <w:lang w:val="en-US"/>
              </w:rPr>
              <w:t xml:space="preserve">Start the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subtitling pages broadcast. </w:t>
            </w:r>
          </w:p>
          <w:p w14:paraId="34C0407D" w14:textId="72228464" w:rsidR="007225FD" w:rsidRPr="0053047A" w:rsidRDefault="007225FD" w:rsidP="00AD1FCF">
            <w:pPr>
              <w:numPr>
                <w:ilvl w:val="0"/>
                <w:numId w:val="72"/>
              </w:numPr>
              <w:rPr>
                <w:lang w:val="en-US"/>
              </w:rPr>
            </w:pPr>
            <w:r w:rsidRPr="0053047A">
              <w:rPr>
                <w:lang w:val="en-US"/>
              </w:rPr>
              <w:t xml:space="preserve">Verify that the receiver automatically starts to decode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subtitling pages. </w:t>
            </w:r>
          </w:p>
          <w:p w14:paraId="4E76C510" w14:textId="77777777" w:rsidR="007225FD" w:rsidRPr="0053047A" w:rsidRDefault="007225FD" w:rsidP="00076704">
            <w:pPr>
              <w:rPr>
                <w:b/>
                <w:lang w:val="en-US"/>
              </w:rPr>
            </w:pPr>
          </w:p>
          <w:p w14:paraId="3D72E5DB" w14:textId="77777777" w:rsidR="007225FD" w:rsidRPr="0053047A" w:rsidRDefault="007225FD" w:rsidP="00076704">
            <w:pPr>
              <w:rPr>
                <w:b/>
                <w:lang w:val="en-US"/>
              </w:rPr>
            </w:pPr>
            <w:r w:rsidRPr="0053047A">
              <w:rPr>
                <w:b/>
                <w:lang w:val="en-US"/>
              </w:rPr>
              <w:t xml:space="preserve">Expected result: </w:t>
            </w:r>
          </w:p>
          <w:p w14:paraId="7BE8E3BD" w14:textId="73BC2AF2" w:rsidR="007225FD" w:rsidRPr="0053047A" w:rsidRDefault="007225FD" w:rsidP="00076704">
            <w:pPr>
              <w:rPr>
                <w:lang w:val="en-US"/>
              </w:rPr>
            </w:pPr>
            <w:r w:rsidRPr="0053047A">
              <w:rPr>
                <w:lang w:val="en-US"/>
              </w:rPr>
              <w:t>Hard of hearing content of the DVB</w:t>
            </w:r>
            <w:r w:rsidR="004266F5">
              <w:rPr>
                <w:lang w:val="en-US"/>
              </w:rPr>
              <w:t>,</w:t>
            </w:r>
            <w:r w:rsidRPr="0053047A">
              <w:rPr>
                <w:lang w:val="en-US"/>
              </w:rPr>
              <w:t xml:space="preserve"> EBU Teletex</w:t>
            </w:r>
            <w:r w:rsidRPr="003A47BD">
              <w:rPr>
                <w:highlight w:val="yellow"/>
                <w:lang w:val="en-US"/>
              </w:rPr>
              <w:t>t</w:t>
            </w:r>
            <w:r w:rsidR="004266F5" w:rsidRPr="003A47BD">
              <w:rPr>
                <w:highlight w:val="yellow"/>
                <w:lang w:val="en-US"/>
              </w:rPr>
              <w:t xml:space="preserve"> and TTML</w:t>
            </w:r>
            <w:r w:rsidRPr="0053047A">
              <w:rPr>
                <w:lang w:val="en-US"/>
              </w:rPr>
              <w:t xml:space="preserve"> subtitling is handled, displayed and decoded correctly.</w:t>
            </w:r>
          </w:p>
          <w:p w14:paraId="3075BA0E" w14:textId="77777777" w:rsidR="007225FD" w:rsidRPr="0053047A" w:rsidRDefault="007225FD" w:rsidP="00076704">
            <w:pPr>
              <w:rPr>
                <w:lang w:val="en-US"/>
              </w:rPr>
            </w:pPr>
          </w:p>
          <w:p w14:paraId="2F6F703F" w14:textId="27F399D7" w:rsidR="007225FD" w:rsidRPr="0053047A" w:rsidRDefault="007225FD" w:rsidP="00076704">
            <w:pPr>
              <w:rPr>
                <w:lang w:val="en-US"/>
              </w:rPr>
            </w:pPr>
            <w:r w:rsidRPr="0053047A">
              <w:rPr>
                <w:lang w:val="en-US"/>
              </w:rPr>
              <w:t xml:space="preserve">The automatic change from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to “hard of hearing” subtitling pages and vice versa is not requirement in NorDig Unified. However, for convenient use of the subtitling composition pages content, a receiver manufacture may choose to have this support due to that all program content is not “hard of hearing” subtitled.</w:t>
            </w:r>
          </w:p>
          <w:p w14:paraId="6131ED76" w14:textId="77777777" w:rsidR="007225FD" w:rsidRPr="0053047A" w:rsidRDefault="007225FD" w:rsidP="00076704">
            <w:pPr>
              <w:rPr>
                <w:lang w:val="en-US"/>
              </w:rPr>
            </w:pPr>
          </w:p>
        </w:tc>
      </w:tr>
      <w:tr w:rsidR="007225FD" w:rsidRPr="007E3381" w14:paraId="250DEE3E" w14:textId="77777777" w:rsidTr="007E3381">
        <w:tc>
          <w:tcPr>
            <w:tcW w:w="1418" w:type="dxa"/>
            <w:shd w:val="pct25" w:color="000000" w:fill="FFFFFF"/>
          </w:tcPr>
          <w:p w14:paraId="00448445" w14:textId="77777777" w:rsidR="007225FD" w:rsidRPr="007E3381" w:rsidRDefault="007225FD" w:rsidP="00076704">
            <w:pPr>
              <w:pStyle w:val="Tasktableheading"/>
              <w:rPr>
                <w:i w:val="0"/>
              </w:rPr>
            </w:pPr>
            <w:r w:rsidRPr="007E3381">
              <w:rPr>
                <w:i w:val="0"/>
              </w:rPr>
              <w:lastRenderedPageBreak/>
              <w:t>Test result(s)</w:t>
            </w:r>
          </w:p>
        </w:tc>
        <w:tc>
          <w:tcPr>
            <w:tcW w:w="7291" w:type="dxa"/>
            <w:gridSpan w:val="3"/>
          </w:tcPr>
          <w:p w14:paraId="313421C1" w14:textId="77777777" w:rsidR="003822C6" w:rsidRPr="00301B44" w:rsidRDefault="003822C6" w:rsidP="003822C6">
            <w:pPr>
              <w:rPr>
                <w:b/>
                <w:bCs/>
                <w:lang w:val="en-US"/>
              </w:rPr>
            </w:pPr>
            <w:r w:rsidRPr="00301B44">
              <w:rPr>
                <w:b/>
                <w:bCs/>
                <w:lang w:val="en-US"/>
              </w:rPr>
              <w:t>Measurement record for the NorDig IRD/HEVC IRD:</w:t>
            </w:r>
          </w:p>
          <w:p w14:paraId="3B512419" w14:textId="77777777" w:rsidR="00E32CF3" w:rsidRPr="0053047A" w:rsidRDefault="00E32CF3" w:rsidP="00076704">
            <w:pPr>
              <w:rPr>
                <w:lang w:val="en-US"/>
              </w:rPr>
            </w:pPr>
          </w:p>
          <w:p w14:paraId="3D8965FA" w14:textId="77777777" w:rsidR="00E32CF3" w:rsidRPr="0053047A" w:rsidRDefault="00E32CF3" w:rsidP="00076704">
            <w:pPr>
              <w:rPr>
                <w:lang w:val="en-US"/>
              </w:rPr>
            </w:pPr>
          </w:p>
          <w:p w14:paraId="0CBC24BB" w14:textId="77777777" w:rsidR="00E32CF3" w:rsidRPr="0053047A" w:rsidRDefault="00E32CF3" w:rsidP="00076704">
            <w:pPr>
              <w:rPr>
                <w:lang w:val="en-US"/>
              </w:rPr>
            </w:pPr>
          </w:p>
          <w:p w14:paraId="4562558F" w14:textId="77777777" w:rsidR="00E32CF3" w:rsidRPr="0053047A" w:rsidRDefault="00E32CF3" w:rsidP="00076704">
            <w:pPr>
              <w:rPr>
                <w:lang w:val="en-US"/>
              </w:rPr>
            </w:pPr>
          </w:p>
          <w:tbl>
            <w:tblPr>
              <w:tblW w:w="6096" w:type="dxa"/>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826"/>
              <w:gridCol w:w="728"/>
              <w:gridCol w:w="1706"/>
              <w:gridCol w:w="993"/>
            </w:tblGrid>
            <w:tr w:rsidR="003822C6" w:rsidRPr="0053047A" w14:paraId="606E56AA" w14:textId="77777777" w:rsidTr="0053047A">
              <w:trPr>
                <w:trHeight w:val="375"/>
              </w:trPr>
              <w:tc>
                <w:tcPr>
                  <w:tcW w:w="1843" w:type="dxa"/>
                  <w:shd w:val="clear" w:color="auto" w:fill="D9D9D9" w:themeFill="background1" w:themeFillShade="D9"/>
                </w:tcPr>
                <w:p w14:paraId="69C1C5C8" w14:textId="77777777" w:rsidR="003822C6" w:rsidRPr="0053047A" w:rsidRDefault="003822C6" w:rsidP="003822C6">
                  <w:pPr>
                    <w:pStyle w:val="Tabelltext"/>
                    <w:spacing w:after="0"/>
                    <w:rPr>
                      <w:rFonts w:ascii="Times New Roman" w:hAnsi="Times New Roman"/>
                      <w:b/>
                      <w:sz w:val="20"/>
                      <w:lang w:val="en-GB"/>
                    </w:rPr>
                  </w:pPr>
                </w:p>
              </w:tc>
              <w:tc>
                <w:tcPr>
                  <w:tcW w:w="1554" w:type="dxa"/>
                  <w:gridSpan w:val="2"/>
                  <w:shd w:val="clear" w:color="auto" w:fill="D9D9D9" w:themeFill="background1" w:themeFillShade="D9"/>
                </w:tcPr>
                <w:p w14:paraId="49CD819E"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IRD setting</w:t>
                  </w:r>
                </w:p>
              </w:tc>
              <w:tc>
                <w:tcPr>
                  <w:tcW w:w="1706" w:type="dxa"/>
                  <w:shd w:val="clear" w:color="auto" w:fill="D9D9D9" w:themeFill="background1" w:themeFillShade="D9"/>
                </w:tcPr>
                <w:p w14:paraId="6BF25CD1" w14:textId="77777777" w:rsidR="003822C6" w:rsidRPr="0053047A" w:rsidRDefault="003822C6" w:rsidP="003822C6">
                  <w:pPr>
                    <w:pStyle w:val="Tabelltext"/>
                    <w:spacing w:after="0"/>
                    <w:jc w:val="center"/>
                    <w:rPr>
                      <w:rFonts w:ascii="Times New Roman" w:hAnsi="Times New Roman"/>
                      <w:b/>
                      <w:sz w:val="20"/>
                      <w:lang w:val="en-GB"/>
                    </w:rPr>
                  </w:pPr>
                </w:p>
              </w:tc>
              <w:tc>
                <w:tcPr>
                  <w:tcW w:w="993" w:type="dxa"/>
                  <w:shd w:val="clear" w:color="auto" w:fill="D9D9D9" w:themeFill="background1" w:themeFillShade="D9"/>
                </w:tcPr>
                <w:p w14:paraId="4BDFB6A3" w14:textId="77777777" w:rsidR="003822C6" w:rsidRPr="0053047A" w:rsidRDefault="003822C6" w:rsidP="003822C6">
                  <w:pPr>
                    <w:pStyle w:val="Tabelltext"/>
                    <w:spacing w:after="0"/>
                    <w:jc w:val="center"/>
                    <w:rPr>
                      <w:rFonts w:ascii="Times New Roman" w:hAnsi="Times New Roman"/>
                      <w:b/>
                      <w:sz w:val="20"/>
                      <w:lang w:val="en-GB"/>
                    </w:rPr>
                  </w:pPr>
                </w:p>
              </w:tc>
            </w:tr>
            <w:tr w:rsidR="003822C6" w:rsidRPr="0053047A" w14:paraId="3BB28236" w14:textId="77777777" w:rsidTr="0053047A">
              <w:trPr>
                <w:trHeight w:val="375"/>
              </w:trPr>
              <w:tc>
                <w:tcPr>
                  <w:tcW w:w="1843" w:type="dxa"/>
                  <w:shd w:val="clear" w:color="auto" w:fill="D9D9D9" w:themeFill="background1" w:themeFillShade="D9"/>
                </w:tcPr>
                <w:p w14:paraId="03FFB498" w14:textId="77777777" w:rsidR="003822C6" w:rsidRPr="0053047A" w:rsidRDefault="003822C6" w:rsidP="003822C6">
                  <w:pPr>
                    <w:pStyle w:val="Tabelltext"/>
                    <w:spacing w:after="0"/>
                    <w:rPr>
                      <w:rFonts w:ascii="Times New Roman" w:hAnsi="Times New Roman"/>
                      <w:b/>
                      <w:sz w:val="20"/>
                      <w:lang w:val="en-GB"/>
                    </w:rPr>
                  </w:pPr>
                  <w:r w:rsidRPr="0053047A">
                    <w:rPr>
                      <w:rFonts w:ascii="Times New Roman" w:hAnsi="Times New Roman"/>
                      <w:b/>
                      <w:sz w:val="20"/>
                      <w:lang w:val="en-GB"/>
                    </w:rPr>
                    <w:t xml:space="preserve">Service Subtiting </w:t>
                  </w:r>
                </w:p>
              </w:tc>
              <w:tc>
                <w:tcPr>
                  <w:tcW w:w="826" w:type="dxa"/>
                  <w:shd w:val="clear" w:color="auto" w:fill="D9D9D9" w:themeFill="background1" w:themeFillShade="D9"/>
                </w:tcPr>
                <w:p w14:paraId="03BFCFDD"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Subt</w:t>
                  </w:r>
                </w:p>
              </w:tc>
              <w:tc>
                <w:tcPr>
                  <w:tcW w:w="728" w:type="dxa"/>
                  <w:shd w:val="clear" w:color="auto" w:fill="D9D9D9" w:themeFill="background1" w:themeFillShade="D9"/>
                </w:tcPr>
                <w:p w14:paraId="7095FDF1"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 xml:space="preserve">HoH </w:t>
                  </w:r>
                  <w:r w:rsidRPr="0053047A">
                    <w:rPr>
                      <w:rFonts w:ascii="Times New Roman" w:hAnsi="Times New Roman"/>
                      <w:b/>
                      <w:sz w:val="20"/>
                      <w:lang w:val="en-GB"/>
                    </w:rPr>
                    <w:lastRenderedPageBreak/>
                    <w:t>subt</w:t>
                  </w:r>
                </w:p>
              </w:tc>
              <w:tc>
                <w:tcPr>
                  <w:tcW w:w="1706" w:type="dxa"/>
                  <w:shd w:val="clear" w:color="auto" w:fill="D9D9D9" w:themeFill="background1" w:themeFillShade="D9"/>
                </w:tcPr>
                <w:p w14:paraId="453BEA48"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 xml:space="preserve">Excepted IRD </w:t>
                  </w:r>
                  <w:r w:rsidRPr="0053047A">
                    <w:rPr>
                      <w:rFonts w:ascii="Times New Roman" w:hAnsi="Times New Roman"/>
                      <w:b/>
                      <w:sz w:val="20"/>
                      <w:lang w:val="en-GB"/>
                    </w:rPr>
                    <w:lastRenderedPageBreak/>
                    <w:t>behaviour</w:t>
                  </w:r>
                </w:p>
              </w:tc>
              <w:tc>
                <w:tcPr>
                  <w:tcW w:w="993" w:type="dxa"/>
                  <w:shd w:val="clear" w:color="auto" w:fill="D9D9D9" w:themeFill="background1" w:themeFillShade="D9"/>
                </w:tcPr>
                <w:p w14:paraId="26979D01"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 xml:space="preserve">OK/ </w:t>
                  </w:r>
                </w:p>
                <w:p w14:paraId="216F08D4"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NOK</w:t>
                  </w:r>
                </w:p>
              </w:tc>
            </w:tr>
            <w:tr w:rsidR="003822C6" w:rsidRPr="0053047A" w14:paraId="29E6F137" w14:textId="77777777" w:rsidTr="007E3381">
              <w:trPr>
                <w:trHeight w:val="375"/>
              </w:trPr>
              <w:tc>
                <w:tcPr>
                  <w:tcW w:w="1843" w:type="dxa"/>
                </w:tcPr>
                <w:p w14:paraId="4A3A1940"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lastRenderedPageBreak/>
                    <w:t xml:space="preserve">Service 1 EBU  </w:t>
                  </w:r>
                </w:p>
                <w:p w14:paraId="31E7789A"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Normal + HoH.</w:t>
                  </w:r>
                </w:p>
              </w:tc>
              <w:tc>
                <w:tcPr>
                  <w:tcW w:w="826" w:type="dxa"/>
                </w:tcPr>
                <w:p w14:paraId="180A894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67425B9C"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77C16D8C"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52949A0E"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7A574920" w14:textId="77777777" w:rsidTr="007E3381">
              <w:trPr>
                <w:trHeight w:val="810"/>
              </w:trPr>
              <w:tc>
                <w:tcPr>
                  <w:tcW w:w="1843" w:type="dxa"/>
                </w:tcPr>
                <w:p w14:paraId="1BC09490"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2 EBU </w:t>
                  </w:r>
                </w:p>
                <w:p w14:paraId="46101A06"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only normal.</w:t>
                  </w:r>
                </w:p>
              </w:tc>
              <w:tc>
                <w:tcPr>
                  <w:tcW w:w="826" w:type="dxa"/>
                </w:tcPr>
                <w:p w14:paraId="72C33D7B"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471A87B4"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5FD4CD25"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1CEEC99" w14:textId="77777777" w:rsidR="003822C6" w:rsidRPr="0053047A" w:rsidRDefault="003822C6" w:rsidP="003822C6">
                  <w:pPr>
                    <w:pStyle w:val="Tabelltext"/>
                    <w:spacing w:after="0"/>
                    <w:rPr>
                      <w:rFonts w:ascii="Times New Roman" w:hAnsi="Times New Roman"/>
                      <w:sz w:val="20"/>
                      <w:lang w:val="nb-NO"/>
                    </w:rPr>
                  </w:pPr>
                </w:p>
              </w:tc>
            </w:tr>
            <w:tr w:rsidR="003822C6" w:rsidRPr="0053047A" w14:paraId="43BD0F3D" w14:textId="77777777" w:rsidTr="007E3381">
              <w:trPr>
                <w:trHeight w:val="375"/>
              </w:trPr>
              <w:tc>
                <w:tcPr>
                  <w:tcW w:w="1843" w:type="dxa"/>
                </w:tcPr>
                <w:p w14:paraId="019D3C87"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3 EBU + DVB. </w:t>
                  </w:r>
                </w:p>
                <w:p w14:paraId="0827C0D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781CC71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030FFA9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170E557E"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1BF2914E"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505C6EF4" w14:textId="77777777" w:rsidTr="007E3381">
              <w:trPr>
                <w:trHeight w:val="375"/>
              </w:trPr>
              <w:tc>
                <w:tcPr>
                  <w:tcW w:w="1843" w:type="dxa"/>
                </w:tcPr>
                <w:p w14:paraId="46FE6FF3"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4 EBU + DVB. </w:t>
                  </w:r>
                </w:p>
                <w:p w14:paraId="2A19A07C"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normal</w:t>
                  </w:r>
                </w:p>
              </w:tc>
              <w:tc>
                <w:tcPr>
                  <w:tcW w:w="826" w:type="dxa"/>
                </w:tcPr>
                <w:p w14:paraId="342E7B68"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76410DC2"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38B9C88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nb-NO"/>
                    </w:rPr>
                    <w:t>Display normal subt lang1</w:t>
                  </w:r>
                </w:p>
              </w:tc>
              <w:tc>
                <w:tcPr>
                  <w:tcW w:w="993" w:type="dxa"/>
                </w:tcPr>
                <w:p w14:paraId="4A4EE964"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290D7278" w14:textId="77777777" w:rsidTr="007E3381">
              <w:trPr>
                <w:trHeight w:val="375"/>
              </w:trPr>
              <w:tc>
                <w:tcPr>
                  <w:tcW w:w="1843" w:type="dxa"/>
                </w:tcPr>
                <w:p w14:paraId="0519676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5 DVB + TTML. </w:t>
                  </w:r>
                </w:p>
                <w:p w14:paraId="3A9F9475"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170F2A64"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3BDA08A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368AF61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0C0EA646"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520B0D47" w14:textId="77777777" w:rsidTr="007E3381">
              <w:trPr>
                <w:trHeight w:val="70"/>
              </w:trPr>
              <w:tc>
                <w:tcPr>
                  <w:tcW w:w="1843" w:type="dxa"/>
                </w:tcPr>
                <w:p w14:paraId="03ED316D"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6 DVB + TTML. </w:t>
                  </w:r>
                </w:p>
                <w:p w14:paraId="3D8DCF2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Normal</w:t>
                  </w:r>
                </w:p>
              </w:tc>
              <w:tc>
                <w:tcPr>
                  <w:tcW w:w="826" w:type="dxa"/>
                </w:tcPr>
                <w:p w14:paraId="0451F47A"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571C9ADA"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7F6D6F5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nb-NO"/>
                    </w:rPr>
                    <w:t>Display normal subt lang1</w:t>
                  </w:r>
                </w:p>
              </w:tc>
              <w:tc>
                <w:tcPr>
                  <w:tcW w:w="993" w:type="dxa"/>
                </w:tcPr>
                <w:p w14:paraId="24545344"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28023407" w14:textId="77777777" w:rsidTr="007E3381">
              <w:trPr>
                <w:trHeight w:val="70"/>
              </w:trPr>
              <w:tc>
                <w:tcPr>
                  <w:tcW w:w="1843" w:type="dxa"/>
                </w:tcPr>
                <w:p w14:paraId="0D0931C4"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7 EBU + DVB. </w:t>
                  </w:r>
                </w:p>
                <w:p w14:paraId="34C6DEE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HoH</w:t>
                  </w:r>
                </w:p>
              </w:tc>
              <w:tc>
                <w:tcPr>
                  <w:tcW w:w="826" w:type="dxa"/>
                </w:tcPr>
                <w:p w14:paraId="4C63292D"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132F7F9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203E67F9"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HoH subt lang1</w:t>
                  </w:r>
                </w:p>
              </w:tc>
              <w:tc>
                <w:tcPr>
                  <w:tcW w:w="993" w:type="dxa"/>
                </w:tcPr>
                <w:p w14:paraId="15278411"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71F0275" w14:textId="77777777" w:rsidTr="007E3381">
              <w:trPr>
                <w:trHeight w:val="70"/>
              </w:trPr>
              <w:tc>
                <w:tcPr>
                  <w:tcW w:w="1843" w:type="dxa"/>
                </w:tcPr>
                <w:p w14:paraId="7792BEB1"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1 EBU  </w:t>
                  </w:r>
                </w:p>
                <w:p w14:paraId="53AA7773"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Normal + HoH.</w:t>
                  </w:r>
                </w:p>
              </w:tc>
              <w:tc>
                <w:tcPr>
                  <w:tcW w:w="826" w:type="dxa"/>
                </w:tcPr>
                <w:p w14:paraId="4DB5470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3E729FA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4E628CEC"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35C524BC"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DB4ABA6" w14:textId="77777777" w:rsidTr="007E3381">
              <w:trPr>
                <w:trHeight w:val="70"/>
              </w:trPr>
              <w:tc>
                <w:tcPr>
                  <w:tcW w:w="1843" w:type="dxa"/>
                </w:tcPr>
                <w:p w14:paraId="2BAE2B4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3 EBU + DVB. </w:t>
                  </w:r>
                </w:p>
                <w:p w14:paraId="53BE33E7"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42DA163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4392E1AB"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74E844F8"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DAAD4DC"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7BD3449D" w14:textId="77777777" w:rsidTr="007E3381">
              <w:trPr>
                <w:trHeight w:val="70"/>
              </w:trPr>
              <w:tc>
                <w:tcPr>
                  <w:tcW w:w="1843" w:type="dxa"/>
                </w:tcPr>
                <w:p w14:paraId="4729F43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5 DVB + TTML. </w:t>
                  </w:r>
                </w:p>
                <w:p w14:paraId="2F89E36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57E6AE74"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47BF7A85"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17CC2D1D"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EEB817D"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14708C2" w14:textId="77777777" w:rsidTr="007E3381">
              <w:trPr>
                <w:trHeight w:val="70"/>
              </w:trPr>
              <w:tc>
                <w:tcPr>
                  <w:tcW w:w="1843" w:type="dxa"/>
                </w:tcPr>
                <w:p w14:paraId="72FC41AE"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3 EBU + DVB. </w:t>
                  </w:r>
                </w:p>
                <w:p w14:paraId="527099C9"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HoH</w:t>
                  </w:r>
                </w:p>
              </w:tc>
              <w:tc>
                <w:tcPr>
                  <w:tcW w:w="826" w:type="dxa"/>
                </w:tcPr>
                <w:p w14:paraId="44C88B5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5C9546FD"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65D14A53"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291D3A01"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584F0FB" w14:textId="77777777" w:rsidTr="007E3381">
              <w:trPr>
                <w:trHeight w:val="70"/>
              </w:trPr>
              <w:tc>
                <w:tcPr>
                  <w:tcW w:w="1843" w:type="dxa"/>
                </w:tcPr>
                <w:p w14:paraId="7D27F6DB"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7 EBU + DVB. </w:t>
                  </w:r>
                </w:p>
                <w:p w14:paraId="01361D7C"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HoH</w:t>
                  </w:r>
                </w:p>
              </w:tc>
              <w:tc>
                <w:tcPr>
                  <w:tcW w:w="826" w:type="dxa"/>
                </w:tcPr>
                <w:p w14:paraId="1415BD25"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2105F68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7CCF8653"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No subt</w:t>
                  </w:r>
                </w:p>
              </w:tc>
              <w:tc>
                <w:tcPr>
                  <w:tcW w:w="993" w:type="dxa"/>
                </w:tcPr>
                <w:p w14:paraId="40610837" w14:textId="77777777" w:rsidR="003822C6" w:rsidRPr="0053047A" w:rsidRDefault="003822C6" w:rsidP="003822C6">
                  <w:pPr>
                    <w:pStyle w:val="Tabelltext"/>
                    <w:spacing w:after="0"/>
                    <w:jc w:val="center"/>
                    <w:rPr>
                      <w:rFonts w:ascii="Times New Roman" w:hAnsi="Times New Roman"/>
                      <w:sz w:val="20"/>
                      <w:lang w:val="en-GB"/>
                    </w:rPr>
                  </w:pPr>
                </w:p>
              </w:tc>
            </w:tr>
          </w:tbl>
          <w:p w14:paraId="0C778F8A" w14:textId="77777777" w:rsidR="00E32CF3" w:rsidRPr="0053047A" w:rsidRDefault="00E32CF3" w:rsidP="00076704">
            <w:pPr>
              <w:rPr>
                <w:lang w:val="en-US"/>
              </w:rPr>
            </w:pPr>
          </w:p>
          <w:p w14:paraId="5F92FD57" w14:textId="14BA0AEE" w:rsidR="00E32CF3" w:rsidRPr="0053047A" w:rsidRDefault="00E32CF3" w:rsidP="007E3381">
            <w:pPr>
              <w:rPr>
                <w:lang w:val="en-US"/>
              </w:rPr>
            </w:pPr>
          </w:p>
        </w:tc>
      </w:tr>
      <w:tr w:rsidR="007225FD" w:rsidRPr="007E3381" w14:paraId="35620048" w14:textId="77777777" w:rsidTr="007E3381">
        <w:tc>
          <w:tcPr>
            <w:tcW w:w="1418" w:type="dxa"/>
            <w:shd w:val="pct25" w:color="000000" w:fill="FFFFFF"/>
          </w:tcPr>
          <w:p w14:paraId="22797726" w14:textId="77777777" w:rsidR="007225FD" w:rsidRPr="007E3381" w:rsidRDefault="007225FD" w:rsidP="00076704">
            <w:pPr>
              <w:pStyle w:val="Tasktableheading"/>
              <w:rPr>
                <w:i w:val="0"/>
              </w:rPr>
            </w:pPr>
            <w:r w:rsidRPr="007E3381">
              <w:rPr>
                <w:i w:val="0"/>
              </w:rPr>
              <w:lastRenderedPageBreak/>
              <w:t>Conformity</w:t>
            </w:r>
          </w:p>
        </w:tc>
        <w:tc>
          <w:tcPr>
            <w:tcW w:w="7291" w:type="dxa"/>
            <w:gridSpan w:val="3"/>
          </w:tcPr>
          <w:p w14:paraId="28DCB03E" w14:textId="77777777" w:rsidR="007225FD" w:rsidRPr="007E3381" w:rsidRDefault="003E76B6" w:rsidP="00076704">
            <w:pPr>
              <w:rPr>
                <w:lang w:val="en-US"/>
              </w:rPr>
            </w:pP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00605324">
              <w:rPr>
                <w:lang w:val="en-US"/>
              </w:rPr>
            </w:r>
            <w:r w:rsidR="00605324">
              <w:rPr>
                <w:lang w:val="en-US"/>
              </w:rPr>
              <w:fldChar w:fldCharType="separate"/>
            </w:r>
            <w:r w:rsidRPr="007E3381">
              <w:rPr>
                <w:lang w:val="en-US"/>
              </w:rPr>
              <w:fldChar w:fldCharType="end"/>
            </w:r>
            <w:r w:rsidR="007225FD" w:rsidRPr="007E3381">
              <w:rPr>
                <w:b/>
                <w:lang w:val="en-US"/>
              </w:rPr>
              <w:t xml:space="preserve">OK </w:t>
            </w:r>
            <w:r w:rsidR="007225FD" w:rsidRPr="007E3381">
              <w:rPr>
                <w:b/>
                <w:lang w:val="en-US"/>
              </w:rPr>
              <w:tab/>
            </w:r>
            <w:r w:rsidR="007225FD" w:rsidRPr="007E3381">
              <w:rPr>
                <w:b/>
                <w:lang w:val="en-US"/>
              </w:rPr>
              <w:tab/>
              <w:t xml:space="preserve">Fault  </w:t>
            </w: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00605324">
              <w:rPr>
                <w:lang w:val="en-US"/>
              </w:rPr>
            </w:r>
            <w:r w:rsidR="00605324">
              <w:rPr>
                <w:lang w:val="en-US"/>
              </w:rPr>
              <w:fldChar w:fldCharType="separate"/>
            </w:r>
            <w:r w:rsidRPr="007E3381">
              <w:rPr>
                <w:lang w:val="en-US"/>
              </w:rPr>
              <w:fldChar w:fldCharType="end"/>
            </w:r>
            <w:r w:rsidR="007225FD" w:rsidRPr="007E3381">
              <w:rPr>
                <w:lang w:val="en-US"/>
              </w:rPr>
              <w:t xml:space="preserve"> Major </w:t>
            </w:r>
            <w:r w:rsidR="007225FD" w:rsidRPr="007E3381">
              <w:rPr>
                <w:lang w:val="en-US"/>
              </w:rPr>
              <w:tab/>
            </w:r>
            <w:r w:rsidR="007225FD" w:rsidRPr="007E3381">
              <w:rPr>
                <w:lang w:val="en-US"/>
              </w:rPr>
              <w:tab/>
            </w: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00605324">
              <w:rPr>
                <w:lang w:val="en-US"/>
              </w:rPr>
            </w:r>
            <w:r w:rsidR="00605324">
              <w:rPr>
                <w:lang w:val="en-US"/>
              </w:rPr>
              <w:fldChar w:fldCharType="separate"/>
            </w:r>
            <w:r w:rsidRPr="007E3381">
              <w:rPr>
                <w:lang w:val="en-US"/>
              </w:rPr>
              <w:fldChar w:fldCharType="end"/>
            </w:r>
            <w:r w:rsidR="007225FD" w:rsidRPr="007E3381">
              <w:rPr>
                <w:lang w:val="en-US"/>
              </w:rPr>
              <w:t xml:space="preserve"> Minor, define fail reason in comments</w:t>
            </w:r>
          </w:p>
        </w:tc>
      </w:tr>
      <w:tr w:rsidR="007225FD" w:rsidRPr="007E3381" w14:paraId="7E5B84B7" w14:textId="77777777" w:rsidTr="007E3381">
        <w:tc>
          <w:tcPr>
            <w:tcW w:w="1418" w:type="dxa"/>
            <w:shd w:val="pct25" w:color="000000" w:fill="FFFFFF"/>
          </w:tcPr>
          <w:p w14:paraId="0BB1A81F" w14:textId="77777777" w:rsidR="007225FD" w:rsidRPr="007E3381" w:rsidRDefault="007225FD" w:rsidP="00076704">
            <w:pPr>
              <w:pStyle w:val="Tasktableheading"/>
              <w:rPr>
                <w:i w:val="0"/>
              </w:rPr>
            </w:pPr>
            <w:r w:rsidRPr="007E3381">
              <w:rPr>
                <w:i w:val="0"/>
              </w:rPr>
              <w:t>Comments</w:t>
            </w:r>
          </w:p>
        </w:tc>
        <w:tc>
          <w:tcPr>
            <w:tcW w:w="7291" w:type="dxa"/>
            <w:gridSpan w:val="3"/>
          </w:tcPr>
          <w:p w14:paraId="398B5832" w14:textId="77777777" w:rsidR="007225FD" w:rsidRPr="007E3381" w:rsidRDefault="007225FD" w:rsidP="00076704">
            <w:pPr>
              <w:rPr>
                <w:lang w:val="en-US"/>
              </w:rPr>
            </w:pPr>
            <w:r w:rsidRPr="007E3381">
              <w:rPr>
                <w:lang w:val="en-US"/>
              </w:rPr>
              <w:t xml:space="preserve">If possible describe if fault can be fixed with software update: </w:t>
            </w:r>
            <w:r w:rsidR="003E76B6" w:rsidRPr="007E3381">
              <w:rPr>
                <w:lang w:val="en-US"/>
              </w:rPr>
              <w:fldChar w:fldCharType="begin">
                <w:ffData>
                  <w:name w:val="Kryssruta4"/>
                  <w:enabled/>
                  <w:calcOnExit w:val="0"/>
                  <w:checkBox>
                    <w:sizeAuto/>
                    <w:default w:val="0"/>
                  </w:checkBox>
                </w:ffData>
              </w:fldChar>
            </w:r>
            <w:r w:rsidRPr="007E3381">
              <w:rPr>
                <w:lang w:val="en-US"/>
              </w:rPr>
              <w:instrText xml:space="preserve"> FORMCHECKBOX </w:instrText>
            </w:r>
            <w:r w:rsidR="00605324">
              <w:rPr>
                <w:lang w:val="en-US"/>
              </w:rPr>
            </w:r>
            <w:r w:rsidR="00605324">
              <w:rPr>
                <w:lang w:val="en-US"/>
              </w:rPr>
              <w:fldChar w:fldCharType="separate"/>
            </w:r>
            <w:r w:rsidR="003E76B6" w:rsidRPr="007E3381">
              <w:rPr>
                <w:lang w:val="en-US"/>
              </w:rPr>
              <w:fldChar w:fldCharType="end"/>
            </w:r>
            <w:r w:rsidRPr="007E3381">
              <w:rPr>
                <w:b/>
                <w:lang w:val="en-US"/>
              </w:rPr>
              <w:t>YES</w:t>
            </w:r>
            <w:r w:rsidRPr="007E3381">
              <w:rPr>
                <w:lang w:val="en-US"/>
              </w:rPr>
              <w:tab/>
            </w:r>
            <w:r w:rsidR="003E76B6" w:rsidRPr="007E3381">
              <w:rPr>
                <w:lang w:val="en-US"/>
              </w:rPr>
              <w:fldChar w:fldCharType="begin">
                <w:ffData>
                  <w:name w:val="Kryssruta4"/>
                  <w:enabled/>
                  <w:calcOnExit w:val="0"/>
                  <w:checkBox>
                    <w:sizeAuto/>
                    <w:default w:val="0"/>
                  </w:checkBox>
                </w:ffData>
              </w:fldChar>
            </w:r>
            <w:r w:rsidRPr="007E3381">
              <w:rPr>
                <w:lang w:val="en-US"/>
              </w:rPr>
              <w:instrText xml:space="preserve"> FORMCHECKBOX </w:instrText>
            </w:r>
            <w:r w:rsidR="00605324">
              <w:rPr>
                <w:lang w:val="en-US"/>
              </w:rPr>
            </w:r>
            <w:r w:rsidR="00605324">
              <w:rPr>
                <w:lang w:val="en-US"/>
              </w:rPr>
              <w:fldChar w:fldCharType="separate"/>
            </w:r>
            <w:r w:rsidR="003E76B6" w:rsidRPr="007E3381">
              <w:rPr>
                <w:lang w:val="en-US"/>
              </w:rPr>
              <w:fldChar w:fldCharType="end"/>
            </w:r>
            <w:r w:rsidRPr="007E3381">
              <w:rPr>
                <w:b/>
                <w:lang w:val="en-US"/>
              </w:rPr>
              <w:t>NO</w:t>
            </w:r>
          </w:p>
          <w:p w14:paraId="31C35314" w14:textId="77777777" w:rsidR="007225FD" w:rsidRPr="007E3381" w:rsidRDefault="007225FD" w:rsidP="00076704">
            <w:pPr>
              <w:rPr>
                <w:lang w:val="en-US"/>
              </w:rPr>
            </w:pPr>
            <w:r w:rsidRPr="007E3381">
              <w:rPr>
                <w:lang w:val="en-US"/>
              </w:rPr>
              <w:t xml:space="preserve">Describe more specific faults and/or other information </w:t>
            </w:r>
          </w:p>
          <w:p w14:paraId="2D56E2BC" w14:textId="77777777" w:rsidR="007225FD" w:rsidRPr="007E3381" w:rsidRDefault="007225FD" w:rsidP="00076704">
            <w:pPr>
              <w:rPr>
                <w:lang w:val="en-US"/>
              </w:rPr>
            </w:pPr>
          </w:p>
          <w:p w14:paraId="7945102C" w14:textId="77777777" w:rsidR="007225FD" w:rsidRPr="007E3381" w:rsidRDefault="007225FD" w:rsidP="00076704">
            <w:pPr>
              <w:rPr>
                <w:lang w:val="en-US"/>
              </w:rPr>
            </w:pPr>
          </w:p>
          <w:p w14:paraId="698A6BEE" w14:textId="77777777" w:rsidR="007225FD" w:rsidRPr="007E3381" w:rsidRDefault="007225FD" w:rsidP="00076704">
            <w:pPr>
              <w:rPr>
                <w:lang w:val="en-US"/>
              </w:rPr>
            </w:pPr>
          </w:p>
        </w:tc>
      </w:tr>
      <w:tr w:rsidR="007225FD" w:rsidRPr="007E3381" w14:paraId="2261FF91" w14:textId="77777777" w:rsidTr="007E3381">
        <w:tc>
          <w:tcPr>
            <w:tcW w:w="1418" w:type="dxa"/>
            <w:shd w:val="pct25" w:color="000000" w:fill="FFFFFF"/>
          </w:tcPr>
          <w:p w14:paraId="17FF58F8" w14:textId="77777777" w:rsidR="007225FD" w:rsidRPr="007E3381" w:rsidRDefault="007225FD" w:rsidP="00076704">
            <w:pPr>
              <w:pStyle w:val="Tasktableheading"/>
              <w:rPr>
                <w:i w:val="0"/>
              </w:rPr>
            </w:pPr>
            <w:r w:rsidRPr="007E3381">
              <w:rPr>
                <w:i w:val="0"/>
              </w:rPr>
              <w:t>Date</w:t>
            </w:r>
          </w:p>
        </w:tc>
        <w:tc>
          <w:tcPr>
            <w:tcW w:w="3685" w:type="dxa"/>
          </w:tcPr>
          <w:p w14:paraId="3A04D891" w14:textId="77777777" w:rsidR="007225FD" w:rsidRPr="007E3381" w:rsidRDefault="007225FD" w:rsidP="00076704">
            <w:pPr>
              <w:pStyle w:val="Brdtekst"/>
            </w:pPr>
          </w:p>
        </w:tc>
        <w:tc>
          <w:tcPr>
            <w:tcW w:w="1087" w:type="dxa"/>
            <w:shd w:val="pct25" w:color="000000" w:fill="FFFFFF"/>
          </w:tcPr>
          <w:p w14:paraId="66F50E89" w14:textId="77777777" w:rsidR="007225FD" w:rsidRPr="007E3381" w:rsidRDefault="007225FD" w:rsidP="00076704">
            <w:pPr>
              <w:pStyle w:val="Tasktableheading"/>
              <w:rPr>
                <w:i w:val="0"/>
              </w:rPr>
            </w:pPr>
            <w:r w:rsidRPr="007E3381">
              <w:rPr>
                <w:i w:val="0"/>
              </w:rPr>
              <w:t>Sign</w:t>
            </w:r>
          </w:p>
        </w:tc>
        <w:tc>
          <w:tcPr>
            <w:tcW w:w="2519" w:type="dxa"/>
          </w:tcPr>
          <w:p w14:paraId="623B9222" w14:textId="77777777" w:rsidR="007225FD" w:rsidRPr="007E3381" w:rsidRDefault="007225FD" w:rsidP="00076704">
            <w:pPr>
              <w:rPr>
                <w:b/>
                <w:sz w:val="18"/>
                <w:lang w:val="en-US"/>
              </w:rPr>
            </w:pPr>
          </w:p>
        </w:tc>
      </w:tr>
    </w:tbl>
    <w:p w14:paraId="24960FA8" w14:textId="5EB2428D" w:rsidR="007225FD" w:rsidRDefault="007225FD" w:rsidP="00017751">
      <w:pPr>
        <w:rPr>
          <w:lang w:val="en-US"/>
        </w:rPr>
      </w:pPr>
    </w:p>
    <w:p w14:paraId="77B01414" w14:textId="77777777" w:rsidR="003822C6" w:rsidRPr="00741F99" w:rsidRDefault="003822C6"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233969" w:rsidRPr="00741F99" w14:paraId="7FB0C54E" w14:textId="77777777" w:rsidTr="007E3381">
        <w:tc>
          <w:tcPr>
            <w:tcW w:w="1418" w:type="dxa"/>
            <w:shd w:val="pct25" w:color="000000" w:fill="FFFFFF"/>
          </w:tcPr>
          <w:p w14:paraId="2BE3596E" w14:textId="77777777" w:rsidR="00233969" w:rsidRPr="00741F99" w:rsidRDefault="00233969" w:rsidP="00076704">
            <w:pPr>
              <w:pStyle w:val="Tasktableheading"/>
            </w:pPr>
            <w:r w:rsidRPr="00741F99">
              <w:t>Test Case</w:t>
            </w:r>
          </w:p>
        </w:tc>
        <w:tc>
          <w:tcPr>
            <w:tcW w:w="7291" w:type="dxa"/>
            <w:gridSpan w:val="3"/>
          </w:tcPr>
          <w:p w14:paraId="4BEA89AE" w14:textId="39784111" w:rsidR="00233969" w:rsidRPr="00741F99" w:rsidRDefault="00233969" w:rsidP="0008567E">
            <w:pPr>
              <w:pStyle w:val="Task2"/>
            </w:pPr>
            <w:bookmarkStart w:id="3703" w:name="_Toc441762171"/>
            <w:bookmarkStart w:id="3704" w:name="_Toc492989786"/>
            <w:bookmarkStart w:id="3705" w:name="_Toc102128340"/>
            <w:bookmarkStart w:id="3706" w:name="_Toc147824533"/>
            <w:bookmarkStart w:id="3707" w:name="_Toc147824920"/>
            <w:r w:rsidRPr="00741F99">
              <w:t xml:space="preserve">Subtitling </w:t>
            </w:r>
            <w:r w:rsidRPr="008A5A1B">
              <w:t xml:space="preserve">– </w:t>
            </w:r>
            <w:r w:rsidR="003822C6" w:rsidRPr="008A5A1B">
              <w:t>S</w:t>
            </w:r>
            <w:r w:rsidRPr="008A5A1B">
              <w:t>ubtitling priority (</w:t>
            </w:r>
            <w:r w:rsidR="003822C6" w:rsidRPr="008A5A1B">
              <w:t>TTML/</w:t>
            </w:r>
            <w:r w:rsidRPr="008A5A1B">
              <w:t>DVB/EBU)</w:t>
            </w:r>
            <w:bookmarkEnd w:id="3703"/>
            <w:bookmarkEnd w:id="3704"/>
            <w:bookmarkEnd w:id="3705"/>
            <w:bookmarkEnd w:id="3706"/>
            <w:bookmarkEnd w:id="3707"/>
          </w:p>
        </w:tc>
      </w:tr>
      <w:tr w:rsidR="00233969" w:rsidRPr="00741F99" w14:paraId="0C1141D7" w14:textId="77777777" w:rsidTr="007E3381">
        <w:tc>
          <w:tcPr>
            <w:tcW w:w="1418" w:type="dxa"/>
            <w:shd w:val="pct25" w:color="000000" w:fill="FFFFFF"/>
          </w:tcPr>
          <w:p w14:paraId="3B8E2D29" w14:textId="77777777" w:rsidR="00233969" w:rsidRPr="00741F99" w:rsidRDefault="00233969" w:rsidP="00076704">
            <w:pPr>
              <w:pStyle w:val="Tasktableheading"/>
            </w:pPr>
            <w:r w:rsidRPr="00741F99">
              <w:t>Section</w:t>
            </w:r>
          </w:p>
        </w:tc>
        <w:tc>
          <w:tcPr>
            <w:tcW w:w="7291" w:type="dxa"/>
            <w:gridSpan w:val="3"/>
          </w:tcPr>
          <w:p w14:paraId="5867400E" w14:textId="24A7FE79" w:rsidR="00233969" w:rsidRPr="00741F99" w:rsidRDefault="00233969" w:rsidP="00076704">
            <w:pPr>
              <w:pStyle w:val="NordigChapter"/>
            </w:pPr>
            <w:r w:rsidRPr="00741F99">
              <w:t>NorDig Unified 7.1.5</w:t>
            </w:r>
          </w:p>
        </w:tc>
      </w:tr>
      <w:tr w:rsidR="00233969" w:rsidRPr="00741F99" w14:paraId="4F8BDD01" w14:textId="77777777" w:rsidTr="007E3381">
        <w:tc>
          <w:tcPr>
            <w:tcW w:w="1418" w:type="dxa"/>
            <w:shd w:val="pct25" w:color="000000" w:fill="FFFFFF"/>
          </w:tcPr>
          <w:p w14:paraId="0D178609" w14:textId="77777777" w:rsidR="00233969" w:rsidRPr="00741F99" w:rsidRDefault="00233969" w:rsidP="00076704">
            <w:pPr>
              <w:pStyle w:val="Tasktableheading"/>
            </w:pPr>
            <w:r w:rsidRPr="00741F99">
              <w:t>Requirement</w:t>
            </w:r>
          </w:p>
        </w:tc>
        <w:tc>
          <w:tcPr>
            <w:tcW w:w="7291" w:type="dxa"/>
            <w:gridSpan w:val="3"/>
          </w:tcPr>
          <w:p w14:paraId="334503F0" w14:textId="77777777" w:rsidR="003822C6" w:rsidRDefault="003822C6" w:rsidP="00076704">
            <w:pPr>
              <w:rPr>
                <w:strike/>
                <w:highlight w:val="yellow"/>
                <w:lang w:val="en-US"/>
              </w:rPr>
            </w:pPr>
          </w:p>
          <w:p w14:paraId="06D8A982" w14:textId="77777777" w:rsidR="003822C6" w:rsidRPr="008A5A1B" w:rsidRDefault="003822C6" w:rsidP="003822C6">
            <w:pPr>
              <w:spacing w:line="240" w:lineRule="exact"/>
              <w:rPr>
                <w:lang w:val="en-GB"/>
              </w:rPr>
            </w:pPr>
            <w:r w:rsidRPr="008A5A1B">
              <w:rPr>
                <w:lang w:val="en-GB"/>
              </w:rPr>
              <w:t xml:space="preserve">If more than one subtitle stream with the same language code is received, the NorDig IRD </w:t>
            </w:r>
            <w:r w:rsidRPr="008A5A1B">
              <w:rPr>
                <w:bCs/>
                <w:lang w:val="en-GB"/>
              </w:rPr>
              <w:t>shall</w:t>
            </w:r>
            <w:r w:rsidRPr="008A5A1B">
              <w:rPr>
                <w:lang w:val="en-GB"/>
              </w:rPr>
              <w:t xml:space="preserve"> only display a single subtitle stream based on the priority shown in the table below.</w:t>
            </w:r>
          </w:p>
          <w:p w14:paraId="2C86A298" w14:textId="77777777" w:rsidR="003822C6" w:rsidRPr="008A5A1B" w:rsidRDefault="003822C6" w:rsidP="00076704">
            <w:pPr>
              <w:rPr>
                <w:strike/>
                <w:lang w:val="en-GB"/>
              </w:rPr>
            </w:pP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3822C6" w:rsidRPr="008A5A1B" w14:paraId="1BD1CB35" w14:textId="77777777" w:rsidTr="007E3381">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3DAFA145" w14:textId="77777777" w:rsidR="003822C6" w:rsidRPr="008A5A1B" w:rsidRDefault="003822C6" w:rsidP="003822C6">
                  <w:pPr>
                    <w:rPr>
                      <w:b/>
                    </w:rPr>
                  </w:pPr>
                  <w:r w:rsidRPr="008A5A1B">
                    <w:rPr>
                      <w:b/>
                    </w:rPr>
                    <w:t>Subtitle stream</w:t>
                  </w:r>
                </w:p>
              </w:tc>
              <w:tc>
                <w:tcPr>
                  <w:tcW w:w="2735" w:type="dxa"/>
                  <w:tcBorders>
                    <w:top w:val="single" w:sz="4" w:space="0" w:color="auto"/>
                    <w:bottom w:val="single" w:sz="4" w:space="0" w:color="auto"/>
                  </w:tcBorders>
                  <w:shd w:val="clear" w:color="auto" w:fill="D9D9D9" w:themeFill="background1" w:themeFillShade="D9"/>
                </w:tcPr>
                <w:p w14:paraId="15CAB015" w14:textId="77777777" w:rsidR="003822C6" w:rsidRPr="008A5A1B" w:rsidRDefault="003822C6" w:rsidP="003822C6">
                  <w:pPr>
                    <w:jc w:val="center"/>
                    <w:rPr>
                      <w:b/>
                    </w:rPr>
                  </w:pPr>
                  <w:r w:rsidRPr="008A5A1B">
                    <w:rPr>
                      <w:b/>
                    </w:rPr>
                    <w:t>IRD Subtitle priority (1=highest)</w:t>
                  </w:r>
                </w:p>
              </w:tc>
            </w:tr>
            <w:tr w:rsidR="003822C6" w:rsidRPr="008A5A1B" w14:paraId="27FD06CF" w14:textId="77777777" w:rsidTr="007E3381">
              <w:trPr>
                <w:trHeight w:val="439"/>
              </w:trPr>
              <w:tc>
                <w:tcPr>
                  <w:tcW w:w="2378" w:type="dxa"/>
                  <w:tcMar>
                    <w:top w:w="0" w:type="dxa"/>
                    <w:left w:w="108" w:type="dxa"/>
                    <w:bottom w:w="0" w:type="dxa"/>
                    <w:right w:w="108" w:type="dxa"/>
                  </w:tcMar>
                  <w:hideMark/>
                </w:tcPr>
                <w:p w14:paraId="5A6D5EDC" w14:textId="77777777" w:rsidR="003822C6" w:rsidRPr="008A5A1B" w:rsidRDefault="003822C6" w:rsidP="003822C6">
                  <w:r w:rsidRPr="008A5A1B">
                    <w:lastRenderedPageBreak/>
                    <w:t>EBU Teletext subtitling</w:t>
                  </w:r>
                </w:p>
              </w:tc>
              <w:tc>
                <w:tcPr>
                  <w:tcW w:w="2735" w:type="dxa"/>
                </w:tcPr>
                <w:p w14:paraId="30DCF703" w14:textId="77777777" w:rsidR="003822C6" w:rsidRPr="008A5A1B" w:rsidRDefault="003822C6" w:rsidP="003822C6">
                  <w:pPr>
                    <w:jc w:val="center"/>
                  </w:pPr>
                  <w:r w:rsidRPr="008A5A1B">
                    <w:t>3</w:t>
                  </w:r>
                </w:p>
              </w:tc>
            </w:tr>
            <w:tr w:rsidR="003822C6" w:rsidRPr="008A5A1B" w14:paraId="4C01A035" w14:textId="77777777" w:rsidTr="007E3381">
              <w:trPr>
                <w:trHeight w:val="439"/>
              </w:trPr>
              <w:tc>
                <w:tcPr>
                  <w:tcW w:w="2378" w:type="dxa"/>
                  <w:tcMar>
                    <w:top w:w="0" w:type="dxa"/>
                    <w:left w:w="108" w:type="dxa"/>
                    <w:bottom w:w="0" w:type="dxa"/>
                    <w:right w:w="108" w:type="dxa"/>
                  </w:tcMar>
                  <w:hideMark/>
                </w:tcPr>
                <w:p w14:paraId="30FAE913" w14:textId="77777777" w:rsidR="003822C6" w:rsidRPr="008A5A1B" w:rsidRDefault="003822C6" w:rsidP="003822C6">
                  <w:r w:rsidRPr="008A5A1B">
                    <w:t xml:space="preserve">DVB Subtitles </w:t>
                  </w:r>
                </w:p>
              </w:tc>
              <w:tc>
                <w:tcPr>
                  <w:tcW w:w="2735" w:type="dxa"/>
                </w:tcPr>
                <w:p w14:paraId="24CC4862" w14:textId="77777777" w:rsidR="003822C6" w:rsidRPr="008A5A1B" w:rsidRDefault="003822C6" w:rsidP="003822C6">
                  <w:pPr>
                    <w:jc w:val="center"/>
                  </w:pPr>
                  <w:r w:rsidRPr="008A5A1B">
                    <w:t>2</w:t>
                  </w:r>
                </w:p>
              </w:tc>
            </w:tr>
            <w:tr w:rsidR="003822C6" w:rsidRPr="008A5A1B" w14:paraId="3A68EC3F" w14:textId="77777777" w:rsidTr="007E3381">
              <w:trPr>
                <w:trHeight w:val="439"/>
              </w:trPr>
              <w:tc>
                <w:tcPr>
                  <w:tcW w:w="2378" w:type="dxa"/>
                  <w:tcMar>
                    <w:top w:w="0" w:type="dxa"/>
                    <w:left w:w="108" w:type="dxa"/>
                    <w:bottom w:w="0" w:type="dxa"/>
                    <w:right w:w="108" w:type="dxa"/>
                  </w:tcMar>
                  <w:hideMark/>
                </w:tcPr>
                <w:p w14:paraId="756BEB77" w14:textId="77777777" w:rsidR="003822C6" w:rsidRPr="008A5A1B" w:rsidRDefault="003822C6" w:rsidP="003822C6">
                  <w:r w:rsidRPr="008A5A1B">
                    <w:t>TTML Subtitles (1)</w:t>
                  </w:r>
                </w:p>
              </w:tc>
              <w:tc>
                <w:tcPr>
                  <w:tcW w:w="2735" w:type="dxa"/>
                </w:tcPr>
                <w:p w14:paraId="483528BE" w14:textId="77777777" w:rsidR="003822C6" w:rsidRPr="008A5A1B" w:rsidRDefault="003822C6" w:rsidP="003822C6">
                  <w:pPr>
                    <w:jc w:val="center"/>
                  </w:pPr>
                  <w:r w:rsidRPr="008A5A1B">
                    <w:t>1</w:t>
                  </w:r>
                </w:p>
              </w:tc>
            </w:tr>
            <w:tr w:rsidR="003822C6" w:rsidRPr="008A5A1B" w14:paraId="27708407" w14:textId="77777777" w:rsidTr="007E3381">
              <w:trPr>
                <w:trHeight w:val="439"/>
              </w:trPr>
              <w:tc>
                <w:tcPr>
                  <w:tcW w:w="5113" w:type="dxa"/>
                  <w:gridSpan w:val="2"/>
                  <w:tcMar>
                    <w:top w:w="0" w:type="dxa"/>
                    <w:left w:w="108" w:type="dxa"/>
                    <w:bottom w:w="0" w:type="dxa"/>
                    <w:right w:w="108" w:type="dxa"/>
                  </w:tcMar>
                </w:tcPr>
                <w:p w14:paraId="663C03F4" w14:textId="77777777" w:rsidR="003822C6" w:rsidRPr="008A5A1B" w:rsidRDefault="003822C6" w:rsidP="003822C6">
                  <w:pPr>
                    <w:keepNext/>
                    <w:rPr>
                      <w:lang w:val="en-GB"/>
                    </w:rPr>
                  </w:pPr>
                  <w:r w:rsidRPr="008A5A1B">
                    <w:rPr>
                      <w:lang w:val="en-GB"/>
                    </w:rPr>
                    <w:t>Note 1: Only mandatory for Nordig HEVC IRD</w:t>
                  </w:r>
                </w:p>
              </w:tc>
            </w:tr>
          </w:tbl>
          <w:p w14:paraId="7A1EC127" w14:textId="77777777" w:rsidR="003822C6" w:rsidRPr="008A5A1B" w:rsidRDefault="003822C6" w:rsidP="00076704">
            <w:pPr>
              <w:rPr>
                <w:strike/>
              </w:rPr>
            </w:pPr>
          </w:p>
          <w:p w14:paraId="6D831BA9" w14:textId="5F8C2FFD" w:rsidR="003822C6" w:rsidRPr="00BE6B55" w:rsidRDefault="003822C6" w:rsidP="003822C6">
            <w:pPr>
              <w:pStyle w:val="Billedtekst"/>
              <w:rPr>
                <w:b w:val="0"/>
                <w:i/>
                <w:lang w:val="en-GB"/>
              </w:rPr>
            </w:pPr>
            <w:r w:rsidRPr="008A5A1B">
              <w:rPr>
                <w:b w:val="0"/>
                <w:i/>
                <w:lang w:val="en-GB"/>
              </w:rPr>
              <w:t xml:space="preserve">Table </w:t>
            </w:r>
            <w:r w:rsidRPr="008A5A1B">
              <w:rPr>
                <w:b w:val="0"/>
                <w:i/>
              </w:rPr>
              <w:fldChar w:fldCharType="begin"/>
            </w:r>
            <w:r w:rsidRPr="008A5A1B">
              <w:rPr>
                <w:b w:val="0"/>
                <w:i/>
                <w:lang w:val="en-GB"/>
              </w:rPr>
              <w:instrText xml:space="preserve"> STYLEREF 1 \s </w:instrText>
            </w:r>
            <w:r w:rsidRPr="008A5A1B">
              <w:rPr>
                <w:b w:val="0"/>
                <w:i/>
              </w:rPr>
              <w:fldChar w:fldCharType="separate"/>
            </w:r>
            <w:r w:rsidR="00AE266A">
              <w:rPr>
                <w:b w:val="0"/>
                <w:i/>
                <w:noProof/>
                <w:lang w:val="en-GB"/>
              </w:rPr>
              <w:t>2</w:t>
            </w:r>
            <w:r w:rsidRPr="008A5A1B">
              <w:rPr>
                <w:b w:val="0"/>
                <w:i/>
              </w:rPr>
              <w:fldChar w:fldCharType="end"/>
            </w:r>
            <w:r w:rsidRPr="008A5A1B">
              <w:rPr>
                <w:b w:val="0"/>
                <w:i/>
                <w:lang w:val="en-GB"/>
              </w:rPr>
              <w:t>.3 Subtitle priority</w:t>
            </w:r>
          </w:p>
          <w:p w14:paraId="5F6F653E" w14:textId="4A28AC82" w:rsidR="00233969" w:rsidRPr="00741F99" w:rsidRDefault="00233969" w:rsidP="00076704">
            <w:pPr>
              <w:pStyle w:val="Brdtekst"/>
              <w:jc w:val="left"/>
              <w:rPr>
                <w:b w:val="0"/>
                <w:i/>
              </w:rPr>
            </w:pPr>
          </w:p>
        </w:tc>
      </w:tr>
      <w:tr w:rsidR="00233969" w:rsidRPr="00741F99" w14:paraId="2AA8031A" w14:textId="77777777" w:rsidTr="007E33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3AA5544" w14:textId="7CC9053A" w:rsidR="00233969" w:rsidRPr="00A13FC2" w:rsidRDefault="00233969" w:rsidP="008A5A1B">
            <w:pPr>
              <w:pStyle w:val="Tasktableheading"/>
              <w:rPr>
                <w:color w:val="000000" w:themeColor="text1"/>
                <w:highlight w:val="yellow"/>
                <w:lang w:val="en-GB"/>
              </w:rPr>
            </w:pPr>
            <w:r w:rsidRPr="008A5A1B">
              <w:lastRenderedPageBreak/>
              <w:t>IRD</w:t>
            </w:r>
            <w:r w:rsidR="008A5A1B" w:rsidRPr="008A5A1B">
              <w:t xml:space="preserve"> </w:t>
            </w:r>
            <w:r w:rsidR="00A13FC2" w:rsidRPr="008A5A1B">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7895ECBD" w14:textId="5A5496D7" w:rsidR="00233969" w:rsidRPr="008A5A1B" w:rsidRDefault="005A24AF" w:rsidP="00076704">
            <w:pPr>
              <w:pStyle w:val="NordigProfile"/>
            </w:pPr>
            <w:r w:rsidRPr="008A5A1B">
              <w:t>HEVC,</w:t>
            </w:r>
            <w:r w:rsidR="003822C6" w:rsidRPr="008A5A1B">
              <w:t xml:space="preserve"> all IRD</w:t>
            </w:r>
            <w:r w:rsidR="008A5A1B" w:rsidRPr="008A5A1B">
              <w:t>s</w:t>
            </w:r>
          </w:p>
        </w:tc>
      </w:tr>
      <w:tr w:rsidR="00233969" w:rsidRPr="00741F99" w14:paraId="7D05B75B" w14:textId="77777777" w:rsidTr="007E3381">
        <w:tc>
          <w:tcPr>
            <w:tcW w:w="1418" w:type="dxa"/>
            <w:shd w:val="pct25" w:color="000000" w:fill="FFFFFF"/>
          </w:tcPr>
          <w:p w14:paraId="0A8BBA6A" w14:textId="77777777" w:rsidR="00233969" w:rsidRPr="00741F99" w:rsidRDefault="00233969" w:rsidP="00076704">
            <w:pPr>
              <w:pStyle w:val="Tasktableheading"/>
            </w:pPr>
            <w:r w:rsidRPr="00741F99">
              <w:t>Test procedure</w:t>
            </w:r>
          </w:p>
        </w:tc>
        <w:tc>
          <w:tcPr>
            <w:tcW w:w="7291" w:type="dxa"/>
            <w:gridSpan w:val="3"/>
          </w:tcPr>
          <w:p w14:paraId="2D7B304D" w14:textId="743831E5" w:rsidR="00233969" w:rsidRDefault="00233969" w:rsidP="00076704">
            <w:pPr>
              <w:rPr>
                <w:lang w:val="en-US"/>
              </w:rPr>
            </w:pPr>
            <w:r w:rsidRPr="00741F99">
              <w:rPr>
                <w:b/>
                <w:lang w:val="en-US"/>
              </w:rPr>
              <w:t>Purpose of test</w:t>
            </w:r>
            <w:r w:rsidRPr="00741F99">
              <w:rPr>
                <w:lang w:val="en-US"/>
              </w:rPr>
              <w:t>:</w:t>
            </w:r>
          </w:p>
          <w:p w14:paraId="2ADF201E" w14:textId="2F5F4210" w:rsidR="003822C6" w:rsidRPr="00E475E9" w:rsidRDefault="003822C6" w:rsidP="00076704">
            <w:pPr>
              <w:rPr>
                <w:lang w:val="en-US"/>
              </w:rPr>
            </w:pPr>
            <w:r w:rsidRPr="00741F99">
              <w:rPr>
                <w:lang w:val="en-US"/>
              </w:rPr>
              <w:t xml:space="preserve">To </w:t>
            </w:r>
            <w:r w:rsidRPr="00E475E9">
              <w:rPr>
                <w:lang w:val="en-US"/>
              </w:rPr>
              <w:t>verify that priority among subtitling streams is implemented, according to table above (i.e. TTML highest prio (if TTML is supported), then DVB Subtitlitng and last EBU Teletext subtitling.</w:t>
            </w:r>
          </w:p>
          <w:p w14:paraId="340713F9" w14:textId="77777777" w:rsidR="00E475E9" w:rsidRPr="00E475E9" w:rsidRDefault="00E475E9" w:rsidP="00076704">
            <w:pPr>
              <w:rPr>
                <w:lang w:val="en-US"/>
              </w:rPr>
            </w:pPr>
          </w:p>
          <w:p w14:paraId="239CAA08" w14:textId="25A80BFA" w:rsidR="00233969" w:rsidRPr="00E475E9" w:rsidRDefault="00BC6058" w:rsidP="00076704">
            <w:pPr>
              <w:rPr>
                <w:b/>
                <w:lang w:val="en-US"/>
              </w:rPr>
            </w:pPr>
            <w:r>
              <w:rPr>
                <w:b/>
                <w:noProof/>
                <w:lang w:val="en-GB" w:eastAsia="en-GB"/>
              </w:rPr>
              <mc:AlternateContent>
                <mc:Choice Requires="wps">
                  <w:drawing>
                    <wp:anchor distT="0" distB="0" distL="114300" distR="114300" simplePos="0" relativeHeight="251831296" behindDoc="1" locked="0" layoutInCell="1" allowOverlap="1" wp14:anchorId="3AE02F84" wp14:editId="3B2664B1">
                      <wp:simplePos x="0" y="0"/>
                      <wp:positionH relativeFrom="column">
                        <wp:posOffset>-39379</wp:posOffset>
                      </wp:positionH>
                      <wp:positionV relativeFrom="paragraph">
                        <wp:posOffset>216924</wp:posOffset>
                      </wp:positionV>
                      <wp:extent cx="4600800" cy="1659600"/>
                      <wp:effectExtent l="0" t="0" r="9525" b="0"/>
                      <wp:wrapNone/>
                      <wp:docPr id="4567" name="Rektangel 4567"/>
                      <wp:cNvGraphicFramePr/>
                      <a:graphic xmlns:a="http://schemas.openxmlformats.org/drawingml/2006/main">
                        <a:graphicData uri="http://schemas.microsoft.com/office/word/2010/wordprocessingShape">
                          <wps:wsp>
                            <wps:cNvSpPr/>
                            <wps:spPr>
                              <a:xfrm>
                                <a:off x="0" y="0"/>
                                <a:ext cx="4600800" cy="16596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6C04C" id="Rektangel 4567" o:spid="_x0000_s1026" style="position:absolute;margin-left:-3.1pt;margin-top:17.1pt;width:362.25pt;height:130.7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" fillcolor="white [3212]" stroked="f" strokeweight="2pt"/>
                  </w:pict>
                </mc:Fallback>
              </mc:AlternateContent>
            </w:r>
            <w:r w:rsidR="007E3381" w:rsidRPr="00E475E9">
              <w:rPr>
                <w:b/>
                <w:noProof/>
                <w:lang w:val="en-GB" w:eastAsia="en-GB"/>
              </w:rPr>
              <mc:AlternateContent>
                <mc:Choice Requires="wps">
                  <w:drawing>
                    <wp:anchor distT="0" distB="0" distL="114300" distR="114300" simplePos="0" relativeHeight="251687936" behindDoc="1" locked="0" layoutInCell="1" allowOverlap="1" wp14:anchorId="56CA9A3E" wp14:editId="565BAB5A">
                      <wp:simplePos x="0" y="0"/>
                      <wp:positionH relativeFrom="column">
                        <wp:posOffset>-32169</wp:posOffset>
                      </wp:positionH>
                      <wp:positionV relativeFrom="paragraph">
                        <wp:posOffset>234051</wp:posOffset>
                      </wp:positionV>
                      <wp:extent cx="4569148" cy="1621766"/>
                      <wp:effectExtent l="0" t="0" r="3175" b="0"/>
                      <wp:wrapNone/>
                      <wp:docPr id="7076" name="Rektangel 7076"/>
                      <wp:cNvGraphicFramePr/>
                      <a:graphic xmlns:a="http://schemas.openxmlformats.org/drawingml/2006/main">
                        <a:graphicData uri="http://schemas.microsoft.com/office/word/2010/wordprocessingShape">
                          <wps:wsp>
                            <wps:cNvSpPr/>
                            <wps:spPr>
                              <a:xfrm>
                                <a:off x="0" y="0"/>
                                <a:ext cx="4569148" cy="1621766"/>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5860B1" id="Rektangel 7076" o:spid="_x0000_s1026" style="position:absolute;margin-left:-2.55pt;margin-top:18.45pt;width:359.8pt;height:127.7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" fillcolor="yellow" stroked="f" strokeweight="2pt"/>
                  </w:pict>
                </mc:Fallback>
              </mc:AlternateContent>
            </w:r>
            <w:r w:rsidR="00233969" w:rsidRPr="00E475E9">
              <w:rPr>
                <w:b/>
                <w:lang w:val="en-US"/>
              </w:rPr>
              <w:t>Equipment:</w:t>
            </w:r>
            <w:r w:rsidR="007E3381" w:rsidRPr="00E475E9">
              <w:rPr>
                <w:b/>
                <w:lang w:val="en-US"/>
              </w:rPr>
              <w:br/>
            </w:r>
          </w:p>
          <w:p w14:paraId="6D5B52AE" w14:textId="0B1A4447" w:rsidR="00BC6058" w:rsidRDefault="00252031" w:rsidP="00076704">
            <w:pPr>
              <w:rPr>
                <w:lang w:val="en-US"/>
              </w:rPr>
            </w:pPr>
            <w:r w:rsidRPr="00E475E9">
              <w:rPr>
                <w:noProof/>
                <w:lang w:val="en-GB" w:eastAsia="en-GB"/>
              </w:rPr>
              <mc:AlternateContent>
                <mc:Choice Requires="wpc">
                  <w:drawing>
                    <wp:anchor distT="0" distB="0" distL="114300" distR="114300" simplePos="0" relativeHeight="251832320" behindDoc="0" locked="0" layoutInCell="1" allowOverlap="1" wp14:anchorId="5338714F" wp14:editId="4C5F8C8D">
                      <wp:simplePos x="0" y="0"/>
                      <wp:positionH relativeFrom="column">
                        <wp:posOffset>-71585</wp:posOffset>
                      </wp:positionH>
                      <wp:positionV relativeFrom="paragraph">
                        <wp:posOffset>24225</wp:posOffset>
                      </wp:positionV>
                      <wp:extent cx="4520565" cy="636905"/>
                      <wp:effectExtent l="0" t="0" r="0" b="0"/>
                      <wp:wrapNone/>
                      <wp:docPr id="707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7"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1"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08D3AF92" w14:textId="77777777" w:rsidR="00161936" w:rsidRDefault="00161936" w:rsidP="007E3381">
                                    <w:pPr>
                                      <w:rPr>
                                        <w:sz w:val="18"/>
                                        <w:szCs w:val="18"/>
                                      </w:rPr>
                                    </w:pPr>
                                    <w:r>
                                      <w:rPr>
                                        <w:sz w:val="18"/>
                                        <w:szCs w:val="18"/>
                                      </w:rPr>
                                      <w:t xml:space="preserve">MPEG </w:t>
                                    </w:r>
                                  </w:p>
                                  <w:p w14:paraId="3C031DA0" w14:textId="77777777" w:rsidR="00161936" w:rsidRDefault="00161936" w:rsidP="007E3381">
                                    <w:pPr>
                                      <w:rPr>
                                        <w:sz w:val="18"/>
                                        <w:szCs w:val="18"/>
                                      </w:rPr>
                                    </w:pPr>
                                    <w:r>
                                      <w:rPr>
                                        <w:sz w:val="18"/>
                                        <w:szCs w:val="18"/>
                                      </w:rPr>
                                      <w:t>TS Source</w:t>
                                    </w:r>
                                  </w:p>
                                </w:txbxContent>
                              </wps:txbx>
                              <wps:bodyPr rot="0" vert="horz" wrap="square" lIns="91440" tIns="45720" rIns="91440" bIns="45720" anchor="t" anchorCtr="0" upright="1">
                                <a:noAutofit/>
                              </wps:bodyPr>
                            </wps:wsp>
                            <wps:wsp>
                              <wps:cNvPr id="137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7BA86DF2" w14:textId="77777777" w:rsidR="00161936" w:rsidRDefault="00161936" w:rsidP="007E3381">
                                    <w:r>
                                      <w:t>MPEG MUX</w:t>
                                    </w:r>
                                  </w:p>
                                </w:txbxContent>
                              </wps:txbx>
                              <wps:bodyPr rot="0" vert="horz" wrap="square" lIns="91440" tIns="45720" rIns="91440" bIns="45720" anchor="t" anchorCtr="0" upright="1">
                                <a:noAutofit/>
                              </wps:bodyPr>
                            </wps:wsp>
                            <wps:wsp>
                              <wps:cNvPr id="1403"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B5EA0C2" w14:textId="6EF233DB" w:rsidR="00161936" w:rsidRDefault="00161936" w:rsidP="007E3381">
                                    <w:r>
                                      <w:t>DVB modulator</w:t>
                                    </w:r>
                                  </w:p>
                                </w:txbxContent>
                              </wps:txbx>
                              <wps:bodyPr rot="0" vert="horz" wrap="square" lIns="91440" tIns="45720" rIns="91440" bIns="45720" anchor="t" anchorCtr="0" upright="1">
                                <a:noAutofit/>
                              </wps:bodyPr>
                            </wps:wsp>
                            <wps:wsp>
                              <wps:cNvPr id="7072"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591E0FBF" w14:textId="77777777" w:rsidR="00161936" w:rsidRDefault="00161936" w:rsidP="007E3381">
                                    <w:pPr>
                                      <w:jc w:val="center"/>
                                    </w:pPr>
                                    <w:r>
                                      <w:t>NorDig IRD</w:t>
                                    </w:r>
                                  </w:p>
                                </w:txbxContent>
                              </wps:txbx>
                              <wps:bodyPr rot="0" vert="horz" wrap="square" lIns="91440" tIns="45720" rIns="91440" bIns="45720" anchor="t" anchorCtr="0" upright="1">
                                <a:noAutofit/>
                              </wps:bodyPr>
                            </wps:wsp>
                            <wps:wsp>
                              <wps:cNvPr id="7074" name="Rectangle 719"/>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E5B8120" w14:textId="77777777" w:rsidR="00161936" w:rsidRPr="00E521E9" w:rsidRDefault="00161936" w:rsidP="007E3381">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5338714F" id="_x0000_s2034" editas="canvas" style="position:absolute;margin-left:-5.65pt;margin-top:1.9pt;width:355.95pt;height:50.15pt;z-index:251832320;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">
                      <v:shape id="_x0000_s2035" type="#_x0000_t75" style="position:absolute;width:45205;height:6369;visibility:visible;mso-wrap-style:square">
                        <v:fill o:detectmouseclick="t"/>
                        <v:path o:connecttype="none"/>
                      </v:shape>
                      <v:line id="Line 719" o:spid="_x0000_s2036"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UzxQAAAN0AAAAPAAAAZHJzL2Rvd25yZXYueG1sRE9La8JA&#10;EL4L/odlhN50Y4VU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CyvZUzxQAAAN0AAAAP&#10;AAAAAAAAAAAAAAAAAAcCAABkcnMvZG93bnJldi54bWxQSwUGAAAAAAMAAwC3AAAA+QIAAAAA&#10;"/>
                      <v:rect id="Rectangle 720" o:spid="_x0000_s2037"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">
                        <v:textbox>
                          <w:txbxContent>
                            <w:p w14:paraId="08D3AF92" w14:textId="77777777" w:rsidR="00161936" w:rsidRDefault="00161936" w:rsidP="007E3381">
                              <w:pPr>
                                <w:rPr>
                                  <w:sz w:val="18"/>
                                  <w:szCs w:val="18"/>
                                </w:rPr>
                              </w:pPr>
                              <w:r>
                                <w:rPr>
                                  <w:sz w:val="18"/>
                                  <w:szCs w:val="18"/>
                                </w:rPr>
                                <w:t xml:space="preserve">MPEG </w:t>
                              </w:r>
                            </w:p>
                            <w:p w14:paraId="3C031DA0" w14:textId="77777777" w:rsidR="00161936" w:rsidRDefault="00161936" w:rsidP="007E3381">
                              <w:pPr>
                                <w:rPr>
                                  <w:sz w:val="18"/>
                                  <w:szCs w:val="18"/>
                                </w:rPr>
                              </w:pPr>
                              <w:r>
                                <w:rPr>
                                  <w:sz w:val="18"/>
                                  <w:szCs w:val="18"/>
                                </w:rPr>
                                <w:t>TS Source</w:t>
                              </w:r>
                            </w:p>
                          </w:txbxContent>
                        </v:textbox>
                      </v:rect>
                      <v:rect id="Rectangle 721" o:spid="_x0000_s2038"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">
                        <v:textbox>
                          <w:txbxContent>
                            <w:p w14:paraId="7BA86DF2" w14:textId="77777777" w:rsidR="00161936" w:rsidRDefault="00161936" w:rsidP="007E3381">
                              <w:r>
                                <w:t>MPEG MUX</w:t>
                              </w:r>
                            </w:p>
                          </w:txbxContent>
                        </v:textbox>
                      </v:rect>
                      <v:rect id="Rectangle 722" o:spid="_x0000_s2039"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">
                        <v:textbox>
                          <w:txbxContent>
                            <w:p w14:paraId="0B5EA0C2" w14:textId="6EF233DB" w:rsidR="00161936" w:rsidRDefault="00161936" w:rsidP="007E3381">
                              <w:r>
                                <w:t>DVB modulator</w:t>
                              </w:r>
                            </w:p>
                          </w:txbxContent>
                        </v:textbox>
                      </v:rect>
                      <v:rect id="Rectangle 723" o:spid="_x0000_s2040"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" fillcolor="#d6e3bc [1302]" strokeweight="1.5pt">
                        <v:stroke linestyle="thinThin"/>
                        <v:textbox>
                          <w:txbxContent>
                            <w:p w14:paraId="591E0FBF" w14:textId="77777777" w:rsidR="00161936" w:rsidRDefault="00161936" w:rsidP="007E3381">
                              <w:pPr>
                                <w:jc w:val="center"/>
                              </w:pPr>
                              <w:r>
                                <w:t>NorDig IRD</w:t>
                              </w:r>
                            </w:p>
                          </w:txbxContent>
                        </v:textbox>
                      </v:rect>
                      <v:rect id="Rectangle 719" o:spid="_x0000_s2041"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">
                        <v:textbox>
                          <w:txbxContent>
                            <w:p w14:paraId="7E5B8120" w14:textId="77777777" w:rsidR="00161936" w:rsidRPr="00E521E9" w:rsidRDefault="00161936" w:rsidP="007E3381">
                              <w:pPr>
                                <w:jc w:val="center"/>
                                <w:rPr>
                                  <w:lang w:val="sv-SE"/>
                                </w:rPr>
                              </w:pPr>
                              <w:r>
                                <w:rPr>
                                  <w:lang w:val="sv-SE"/>
                                </w:rPr>
                                <w:t xml:space="preserve">Monitor </w:t>
                              </w:r>
                              <w:r w:rsidRPr="00303FA0">
                                <w:rPr>
                                  <w:sz w:val="16"/>
                                  <w:lang w:val="sv-SE"/>
                                </w:rPr>
                                <w:t>(for STB)</w:t>
                              </w:r>
                            </w:p>
                          </w:txbxContent>
                        </v:textbox>
                      </v:rect>
                    </v:group>
                  </w:pict>
                </mc:Fallback>
              </mc:AlternateContent>
            </w:r>
          </w:p>
          <w:p w14:paraId="38BD5B85" w14:textId="764D35EA" w:rsidR="00BC6058" w:rsidRDefault="00BC6058" w:rsidP="00076704">
            <w:pPr>
              <w:rPr>
                <w:lang w:val="en-US"/>
              </w:rPr>
            </w:pPr>
          </w:p>
          <w:p w14:paraId="0D8A791E" w14:textId="148FD5D9" w:rsidR="00BC6058" w:rsidRDefault="00BC6058" w:rsidP="00076704">
            <w:pPr>
              <w:rPr>
                <w:lang w:val="en-US"/>
              </w:rPr>
            </w:pPr>
          </w:p>
          <w:p w14:paraId="22897767" w14:textId="0AD80198" w:rsidR="00BC6058" w:rsidRDefault="00BC6058" w:rsidP="00076704">
            <w:pPr>
              <w:rPr>
                <w:lang w:val="en-US"/>
              </w:rPr>
            </w:pPr>
          </w:p>
          <w:p w14:paraId="54EE966F" w14:textId="09BA0B6C" w:rsidR="00BC6058" w:rsidRDefault="00BC6058" w:rsidP="00076704">
            <w:pPr>
              <w:rPr>
                <w:lang w:val="en-US"/>
              </w:rPr>
            </w:pPr>
          </w:p>
          <w:p w14:paraId="4154E77B" w14:textId="77777777" w:rsidR="00252031" w:rsidRDefault="00252031" w:rsidP="00076704">
            <w:pPr>
              <w:rPr>
                <w:lang w:val="en-US"/>
              </w:rPr>
            </w:pPr>
          </w:p>
          <w:p w14:paraId="0DABC3A3" w14:textId="531CC922" w:rsidR="007E3381" w:rsidRPr="00E475E9" w:rsidRDefault="00233969" w:rsidP="007E3381">
            <w:pPr>
              <w:rPr>
                <w:lang w:val="en-US"/>
              </w:rPr>
            </w:pPr>
            <w:bookmarkStart w:id="3708" w:name="_Hlk18272640"/>
            <w:r w:rsidRPr="00E475E9">
              <w:rPr>
                <w:lang w:val="en-US"/>
              </w:rPr>
              <w:t>A transport stream containing a test service</w:t>
            </w:r>
            <w:r w:rsidR="007E3381" w:rsidRPr="00E475E9">
              <w:rPr>
                <w:lang w:val="en-US"/>
              </w:rPr>
              <w:t xml:space="preserve"> s according to table below</w:t>
            </w:r>
            <w:r w:rsidRPr="00E475E9">
              <w:rPr>
                <w:lang w:val="en-US"/>
              </w:rPr>
              <w:t>.</w:t>
            </w:r>
            <w:r w:rsidR="007E3381" w:rsidRPr="00E475E9">
              <w:rPr>
                <w:lang w:val="en-US"/>
              </w:rPr>
              <w:t xml:space="preserve"> All subtitling streams/PIDs shall have (at least) one ‘translation dialogue’ (‘normal’) subtitle  language that matches the IRD’s primary subtilting language setting (ie same language code shall be available in the descriptors for all subtilting streams/PIDs). The actual content inside the different subtilting streams/PIDs is recommended be different in order to easy detect which stream the IRD is displaying (e.g. different positioning or different colour or different subtitle content).</w:t>
            </w:r>
          </w:p>
          <w:bookmarkEnd w:id="3708"/>
          <w:p w14:paraId="6E2E254E" w14:textId="77777777" w:rsidR="007E3381" w:rsidRPr="00E475E9" w:rsidRDefault="007E3381" w:rsidP="007E3381">
            <w:pPr>
              <w:rPr>
                <w:lang w:val="en-US"/>
              </w:rPr>
            </w:pPr>
          </w:p>
          <w:p w14:paraId="76C9B8E0" w14:textId="23B5699D" w:rsidR="007E3381" w:rsidRPr="00E475E9" w:rsidRDefault="007E3381" w:rsidP="007E3381">
            <w:pPr>
              <w:rPr>
                <w:lang w:val="en-US"/>
              </w:rPr>
            </w:pPr>
            <w:r w:rsidRPr="00E475E9">
              <w:rPr>
                <w:lang w:val="en-US"/>
              </w:rPr>
              <w:t xml:space="preserve">Ensure the NorDig IRD user preference settings at start up: </w:t>
            </w:r>
          </w:p>
          <w:p w14:paraId="33C65798" w14:textId="77777777" w:rsidR="007E3381" w:rsidRPr="00E475E9" w:rsidRDefault="007E3381" w:rsidP="00CB7123">
            <w:pPr>
              <w:pStyle w:val="Listeafsnit"/>
              <w:numPr>
                <w:ilvl w:val="0"/>
                <w:numId w:val="30"/>
              </w:numPr>
              <w:rPr>
                <w:lang w:val="en-US"/>
              </w:rPr>
            </w:pPr>
            <w:r w:rsidRPr="00E475E9">
              <w:rPr>
                <w:lang w:val="en-US"/>
              </w:rPr>
              <w:t>Subtitling primary language: lang1 (for example ‘Swedish’)</w:t>
            </w:r>
          </w:p>
          <w:p w14:paraId="5B1B438D" w14:textId="77777777" w:rsidR="007E3381" w:rsidRPr="00E475E9" w:rsidRDefault="007E3381" w:rsidP="00CB7123">
            <w:pPr>
              <w:pStyle w:val="Listeafsnit"/>
              <w:numPr>
                <w:ilvl w:val="0"/>
                <w:numId w:val="30"/>
              </w:numPr>
              <w:rPr>
                <w:lang w:val="en-US"/>
              </w:rPr>
            </w:pPr>
            <w:r w:rsidRPr="00E475E9">
              <w:rPr>
                <w:lang w:val="en-US"/>
              </w:rPr>
              <w:t>Subtitling primary language: lang2 (for example ‘English’)</w:t>
            </w:r>
          </w:p>
          <w:p w14:paraId="3FFB5030" w14:textId="77777777" w:rsidR="007E3381" w:rsidRPr="00E475E9" w:rsidRDefault="007E3381" w:rsidP="00CB7123">
            <w:pPr>
              <w:pStyle w:val="Listeafsnit"/>
              <w:numPr>
                <w:ilvl w:val="0"/>
                <w:numId w:val="30"/>
              </w:numPr>
              <w:rPr>
                <w:lang w:val="en-US"/>
              </w:rPr>
            </w:pPr>
            <w:r w:rsidRPr="00E475E9">
              <w:rPr>
                <w:lang w:val="en-US"/>
              </w:rPr>
              <w:t xml:space="preserve">translation dialogue/normal subtilting ON and </w:t>
            </w:r>
          </w:p>
          <w:p w14:paraId="5C3CCBE1" w14:textId="13D4D372" w:rsidR="00F909FB" w:rsidRPr="00252031" w:rsidRDefault="007E3381" w:rsidP="007E3381">
            <w:pPr>
              <w:pStyle w:val="Listeafsnit"/>
              <w:numPr>
                <w:ilvl w:val="0"/>
                <w:numId w:val="30"/>
              </w:numPr>
              <w:rPr>
                <w:lang w:val="en-US"/>
              </w:rPr>
            </w:pPr>
            <w:r w:rsidRPr="00E475E9">
              <w:rPr>
                <w:lang w:val="en-US"/>
              </w:rPr>
              <w:t>should have Hard-of-hearing subtitling OFF.</w:t>
            </w:r>
          </w:p>
          <w:p w14:paraId="10E3BE0A" w14:textId="75CACFDE" w:rsidR="00F909FB" w:rsidRDefault="00F909FB" w:rsidP="007E3381">
            <w:pPr>
              <w:rPr>
                <w:highlight w:val="yellow"/>
                <w:lang w:val="en-US"/>
              </w:rPr>
            </w:pPr>
          </w:p>
          <w:p w14:paraId="00958066" w14:textId="026B6934" w:rsidR="00252031" w:rsidRDefault="00252031" w:rsidP="007E3381">
            <w:pPr>
              <w:rPr>
                <w:highlight w:val="yellow"/>
                <w:lang w:val="en-US"/>
              </w:rPr>
            </w:pPr>
          </w:p>
          <w:p w14:paraId="6DAFA071" w14:textId="05AB0F5E" w:rsidR="00252031" w:rsidRDefault="00252031" w:rsidP="007E3381">
            <w:pPr>
              <w:rPr>
                <w:highlight w:val="yellow"/>
                <w:lang w:val="en-US"/>
              </w:rPr>
            </w:pPr>
          </w:p>
          <w:p w14:paraId="0E793B21" w14:textId="5BDE1A62" w:rsidR="00252031" w:rsidRDefault="00252031" w:rsidP="007E3381">
            <w:pPr>
              <w:rPr>
                <w:highlight w:val="yellow"/>
                <w:lang w:val="en-US"/>
              </w:rPr>
            </w:pPr>
          </w:p>
          <w:p w14:paraId="72A700AF" w14:textId="0BD226AC" w:rsidR="00252031" w:rsidRDefault="00252031" w:rsidP="007E3381">
            <w:pPr>
              <w:rPr>
                <w:highlight w:val="yellow"/>
                <w:lang w:val="en-US"/>
              </w:rPr>
            </w:pPr>
          </w:p>
          <w:p w14:paraId="182259F2" w14:textId="78E15AFF" w:rsidR="00252031" w:rsidRDefault="00252031" w:rsidP="007E3381">
            <w:pPr>
              <w:rPr>
                <w:highlight w:val="yellow"/>
                <w:lang w:val="en-US"/>
              </w:rPr>
            </w:pPr>
          </w:p>
          <w:p w14:paraId="786CF0C7" w14:textId="065E0426" w:rsidR="00252031" w:rsidRDefault="00252031" w:rsidP="007E3381">
            <w:pPr>
              <w:rPr>
                <w:highlight w:val="yellow"/>
                <w:lang w:val="en-US"/>
              </w:rPr>
            </w:pPr>
          </w:p>
          <w:p w14:paraId="5FD1D109" w14:textId="0F4D3F0F" w:rsidR="00252031" w:rsidRDefault="00252031" w:rsidP="007E3381">
            <w:pPr>
              <w:rPr>
                <w:highlight w:val="yellow"/>
                <w:lang w:val="en-US"/>
              </w:rPr>
            </w:pPr>
          </w:p>
          <w:p w14:paraId="2178CE6F" w14:textId="329443B4" w:rsidR="00252031" w:rsidRDefault="00252031" w:rsidP="007E3381">
            <w:pPr>
              <w:rPr>
                <w:highlight w:val="yellow"/>
                <w:lang w:val="en-US"/>
              </w:rPr>
            </w:pPr>
          </w:p>
          <w:p w14:paraId="7CF61FE3" w14:textId="09323CF5" w:rsidR="00252031" w:rsidRDefault="00252031" w:rsidP="007E3381">
            <w:pPr>
              <w:rPr>
                <w:highlight w:val="yellow"/>
                <w:lang w:val="en-US"/>
              </w:rPr>
            </w:pPr>
          </w:p>
          <w:p w14:paraId="3520AA7B" w14:textId="77777777" w:rsidR="00F909FB" w:rsidRDefault="00F909FB" w:rsidP="007E3381">
            <w:pPr>
              <w:rPr>
                <w:highlight w:val="yellow"/>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3"/>
              <w:gridCol w:w="4820"/>
            </w:tblGrid>
            <w:tr w:rsidR="007E3381" w:rsidRPr="00F909FB" w14:paraId="3A070731" w14:textId="77777777" w:rsidTr="007E3381">
              <w:trPr>
                <w:trHeight w:val="270"/>
              </w:trPr>
              <w:tc>
                <w:tcPr>
                  <w:tcW w:w="1843"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72929AD5" w14:textId="77777777" w:rsidR="007E3381" w:rsidRPr="00F909FB" w:rsidRDefault="007E3381" w:rsidP="007E3381">
                  <w:pPr>
                    <w:rPr>
                      <w:b/>
                    </w:rPr>
                  </w:pPr>
                  <w:r w:rsidRPr="00F909FB">
                    <w:rPr>
                      <w:b/>
                    </w:rPr>
                    <w:t xml:space="preserve">Service </w:t>
                  </w:r>
                </w:p>
              </w:tc>
              <w:tc>
                <w:tcPr>
                  <w:tcW w:w="4820" w:type="dxa"/>
                  <w:tcBorders>
                    <w:top w:val="single" w:sz="4" w:space="0" w:color="auto"/>
                    <w:bottom w:val="single" w:sz="4" w:space="0" w:color="auto"/>
                  </w:tcBorders>
                  <w:shd w:val="clear" w:color="auto" w:fill="D9D9D9" w:themeFill="background1" w:themeFillShade="D9"/>
                </w:tcPr>
                <w:p w14:paraId="7D4ACF7E" w14:textId="77777777" w:rsidR="007E3381" w:rsidRPr="00F909FB" w:rsidRDefault="007E3381" w:rsidP="007E3381">
                  <w:pPr>
                    <w:rPr>
                      <w:b/>
                      <w:lang w:val="en-GB"/>
                    </w:rPr>
                  </w:pPr>
                  <w:r w:rsidRPr="00F909FB">
                    <w:rPr>
                      <w:b/>
                      <w:lang w:val="en-GB"/>
                    </w:rPr>
                    <w:t>Containing following subtitling formats and the order in PMT</w:t>
                  </w:r>
                </w:p>
              </w:tc>
            </w:tr>
            <w:tr w:rsidR="007E3381" w:rsidRPr="00F909FB" w14:paraId="257E891C" w14:textId="77777777" w:rsidTr="007E3381">
              <w:trPr>
                <w:trHeight w:val="439"/>
              </w:trPr>
              <w:tc>
                <w:tcPr>
                  <w:tcW w:w="1843" w:type="dxa"/>
                  <w:tcMar>
                    <w:top w:w="0" w:type="dxa"/>
                    <w:left w:w="108" w:type="dxa"/>
                    <w:bottom w:w="0" w:type="dxa"/>
                    <w:right w:w="108" w:type="dxa"/>
                  </w:tcMar>
                  <w:hideMark/>
                </w:tcPr>
                <w:p w14:paraId="3AABA45D" w14:textId="77777777" w:rsidR="007E3381" w:rsidRPr="00F909FB" w:rsidRDefault="007E3381" w:rsidP="007E3381">
                  <w:r w:rsidRPr="00F909FB">
                    <w:t xml:space="preserve">Service1 /mode 1 </w:t>
                  </w:r>
                </w:p>
              </w:tc>
              <w:tc>
                <w:tcPr>
                  <w:tcW w:w="4820" w:type="dxa"/>
                </w:tcPr>
                <w:p w14:paraId="65CD5B26" w14:textId="77777777" w:rsidR="007E3381" w:rsidRPr="00F909FB" w:rsidRDefault="007E3381" w:rsidP="00AD1FCF">
                  <w:pPr>
                    <w:pStyle w:val="Listeafsnit"/>
                    <w:numPr>
                      <w:ilvl w:val="0"/>
                      <w:numId w:val="315"/>
                    </w:numPr>
                  </w:pPr>
                  <w:r w:rsidRPr="00F909FB">
                    <w:t>EBU Teletext subtitling (normal, lang 1)</w:t>
                  </w:r>
                </w:p>
                <w:p w14:paraId="122EB911" w14:textId="77777777" w:rsidR="007E3381" w:rsidRPr="00F909FB" w:rsidRDefault="007E3381" w:rsidP="007E3381">
                  <w:pPr>
                    <w:pStyle w:val="Listeafsnit"/>
                  </w:pPr>
                </w:p>
              </w:tc>
            </w:tr>
            <w:tr w:rsidR="007E3381" w:rsidRPr="00F909FB" w14:paraId="3F667EC4" w14:textId="77777777" w:rsidTr="007E3381">
              <w:trPr>
                <w:trHeight w:val="439"/>
              </w:trPr>
              <w:tc>
                <w:tcPr>
                  <w:tcW w:w="1843" w:type="dxa"/>
                  <w:tcMar>
                    <w:top w:w="0" w:type="dxa"/>
                    <w:left w:w="108" w:type="dxa"/>
                    <w:bottom w:w="0" w:type="dxa"/>
                    <w:right w:w="108" w:type="dxa"/>
                  </w:tcMar>
                  <w:hideMark/>
                </w:tcPr>
                <w:p w14:paraId="025EB90A" w14:textId="77777777" w:rsidR="007E3381" w:rsidRPr="00F909FB" w:rsidRDefault="007E3381" w:rsidP="007E3381">
                  <w:r w:rsidRPr="00F909FB">
                    <w:t>Service2 /mode 2</w:t>
                  </w:r>
                </w:p>
              </w:tc>
              <w:tc>
                <w:tcPr>
                  <w:tcW w:w="4820" w:type="dxa"/>
                </w:tcPr>
                <w:p w14:paraId="06ED5B26" w14:textId="77777777" w:rsidR="007E3381" w:rsidRPr="00F909FB" w:rsidRDefault="007E3381" w:rsidP="00AD1FCF">
                  <w:pPr>
                    <w:pStyle w:val="Listeafsnit"/>
                    <w:numPr>
                      <w:ilvl w:val="0"/>
                      <w:numId w:val="316"/>
                    </w:numPr>
                  </w:pPr>
                  <w:r w:rsidRPr="00F909FB">
                    <w:t>EBU Teletext subtitling (normal, lang 1)</w:t>
                  </w:r>
                </w:p>
                <w:p w14:paraId="5ACE8238" w14:textId="77777777" w:rsidR="007E3381" w:rsidRPr="00F909FB" w:rsidRDefault="007E3381" w:rsidP="00AD1FCF">
                  <w:pPr>
                    <w:pStyle w:val="Listeafsnit"/>
                    <w:numPr>
                      <w:ilvl w:val="0"/>
                      <w:numId w:val="316"/>
                    </w:numPr>
                  </w:pPr>
                  <w:r w:rsidRPr="00F909FB">
                    <w:t>DVB Subitling (normal, lang 1)</w:t>
                  </w:r>
                </w:p>
              </w:tc>
            </w:tr>
            <w:tr w:rsidR="007E3381" w:rsidRPr="00F909FB" w14:paraId="17F0A58C" w14:textId="77777777" w:rsidTr="007E3381">
              <w:trPr>
                <w:trHeight w:val="439"/>
              </w:trPr>
              <w:tc>
                <w:tcPr>
                  <w:tcW w:w="1843" w:type="dxa"/>
                  <w:tcMar>
                    <w:top w:w="0" w:type="dxa"/>
                    <w:left w:w="108" w:type="dxa"/>
                    <w:bottom w:w="0" w:type="dxa"/>
                    <w:right w:w="108" w:type="dxa"/>
                  </w:tcMar>
                  <w:hideMark/>
                </w:tcPr>
                <w:p w14:paraId="5A1A0D5A" w14:textId="77777777" w:rsidR="007E3381" w:rsidRPr="00F909FB" w:rsidRDefault="007E3381" w:rsidP="007E3381">
                  <w:pPr>
                    <w:rPr>
                      <w:lang w:val="en-GB"/>
                    </w:rPr>
                  </w:pPr>
                  <w:r w:rsidRPr="00F909FB">
                    <w:rPr>
                      <w:lang w:val="en-GB"/>
                    </w:rPr>
                    <w:lastRenderedPageBreak/>
                    <w:t>Service3 /mode 3 reversed PID order</w:t>
                  </w:r>
                </w:p>
              </w:tc>
              <w:tc>
                <w:tcPr>
                  <w:tcW w:w="4820" w:type="dxa"/>
                </w:tcPr>
                <w:p w14:paraId="347F21F8" w14:textId="77777777" w:rsidR="007E3381" w:rsidRPr="00F909FB" w:rsidRDefault="007E3381" w:rsidP="00AD1FCF">
                  <w:pPr>
                    <w:pStyle w:val="Listeafsnit"/>
                    <w:numPr>
                      <w:ilvl w:val="0"/>
                      <w:numId w:val="320"/>
                    </w:numPr>
                  </w:pPr>
                  <w:r w:rsidRPr="00F909FB">
                    <w:t>DVB Subitling (normal, lang 1)</w:t>
                  </w:r>
                </w:p>
                <w:p w14:paraId="0C46ECA1" w14:textId="77777777" w:rsidR="007E3381" w:rsidRPr="00F909FB" w:rsidRDefault="007E3381" w:rsidP="00AD1FCF">
                  <w:pPr>
                    <w:pStyle w:val="Listeafsnit"/>
                    <w:numPr>
                      <w:ilvl w:val="0"/>
                      <w:numId w:val="320"/>
                    </w:numPr>
                  </w:pPr>
                  <w:r w:rsidRPr="00F909FB">
                    <w:t>EBU Teletext subtitling (normal, lang 1)</w:t>
                  </w:r>
                </w:p>
              </w:tc>
            </w:tr>
            <w:tr w:rsidR="007E3381" w:rsidRPr="00F909FB" w14:paraId="34B7E5BB" w14:textId="77777777" w:rsidTr="007E3381">
              <w:trPr>
                <w:trHeight w:val="439"/>
              </w:trPr>
              <w:tc>
                <w:tcPr>
                  <w:tcW w:w="1843" w:type="dxa"/>
                  <w:tcMar>
                    <w:top w:w="0" w:type="dxa"/>
                    <w:left w:w="108" w:type="dxa"/>
                    <w:bottom w:w="0" w:type="dxa"/>
                    <w:right w:w="108" w:type="dxa"/>
                  </w:tcMar>
                  <w:hideMark/>
                </w:tcPr>
                <w:p w14:paraId="060BA329" w14:textId="77777777" w:rsidR="007E3381" w:rsidRPr="00F909FB" w:rsidRDefault="007E3381" w:rsidP="007E3381">
                  <w:r w:rsidRPr="00F909FB">
                    <w:t>Service4 /mode 4 (HEVC IRDs)</w:t>
                  </w:r>
                </w:p>
              </w:tc>
              <w:tc>
                <w:tcPr>
                  <w:tcW w:w="4820" w:type="dxa"/>
                </w:tcPr>
                <w:p w14:paraId="077F1152" w14:textId="77777777" w:rsidR="007E3381" w:rsidRPr="00F909FB" w:rsidRDefault="007E3381" w:rsidP="00AD1FCF">
                  <w:pPr>
                    <w:pStyle w:val="Listeafsnit"/>
                    <w:numPr>
                      <w:ilvl w:val="0"/>
                      <w:numId w:val="317"/>
                    </w:numPr>
                  </w:pPr>
                  <w:r w:rsidRPr="00F909FB">
                    <w:t>EBU Teletext subtitling (normal, lang 1)</w:t>
                  </w:r>
                </w:p>
                <w:p w14:paraId="30C83DD3" w14:textId="77777777" w:rsidR="007E3381" w:rsidRPr="00F909FB" w:rsidRDefault="007E3381" w:rsidP="00AD1FCF">
                  <w:pPr>
                    <w:pStyle w:val="Listeafsnit"/>
                    <w:numPr>
                      <w:ilvl w:val="0"/>
                      <w:numId w:val="317"/>
                    </w:numPr>
                  </w:pPr>
                  <w:r w:rsidRPr="00F909FB">
                    <w:t>DVB Subitling (normal, lang 1)</w:t>
                  </w:r>
                </w:p>
                <w:p w14:paraId="0CF882A0" w14:textId="77777777" w:rsidR="007E3381" w:rsidRPr="00F909FB" w:rsidRDefault="007E3381" w:rsidP="00AD1FCF">
                  <w:pPr>
                    <w:pStyle w:val="Listeafsnit"/>
                    <w:numPr>
                      <w:ilvl w:val="0"/>
                      <w:numId w:val="317"/>
                    </w:numPr>
                  </w:pPr>
                  <w:r w:rsidRPr="00F909FB">
                    <w:t xml:space="preserve">TTML Subtitling (normal, lang 1) </w:t>
                  </w:r>
                </w:p>
              </w:tc>
            </w:tr>
            <w:tr w:rsidR="007E3381" w:rsidRPr="00F909FB" w14:paraId="43F1026C" w14:textId="77777777" w:rsidTr="007E3381">
              <w:trPr>
                <w:trHeight w:val="439"/>
              </w:trPr>
              <w:tc>
                <w:tcPr>
                  <w:tcW w:w="1843" w:type="dxa"/>
                  <w:tcMar>
                    <w:top w:w="0" w:type="dxa"/>
                    <w:left w:w="108" w:type="dxa"/>
                    <w:bottom w:w="0" w:type="dxa"/>
                    <w:right w:w="108" w:type="dxa"/>
                  </w:tcMar>
                </w:tcPr>
                <w:p w14:paraId="0DF4F3DB" w14:textId="77777777" w:rsidR="007E3381" w:rsidRPr="00F909FB" w:rsidRDefault="007E3381" w:rsidP="007E3381">
                  <w:r w:rsidRPr="00F909FB">
                    <w:t>Service5 /mode 5</w:t>
                  </w:r>
                </w:p>
                <w:p w14:paraId="093BBF86" w14:textId="77777777" w:rsidR="007E3381" w:rsidRPr="00F909FB" w:rsidRDefault="007E3381" w:rsidP="007E3381"/>
              </w:tc>
              <w:tc>
                <w:tcPr>
                  <w:tcW w:w="4820" w:type="dxa"/>
                </w:tcPr>
                <w:p w14:paraId="542F3C8A" w14:textId="77777777" w:rsidR="007E3381" w:rsidRPr="00F909FB" w:rsidRDefault="007E3381" w:rsidP="00AD1FCF">
                  <w:pPr>
                    <w:pStyle w:val="Listeafsnit"/>
                    <w:numPr>
                      <w:ilvl w:val="0"/>
                      <w:numId w:val="319"/>
                    </w:numPr>
                  </w:pPr>
                  <w:r w:rsidRPr="00F909FB">
                    <w:t>EBU Teletext subtitling (normal, lang 2)</w:t>
                  </w:r>
                </w:p>
                <w:p w14:paraId="33325133" w14:textId="77777777" w:rsidR="007E3381" w:rsidRPr="00F909FB" w:rsidRDefault="007E3381" w:rsidP="00AD1FCF">
                  <w:pPr>
                    <w:pStyle w:val="Listeafsnit"/>
                    <w:numPr>
                      <w:ilvl w:val="0"/>
                      <w:numId w:val="319"/>
                    </w:numPr>
                  </w:pPr>
                  <w:r w:rsidRPr="00F909FB">
                    <w:t>DVB Subitling (normal, lang 2)</w:t>
                  </w:r>
                </w:p>
                <w:p w14:paraId="2C61EDEA" w14:textId="77777777" w:rsidR="007E3381" w:rsidRPr="00F909FB" w:rsidRDefault="007E3381" w:rsidP="00AD1FCF">
                  <w:pPr>
                    <w:pStyle w:val="Listeafsnit"/>
                    <w:numPr>
                      <w:ilvl w:val="0"/>
                      <w:numId w:val="319"/>
                    </w:numPr>
                    <w:rPr>
                      <w:lang w:val="en-GB"/>
                    </w:rPr>
                  </w:pPr>
                  <w:r w:rsidRPr="00F909FB">
                    <w:rPr>
                      <w:lang w:val="en-GB"/>
                    </w:rPr>
                    <w:t>TTML Subtitling (normal, lang 2) (HEVC IRD only)</w:t>
                  </w:r>
                </w:p>
              </w:tc>
            </w:tr>
            <w:tr w:rsidR="007E3381" w:rsidRPr="00F909FB" w14:paraId="0E14E2FD" w14:textId="77777777" w:rsidTr="007E3381">
              <w:trPr>
                <w:trHeight w:val="439"/>
              </w:trPr>
              <w:tc>
                <w:tcPr>
                  <w:tcW w:w="1843" w:type="dxa"/>
                  <w:tcMar>
                    <w:top w:w="0" w:type="dxa"/>
                    <w:left w:w="108" w:type="dxa"/>
                    <w:bottom w:w="0" w:type="dxa"/>
                    <w:right w:w="108" w:type="dxa"/>
                  </w:tcMar>
                  <w:hideMark/>
                </w:tcPr>
                <w:p w14:paraId="0FF6CFF7" w14:textId="77777777" w:rsidR="007E3381" w:rsidRPr="00F909FB" w:rsidRDefault="007E3381" w:rsidP="007E3381">
                  <w:r w:rsidRPr="00F909FB">
                    <w:t>Background service</w:t>
                  </w:r>
                </w:p>
              </w:tc>
              <w:tc>
                <w:tcPr>
                  <w:tcW w:w="4820" w:type="dxa"/>
                </w:tcPr>
                <w:p w14:paraId="0A94EB55" w14:textId="77777777" w:rsidR="007E3381" w:rsidRPr="00F909FB" w:rsidRDefault="007E3381" w:rsidP="00AD1FCF">
                  <w:pPr>
                    <w:pStyle w:val="Listeafsnit"/>
                    <w:numPr>
                      <w:ilvl w:val="0"/>
                      <w:numId w:val="318"/>
                    </w:numPr>
                  </w:pPr>
                  <w:r w:rsidRPr="00F909FB">
                    <w:t>no subtitling</w:t>
                  </w:r>
                </w:p>
              </w:tc>
            </w:tr>
            <w:tr w:rsidR="007E3381" w:rsidRPr="00F909FB" w14:paraId="1936E9AE" w14:textId="77777777" w:rsidTr="007E3381">
              <w:trPr>
                <w:trHeight w:val="439"/>
              </w:trPr>
              <w:tc>
                <w:tcPr>
                  <w:tcW w:w="6663" w:type="dxa"/>
                  <w:gridSpan w:val="2"/>
                  <w:tcMar>
                    <w:top w:w="0" w:type="dxa"/>
                    <w:left w:w="108" w:type="dxa"/>
                    <w:bottom w:w="0" w:type="dxa"/>
                    <w:right w:w="108" w:type="dxa"/>
                  </w:tcMar>
                </w:tcPr>
                <w:p w14:paraId="5254C5D9" w14:textId="77777777" w:rsidR="007E3381" w:rsidRPr="00F909FB" w:rsidRDefault="007E3381" w:rsidP="007E3381">
                  <w:pPr>
                    <w:rPr>
                      <w:lang w:val="en-GB"/>
                    </w:rPr>
                  </w:pPr>
                  <w:r w:rsidRPr="00F909FB">
                    <w:rPr>
                      <w:lang w:val="en-GB"/>
                    </w:rPr>
                    <w:t xml:space="preserve">Note: Service 1-5 can either be via test stream contains all services or via that one test service is re-configured (e.g. via dropping/adding subtitling PIDs in the MPEG Mux) between the tests. In this case of only one test service, then test procedure instead of zapping to next test service, shall be via first </w:t>
                  </w:r>
                  <w:r w:rsidRPr="00F909FB">
                    <w:rPr>
                      <w:lang w:val="en-US"/>
                    </w:rPr>
                    <w:t>zap IRD to background service, then change test service with the MPEG Mux and last zap IRD back to test service.</w:t>
                  </w:r>
                </w:p>
              </w:tc>
            </w:tr>
          </w:tbl>
          <w:p w14:paraId="7C2D338A" w14:textId="77777777" w:rsidR="00233969" w:rsidRPr="00F909FB" w:rsidRDefault="00233969" w:rsidP="00076704">
            <w:pPr>
              <w:rPr>
                <w:lang w:val="en-US"/>
              </w:rPr>
            </w:pPr>
          </w:p>
          <w:p w14:paraId="6D1F2D77" w14:textId="77777777" w:rsidR="00233969" w:rsidRPr="00F909FB" w:rsidRDefault="00233969" w:rsidP="00076704">
            <w:pPr>
              <w:rPr>
                <w:b/>
                <w:lang w:val="en-US"/>
              </w:rPr>
            </w:pPr>
            <w:r w:rsidRPr="00F909FB">
              <w:rPr>
                <w:b/>
                <w:lang w:val="en-US"/>
              </w:rPr>
              <w:t>Test procedure:</w:t>
            </w:r>
          </w:p>
          <w:p w14:paraId="602023A4" w14:textId="77777777" w:rsidR="00233969" w:rsidRPr="00F909FB" w:rsidRDefault="00233969" w:rsidP="00076704">
            <w:pPr>
              <w:rPr>
                <w:lang w:val="en-US"/>
              </w:rPr>
            </w:pPr>
          </w:p>
          <w:p w14:paraId="4C043CB2" w14:textId="6A36B676" w:rsidR="00233969" w:rsidRPr="00F909FB" w:rsidRDefault="007E3381" w:rsidP="00AD1FCF">
            <w:pPr>
              <w:numPr>
                <w:ilvl w:val="0"/>
                <w:numId w:val="321"/>
              </w:numPr>
              <w:rPr>
                <w:lang w:val="en-US"/>
              </w:rPr>
            </w:pPr>
            <w:r w:rsidRPr="00F909FB">
              <w:rPr>
                <w:lang w:val="en-US"/>
              </w:rPr>
              <w:t>Start by scan to/select the background service containing no subtitling component (no subtilting displayed).</w:t>
            </w:r>
          </w:p>
          <w:p w14:paraId="22B425AF" w14:textId="06568D2F" w:rsidR="00CB7123" w:rsidRPr="00F909FB" w:rsidRDefault="00CB7123" w:rsidP="00AD1FCF">
            <w:pPr>
              <w:numPr>
                <w:ilvl w:val="0"/>
                <w:numId w:val="321"/>
              </w:numPr>
              <w:rPr>
                <w:lang w:val="en-US"/>
              </w:rPr>
            </w:pPr>
            <w:r w:rsidRPr="00F909FB">
              <w:rPr>
                <w:lang w:val="en-US"/>
              </w:rPr>
              <w:t>Zap through the five services (service modes).</w:t>
            </w:r>
          </w:p>
          <w:p w14:paraId="599944A4" w14:textId="0EB0971D" w:rsidR="00233969" w:rsidRPr="00F909FB" w:rsidRDefault="00CB7123" w:rsidP="00AD1FCF">
            <w:pPr>
              <w:numPr>
                <w:ilvl w:val="0"/>
                <w:numId w:val="321"/>
              </w:numPr>
              <w:rPr>
                <w:strike/>
                <w:lang w:val="en-US"/>
              </w:rPr>
            </w:pPr>
            <w:r w:rsidRPr="00F909FB">
              <w:rPr>
                <w:lang w:val="en-US"/>
              </w:rPr>
              <w:t>T</w:t>
            </w:r>
            <w:r w:rsidR="00233969" w:rsidRPr="00F909FB">
              <w:rPr>
                <w:lang w:val="en-US"/>
              </w:rPr>
              <w:t>est service</w:t>
            </w:r>
            <w:r w:rsidR="00F909FB" w:rsidRPr="00F909FB">
              <w:rPr>
                <w:lang w:val="en-US"/>
              </w:rPr>
              <w:t>.</w:t>
            </w:r>
          </w:p>
          <w:p w14:paraId="67EB2875" w14:textId="2C90196D" w:rsidR="00233969" w:rsidRPr="00F909FB" w:rsidRDefault="00CB7123" w:rsidP="00AD1FCF">
            <w:pPr>
              <w:numPr>
                <w:ilvl w:val="0"/>
                <w:numId w:val="321"/>
              </w:numPr>
              <w:rPr>
                <w:lang w:val="en-US"/>
              </w:rPr>
            </w:pPr>
            <w:r w:rsidRPr="00F909FB">
              <w:rPr>
                <w:lang w:val="en-US"/>
              </w:rPr>
              <w:t xml:space="preserve">For each service/mode </w:t>
            </w:r>
            <w:r w:rsidR="00233969" w:rsidRPr="00F909FB">
              <w:rPr>
                <w:lang w:val="en-US"/>
              </w:rPr>
              <w:t xml:space="preserve">Verify that the </w:t>
            </w:r>
            <w:r w:rsidRPr="00F909FB">
              <w:rPr>
                <w:lang w:val="en-US"/>
              </w:rPr>
              <w:t>IRD display correct/expected subtitling according to table below</w:t>
            </w:r>
            <w:r w:rsidR="00233969" w:rsidRPr="00F909FB">
              <w:rPr>
                <w:lang w:val="en-US"/>
              </w:rPr>
              <w:t>. Fill in the test protocol.</w:t>
            </w:r>
          </w:p>
          <w:p w14:paraId="0553429D" w14:textId="77777777" w:rsidR="00233969" w:rsidRPr="00F909FB" w:rsidRDefault="00233969" w:rsidP="00076704">
            <w:pPr>
              <w:pStyle w:val="Brdtekst"/>
            </w:pPr>
          </w:p>
          <w:p w14:paraId="662F3F4C" w14:textId="77777777" w:rsidR="00233969" w:rsidRPr="00CB7123" w:rsidRDefault="00233969" w:rsidP="00076704">
            <w:pPr>
              <w:rPr>
                <w:b/>
                <w:lang w:val="en-US"/>
              </w:rPr>
            </w:pPr>
            <w:r w:rsidRPr="00F909FB">
              <w:rPr>
                <w:b/>
                <w:lang w:val="en-US"/>
              </w:rPr>
              <w:t>Expected result:</w:t>
            </w:r>
            <w:r w:rsidRPr="00CB7123">
              <w:rPr>
                <w:b/>
                <w:lang w:val="en-US"/>
              </w:rPr>
              <w:t xml:space="preserve"> </w:t>
            </w:r>
          </w:p>
          <w:p w14:paraId="3D9C44A4" w14:textId="77777777" w:rsidR="00233969" w:rsidRPr="00741F99" w:rsidRDefault="00233969" w:rsidP="00076704">
            <w:pPr>
              <w:rPr>
                <w:lang w:val="en-US"/>
              </w:rPr>
            </w:pPr>
            <w:r w:rsidRPr="00741F99">
              <w:rPr>
                <w:lang w:val="en-US"/>
              </w:rPr>
              <w:t>All test results are OK.</w:t>
            </w:r>
          </w:p>
          <w:p w14:paraId="2F020EFC" w14:textId="77777777" w:rsidR="00233969" w:rsidRPr="00741F99" w:rsidRDefault="00233969" w:rsidP="00076704">
            <w:pPr>
              <w:rPr>
                <w:lang w:val="en-US"/>
              </w:rPr>
            </w:pPr>
          </w:p>
        </w:tc>
      </w:tr>
      <w:tr w:rsidR="00233969" w:rsidRPr="00741F99" w14:paraId="3F481BEE" w14:textId="77777777" w:rsidTr="007E3381">
        <w:tc>
          <w:tcPr>
            <w:tcW w:w="1418" w:type="dxa"/>
            <w:shd w:val="pct25" w:color="000000" w:fill="FFFFFF"/>
          </w:tcPr>
          <w:p w14:paraId="5F5807C8" w14:textId="5F4264F3" w:rsidR="00233969" w:rsidRPr="00741F99" w:rsidRDefault="00233969" w:rsidP="00076704">
            <w:pPr>
              <w:pStyle w:val="Tasktableheading"/>
            </w:pPr>
            <w:r w:rsidRPr="00741F99">
              <w:lastRenderedPageBreak/>
              <w:t>Test result(s)</w:t>
            </w:r>
          </w:p>
        </w:tc>
        <w:tc>
          <w:tcPr>
            <w:tcW w:w="7291" w:type="dxa"/>
            <w:gridSpan w:val="3"/>
          </w:tcPr>
          <w:p w14:paraId="4F2F68E2" w14:textId="2566120F" w:rsidR="00233969" w:rsidRDefault="00233969" w:rsidP="00076704">
            <w:pPr>
              <w:rPr>
                <w:b/>
                <w:lang w:val="en-US"/>
              </w:rPr>
            </w:pPr>
            <w:r w:rsidRPr="00741F99">
              <w:rPr>
                <w:b/>
                <w:lang w:val="en-US"/>
              </w:rPr>
              <w:t>Test protocol</w:t>
            </w:r>
          </w:p>
          <w:p w14:paraId="68D78F26" w14:textId="4F55F95A" w:rsidR="00233969" w:rsidRDefault="00233969" w:rsidP="00076704">
            <w:pPr>
              <w:rPr>
                <w:i/>
                <w:iCs/>
                <w:lang w:val="en-US"/>
              </w:rPr>
            </w:pPr>
          </w:p>
          <w:tbl>
            <w:tblPr>
              <w:tblpPr w:leftFromText="141" w:rightFromText="141" w:vertAnchor="text" w:horzAnchor="margin" w:tblpY="-160"/>
              <w:tblOverlap w:val="never"/>
              <w:tblW w:w="6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02"/>
              <w:gridCol w:w="1853"/>
              <w:gridCol w:w="1266"/>
            </w:tblGrid>
            <w:tr w:rsidR="00F909FB" w:rsidRPr="00F909FB" w14:paraId="0D693390" w14:textId="77777777" w:rsidTr="00F909FB">
              <w:trPr>
                <w:trHeight w:val="270"/>
              </w:trPr>
              <w:tc>
                <w:tcPr>
                  <w:tcW w:w="3402"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4EF45674" w14:textId="77777777" w:rsidR="00F909FB" w:rsidRPr="00F909FB" w:rsidRDefault="00F909FB" w:rsidP="00F909FB">
                  <w:pPr>
                    <w:rPr>
                      <w:b/>
                    </w:rPr>
                  </w:pPr>
                  <w:r w:rsidRPr="00F909FB">
                    <w:rPr>
                      <w:b/>
                    </w:rPr>
                    <w:t xml:space="preserve">Service </w:t>
                  </w:r>
                </w:p>
              </w:tc>
              <w:tc>
                <w:tcPr>
                  <w:tcW w:w="1853" w:type="dxa"/>
                  <w:tcBorders>
                    <w:top w:val="single" w:sz="4" w:space="0" w:color="auto"/>
                    <w:bottom w:val="single" w:sz="4" w:space="0" w:color="auto"/>
                  </w:tcBorders>
                  <w:shd w:val="clear" w:color="auto" w:fill="D9D9D9" w:themeFill="background1" w:themeFillShade="D9"/>
                </w:tcPr>
                <w:p w14:paraId="0EA57A96" w14:textId="77777777" w:rsidR="00F909FB" w:rsidRPr="00F909FB" w:rsidRDefault="00F909FB" w:rsidP="00F909FB">
                  <w:pPr>
                    <w:jc w:val="center"/>
                    <w:rPr>
                      <w:b/>
                    </w:rPr>
                  </w:pPr>
                  <w:r w:rsidRPr="00F909FB">
                    <w:rPr>
                      <w:b/>
                      <w:lang w:val="en-GB"/>
                    </w:rPr>
                    <w:t>Excepted IRD behaviour</w:t>
                  </w:r>
                </w:p>
              </w:tc>
              <w:tc>
                <w:tcPr>
                  <w:tcW w:w="1266" w:type="dxa"/>
                  <w:tcBorders>
                    <w:top w:val="single" w:sz="4" w:space="0" w:color="auto"/>
                    <w:bottom w:val="single" w:sz="4" w:space="0" w:color="auto"/>
                  </w:tcBorders>
                  <w:shd w:val="clear" w:color="auto" w:fill="D9D9D9" w:themeFill="background1" w:themeFillShade="D9"/>
                </w:tcPr>
                <w:p w14:paraId="7D5C79D2" w14:textId="77777777" w:rsidR="00F909FB" w:rsidRPr="00F909FB" w:rsidRDefault="00F909FB" w:rsidP="00F909FB">
                  <w:pPr>
                    <w:pStyle w:val="Tabelltext"/>
                    <w:spacing w:after="0"/>
                    <w:jc w:val="center"/>
                    <w:rPr>
                      <w:rFonts w:ascii="Times New Roman" w:hAnsi="Times New Roman"/>
                      <w:b/>
                      <w:sz w:val="20"/>
                      <w:lang w:val="en-GB"/>
                    </w:rPr>
                  </w:pPr>
                  <w:r w:rsidRPr="00F909FB">
                    <w:rPr>
                      <w:rFonts w:ascii="Times New Roman" w:hAnsi="Times New Roman"/>
                      <w:b/>
                      <w:sz w:val="20"/>
                      <w:lang w:val="en-GB"/>
                    </w:rPr>
                    <w:t>OK/</w:t>
                  </w:r>
                </w:p>
                <w:p w14:paraId="5FBA695E" w14:textId="77777777" w:rsidR="00F909FB" w:rsidRPr="00F909FB" w:rsidRDefault="00F909FB" w:rsidP="00F909FB">
                  <w:pPr>
                    <w:jc w:val="center"/>
                    <w:rPr>
                      <w:b/>
                    </w:rPr>
                  </w:pPr>
                  <w:r w:rsidRPr="00F909FB">
                    <w:rPr>
                      <w:b/>
                      <w:lang w:val="en-GB"/>
                    </w:rPr>
                    <w:t>NOK</w:t>
                  </w:r>
                </w:p>
              </w:tc>
            </w:tr>
            <w:tr w:rsidR="00F909FB" w:rsidRPr="00F909FB" w14:paraId="41077ACD" w14:textId="77777777" w:rsidTr="00F909FB">
              <w:trPr>
                <w:trHeight w:val="439"/>
              </w:trPr>
              <w:tc>
                <w:tcPr>
                  <w:tcW w:w="3402" w:type="dxa"/>
                  <w:tcMar>
                    <w:top w:w="0" w:type="dxa"/>
                    <w:left w:w="108" w:type="dxa"/>
                    <w:bottom w:w="0" w:type="dxa"/>
                    <w:right w:w="108" w:type="dxa"/>
                  </w:tcMar>
                  <w:hideMark/>
                </w:tcPr>
                <w:p w14:paraId="17EBCAD2" w14:textId="77777777" w:rsidR="00F909FB" w:rsidRPr="00F909FB" w:rsidRDefault="00F909FB" w:rsidP="00F909FB">
                  <w:r w:rsidRPr="00F909FB">
                    <w:t>Service1, EBU (normal lang1)</w:t>
                  </w:r>
                </w:p>
              </w:tc>
              <w:tc>
                <w:tcPr>
                  <w:tcW w:w="1853" w:type="dxa"/>
                </w:tcPr>
                <w:p w14:paraId="4BD093E9" w14:textId="77777777" w:rsidR="00F909FB" w:rsidRPr="00F909FB" w:rsidRDefault="00F909FB" w:rsidP="00F909FB">
                  <w:pPr>
                    <w:jc w:val="center"/>
                  </w:pPr>
                  <w:r w:rsidRPr="00F909FB">
                    <w:rPr>
                      <w:lang w:val="en-GB"/>
                    </w:rPr>
                    <w:t>Display EBU subt lang1</w:t>
                  </w:r>
                </w:p>
              </w:tc>
              <w:tc>
                <w:tcPr>
                  <w:tcW w:w="1266" w:type="dxa"/>
                </w:tcPr>
                <w:p w14:paraId="1BC71F46" w14:textId="77777777" w:rsidR="00F909FB" w:rsidRPr="00F909FB" w:rsidRDefault="00F909FB" w:rsidP="00F909FB">
                  <w:pPr>
                    <w:jc w:val="center"/>
                  </w:pPr>
                </w:p>
              </w:tc>
            </w:tr>
            <w:tr w:rsidR="00F909FB" w:rsidRPr="00F909FB" w14:paraId="49D9AD0D" w14:textId="77777777" w:rsidTr="00F909FB">
              <w:trPr>
                <w:trHeight w:val="439"/>
              </w:trPr>
              <w:tc>
                <w:tcPr>
                  <w:tcW w:w="3402" w:type="dxa"/>
                  <w:tcMar>
                    <w:top w:w="0" w:type="dxa"/>
                    <w:left w:w="108" w:type="dxa"/>
                    <w:bottom w:w="0" w:type="dxa"/>
                    <w:right w:w="108" w:type="dxa"/>
                  </w:tcMar>
                  <w:hideMark/>
                </w:tcPr>
                <w:p w14:paraId="56FED10E" w14:textId="77777777" w:rsidR="00F909FB" w:rsidRPr="00F909FB" w:rsidRDefault="00F909FB" w:rsidP="00F909FB">
                  <w:r w:rsidRPr="00F909FB">
                    <w:t>Service2, EBU+DVB (normal lang1)</w:t>
                  </w:r>
                </w:p>
              </w:tc>
              <w:tc>
                <w:tcPr>
                  <w:tcW w:w="1853" w:type="dxa"/>
                </w:tcPr>
                <w:p w14:paraId="08A6E3FA" w14:textId="77777777" w:rsidR="00F909FB" w:rsidRPr="00F909FB" w:rsidRDefault="00F909FB" w:rsidP="00F909FB">
                  <w:pPr>
                    <w:jc w:val="center"/>
                    <w:rPr>
                      <w:lang w:val="en-GB"/>
                    </w:rPr>
                  </w:pPr>
                  <w:r w:rsidRPr="00F909FB">
                    <w:rPr>
                      <w:lang w:val="en-GB"/>
                    </w:rPr>
                    <w:t>Display DVB subt lang1</w:t>
                  </w:r>
                </w:p>
              </w:tc>
              <w:tc>
                <w:tcPr>
                  <w:tcW w:w="1266" w:type="dxa"/>
                </w:tcPr>
                <w:p w14:paraId="058491CA" w14:textId="77777777" w:rsidR="00F909FB" w:rsidRPr="00F909FB" w:rsidRDefault="00F909FB" w:rsidP="00F909FB">
                  <w:pPr>
                    <w:jc w:val="center"/>
                    <w:rPr>
                      <w:lang w:val="en-GB"/>
                    </w:rPr>
                  </w:pPr>
                </w:p>
              </w:tc>
            </w:tr>
            <w:tr w:rsidR="00F909FB" w:rsidRPr="00F909FB" w14:paraId="4290FEBB" w14:textId="77777777" w:rsidTr="00F909FB">
              <w:trPr>
                <w:trHeight w:val="439"/>
              </w:trPr>
              <w:tc>
                <w:tcPr>
                  <w:tcW w:w="3402" w:type="dxa"/>
                  <w:tcMar>
                    <w:top w:w="0" w:type="dxa"/>
                    <w:left w:w="108" w:type="dxa"/>
                    <w:bottom w:w="0" w:type="dxa"/>
                    <w:right w:w="108" w:type="dxa"/>
                  </w:tcMar>
                  <w:hideMark/>
                </w:tcPr>
                <w:p w14:paraId="3ED0AE2E" w14:textId="77777777" w:rsidR="00F909FB" w:rsidRPr="00F909FB" w:rsidRDefault="00F909FB" w:rsidP="00F909FB">
                  <w:r w:rsidRPr="00F909FB">
                    <w:t xml:space="preserve">Service3 DVB+EBU (normal lang1), reversed PID order </w:t>
                  </w:r>
                </w:p>
              </w:tc>
              <w:tc>
                <w:tcPr>
                  <w:tcW w:w="1853" w:type="dxa"/>
                </w:tcPr>
                <w:p w14:paraId="66B6E81C" w14:textId="77777777" w:rsidR="00F909FB" w:rsidRPr="00F909FB" w:rsidRDefault="00F909FB" w:rsidP="00F909FB">
                  <w:pPr>
                    <w:jc w:val="center"/>
                    <w:rPr>
                      <w:lang w:val="en-GB"/>
                    </w:rPr>
                  </w:pPr>
                  <w:r w:rsidRPr="00F909FB">
                    <w:rPr>
                      <w:lang w:val="en-GB"/>
                    </w:rPr>
                    <w:t>Display DVB subt lang1</w:t>
                  </w:r>
                </w:p>
              </w:tc>
              <w:tc>
                <w:tcPr>
                  <w:tcW w:w="1266" w:type="dxa"/>
                </w:tcPr>
                <w:p w14:paraId="11F36C5E" w14:textId="77777777" w:rsidR="00F909FB" w:rsidRPr="00F909FB" w:rsidRDefault="00F909FB" w:rsidP="00F909FB">
                  <w:pPr>
                    <w:jc w:val="center"/>
                    <w:rPr>
                      <w:lang w:val="en-GB"/>
                    </w:rPr>
                  </w:pPr>
                </w:p>
              </w:tc>
            </w:tr>
            <w:tr w:rsidR="00F909FB" w:rsidRPr="00F909FB" w14:paraId="6BBF9EBC" w14:textId="77777777" w:rsidTr="00F909FB">
              <w:trPr>
                <w:trHeight w:val="439"/>
              </w:trPr>
              <w:tc>
                <w:tcPr>
                  <w:tcW w:w="3402" w:type="dxa"/>
                  <w:tcMar>
                    <w:top w:w="0" w:type="dxa"/>
                    <w:left w:w="108" w:type="dxa"/>
                    <w:bottom w:w="0" w:type="dxa"/>
                    <w:right w:w="108" w:type="dxa"/>
                  </w:tcMar>
                  <w:hideMark/>
                </w:tcPr>
                <w:p w14:paraId="4F8928B2" w14:textId="77777777" w:rsidR="00F909FB" w:rsidRPr="00F909FB" w:rsidRDefault="00F909FB" w:rsidP="00F909FB">
                  <w:r w:rsidRPr="00F909FB">
                    <w:t>Service4 EBU+DVB+TTML (normal lang1) (HEVC IRDs)</w:t>
                  </w:r>
                </w:p>
              </w:tc>
              <w:tc>
                <w:tcPr>
                  <w:tcW w:w="1853" w:type="dxa"/>
                </w:tcPr>
                <w:p w14:paraId="5BEB098E" w14:textId="77777777" w:rsidR="00F909FB" w:rsidRPr="00F909FB" w:rsidRDefault="00F909FB" w:rsidP="00F909FB">
                  <w:pPr>
                    <w:jc w:val="center"/>
                    <w:rPr>
                      <w:lang w:val="en-GB"/>
                    </w:rPr>
                  </w:pPr>
                  <w:r w:rsidRPr="00F909FB">
                    <w:rPr>
                      <w:lang w:val="en-GB"/>
                    </w:rPr>
                    <w:t>Non-HEVC IRD: DVB subt lang1</w:t>
                  </w:r>
                </w:p>
                <w:p w14:paraId="62DA8512" w14:textId="77777777" w:rsidR="00F909FB" w:rsidRPr="00F909FB" w:rsidRDefault="00F909FB" w:rsidP="00F909FB">
                  <w:pPr>
                    <w:jc w:val="center"/>
                    <w:rPr>
                      <w:lang w:val="en-GB"/>
                    </w:rPr>
                  </w:pPr>
                  <w:r w:rsidRPr="00F909FB">
                    <w:rPr>
                      <w:lang w:val="en-GB"/>
                    </w:rPr>
                    <w:t>HEVC IRD: TTML subt lang1</w:t>
                  </w:r>
                </w:p>
              </w:tc>
              <w:tc>
                <w:tcPr>
                  <w:tcW w:w="1266" w:type="dxa"/>
                </w:tcPr>
                <w:p w14:paraId="742FE05F" w14:textId="77777777" w:rsidR="00F909FB" w:rsidRPr="00F909FB" w:rsidRDefault="00F909FB" w:rsidP="00F909FB">
                  <w:pPr>
                    <w:jc w:val="center"/>
                    <w:rPr>
                      <w:lang w:val="en-GB"/>
                    </w:rPr>
                  </w:pPr>
                </w:p>
              </w:tc>
            </w:tr>
            <w:tr w:rsidR="00F909FB" w:rsidRPr="00D24007" w14:paraId="328EA778" w14:textId="77777777" w:rsidTr="00F909FB">
              <w:trPr>
                <w:trHeight w:val="1205"/>
              </w:trPr>
              <w:tc>
                <w:tcPr>
                  <w:tcW w:w="3402" w:type="dxa"/>
                  <w:tcMar>
                    <w:top w:w="0" w:type="dxa"/>
                    <w:left w:w="108" w:type="dxa"/>
                    <w:bottom w:w="0" w:type="dxa"/>
                    <w:right w:w="108" w:type="dxa"/>
                  </w:tcMar>
                </w:tcPr>
                <w:p w14:paraId="313986D0" w14:textId="77777777" w:rsidR="00F909FB" w:rsidRPr="00F909FB" w:rsidRDefault="00F909FB" w:rsidP="00F909FB">
                  <w:r w:rsidRPr="00F909FB">
                    <w:t xml:space="preserve">Service5 EBU+DVB+TTTML (normal lang2) </w:t>
                  </w:r>
                </w:p>
                <w:p w14:paraId="06F59E6D" w14:textId="77777777" w:rsidR="00F909FB" w:rsidRPr="00F909FB" w:rsidRDefault="00F909FB" w:rsidP="00F909FB"/>
              </w:tc>
              <w:tc>
                <w:tcPr>
                  <w:tcW w:w="1853" w:type="dxa"/>
                </w:tcPr>
                <w:p w14:paraId="17CB6C4E" w14:textId="77777777" w:rsidR="00F909FB" w:rsidRPr="00F909FB" w:rsidRDefault="00F909FB" w:rsidP="00F909FB">
                  <w:pPr>
                    <w:jc w:val="center"/>
                    <w:rPr>
                      <w:lang w:val="en-GB"/>
                    </w:rPr>
                  </w:pPr>
                  <w:r w:rsidRPr="00F909FB">
                    <w:rPr>
                      <w:lang w:val="en-GB"/>
                    </w:rPr>
                    <w:t>Non-HEVC IRD: DVB subt lang2</w:t>
                  </w:r>
                </w:p>
                <w:p w14:paraId="7206A25B" w14:textId="77777777" w:rsidR="00F909FB" w:rsidRPr="00F909FB" w:rsidRDefault="00F909FB" w:rsidP="00F909FB">
                  <w:pPr>
                    <w:jc w:val="center"/>
                    <w:rPr>
                      <w:lang w:val="en-GB"/>
                    </w:rPr>
                  </w:pPr>
                  <w:r w:rsidRPr="00F909FB">
                    <w:rPr>
                      <w:lang w:val="en-GB"/>
                    </w:rPr>
                    <w:t>HEVC IRD: TTML subt language 2</w:t>
                  </w:r>
                </w:p>
              </w:tc>
              <w:tc>
                <w:tcPr>
                  <w:tcW w:w="1266" w:type="dxa"/>
                </w:tcPr>
                <w:p w14:paraId="038F7BD7" w14:textId="77777777" w:rsidR="00F909FB" w:rsidRPr="00F909FB" w:rsidRDefault="00F909FB" w:rsidP="00F909FB">
                  <w:pPr>
                    <w:jc w:val="center"/>
                    <w:rPr>
                      <w:lang w:val="en-GB"/>
                    </w:rPr>
                  </w:pPr>
                </w:p>
              </w:tc>
            </w:tr>
          </w:tbl>
          <w:p w14:paraId="304BD01B" w14:textId="677B708D" w:rsidR="00F909FB" w:rsidRDefault="00F909FB" w:rsidP="00076704">
            <w:pPr>
              <w:rPr>
                <w:i/>
                <w:iCs/>
                <w:lang w:val="en-US"/>
              </w:rPr>
            </w:pPr>
          </w:p>
          <w:p w14:paraId="0599BBC6" w14:textId="77777777" w:rsidR="00F909FB" w:rsidRPr="00741F99" w:rsidRDefault="00F909FB" w:rsidP="00076704">
            <w:pPr>
              <w:rPr>
                <w:i/>
                <w:iCs/>
                <w:lang w:val="en-US"/>
              </w:rPr>
            </w:pPr>
          </w:p>
          <w:p w14:paraId="309B97F9" w14:textId="57AD5497" w:rsidR="00233969" w:rsidRDefault="00233969" w:rsidP="00076704">
            <w:pPr>
              <w:rPr>
                <w:iCs/>
                <w:lang w:val="en-US"/>
              </w:rPr>
            </w:pPr>
          </w:p>
          <w:p w14:paraId="5FB509DC" w14:textId="714A1244" w:rsidR="00233969" w:rsidRPr="00741F99" w:rsidRDefault="00233969" w:rsidP="00F909FB">
            <w:pPr>
              <w:rPr>
                <w:lang w:val="en-US"/>
              </w:rPr>
            </w:pPr>
          </w:p>
        </w:tc>
      </w:tr>
      <w:tr w:rsidR="00233969" w:rsidRPr="00741F99" w14:paraId="2EA8A367" w14:textId="77777777" w:rsidTr="007E3381">
        <w:tc>
          <w:tcPr>
            <w:tcW w:w="1418" w:type="dxa"/>
            <w:shd w:val="pct25" w:color="000000" w:fill="FFFFFF"/>
          </w:tcPr>
          <w:p w14:paraId="4C645F96" w14:textId="77777777" w:rsidR="00233969" w:rsidRPr="00741F99" w:rsidRDefault="00233969" w:rsidP="00076704">
            <w:pPr>
              <w:pStyle w:val="Tasktableheading"/>
            </w:pPr>
            <w:r w:rsidRPr="00741F99">
              <w:t>Conformity</w:t>
            </w:r>
          </w:p>
        </w:tc>
        <w:tc>
          <w:tcPr>
            <w:tcW w:w="7291" w:type="dxa"/>
            <w:gridSpan w:val="3"/>
          </w:tcPr>
          <w:p w14:paraId="41B3ED6F" w14:textId="77777777" w:rsidR="00233969"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33969" w:rsidRPr="00741F99">
              <w:rPr>
                <w:b/>
                <w:lang w:val="en-US"/>
              </w:rPr>
              <w:t xml:space="preserve">OK </w:t>
            </w:r>
            <w:r w:rsidR="00233969" w:rsidRPr="00741F99">
              <w:rPr>
                <w:b/>
                <w:lang w:val="en-US"/>
              </w:rPr>
              <w:tab/>
            </w:r>
            <w:r w:rsidR="0023396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33969" w:rsidRPr="00741F99">
              <w:rPr>
                <w:lang w:val="en-US"/>
              </w:rPr>
              <w:t xml:space="preserve"> Major </w:t>
            </w:r>
            <w:r w:rsidR="00233969" w:rsidRPr="00741F99">
              <w:rPr>
                <w:lang w:val="en-US"/>
              </w:rPr>
              <w:tab/>
            </w:r>
            <w:r w:rsidR="00233969" w:rsidRPr="00741F99">
              <w:rPr>
                <w:lang w:val="en-US"/>
              </w:rPr>
              <w:tab/>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33969" w:rsidRPr="00741F99">
              <w:rPr>
                <w:lang w:val="en-US"/>
              </w:rPr>
              <w:t xml:space="preserve"> Minor, define fail reason in comments</w:t>
            </w:r>
          </w:p>
        </w:tc>
      </w:tr>
      <w:tr w:rsidR="00233969" w:rsidRPr="00741F99" w14:paraId="386EB73E" w14:textId="77777777" w:rsidTr="007E3381">
        <w:tc>
          <w:tcPr>
            <w:tcW w:w="1418" w:type="dxa"/>
            <w:shd w:val="pct25" w:color="000000" w:fill="FFFFFF"/>
          </w:tcPr>
          <w:p w14:paraId="1691655C" w14:textId="77777777" w:rsidR="00233969" w:rsidRPr="00741F99" w:rsidRDefault="00233969" w:rsidP="00076704">
            <w:pPr>
              <w:pStyle w:val="Tasktableheading"/>
            </w:pPr>
            <w:r w:rsidRPr="00741F99">
              <w:t>Comments</w:t>
            </w:r>
          </w:p>
        </w:tc>
        <w:tc>
          <w:tcPr>
            <w:tcW w:w="7291" w:type="dxa"/>
            <w:gridSpan w:val="3"/>
          </w:tcPr>
          <w:p w14:paraId="62EA4413" w14:textId="77777777" w:rsidR="00233969" w:rsidRPr="00741F99" w:rsidRDefault="00233969"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0427BF2" w14:textId="77777777" w:rsidR="00233969" w:rsidRPr="00741F99" w:rsidRDefault="00233969" w:rsidP="00076704">
            <w:pPr>
              <w:rPr>
                <w:lang w:val="en-US"/>
              </w:rPr>
            </w:pPr>
            <w:r w:rsidRPr="00741F99">
              <w:rPr>
                <w:lang w:val="en-US"/>
              </w:rPr>
              <w:t xml:space="preserve">Describe more specific faults and/or other information </w:t>
            </w:r>
          </w:p>
          <w:p w14:paraId="2199D419" w14:textId="77777777" w:rsidR="00233969" w:rsidRPr="00741F99" w:rsidRDefault="00233969" w:rsidP="00076704">
            <w:pPr>
              <w:rPr>
                <w:lang w:val="en-US"/>
              </w:rPr>
            </w:pPr>
          </w:p>
          <w:p w14:paraId="256A8D1D" w14:textId="77777777" w:rsidR="00233969" w:rsidRPr="00741F99" w:rsidRDefault="00233969" w:rsidP="00076704">
            <w:pPr>
              <w:rPr>
                <w:lang w:val="en-US"/>
              </w:rPr>
            </w:pPr>
          </w:p>
          <w:p w14:paraId="03B456B3" w14:textId="77777777" w:rsidR="00233969" w:rsidRPr="00741F99" w:rsidRDefault="00233969" w:rsidP="00076704">
            <w:pPr>
              <w:rPr>
                <w:lang w:val="en-US"/>
              </w:rPr>
            </w:pPr>
          </w:p>
        </w:tc>
      </w:tr>
      <w:tr w:rsidR="00233969" w:rsidRPr="00741F99" w14:paraId="363059FE" w14:textId="77777777" w:rsidTr="007E3381">
        <w:tc>
          <w:tcPr>
            <w:tcW w:w="1418" w:type="dxa"/>
            <w:shd w:val="pct25" w:color="000000" w:fill="FFFFFF"/>
          </w:tcPr>
          <w:p w14:paraId="0A78916E" w14:textId="77777777" w:rsidR="00233969" w:rsidRPr="00741F99" w:rsidRDefault="00233969" w:rsidP="00076704">
            <w:pPr>
              <w:pStyle w:val="Tasktableheading"/>
            </w:pPr>
            <w:r w:rsidRPr="00741F99">
              <w:t>Date</w:t>
            </w:r>
          </w:p>
        </w:tc>
        <w:tc>
          <w:tcPr>
            <w:tcW w:w="3685" w:type="dxa"/>
          </w:tcPr>
          <w:p w14:paraId="4E6FDC83" w14:textId="77777777" w:rsidR="00233969" w:rsidRPr="00741F99" w:rsidRDefault="00233969" w:rsidP="00076704">
            <w:pPr>
              <w:pStyle w:val="Brdtekst"/>
            </w:pPr>
          </w:p>
        </w:tc>
        <w:tc>
          <w:tcPr>
            <w:tcW w:w="1087" w:type="dxa"/>
            <w:shd w:val="pct25" w:color="000000" w:fill="FFFFFF"/>
          </w:tcPr>
          <w:p w14:paraId="346B663B" w14:textId="77777777" w:rsidR="00233969" w:rsidRPr="00741F99" w:rsidRDefault="00233969" w:rsidP="00076704">
            <w:pPr>
              <w:pStyle w:val="Tasktableheading"/>
            </w:pPr>
            <w:r w:rsidRPr="00741F99">
              <w:t>Sign</w:t>
            </w:r>
          </w:p>
        </w:tc>
        <w:tc>
          <w:tcPr>
            <w:tcW w:w="2519" w:type="dxa"/>
          </w:tcPr>
          <w:p w14:paraId="173DBAB4" w14:textId="77777777" w:rsidR="00233969" w:rsidRPr="00741F99" w:rsidRDefault="00233969" w:rsidP="00076704">
            <w:pPr>
              <w:rPr>
                <w:b/>
                <w:sz w:val="18"/>
                <w:lang w:val="en-US"/>
              </w:rPr>
            </w:pPr>
          </w:p>
        </w:tc>
      </w:tr>
    </w:tbl>
    <w:p w14:paraId="77F92D80" w14:textId="2F2C3E12" w:rsidR="00233969" w:rsidRDefault="00233969" w:rsidP="00017751">
      <w:pPr>
        <w:rPr>
          <w:lang w:val="en-US"/>
        </w:rPr>
      </w:pPr>
    </w:p>
    <w:p w14:paraId="4AF8CFDF" w14:textId="00F904DF" w:rsidR="00A13FC2" w:rsidRPr="00741F99" w:rsidRDefault="00A13FC2" w:rsidP="00017751">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233969" w:rsidRPr="00741F99" w14:paraId="41365F63" w14:textId="77777777" w:rsidTr="00076704">
        <w:trPr>
          <w:gridAfter w:val="1"/>
          <w:wAfter w:w="30" w:type="dxa"/>
        </w:trPr>
        <w:tc>
          <w:tcPr>
            <w:tcW w:w="1418" w:type="dxa"/>
            <w:shd w:val="pct25" w:color="000000" w:fill="FFFFFF"/>
          </w:tcPr>
          <w:p w14:paraId="2D538B9A" w14:textId="77777777" w:rsidR="00233969" w:rsidRPr="00741F99" w:rsidRDefault="00233969" w:rsidP="00076704">
            <w:pPr>
              <w:pStyle w:val="Tasktableheading"/>
            </w:pPr>
            <w:r w:rsidRPr="00741F99">
              <w:t>Test Case</w:t>
            </w:r>
          </w:p>
        </w:tc>
        <w:tc>
          <w:tcPr>
            <w:tcW w:w="7229" w:type="dxa"/>
            <w:gridSpan w:val="3"/>
          </w:tcPr>
          <w:p w14:paraId="791F4F69" w14:textId="77777777" w:rsidR="00233969" w:rsidRPr="00741F99" w:rsidRDefault="00233969" w:rsidP="0008567E">
            <w:pPr>
              <w:pStyle w:val="Task2"/>
            </w:pPr>
            <w:bookmarkStart w:id="3709" w:name="_Toc441762172"/>
            <w:bookmarkStart w:id="3710" w:name="_Toc492989787"/>
            <w:bookmarkStart w:id="3711" w:name="_Toc102128341"/>
            <w:bookmarkStart w:id="3712" w:name="_Toc147824534"/>
            <w:bookmarkStart w:id="3713" w:name="_Toc147824921"/>
            <w:r w:rsidRPr="00741F99">
              <w:t>Teletext - Simultaneous EBU Teletext and HbbTV Digital Teletext</w:t>
            </w:r>
            <w:bookmarkEnd w:id="3709"/>
            <w:bookmarkEnd w:id="3710"/>
            <w:bookmarkEnd w:id="3711"/>
            <w:bookmarkEnd w:id="3712"/>
            <w:bookmarkEnd w:id="3713"/>
          </w:p>
        </w:tc>
      </w:tr>
      <w:tr w:rsidR="00233969" w:rsidRPr="00741F99" w14:paraId="33A408EE" w14:textId="77777777" w:rsidTr="00076704">
        <w:trPr>
          <w:gridAfter w:val="1"/>
          <w:wAfter w:w="30" w:type="dxa"/>
        </w:trPr>
        <w:tc>
          <w:tcPr>
            <w:tcW w:w="1418" w:type="dxa"/>
            <w:shd w:val="pct25" w:color="000000" w:fill="FFFFFF"/>
          </w:tcPr>
          <w:p w14:paraId="5DF636B3" w14:textId="77777777" w:rsidR="00233969" w:rsidRPr="00741F99" w:rsidRDefault="00233969" w:rsidP="00076704">
            <w:pPr>
              <w:pStyle w:val="Tasktableheading"/>
            </w:pPr>
            <w:r w:rsidRPr="00741F99">
              <w:t>Section</w:t>
            </w:r>
          </w:p>
        </w:tc>
        <w:tc>
          <w:tcPr>
            <w:tcW w:w="7229" w:type="dxa"/>
            <w:gridSpan w:val="3"/>
          </w:tcPr>
          <w:p w14:paraId="499D53C8" w14:textId="40C338C0" w:rsidR="00233969" w:rsidRPr="00F909FB" w:rsidRDefault="00233969" w:rsidP="00076704">
            <w:pPr>
              <w:pStyle w:val="NordigChapter"/>
            </w:pPr>
            <w:r w:rsidRPr="00F909FB">
              <w:t>NorDig Unified 7.1.</w:t>
            </w:r>
            <w:r w:rsidR="00495D09" w:rsidRPr="00F909FB">
              <w:t>7</w:t>
            </w:r>
            <w:r w:rsidRPr="00F909FB">
              <w:t xml:space="preserve"> </w:t>
            </w:r>
          </w:p>
        </w:tc>
      </w:tr>
      <w:tr w:rsidR="00233969" w:rsidRPr="00741F99" w14:paraId="6F626664" w14:textId="77777777" w:rsidTr="00076704">
        <w:trPr>
          <w:gridAfter w:val="1"/>
          <w:wAfter w:w="30" w:type="dxa"/>
        </w:trPr>
        <w:tc>
          <w:tcPr>
            <w:tcW w:w="1418" w:type="dxa"/>
            <w:shd w:val="pct25" w:color="000000" w:fill="FFFFFF"/>
          </w:tcPr>
          <w:p w14:paraId="36F7742B" w14:textId="77777777" w:rsidR="00233969" w:rsidRPr="00741F99" w:rsidRDefault="00233969" w:rsidP="00076704">
            <w:pPr>
              <w:pStyle w:val="Tasktableheading"/>
            </w:pPr>
            <w:r w:rsidRPr="00741F99">
              <w:t>Requirement</w:t>
            </w:r>
          </w:p>
        </w:tc>
        <w:tc>
          <w:tcPr>
            <w:tcW w:w="7229" w:type="dxa"/>
            <w:gridSpan w:val="3"/>
          </w:tcPr>
          <w:p w14:paraId="4E306A11" w14:textId="44686B83" w:rsidR="00233969" w:rsidRPr="00F909FB" w:rsidRDefault="00233969" w:rsidP="00233969">
            <w:pPr>
              <w:suppressAutoHyphens w:val="0"/>
              <w:autoSpaceDE w:val="0"/>
              <w:autoSpaceDN w:val="0"/>
              <w:adjustRightInd w:val="0"/>
              <w:spacing w:after="160"/>
              <w:rPr>
                <w:lang w:val="en-GB" w:eastAsia="sv-SE"/>
              </w:rPr>
            </w:pPr>
            <w:r w:rsidRPr="00F909FB">
              <w:rPr>
                <w:lang w:val="en-GB" w:eastAsia="sv-SE"/>
              </w:rPr>
              <w:t xml:space="preserve">For services that have both an EBU Teletext service and an HbbTV Digital Teletext application signalled and available, the NorDig </w:t>
            </w:r>
            <w:r w:rsidR="004D4E27" w:rsidRPr="00F909FB">
              <w:rPr>
                <w:lang w:val="en-GB" w:eastAsia="sv-SE"/>
              </w:rPr>
              <w:t>HbbTV</w:t>
            </w:r>
            <w:r w:rsidR="00495D09" w:rsidRPr="00F909FB">
              <w:rPr>
                <w:lang w:val="en-GB" w:eastAsia="sv-SE"/>
              </w:rPr>
              <w:t xml:space="preserve"> IRD</w:t>
            </w:r>
            <w:r w:rsidRPr="00F909FB">
              <w:rPr>
                <w:lang w:val="en-GB" w:eastAsia="sv-SE"/>
              </w:rPr>
              <w:t xml:space="preserve"> shall be able to start and display the HbbTV Digital Teletext application as well as being able to start and display the EBU Teletext service (one at a time).</w:t>
            </w:r>
          </w:p>
          <w:p w14:paraId="3261DCDA" w14:textId="15D675BE" w:rsidR="00233969" w:rsidRPr="00F909FB" w:rsidRDefault="00233969" w:rsidP="00233969">
            <w:pPr>
              <w:suppressAutoHyphens w:val="0"/>
              <w:autoSpaceDE w:val="0"/>
              <w:autoSpaceDN w:val="0"/>
              <w:adjustRightInd w:val="0"/>
              <w:spacing w:after="160"/>
              <w:rPr>
                <w:lang w:val="en-GB" w:eastAsia="sv-SE"/>
              </w:rPr>
            </w:pPr>
            <w:r w:rsidRPr="00F909FB">
              <w:rPr>
                <w:lang w:val="en-GB" w:eastAsia="sv-SE"/>
              </w:rPr>
              <w:t xml:space="preserve">The NorDig </w:t>
            </w:r>
            <w:r w:rsidR="004D4E27" w:rsidRPr="00F909FB">
              <w:rPr>
                <w:lang w:val="en-GB" w:eastAsia="sv-SE"/>
              </w:rPr>
              <w:t>HbbTV</w:t>
            </w:r>
            <w:r w:rsidR="00495D09" w:rsidRPr="00F909FB">
              <w:rPr>
                <w:lang w:val="en-GB" w:eastAsia="sv-SE"/>
              </w:rPr>
              <w:t xml:space="preserve"> </w:t>
            </w:r>
            <w:r w:rsidRPr="00F909FB">
              <w:rPr>
                <w:lang w:val="en-GB" w:eastAsia="sv-SE"/>
              </w:rPr>
              <w:t xml:space="preserve">shall start teletext and be able to toggle between any HbbTV Digital Teletext and any EBU Teletext service as described in clause 5.3.4 </w:t>
            </w:r>
            <w:r w:rsidR="00495D09" w:rsidRPr="00F909FB">
              <w:rPr>
                <w:lang w:val="en-GB"/>
              </w:rPr>
              <w:t>(“Starting digital teletext applications”)</w:t>
            </w:r>
            <w:r w:rsidR="00495D09" w:rsidRPr="00F909FB">
              <w:rPr>
                <w:lang w:val="en-GB" w:eastAsia="sv-SE"/>
              </w:rPr>
              <w:t xml:space="preserve"> </w:t>
            </w:r>
            <w:r w:rsidRPr="00F909FB">
              <w:rPr>
                <w:lang w:val="en-GB" w:eastAsia="sv-SE"/>
              </w:rPr>
              <w:t>of HbbTV specification ETSI TS 102 796</w:t>
            </w:r>
            <w:r w:rsidR="00BD4C13">
              <w:rPr>
                <w:lang w:val="en-GB" w:eastAsia="sv-SE"/>
              </w:rPr>
              <w:t>.</w:t>
            </w:r>
          </w:p>
        </w:tc>
      </w:tr>
      <w:tr w:rsidR="00233969" w:rsidRPr="00741F99" w14:paraId="2D7EFBFC" w14:textId="77777777" w:rsidTr="000767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CFF0A4F" w14:textId="39CC0ED1" w:rsidR="00233969" w:rsidRPr="00F909FB" w:rsidRDefault="00233969" w:rsidP="00F909FB">
            <w:pPr>
              <w:pStyle w:val="Tasktableheading"/>
              <w:rPr>
                <w:color w:val="000000" w:themeColor="text1"/>
                <w:lang w:val="en-GB"/>
              </w:rPr>
            </w:pPr>
            <w:r w:rsidRPr="00F909FB">
              <w:t>IRD</w:t>
            </w:r>
            <w:r w:rsidR="00F909FB" w:rsidRPr="00F909FB">
              <w:t xml:space="preserve"> </w:t>
            </w:r>
            <w:r w:rsidR="00A13FC2" w:rsidRPr="00F909FB">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4F3B3577" w14:textId="646139BF" w:rsidR="00233969" w:rsidRPr="00F909FB" w:rsidRDefault="00495D09" w:rsidP="00076704">
            <w:pPr>
              <w:pStyle w:val="NordigProfile"/>
              <w:rPr>
                <w:strike/>
              </w:rPr>
            </w:pPr>
            <w:r w:rsidRPr="00F909FB">
              <w:t>HbbTV IRD</w:t>
            </w:r>
            <w:r w:rsidRPr="00F909FB">
              <w:rPr>
                <w:strike/>
              </w:rPr>
              <w:t>s</w:t>
            </w:r>
          </w:p>
        </w:tc>
      </w:tr>
      <w:tr w:rsidR="00233969" w:rsidRPr="00741F99" w14:paraId="764D88C8" w14:textId="77777777" w:rsidTr="00076704">
        <w:trPr>
          <w:gridAfter w:val="1"/>
          <w:wAfter w:w="30" w:type="dxa"/>
        </w:trPr>
        <w:tc>
          <w:tcPr>
            <w:tcW w:w="1418" w:type="dxa"/>
            <w:shd w:val="pct25" w:color="000000" w:fill="FFFFFF"/>
          </w:tcPr>
          <w:p w14:paraId="7B95BFA5" w14:textId="32ECCEF0" w:rsidR="00233969" w:rsidRPr="00741F99" w:rsidRDefault="00233969" w:rsidP="00076704">
            <w:pPr>
              <w:pStyle w:val="Tasktableheading"/>
            </w:pPr>
            <w:r w:rsidRPr="00741F99">
              <w:t>Test procedure</w:t>
            </w:r>
          </w:p>
        </w:tc>
        <w:tc>
          <w:tcPr>
            <w:tcW w:w="7229" w:type="dxa"/>
            <w:gridSpan w:val="3"/>
          </w:tcPr>
          <w:p w14:paraId="3AE6199F" w14:textId="039A0254" w:rsidR="00233969" w:rsidRPr="00741F99" w:rsidRDefault="00233969" w:rsidP="00076704">
            <w:pPr>
              <w:rPr>
                <w:b/>
                <w:lang w:val="en-US"/>
              </w:rPr>
            </w:pPr>
            <w:r w:rsidRPr="00741F99">
              <w:rPr>
                <w:b/>
                <w:lang w:val="en-US"/>
              </w:rPr>
              <w:t>Purpose of test:</w:t>
            </w:r>
          </w:p>
          <w:p w14:paraId="2871CC31" w14:textId="54996A8D" w:rsidR="00233969" w:rsidRPr="00741F99" w:rsidRDefault="00233969" w:rsidP="00076704">
            <w:pPr>
              <w:rPr>
                <w:lang w:val="en-US"/>
              </w:rPr>
            </w:pPr>
            <w:r w:rsidRPr="00741F99">
              <w:rPr>
                <w:lang w:val="en-US"/>
              </w:rPr>
              <w:t xml:space="preserve">To verify that the IRD is able to start EBU Teletext and HbbTV Digital Teletext (one at the time). </w:t>
            </w:r>
          </w:p>
          <w:p w14:paraId="30B34F11" w14:textId="4C16FDAD" w:rsidR="00233969" w:rsidRPr="00741F99" w:rsidRDefault="00233969" w:rsidP="00076704">
            <w:pPr>
              <w:rPr>
                <w:lang w:val="en-US"/>
              </w:rPr>
            </w:pPr>
          </w:p>
          <w:p w14:paraId="69ECFBCA" w14:textId="6EC3454D" w:rsidR="00233969" w:rsidRPr="00741F99" w:rsidRDefault="00233969" w:rsidP="00076704">
            <w:pPr>
              <w:rPr>
                <w:b/>
                <w:lang w:val="en-US"/>
              </w:rPr>
            </w:pPr>
          </w:p>
          <w:p w14:paraId="43847290" w14:textId="0CA51EB7" w:rsidR="00233969" w:rsidRPr="00741F99" w:rsidRDefault="00252031" w:rsidP="00076704">
            <w:pPr>
              <w:rPr>
                <w:b/>
                <w:lang w:val="en-US"/>
              </w:rPr>
            </w:pPr>
            <w:r>
              <w:rPr>
                <w:b/>
                <w:noProof/>
                <w:lang w:val="en-GB" w:eastAsia="en-GB"/>
              </w:rPr>
              <mc:AlternateContent>
                <mc:Choice Requires="wps">
                  <w:drawing>
                    <wp:anchor distT="0" distB="0" distL="114300" distR="114300" simplePos="0" relativeHeight="251831807" behindDoc="1" locked="0" layoutInCell="1" allowOverlap="1" wp14:anchorId="1FCC5945" wp14:editId="359804FC">
                      <wp:simplePos x="0" y="0"/>
                      <wp:positionH relativeFrom="column">
                        <wp:posOffset>-47625</wp:posOffset>
                      </wp:positionH>
                      <wp:positionV relativeFrom="paragraph">
                        <wp:posOffset>219075</wp:posOffset>
                      </wp:positionV>
                      <wp:extent cx="4575600" cy="1663200"/>
                      <wp:effectExtent l="0" t="0" r="0" b="0"/>
                      <wp:wrapNone/>
                      <wp:docPr id="83" name="Rektangel 83"/>
                      <wp:cNvGraphicFramePr/>
                      <a:graphic xmlns:a="http://schemas.openxmlformats.org/drawingml/2006/main">
                        <a:graphicData uri="http://schemas.microsoft.com/office/word/2010/wordprocessingShape">
                          <wps:wsp>
                            <wps:cNvSpPr/>
                            <wps:spPr>
                              <a:xfrm>
                                <a:off x="0" y="0"/>
                                <a:ext cx="4575600" cy="1663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4EC2FB" id="Rektangel 83" o:spid="_x0000_s1026" style="position:absolute;margin-left:-3.75pt;margin-top:17.25pt;width:360.3pt;height:130.95pt;z-index:-2514846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" fillcolor="white [3212]" stroked="f" strokeweight="2pt"/>
                  </w:pict>
                </mc:Fallback>
              </mc:AlternateContent>
            </w:r>
            <w:r w:rsidR="00233969" w:rsidRPr="00741F99">
              <w:rPr>
                <w:b/>
                <w:lang w:val="en-US"/>
              </w:rPr>
              <w:t>Equipment:</w:t>
            </w:r>
            <w:r w:rsidR="00F13514">
              <w:rPr>
                <w:b/>
                <w:lang w:val="en-US"/>
              </w:rPr>
              <w:br/>
            </w:r>
          </w:p>
          <w:p w14:paraId="4B2BD3A8" w14:textId="5DF9E6CD" w:rsidR="00233969" w:rsidRPr="00741F99" w:rsidRDefault="00252031" w:rsidP="00076704">
            <w:pPr>
              <w:rPr>
                <w:lang w:val="en-US"/>
              </w:rPr>
            </w:pPr>
            <w:r w:rsidRPr="00741F99">
              <w:rPr>
                <w:noProof/>
                <w:lang w:val="en-GB" w:eastAsia="en-GB"/>
              </w:rPr>
              <mc:AlternateContent>
                <mc:Choice Requires="wpc">
                  <w:drawing>
                    <wp:anchor distT="0" distB="0" distL="114300" distR="114300" simplePos="0" relativeHeight="251833344" behindDoc="0" locked="0" layoutInCell="1" allowOverlap="1" wp14:anchorId="5133D5A4" wp14:editId="45725BE7">
                      <wp:simplePos x="0" y="0"/>
                      <wp:positionH relativeFrom="column">
                        <wp:posOffset>-36195</wp:posOffset>
                      </wp:positionH>
                      <wp:positionV relativeFrom="paragraph">
                        <wp:posOffset>49530</wp:posOffset>
                      </wp:positionV>
                      <wp:extent cx="4520565" cy="636905"/>
                      <wp:effectExtent l="0" t="0" r="0" b="0"/>
                      <wp:wrapNone/>
                      <wp:docPr id="71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7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D61AC9E" w14:textId="77777777" w:rsidR="00161936" w:rsidRDefault="00161936" w:rsidP="00F13514">
                                    <w:pPr>
                                      <w:rPr>
                                        <w:sz w:val="18"/>
                                        <w:szCs w:val="18"/>
                                      </w:rPr>
                                    </w:pPr>
                                    <w:r>
                                      <w:rPr>
                                        <w:sz w:val="18"/>
                                        <w:szCs w:val="18"/>
                                      </w:rPr>
                                      <w:t xml:space="preserve">MPEG </w:t>
                                    </w:r>
                                  </w:p>
                                  <w:p w14:paraId="4727DAB3" w14:textId="77777777" w:rsidR="00161936" w:rsidRDefault="00161936" w:rsidP="00F13514">
                                    <w:pPr>
                                      <w:rPr>
                                        <w:sz w:val="18"/>
                                        <w:szCs w:val="18"/>
                                      </w:rPr>
                                    </w:pPr>
                                    <w:r>
                                      <w:rPr>
                                        <w:sz w:val="18"/>
                                        <w:szCs w:val="18"/>
                                      </w:rPr>
                                      <w:t>TS Source</w:t>
                                    </w:r>
                                  </w:p>
                                </w:txbxContent>
                              </wps:txbx>
                              <wps:bodyPr rot="0" vert="horz" wrap="square" lIns="91440" tIns="45720" rIns="91440" bIns="45720" anchor="t" anchorCtr="0" upright="1">
                                <a:noAutofit/>
                              </wps:bodyPr>
                            </wps:wsp>
                            <wps:wsp>
                              <wps:cNvPr id="716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5EFDF2CC" w14:textId="77777777" w:rsidR="00161936" w:rsidRDefault="00161936" w:rsidP="00F13514">
                                    <w:r>
                                      <w:t>MPEG MUX</w:t>
                                    </w:r>
                                  </w:p>
                                </w:txbxContent>
                              </wps:txbx>
                              <wps:bodyPr rot="0" vert="horz" wrap="square" lIns="91440" tIns="45720" rIns="91440" bIns="45720" anchor="t" anchorCtr="0" upright="1">
                                <a:noAutofit/>
                              </wps:bodyPr>
                            </wps:wsp>
                            <wps:wsp>
                              <wps:cNvPr id="716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F5859EB" w14:textId="7D5DF44F" w:rsidR="00161936" w:rsidRDefault="00161936" w:rsidP="00F13514">
                                    <w:r>
                                      <w:t>DVB modulator</w:t>
                                    </w:r>
                                  </w:p>
                                </w:txbxContent>
                              </wps:txbx>
                              <wps:bodyPr rot="0" vert="horz" wrap="square" lIns="91440" tIns="45720" rIns="91440" bIns="45720" anchor="t" anchorCtr="0" upright="1">
                                <a:noAutofit/>
                              </wps:bodyPr>
                            </wps:wsp>
                            <wps:wsp>
                              <wps:cNvPr id="7163"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0B7E7619" w14:textId="77777777" w:rsidR="00161936" w:rsidRDefault="00161936" w:rsidP="00F13514">
                                    <w:pPr>
                                      <w:jc w:val="center"/>
                                    </w:pPr>
                                    <w:r>
                                      <w:t>NorDig IRD</w:t>
                                    </w:r>
                                  </w:p>
                                </w:txbxContent>
                              </wps:txbx>
                              <wps:bodyPr rot="0" vert="horz" wrap="square" lIns="91440" tIns="45720" rIns="91440" bIns="45720" anchor="t" anchorCtr="0" upright="1">
                                <a:noAutofit/>
                              </wps:bodyPr>
                            </wps:wsp>
                            <wps:wsp>
                              <wps:cNvPr id="7164" name="Rectangle 726"/>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0D855BE0"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5133D5A4" id="_x0000_s2042" editas="canvas" style="position:absolute;margin-left:-2.85pt;margin-top:3.9pt;width:355.95pt;height:50.15pt;z-index:251833344;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">
                      <v:shape id="_x0000_s2043" type="#_x0000_t75" style="position:absolute;width:45205;height:6369;visibility:visible;mso-wrap-style:square">
                        <v:fill o:detectmouseclick="t"/>
                        <v:path o:connecttype="none"/>
                      </v:shape>
                      <v:line id="Line 719" o:spid="_x0000_s2044"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"/>
                      <v:rect id="Rectangle 720" o:spid="_x0000_s2045"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">
                        <v:textbox>
                          <w:txbxContent>
                            <w:p w14:paraId="1D61AC9E" w14:textId="77777777" w:rsidR="00161936" w:rsidRDefault="00161936" w:rsidP="00F13514">
                              <w:pPr>
                                <w:rPr>
                                  <w:sz w:val="18"/>
                                  <w:szCs w:val="18"/>
                                </w:rPr>
                              </w:pPr>
                              <w:r>
                                <w:rPr>
                                  <w:sz w:val="18"/>
                                  <w:szCs w:val="18"/>
                                </w:rPr>
                                <w:t xml:space="preserve">MPEG </w:t>
                              </w:r>
                            </w:p>
                            <w:p w14:paraId="4727DAB3" w14:textId="77777777" w:rsidR="00161936" w:rsidRDefault="00161936" w:rsidP="00F13514">
                              <w:pPr>
                                <w:rPr>
                                  <w:sz w:val="18"/>
                                  <w:szCs w:val="18"/>
                                </w:rPr>
                              </w:pPr>
                              <w:r>
                                <w:rPr>
                                  <w:sz w:val="18"/>
                                  <w:szCs w:val="18"/>
                                </w:rPr>
                                <w:t>TS Source</w:t>
                              </w:r>
                            </w:p>
                          </w:txbxContent>
                        </v:textbox>
                      </v:rect>
                      <v:rect id="Rectangle 721" o:spid="_x0000_s2046"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">
                        <v:textbox>
                          <w:txbxContent>
                            <w:p w14:paraId="5EFDF2CC" w14:textId="77777777" w:rsidR="00161936" w:rsidRDefault="00161936" w:rsidP="00F13514">
                              <w:r>
                                <w:t>MPEG MUX</w:t>
                              </w:r>
                            </w:p>
                          </w:txbxContent>
                        </v:textbox>
                      </v:rect>
                      <v:rect id="Rectangle 722" o:spid="_x0000_s2047"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">
                        <v:textbox>
                          <w:txbxContent>
                            <w:p w14:paraId="4F5859EB" w14:textId="7D5DF44F" w:rsidR="00161936" w:rsidRDefault="00161936" w:rsidP="00F13514">
                              <w:r>
                                <w:t>DVB modulator</w:t>
                              </w:r>
                            </w:p>
                          </w:txbxContent>
                        </v:textbox>
                      </v:rect>
                      <v:rect id="Rectangle 723" o:spid="_x0000_s2048"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" fillcolor="#d6e3bc [1302]" strokeweight="1.5pt">
                        <v:stroke linestyle="thinThin"/>
                        <v:textbox>
                          <w:txbxContent>
                            <w:p w14:paraId="0B7E7619" w14:textId="77777777" w:rsidR="00161936" w:rsidRDefault="00161936" w:rsidP="00F13514">
                              <w:pPr>
                                <w:jc w:val="center"/>
                              </w:pPr>
                              <w:r>
                                <w:t>NorDig IRD</w:t>
                              </w:r>
                            </w:p>
                          </w:txbxContent>
                        </v:textbox>
                      </v:rect>
                      <v:rect id="Rectangle 726" o:spid="_x0000_s2049"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">
                        <v:textbox>
                          <w:txbxContent>
                            <w:p w14:paraId="0D855BE0"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v:textbox>
                      </v:rect>
                    </v:group>
                  </w:pict>
                </mc:Fallback>
              </mc:AlternateContent>
            </w:r>
          </w:p>
          <w:p w14:paraId="6B63A999" w14:textId="244933B8" w:rsidR="00233969" w:rsidRPr="00741F99" w:rsidRDefault="00233969" w:rsidP="00076704">
            <w:pPr>
              <w:rPr>
                <w:lang w:val="en-US"/>
              </w:rPr>
            </w:pPr>
          </w:p>
          <w:p w14:paraId="4F69B8AF" w14:textId="7D715D08" w:rsidR="00F13514" w:rsidRDefault="00F13514" w:rsidP="00076704">
            <w:pPr>
              <w:rPr>
                <w:lang w:val="en-US"/>
              </w:rPr>
            </w:pPr>
          </w:p>
          <w:p w14:paraId="6443F02C" w14:textId="028FB405" w:rsidR="00F13514" w:rsidRDefault="00F13514" w:rsidP="00076704">
            <w:pPr>
              <w:rPr>
                <w:lang w:val="en-US"/>
              </w:rPr>
            </w:pPr>
          </w:p>
          <w:p w14:paraId="6E8AE4DE" w14:textId="2EBF143D" w:rsidR="00252031" w:rsidRDefault="00252031" w:rsidP="00076704">
            <w:pPr>
              <w:rPr>
                <w:lang w:val="en-US"/>
              </w:rPr>
            </w:pPr>
          </w:p>
          <w:p w14:paraId="737824A0" w14:textId="77777777" w:rsidR="00EA15A0" w:rsidRDefault="00EA15A0" w:rsidP="00076704">
            <w:pPr>
              <w:rPr>
                <w:lang w:val="en-US"/>
              </w:rPr>
            </w:pPr>
          </w:p>
          <w:p w14:paraId="696E3D0E" w14:textId="7AFEF890" w:rsidR="00233969" w:rsidRPr="00741F99" w:rsidRDefault="00233969" w:rsidP="00076704">
            <w:pPr>
              <w:rPr>
                <w:lang w:val="en-US"/>
              </w:rPr>
            </w:pPr>
            <w:r w:rsidRPr="00741F99">
              <w:rPr>
                <w:lang w:val="en-US"/>
              </w:rPr>
              <w:t xml:space="preserve">A transport stream containing a test services with EBU Teletext and HbbTV Digital Telext application. </w:t>
            </w:r>
          </w:p>
          <w:p w14:paraId="45292045" w14:textId="77777777" w:rsidR="00233969" w:rsidRPr="00741F99" w:rsidRDefault="00233969" w:rsidP="00076704">
            <w:pPr>
              <w:rPr>
                <w:lang w:val="en-US"/>
              </w:rPr>
            </w:pPr>
          </w:p>
          <w:p w14:paraId="55C7DD45" w14:textId="77777777" w:rsidR="00233969" w:rsidRPr="00741F99" w:rsidRDefault="00233969" w:rsidP="00076704">
            <w:pPr>
              <w:rPr>
                <w:lang w:val="en-US"/>
              </w:rPr>
            </w:pPr>
          </w:p>
          <w:p w14:paraId="6F80709D" w14:textId="77777777" w:rsidR="00233969" w:rsidRPr="00741F99" w:rsidRDefault="00233969" w:rsidP="00076704">
            <w:pPr>
              <w:rPr>
                <w:b/>
                <w:lang w:val="en-US"/>
              </w:rPr>
            </w:pPr>
            <w:r w:rsidRPr="00741F99">
              <w:rPr>
                <w:b/>
                <w:lang w:val="en-US"/>
              </w:rPr>
              <w:t>Test procedure:</w:t>
            </w:r>
          </w:p>
          <w:p w14:paraId="2D6D1AFE" w14:textId="77777777" w:rsidR="00233969" w:rsidRPr="00741F99" w:rsidRDefault="00233969" w:rsidP="00AD1FCF">
            <w:pPr>
              <w:numPr>
                <w:ilvl w:val="0"/>
                <w:numId w:val="242"/>
              </w:numPr>
              <w:rPr>
                <w:lang w:val="en-US"/>
              </w:rPr>
            </w:pPr>
            <w:r w:rsidRPr="00741F99">
              <w:rPr>
                <w:lang w:val="en-US"/>
              </w:rPr>
              <w:t>Tune to a serve that contains both EBU Teletext and HbbTV Digital Teletext application.</w:t>
            </w:r>
          </w:p>
          <w:p w14:paraId="4DB141BD" w14:textId="77777777" w:rsidR="00233969" w:rsidRPr="00741F99" w:rsidRDefault="00233969" w:rsidP="00AD1FCF">
            <w:pPr>
              <w:numPr>
                <w:ilvl w:val="0"/>
                <w:numId w:val="242"/>
              </w:numPr>
              <w:rPr>
                <w:lang w:val="en-US"/>
              </w:rPr>
            </w:pPr>
            <w:r w:rsidRPr="00741F99">
              <w:rPr>
                <w:lang w:val="en-US"/>
              </w:rPr>
              <w:t xml:space="preserve">Verify that the user can toggle between EBU Teletext and HbbTV Digital Teletext application by pressing the “text” button in the RCU. </w:t>
            </w:r>
          </w:p>
          <w:p w14:paraId="2433C3BB" w14:textId="77777777" w:rsidR="00233969" w:rsidRPr="00741F99" w:rsidRDefault="00233969" w:rsidP="00076704">
            <w:pPr>
              <w:rPr>
                <w:b/>
                <w:lang w:val="en-US"/>
              </w:rPr>
            </w:pPr>
          </w:p>
          <w:p w14:paraId="70E8AF21" w14:textId="77777777" w:rsidR="00233969" w:rsidRPr="00741F99" w:rsidRDefault="00233969" w:rsidP="00076704">
            <w:pPr>
              <w:rPr>
                <w:b/>
                <w:lang w:val="en-US"/>
              </w:rPr>
            </w:pPr>
            <w:r w:rsidRPr="00741F99">
              <w:rPr>
                <w:b/>
                <w:lang w:val="en-US"/>
              </w:rPr>
              <w:t xml:space="preserve">Expected result: </w:t>
            </w:r>
          </w:p>
          <w:p w14:paraId="299368CB" w14:textId="77777777" w:rsidR="00233969" w:rsidRPr="00741F99" w:rsidRDefault="00233969" w:rsidP="00076704">
            <w:pPr>
              <w:rPr>
                <w:lang w:val="en-US"/>
              </w:rPr>
            </w:pPr>
            <w:r w:rsidRPr="00741F99">
              <w:rPr>
                <w:lang w:val="en-US"/>
              </w:rPr>
              <w:t>User can toggle between EBU Teletext and HbbTV Digital Teletext application.</w:t>
            </w:r>
          </w:p>
          <w:p w14:paraId="17280B7D" w14:textId="77777777" w:rsidR="00233969" w:rsidRPr="00741F99" w:rsidRDefault="00233969">
            <w:pPr>
              <w:rPr>
                <w:lang w:val="en-US"/>
              </w:rPr>
            </w:pPr>
          </w:p>
        </w:tc>
      </w:tr>
      <w:tr w:rsidR="00233969" w:rsidRPr="00741F99" w14:paraId="79AA11B2" w14:textId="77777777" w:rsidTr="00076704">
        <w:trPr>
          <w:gridAfter w:val="1"/>
          <w:wAfter w:w="30" w:type="dxa"/>
        </w:trPr>
        <w:tc>
          <w:tcPr>
            <w:tcW w:w="1418" w:type="dxa"/>
            <w:shd w:val="pct25" w:color="000000" w:fill="FFFFFF"/>
          </w:tcPr>
          <w:p w14:paraId="178560B6" w14:textId="77777777" w:rsidR="00233969" w:rsidRPr="00741F99" w:rsidRDefault="00233969" w:rsidP="00076704">
            <w:pPr>
              <w:pStyle w:val="Tasktableheading"/>
            </w:pPr>
            <w:r w:rsidRPr="00741F99">
              <w:t>Test result(s)</w:t>
            </w:r>
          </w:p>
        </w:tc>
        <w:tc>
          <w:tcPr>
            <w:tcW w:w="7229" w:type="dxa"/>
            <w:gridSpan w:val="3"/>
          </w:tcPr>
          <w:p w14:paraId="72DBE9ED" w14:textId="77777777" w:rsidR="00233969" w:rsidRPr="00741F99" w:rsidRDefault="00233969" w:rsidP="00076704">
            <w:pPr>
              <w:rPr>
                <w:lang w:val="en-US"/>
              </w:rPr>
            </w:pPr>
          </w:p>
        </w:tc>
      </w:tr>
      <w:tr w:rsidR="00233969" w:rsidRPr="00741F99" w14:paraId="3E57621B" w14:textId="77777777" w:rsidTr="00076704">
        <w:trPr>
          <w:gridAfter w:val="1"/>
          <w:wAfter w:w="30" w:type="dxa"/>
        </w:trPr>
        <w:tc>
          <w:tcPr>
            <w:tcW w:w="1418" w:type="dxa"/>
            <w:shd w:val="pct25" w:color="000000" w:fill="FFFFFF"/>
          </w:tcPr>
          <w:p w14:paraId="0C75C963" w14:textId="77777777" w:rsidR="00233969" w:rsidRPr="00741F99" w:rsidRDefault="00233969" w:rsidP="00076704">
            <w:pPr>
              <w:pStyle w:val="Tasktableheading"/>
            </w:pPr>
            <w:r w:rsidRPr="00741F99">
              <w:t>Conformity</w:t>
            </w:r>
          </w:p>
        </w:tc>
        <w:tc>
          <w:tcPr>
            <w:tcW w:w="7229" w:type="dxa"/>
            <w:gridSpan w:val="3"/>
          </w:tcPr>
          <w:p w14:paraId="1DBB87D9" w14:textId="77777777" w:rsidR="00233969"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33969" w:rsidRPr="00741F99">
              <w:rPr>
                <w:b/>
                <w:lang w:val="en-US"/>
              </w:rPr>
              <w:t xml:space="preserve">OK </w:t>
            </w:r>
            <w:r w:rsidR="00233969" w:rsidRPr="00741F99">
              <w:rPr>
                <w:b/>
                <w:lang w:val="en-US"/>
              </w:rPr>
              <w:tab/>
            </w:r>
            <w:r w:rsidR="0023396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33969" w:rsidRPr="00741F99">
              <w:rPr>
                <w:lang w:val="en-US"/>
              </w:rPr>
              <w:t xml:space="preserve"> Major </w:t>
            </w:r>
            <w:r w:rsidR="00233969" w:rsidRPr="00741F99">
              <w:rPr>
                <w:lang w:val="en-US"/>
              </w:rPr>
              <w:tab/>
            </w:r>
            <w:r w:rsidR="00233969" w:rsidRPr="00741F99">
              <w:rPr>
                <w:lang w:val="en-US"/>
              </w:rPr>
              <w:tab/>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233969" w:rsidRPr="00741F99">
              <w:rPr>
                <w:lang w:val="en-US"/>
              </w:rPr>
              <w:t xml:space="preserve"> Minor, define fail reason in comments</w:t>
            </w:r>
          </w:p>
        </w:tc>
      </w:tr>
      <w:tr w:rsidR="00233969" w:rsidRPr="00741F99" w14:paraId="73F9AFB6" w14:textId="77777777" w:rsidTr="00076704">
        <w:trPr>
          <w:gridAfter w:val="1"/>
          <w:wAfter w:w="30" w:type="dxa"/>
        </w:trPr>
        <w:tc>
          <w:tcPr>
            <w:tcW w:w="1418" w:type="dxa"/>
            <w:shd w:val="pct25" w:color="000000" w:fill="FFFFFF"/>
          </w:tcPr>
          <w:p w14:paraId="395B6A38" w14:textId="77777777" w:rsidR="00233969" w:rsidRPr="00741F99" w:rsidRDefault="00233969" w:rsidP="00076704">
            <w:pPr>
              <w:pStyle w:val="Tasktableheading"/>
            </w:pPr>
            <w:r w:rsidRPr="00741F99">
              <w:t>Comments</w:t>
            </w:r>
          </w:p>
        </w:tc>
        <w:tc>
          <w:tcPr>
            <w:tcW w:w="7229" w:type="dxa"/>
            <w:gridSpan w:val="3"/>
          </w:tcPr>
          <w:p w14:paraId="0306B9F8" w14:textId="77777777" w:rsidR="00233969" w:rsidRPr="00741F99" w:rsidRDefault="00233969"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419077B" w14:textId="77777777" w:rsidR="00233969" w:rsidRPr="00741F99" w:rsidRDefault="00233969" w:rsidP="00076704">
            <w:pPr>
              <w:rPr>
                <w:lang w:val="en-US"/>
              </w:rPr>
            </w:pPr>
            <w:r w:rsidRPr="00741F99">
              <w:rPr>
                <w:lang w:val="en-US"/>
              </w:rPr>
              <w:t xml:space="preserve">Describe more specific faults and/or other information </w:t>
            </w:r>
          </w:p>
          <w:p w14:paraId="3F40CFDB" w14:textId="77777777" w:rsidR="00233969" w:rsidRPr="00741F99" w:rsidRDefault="00233969" w:rsidP="00076704">
            <w:pPr>
              <w:rPr>
                <w:lang w:val="en-US"/>
              </w:rPr>
            </w:pPr>
          </w:p>
          <w:p w14:paraId="3472CAB1" w14:textId="77777777" w:rsidR="00233969" w:rsidRPr="00741F99" w:rsidRDefault="00233969" w:rsidP="00076704">
            <w:pPr>
              <w:rPr>
                <w:lang w:val="en-US"/>
              </w:rPr>
            </w:pPr>
          </w:p>
          <w:p w14:paraId="32D6C2BE" w14:textId="77777777" w:rsidR="00233969" w:rsidRPr="00741F99" w:rsidRDefault="00233969" w:rsidP="00076704">
            <w:pPr>
              <w:rPr>
                <w:lang w:val="en-US"/>
              </w:rPr>
            </w:pPr>
          </w:p>
        </w:tc>
      </w:tr>
      <w:tr w:rsidR="00233969" w:rsidRPr="00741F99" w14:paraId="092F8F47" w14:textId="77777777" w:rsidTr="00076704">
        <w:trPr>
          <w:gridAfter w:val="1"/>
          <w:wAfter w:w="30" w:type="dxa"/>
        </w:trPr>
        <w:tc>
          <w:tcPr>
            <w:tcW w:w="1418" w:type="dxa"/>
            <w:shd w:val="pct25" w:color="000000" w:fill="FFFFFF"/>
          </w:tcPr>
          <w:p w14:paraId="4CD6DE44" w14:textId="77777777" w:rsidR="00233969" w:rsidRPr="00741F99" w:rsidRDefault="00233969" w:rsidP="00076704">
            <w:pPr>
              <w:pStyle w:val="Tasktableheading"/>
            </w:pPr>
            <w:r w:rsidRPr="00741F99">
              <w:t>Date</w:t>
            </w:r>
          </w:p>
        </w:tc>
        <w:tc>
          <w:tcPr>
            <w:tcW w:w="3685" w:type="dxa"/>
          </w:tcPr>
          <w:p w14:paraId="6A19A800" w14:textId="77777777" w:rsidR="00233969" w:rsidRPr="00741F99" w:rsidRDefault="00233969" w:rsidP="00076704">
            <w:pPr>
              <w:pStyle w:val="Brdtekst"/>
            </w:pPr>
          </w:p>
        </w:tc>
        <w:tc>
          <w:tcPr>
            <w:tcW w:w="1087" w:type="dxa"/>
            <w:shd w:val="pct25" w:color="000000" w:fill="FFFFFF"/>
          </w:tcPr>
          <w:p w14:paraId="754EE4E8" w14:textId="77777777" w:rsidR="00233969" w:rsidRPr="00741F99" w:rsidRDefault="00233969" w:rsidP="00076704">
            <w:pPr>
              <w:pStyle w:val="Tasktableheading"/>
            </w:pPr>
            <w:r w:rsidRPr="00741F99">
              <w:t>Sign</w:t>
            </w:r>
          </w:p>
        </w:tc>
        <w:tc>
          <w:tcPr>
            <w:tcW w:w="2457" w:type="dxa"/>
          </w:tcPr>
          <w:p w14:paraId="6EB0A179" w14:textId="77777777" w:rsidR="00233969" w:rsidRPr="00741F99" w:rsidRDefault="00233969" w:rsidP="00076704">
            <w:pPr>
              <w:rPr>
                <w:b/>
                <w:sz w:val="18"/>
                <w:lang w:val="en-US"/>
              </w:rPr>
            </w:pPr>
          </w:p>
        </w:tc>
      </w:tr>
    </w:tbl>
    <w:p w14:paraId="00985510" w14:textId="21E7CA69" w:rsidR="00233969" w:rsidRDefault="00233969" w:rsidP="00017751">
      <w:pPr>
        <w:rPr>
          <w:lang w:val="en-US"/>
        </w:rPr>
      </w:pPr>
    </w:p>
    <w:p w14:paraId="544CE673" w14:textId="77777777" w:rsidR="00A13FC2" w:rsidRPr="00741F99" w:rsidRDefault="00A13FC2" w:rsidP="00017751">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F50546" w:rsidRPr="00741F99" w14:paraId="20F8BFC3" w14:textId="77777777" w:rsidTr="009D1001">
        <w:tc>
          <w:tcPr>
            <w:tcW w:w="1418" w:type="dxa"/>
            <w:shd w:val="pct25" w:color="000000" w:fill="FFFFFF"/>
          </w:tcPr>
          <w:p w14:paraId="6F03F81D" w14:textId="77777777" w:rsidR="00F50546" w:rsidRPr="00741F99" w:rsidRDefault="00F50546" w:rsidP="00076704">
            <w:pPr>
              <w:pStyle w:val="Tasktableheading"/>
            </w:pPr>
            <w:r w:rsidRPr="00741F99">
              <w:t>Test Case</w:t>
            </w:r>
          </w:p>
        </w:tc>
        <w:tc>
          <w:tcPr>
            <w:tcW w:w="7229" w:type="dxa"/>
            <w:gridSpan w:val="3"/>
          </w:tcPr>
          <w:p w14:paraId="06525E4F" w14:textId="34208406" w:rsidR="00F50546" w:rsidRPr="00252031" w:rsidRDefault="00F50546" w:rsidP="0008567E">
            <w:pPr>
              <w:pStyle w:val="Task2"/>
            </w:pPr>
            <w:bookmarkStart w:id="3714" w:name="_Toc441762173"/>
            <w:bookmarkStart w:id="3715" w:name="_Toc492989788"/>
            <w:bookmarkStart w:id="3716" w:name="_Toc102128342"/>
            <w:bookmarkStart w:id="3717" w:name="_Toc147824535"/>
            <w:bookmarkStart w:id="3718" w:name="_Toc147824922"/>
            <w:r w:rsidRPr="00252031">
              <w:t xml:space="preserve">Subtitling -  </w:t>
            </w:r>
            <w:r w:rsidR="00F13514" w:rsidRPr="00252031">
              <w:t xml:space="preserve">Simultaneous Subtitling and </w:t>
            </w:r>
            <w:r w:rsidRPr="00252031">
              <w:t>HbbTV</w:t>
            </w:r>
            <w:bookmarkEnd w:id="3714"/>
            <w:bookmarkEnd w:id="3715"/>
            <w:bookmarkEnd w:id="3716"/>
            <w:bookmarkEnd w:id="3717"/>
            <w:bookmarkEnd w:id="3718"/>
          </w:p>
        </w:tc>
      </w:tr>
      <w:tr w:rsidR="00F50546" w:rsidRPr="00741F99" w14:paraId="43C3FEA8" w14:textId="77777777" w:rsidTr="009D1001">
        <w:tc>
          <w:tcPr>
            <w:tcW w:w="1418" w:type="dxa"/>
            <w:shd w:val="pct25" w:color="000000" w:fill="FFFFFF"/>
          </w:tcPr>
          <w:p w14:paraId="01E16520" w14:textId="77777777" w:rsidR="00F50546" w:rsidRPr="00741F99" w:rsidRDefault="00F50546" w:rsidP="00076704">
            <w:pPr>
              <w:pStyle w:val="Tasktableheading"/>
            </w:pPr>
            <w:r w:rsidRPr="00741F99">
              <w:t>Section</w:t>
            </w:r>
          </w:p>
        </w:tc>
        <w:tc>
          <w:tcPr>
            <w:tcW w:w="7229" w:type="dxa"/>
            <w:gridSpan w:val="3"/>
          </w:tcPr>
          <w:p w14:paraId="3EF12277" w14:textId="715C66A9" w:rsidR="00F50546" w:rsidRPr="00252031" w:rsidRDefault="008549E6" w:rsidP="00076704">
            <w:pPr>
              <w:pStyle w:val="NordigChapter"/>
            </w:pPr>
            <w:r w:rsidRPr="00252031">
              <w:t>NorDig Unified 7.1.</w:t>
            </w:r>
            <w:r w:rsidR="00F13514" w:rsidRPr="00252031">
              <w:t>8</w:t>
            </w:r>
          </w:p>
        </w:tc>
      </w:tr>
      <w:tr w:rsidR="00F50546" w:rsidRPr="00741F99" w14:paraId="701984F4" w14:textId="77777777" w:rsidTr="009D1001">
        <w:tc>
          <w:tcPr>
            <w:tcW w:w="1418" w:type="dxa"/>
            <w:shd w:val="pct25" w:color="000000" w:fill="FFFFFF"/>
          </w:tcPr>
          <w:p w14:paraId="510D5231" w14:textId="77777777" w:rsidR="00F50546" w:rsidRPr="00741F99" w:rsidRDefault="00F50546" w:rsidP="00076704">
            <w:pPr>
              <w:pStyle w:val="Tasktableheading"/>
            </w:pPr>
            <w:r w:rsidRPr="00741F99">
              <w:t>Requirement</w:t>
            </w:r>
          </w:p>
        </w:tc>
        <w:tc>
          <w:tcPr>
            <w:tcW w:w="7229" w:type="dxa"/>
            <w:gridSpan w:val="3"/>
          </w:tcPr>
          <w:p w14:paraId="0716EF81" w14:textId="14C88D03" w:rsidR="00F50546" w:rsidRPr="00252031" w:rsidRDefault="00F50546" w:rsidP="00F50546">
            <w:pPr>
              <w:rPr>
                <w:lang w:val="en-GB" w:eastAsia="sv-SE"/>
              </w:rPr>
            </w:pPr>
            <w:r w:rsidRPr="00252031">
              <w:rPr>
                <w:lang w:val="en-GB" w:eastAsia="sv-SE"/>
              </w:rPr>
              <w:t xml:space="preserve">A NorDig </w:t>
            </w:r>
            <w:r w:rsidR="004D4E27" w:rsidRPr="00252031">
              <w:rPr>
                <w:lang w:val="en-GB" w:eastAsia="sv-SE"/>
              </w:rPr>
              <w:t>HbbTV</w:t>
            </w:r>
            <w:r w:rsidR="00F13514" w:rsidRPr="00252031">
              <w:rPr>
                <w:lang w:val="en-GB" w:eastAsia="sv-SE"/>
              </w:rPr>
              <w:t xml:space="preserve"> IRD </w:t>
            </w:r>
            <w:r w:rsidRPr="00252031">
              <w:rPr>
                <w:lang w:val="en-GB" w:eastAsia="sv-SE"/>
              </w:rPr>
              <w:t xml:space="preserve">shall support simultaneous display of HbbTV application and </w:t>
            </w:r>
            <w:r w:rsidR="003216A0">
              <w:rPr>
                <w:lang w:val="en-GB" w:eastAsia="sv-SE"/>
              </w:rPr>
              <w:t xml:space="preserve">a </w:t>
            </w:r>
            <w:r w:rsidRPr="00252031">
              <w:rPr>
                <w:lang w:val="en-GB" w:eastAsia="sv-SE"/>
              </w:rPr>
              <w:t>subtitle</w:t>
            </w:r>
            <w:r w:rsidR="003216A0">
              <w:rPr>
                <w:lang w:val="en-GB" w:eastAsia="sv-SE"/>
              </w:rPr>
              <w:t xml:space="preserve"> </w:t>
            </w:r>
            <w:r w:rsidR="003216A0" w:rsidRPr="003A47BD">
              <w:rPr>
                <w:highlight w:val="yellow"/>
                <w:lang w:val="en-GB" w:eastAsia="sv-SE"/>
              </w:rPr>
              <w:t>format</w:t>
            </w:r>
            <w:r w:rsidRPr="00252031">
              <w:rPr>
                <w:lang w:val="en-GB" w:eastAsia="sv-SE"/>
              </w:rPr>
              <w:t xml:space="preserve"> (DVB subtitling</w:t>
            </w:r>
            <w:r w:rsidR="00F40774">
              <w:rPr>
                <w:lang w:val="en-GB" w:eastAsia="sv-SE"/>
              </w:rPr>
              <w:t xml:space="preserve">, </w:t>
            </w:r>
            <w:r w:rsidR="00F40774" w:rsidRPr="003A47BD">
              <w:rPr>
                <w:highlight w:val="yellow"/>
                <w:lang w:val="en-GB" w:eastAsia="sv-SE"/>
              </w:rPr>
              <w:t>DVB TTML</w:t>
            </w:r>
            <w:r w:rsidRPr="00252031">
              <w:rPr>
                <w:lang w:val="en-GB" w:eastAsia="sv-SE"/>
              </w:rPr>
              <w:t xml:space="preserve"> and EBU teletext subtitling), both for broadcast and at least for MPEG2 TS delivered via broadband.</w:t>
            </w:r>
          </w:p>
          <w:p w14:paraId="15EEE934" w14:textId="4C8193EB" w:rsidR="00F50546" w:rsidRPr="00252031" w:rsidRDefault="00F50546" w:rsidP="00F50546">
            <w:pPr>
              <w:rPr>
                <w:lang w:val="en-GB" w:eastAsia="sv-SE"/>
              </w:rPr>
            </w:pPr>
          </w:p>
          <w:p w14:paraId="05201FF0" w14:textId="5BC4A421" w:rsidR="00F50546" w:rsidRDefault="00F50546" w:rsidP="00F50546">
            <w:pPr>
              <w:rPr>
                <w:lang w:val="en-GB" w:eastAsia="sv-SE"/>
              </w:rPr>
            </w:pPr>
            <w:r w:rsidRPr="00252031">
              <w:rPr>
                <w:lang w:val="en-GB" w:eastAsia="sv-SE"/>
              </w:rPr>
              <w:lastRenderedPageBreak/>
              <w:t xml:space="preserve">The NorDig </w:t>
            </w:r>
            <w:r w:rsidR="004D4E27" w:rsidRPr="00252031">
              <w:rPr>
                <w:lang w:val="en-GB" w:eastAsia="sv-SE"/>
              </w:rPr>
              <w:t>HbbTV</w:t>
            </w:r>
            <w:r w:rsidR="00F13514" w:rsidRPr="00252031">
              <w:rPr>
                <w:lang w:val="en-GB" w:eastAsia="sv-SE"/>
              </w:rPr>
              <w:t xml:space="preserve"> IRD</w:t>
            </w:r>
            <w:r w:rsidRPr="00252031">
              <w:rPr>
                <w:lang w:val="en-GB" w:eastAsia="sv-SE"/>
              </w:rPr>
              <w:t xml:space="preserve"> shall display the HbbTV application over the subtitles as described in clause 10.1. </w:t>
            </w:r>
            <w:r w:rsidR="00F13514" w:rsidRPr="00252031">
              <w:rPr>
                <w:lang w:val="en-GB"/>
              </w:rPr>
              <w:t xml:space="preserve">(“Display model”) </w:t>
            </w:r>
            <w:r w:rsidRPr="00252031">
              <w:rPr>
                <w:lang w:val="en-GB" w:eastAsia="sv-SE"/>
              </w:rPr>
              <w:t>of HbbTV specification ETSI TS 102 796. This means that if the video is up or down-converted, to other than full screen video, the subtitles shall either be rescaled/repositioned appropriately or not displayed at all.</w:t>
            </w:r>
          </w:p>
          <w:p w14:paraId="0975325B" w14:textId="26E39D8E" w:rsidR="00252031" w:rsidRPr="00252031" w:rsidRDefault="00252031" w:rsidP="00F50546">
            <w:pPr>
              <w:rPr>
                <w:lang w:val="en-GB" w:eastAsia="sv-SE"/>
              </w:rPr>
            </w:pPr>
          </w:p>
        </w:tc>
      </w:tr>
      <w:tr w:rsidR="00F50546" w:rsidRPr="00741F99" w14:paraId="129C221D" w14:textId="77777777" w:rsidTr="009D10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E0E71D0" w14:textId="26FF1CA6" w:rsidR="00F50546" w:rsidRPr="00A13FC2" w:rsidRDefault="00F50546" w:rsidP="00252031">
            <w:pPr>
              <w:pStyle w:val="Tasktableheading"/>
              <w:rPr>
                <w:color w:val="000000" w:themeColor="text1"/>
                <w:highlight w:val="yellow"/>
                <w:lang w:val="en-GB"/>
              </w:rPr>
            </w:pPr>
            <w:r w:rsidRPr="00741F99">
              <w:lastRenderedPageBreak/>
              <w:t xml:space="preserve">IRD </w:t>
            </w:r>
            <w:r w:rsidR="00A13FC2" w:rsidRPr="00252031">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2B310511" w14:textId="08BB54EF" w:rsidR="00F50546" w:rsidRPr="00741F99" w:rsidRDefault="00F13514" w:rsidP="00076704">
            <w:pPr>
              <w:pStyle w:val="NordigProfile"/>
            </w:pPr>
            <w:r w:rsidRPr="00252031">
              <w:t>HbbTV IRDs</w:t>
            </w:r>
          </w:p>
        </w:tc>
      </w:tr>
      <w:tr w:rsidR="00F50546" w:rsidRPr="00741F99" w14:paraId="16F7803C" w14:textId="77777777" w:rsidTr="009D1001">
        <w:tc>
          <w:tcPr>
            <w:tcW w:w="1418" w:type="dxa"/>
            <w:shd w:val="pct25" w:color="000000" w:fill="FFFFFF"/>
          </w:tcPr>
          <w:p w14:paraId="0AD56A36" w14:textId="236FE900" w:rsidR="00F50546" w:rsidRPr="00741F99" w:rsidRDefault="00F13514" w:rsidP="00076704">
            <w:pPr>
              <w:pStyle w:val="Tasktableheading"/>
            </w:pPr>
            <w:r>
              <w:rPr>
                <w:noProof/>
                <w:lang w:val="en-GB" w:eastAsia="en-GB"/>
              </w:rPr>
              <mc:AlternateContent>
                <mc:Choice Requires="wps">
                  <w:drawing>
                    <wp:anchor distT="0" distB="0" distL="114300" distR="114300" simplePos="0" relativeHeight="251692032" behindDoc="1" locked="0" layoutInCell="1" allowOverlap="1" wp14:anchorId="174A6FA2" wp14:editId="681AE825">
                      <wp:simplePos x="0" y="0"/>
                      <wp:positionH relativeFrom="column">
                        <wp:posOffset>851008</wp:posOffset>
                      </wp:positionH>
                      <wp:positionV relativeFrom="paragraph">
                        <wp:posOffset>642428</wp:posOffset>
                      </wp:positionV>
                      <wp:extent cx="4586401" cy="1535502"/>
                      <wp:effectExtent l="0" t="0" r="5080" b="7620"/>
                      <wp:wrapNone/>
                      <wp:docPr id="7195" name="Rektangel 7195"/>
                      <wp:cNvGraphicFramePr/>
                      <a:graphic xmlns:a="http://schemas.openxmlformats.org/drawingml/2006/main">
                        <a:graphicData uri="http://schemas.microsoft.com/office/word/2010/wordprocessingShape">
                          <wps:wsp>
                            <wps:cNvSpPr/>
                            <wps:spPr>
                              <a:xfrm>
                                <a:off x="0" y="0"/>
                                <a:ext cx="4586401" cy="1535502"/>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0957AD" id="Rektangel 7195" o:spid="_x0000_s1026" style="position:absolute;margin-left:67pt;margin-top:50.6pt;width:361.15pt;height:120.9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" fillcolor="yellow" stroked="f" strokeweight="2pt"/>
                  </w:pict>
                </mc:Fallback>
              </mc:AlternateContent>
            </w:r>
            <w:r w:rsidR="00F50546" w:rsidRPr="00741F99">
              <w:t>Test procedure</w:t>
            </w:r>
          </w:p>
        </w:tc>
        <w:tc>
          <w:tcPr>
            <w:tcW w:w="7229" w:type="dxa"/>
            <w:gridSpan w:val="3"/>
          </w:tcPr>
          <w:p w14:paraId="38584B85" w14:textId="2EEB5B46" w:rsidR="00F50546" w:rsidRPr="00741F99" w:rsidRDefault="00F50546" w:rsidP="00076704">
            <w:pPr>
              <w:rPr>
                <w:lang w:val="en-US"/>
              </w:rPr>
            </w:pPr>
            <w:r w:rsidRPr="00741F99">
              <w:rPr>
                <w:b/>
                <w:lang w:val="en-US"/>
              </w:rPr>
              <w:t>Purpose of test</w:t>
            </w:r>
            <w:r w:rsidRPr="00741F99">
              <w:rPr>
                <w:lang w:val="en-US"/>
              </w:rPr>
              <w:t>:</w:t>
            </w:r>
          </w:p>
          <w:p w14:paraId="2E56061C" w14:textId="3B36BE0A" w:rsidR="00F50546" w:rsidRPr="00741F99" w:rsidRDefault="00F50546" w:rsidP="00076704">
            <w:pPr>
              <w:rPr>
                <w:lang w:val="en-US"/>
              </w:rPr>
            </w:pPr>
            <w:r w:rsidRPr="00741F99">
              <w:rPr>
                <w:lang w:val="en-US"/>
              </w:rPr>
              <w:t>To verify that DVB and EBU teletext subtitling can coexists with HbbTV applications.</w:t>
            </w:r>
          </w:p>
          <w:p w14:paraId="35351D04" w14:textId="6E6EE178" w:rsidR="00F50546" w:rsidRPr="00741F99" w:rsidRDefault="00F50546" w:rsidP="00076704">
            <w:pPr>
              <w:rPr>
                <w:lang w:val="en-US"/>
              </w:rPr>
            </w:pPr>
          </w:p>
          <w:p w14:paraId="51A6E8CF" w14:textId="0C9D5A4F" w:rsidR="00F50546" w:rsidRPr="00741F99" w:rsidRDefault="00252031" w:rsidP="00076704">
            <w:pPr>
              <w:rPr>
                <w:b/>
                <w:lang w:val="en-US"/>
              </w:rPr>
            </w:pPr>
            <w:r>
              <w:rPr>
                <w:noProof/>
                <w:lang w:val="en-GB" w:eastAsia="en-GB"/>
              </w:rPr>
              <mc:AlternateContent>
                <mc:Choice Requires="wps">
                  <w:drawing>
                    <wp:anchor distT="0" distB="0" distL="114300" distR="114300" simplePos="0" relativeHeight="251833855" behindDoc="1" locked="0" layoutInCell="1" allowOverlap="1" wp14:anchorId="31192D32" wp14:editId="164B9F72">
                      <wp:simplePos x="0" y="0"/>
                      <wp:positionH relativeFrom="column">
                        <wp:posOffset>-101182</wp:posOffset>
                      </wp:positionH>
                      <wp:positionV relativeFrom="paragraph">
                        <wp:posOffset>164621</wp:posOffset>
                      </wp:positionV>
                      <wp:extent cx="4744529" cy="1576800"/>
                      <wp:effectExtent l="0" t="0" r="0" b="4445"/>
                      <wp:wrapNone/>
                      <wp:docPr id="84" name="Rektangel 84"/>
                      <wp:cNvGraphicFramePr/>
                      <a:graphic xmlns:a="http://schemas.openxmlformats.org/drawingml/2006/main">
                        <a:graphicData uri="http://schemas.microsoft.com/office/word/2010/wordprocessingShape">
                          <wps:wsp>
                            <wps:cNvSpPr/>
                            <wps:spPr>
                              <a:xfrm>
                                <a:off x="0" y="0"/>
                                <a:ext cx="4744529" cy="1576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2A5685" id="Rektangel 84" o:spid="_x0000_s1026" style="position:absolute;margin-left:-7.95pt;margin-top:12.95pt;width:373.6pt;height:124.15pt;z-index:-2514826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" fillcolor="white [3212]" stroked="f" strokeweight="2pt"/>
                  </w:pict>
                </mc:Fallback>
              </mc:AlternateContent>
            </w:r>
            <w:r w:rsidR="00F50546" w:rsidRPr="00741F99">
              <w:rPr>
                <w:b/>
                <w:lang w:val="en-US"/>
              </w:rPr>
              <w:t>Equipment:</w:t>
            </w:r>
            <w:r w:rsidR="00F13514">
              <w:rPr>
                <w:b/>
                <w:lang w:val="en-US"/>
              </w:rPr>
              <w:br/>
            </w:r>
          </w:p>
          <w:p w14:paraId="0B3E3C8C" w14:textId="3B11D81B" w:rsidR="00F50546" w:rsidRPr="00741F99" w:rsidRDefault="00EA15A0" w:rsidP="00076704">
            <w:pPr>
              <w:rPr>
                <w:lang w:val="en-US"/>
              </w:rPr>
            </w:pPr>
            <w:r w:rsidRPr="00741F99">
              <w:rPr>
                <w:noProof/>
                <w:lang w:val="en-GB" w:eastAsia="en-GB"/>
              </w:rPr>
              <mc:AlternateContent>
                <mc:Choice Requires="wpc">
                  <w:drawing>
                    <wp:anchor distT="0" distB="0" distL="114300" distR="114300" simplePos="0" relativeHeight="251834368" behindDoc="0" locked="0" layoutInCell="1" allowOverlap="1" wp14:anchorId="2738F416" wp14:editId="08F1F0E7">
                      <wp:simplePos x="0" y="0"/>
                      <wp:positionH relativeFrom="column">
                        <wp:posOffset>-160607</wp:posOffset>
                      </wp:positionH>
                      <wp:positionV relativeFrom="paragraph">
                        <wp:posOffset>42305</wp:posOffset>
                      </wp:positionV>
                      <wp:extent cx="4520565" cy="636905"/>
                      <wp:effectExtent l="0" t="0" r="13335" b="0"/>
                      <wp:wrapNone/>
                      <wp:docPr id="7194"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6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2E0AD71" w14:textId="77777777" w:rsidR="00161936" w:rsidRDefault="00161936" w:rsidP="00F13514">
                                    <w:pPr>
                                      <w:rPr>
                                        <w:sz w:val="18"/>
                                        <w:szCs w:val="18"/>
                                      </w:rPr>
                                    </w:pPr>
                                    <w:r>
                                      <w:rPr>
                                        <w:sz w:val="18"/>
                                        <w:szCs w:val="18"/>
                                      </w:rPr>
                                      <w:t xml:space="preserve">MPEG </w:t>
                                    </w:r>
                                  </w:p>
                                  <w:p w14:paraId="106AAFC1" w14:textId="77777777" w:rsidR="00161936" w:rsidRDefault="00161936" w:rsidP="00F13514">
                                    <w:pPr>
                                      <w:rPr>
                                        <w:sz w:val="18"/>
                                        <w:szCs w:val="18"/>
                                      </w:rPr>
                                    </w:pPr>
                                    <w:r>
                                      <w:rPr>
                                        <w:sz w:val="18"/>
                                        <w:szCs w:val="18"/>
                                      </w:rPr>
                                      <w:t>TS Source</w:t>
                                    </w:r>
                                  </w:p>
                                </w:txbxContent>
                              </wps:txbx>
                              <wps:bodyPr rot="0" vert="horz" wrap="square" lIns="91440" tIns="45720" rIns="91440" bIns="45720" anchor="t" anchorCtr="0" upright="1">
                                <a:noAutofit/>
                              </wps:bodyPr>
                            </wps:wsp>
                            <wps:wsp>
                              <wps:cNvPr id="7190"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67E54193" w14:textId="77777777" w:rsidR="00161936" w:rsidRDefault="00161936" w:rsidP="00F13514">
                                    <w:r>
                                      <w:t>MPEG MUX</w:t>
                                    </w:r>
                                  </w:p>
                                </w:txbxContent>
                              </wps:txbx>
                              <wps:bodyPr rot="0" vert="horz" wrap="square" lIns="91440" tIns="45720" rIns="91440" bIns="45720" anchor="t" anchorCtr="0" upright="1">
                                <a:noAutofit/>
                              </wps:bodyPr>
                            </wps:wsp>
                            <wps:wsp>
                              <wps:cNvPr id="7191"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611182A9" w14:textId="23E7596A" w:rsidR="00161936" w:rsidRDefault="00161936" w:rsidP="00F13514">
                                    <w:r>
                                      <w:t>DVB modulator</w:t>
                                    </w:r>
                                  </w:p>
                                </w:txbxContent>
                              </wps:txbx>
                              <wps:bodyPr rot="0" vert="horz" wrap="square" lIns="91440" tIns="45720" rIns="91440" bIns="45720" anchor="t" anchorCtr="0" upright="1">
                                <a:noAutofit/>
                              </wps:bodyPr>
                            </wps:wsp>
                            <wps:wsp>
                              <wps:cNvPr id="7192"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77CE7A90" w14:textId="77777777" w:rsidR="00161936" w:rsidRDefault="00161936" w:rsidP="00F13514">
                                    <w:pPr>
                                      <w:jc w:val="center"/>
                                    </w:pPr>
                                    <w:r>
                                      <w:t>NorDig IRD</w:t>
                                    </w:r>
                                  </w:p>
                                </w:txbxContent>
                              </wps:txbx>
                              <wps:bodyPr rot="0" vert="horz" wrap="square" lIns="91440" tIns="45720" rIns="91440" bIns="45720" anchor="t" anchorCtr="0" upright="1">
                                <a:noAutofit/>
                              </wps:bodyPr>
                            </wps:wsp>
                            <wps:wsp>
                              <wps:cNvPr id="7193" name="Rectangle 733"/>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740D91A"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2738F416" id="_x0000_s2050" editas="canvas" style="position:absolute;margin-left:-12.65pt;margin-top:3.35pt;width:355.95pt;height:50.15pt;z-index:251834368;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">
                      <v:shape id="_x0000_s2051" type="#_x0000_t75" style="position:absolute;width:45205;height:6369;visibility:visible;mso-wrap-style:square">
                        <v:fill o:detectmouseclick="t"/>
                        <v:path o:connecttype="none"/>
                      </v:shape>
                      <v:line id="Line 719" o:spid="_x0000_s2052"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"/>
                      <v:rect id="Rectangle 720" o:spid="_x0000_s2053"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">
                        <v:textbox>
                          <w:txbxContent>
                            <w:p w14:paraId="52E0AD71" w14:textId="77777777" w:rsidR="00161936" w:rsidRDefault="00161936" w:rsidP="00F13514">
                              <w:pPr>
                                <w:rPr>
                                  <w:sz w:val="18"/>
                                  <w:szCs w:val="18"/>
                                </w:rPr>
                              </w:pPr>
                              <w:r>
                                <w:rPr>
                                  <w:sz w:val="18"/>
                                  <w:szCs w:val="18"/>
                                </w:rPr>
                                <w:t xml:space="preserve">MPEG </w:t>
                              </w:r>
                            </w:p>
                            <w:p w14:paraId="106AAFC1" w14:textId="77777777" w:rsidR="00161936" w:rsidRDefault="00161936" w:rsidP="00F13514">
                              <w:pPr>
                                <w:rPr>
                                  <w:sz w:val="18"/>
                                  <w:szCs w:val="18"/>
                                </w:rPr>
                              </w:pPr>
                              <w:r>
                                <w:rPr>
                                  <w:sz w:val="18"/>
                                  <w:szCs w:val="18"/>
                                </w:rPr>
                                <w:t>TS Source</w:t>
                              </w:r>
                            </w:p>
                          </w:txbxContent>
                        </v:textbox>
                      </v:rect>
                      <v:rect id="Rectangle 721" o:spid="_x0000_s2054"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">
                        <v:textbox>
                          <w:txbxContent>
                            <w:p w14:paraId="67E54193" w14:textId="77777777" w:rsidR="00161936" w:rsidRDefault="00161936" w:rsidP="00F13514">
                              <w:r>
                                <w:t>MPEG MUX</w:t>
                              </w:r>
                            </w:p>
                          </w:txbxContent>
                        </v:textbox>
                      </v:rect>
                      <v:rect id="Rectangle 722" o:spid="_x0000_s2055"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">
                        <v:textbox>
                          <w:txbxContent>
                            <w:p w14:paraId="611182A9" w14:textId="23E7596A" w:rsidR="00161936" w:rsidRDefault="00161936" w:rsidP="00F13514">
                              <w:r>
                                <w:t>DVB modulator</w:t>
                              </w:r>
                            </w:p>
                          </w:txbxContent>
                        </v:textbox>
                      </v:rect>
                      <v:rect id="Rectangle 723" o:spid="_x0000_s2056"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" fillcolor="#d6e3bc [1302]" strokeweight="1.5pt">
                        <v:stroke linestyle="thinThin"/>
                        <v:textbox>
                          <w:txbxContent>
                            <w:p w14:paraId="77CE7A90" w14:textId="77777777" w:rsidR="00161936" w:rsidRDefault="00161936" w:rsidP="00F13514">
                              <w:pPr>
                                <w:jc w:val="center"/>
                              </w:pPr>
                              <w:r>
                                <w:t>NorDig IRD</w:t>
                              </w:r>
                            </w:p>
                          </w:txbxContent>
                        </v:textbox>
                      </v:rect>
                      <v:rect id="Rectangle 733" o:spid="_x0000_s2057"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">
                        <v:textbox>
                          <w:txbxContent>
                            <w:p w14:paraId="4740D91A"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v:textbox>
                      </v:rect>
                    </v:group>
                  </w:pict>
                </mc:Fallback>
              </mc:AlternateContent>
            </w:r>
          </w:p>
          <w:p w14:paraId="6DA57730" w14:textId="77560BDB" w:rsidR="00F50546" w:rsidRDefault="00F50546" w:rsidP="00076704">
            <w:pPr>
              <w:rPr>
                <w:lang w:val="en-US"/>
              </w:rPr>
            </w:pPr>
          </w:p>
          <w:p w14:paraId="5FFB60B4" w14:textId="76C74368" w:rsidR="00F13514" w:rsidRDefault="00F13514" w:rsidP="00076704">
            <w:pPr>
              <w:rPr>
                <w:lang w:val="en-US"/>
              </w:rPr>
            </w:pPr>
          </w:p>
          <w:p w14:paraId="76D550CE" w14:textId="2F0217DB" w:rsidR="00F13514" w:rsidRDefault="00F13514" w:rsidP="00076704">
            <w:pPr>
              <w:rPr>
                <w:lang w:val="en-US"/>
              </w:rPr>
            </w:pPr>
          </w:p>
          <w:p w14:paraId="7698A4E5" w14:textId="5B9F9C48" w:rsidR="00F13514" w:rsidRDefault="00F13514" w:rsidP="00076704">
            <w:pPr>
              <w:rPr>
                <w:lang w:val="en-US"/>
              </w:rPr>
            </w:pPr>
          </w:p>
          <w:p w14:paraId="154B3022" w14:textId="3CC86FE1" w:rsidR="00252031" w:rsidRDefault="00252031" w:rsidP="00076704">
            <w:pPr>
              <w:rPr>
                <w:lang w:val="en-US"/>
              </w:rPr>
            </w:pPr>
          </w:p>
          <w:p w14:paraId="7FDA4C58" w14:textId="4DDF5528" w:rsidR="00F50546" w:rsidRPr="00741F99" w:rsidRDefault="00F50546" w:rsidP="00076704">
            <w:pPr>
              <w:rPr>
                <w:lang w:val="en-US"/>
              </w:rPr>
            </w:pPr>
            <w:r w:rsidRPr="00741F99">
              <w:rPr>
                <w:lang w:val="en-US"/>
              </w:rPr>
              <w:t>A transport stream containing test service</w:t>
            </w:r>
            <w:r w:rsidR="006D73CC">
              <w:rPr>
                <w:lang w:val="en-US"/>
              </w:rPr>
              <w:t>s</w:t>
            </w:r>
            <w:r w:rsidRPr="00741F99">
              <w:rPr>
                <w:lang w:val="en-US"/>
              </w:rPr>
              <w:t xml:space="preserve"> with DVB</w:t>
            </w:r>
            <w:r w:rsidR="00741AF6">
              <w:rPr>
                <w:lang w:val="en-US"/>
              </w:rPr>
              <w:t>,</w:t>
            </w:r>
            <w:r w:rsidRPr="00741F99">
              <w:rPr>
                <w:lang w:val="en-US"/>
              </w:rPr>
              <w:t xml:space="preserve"> EBU teletex</w:t>
            </w:r>
            <w:r w:rsidR="000322A0">
              <w:rPr>
                <w:lang w:val="en-US"/>
              </w:rPr>
              <w:t>t</w:t>
            </w:r>
            <w:r w:rsidR="00741AF6">
              <w:rPr>
                <w:lang w:val="en-US"/>
              </w:rPr>
              <w:t xml:space="preserve"> </w:t>
            </w:r>
            <w:r w:rsidR="00741AF6" w:rsidRPr="003A47BD">
              <w:rPr>
                <w:highlight w:val="yellow"/>
                <w:lang w:val="en-US"/>
              </w:rPr>
              <w:t>and TTML</w:t>
            </w:r>
            <w:r w:rsidRPr="00741F99">
              <w:rPr>
                <w:lang w:val="en-US"/>
              </w:rPr>
              <w:t xml:space="preserve"> subtitling component and at least one signaled service bound HbbTV application at the same channel.  </w:t>
            </w:r>
          </w:p>
          <w:p w14:paraId="74AFB8FD" w14:textId="5B6BEF93" w:rsidR="00F50546" w:rsidRPr="00741F99" w:rsidRDefault="00F50546" w:rsidP="00076704">
            <w:pPr>
              <w:rPr>
                <w:lang w:val="en-US"/>
              </w:rPr>
            </w:pPr>
          </w:p>
          <w:p w14:paraId="1458A6D7" w14:textId="77777777" w:rsidR="00F50546" w:rsidRPr="00741F99" w:rsidRDefault="00F50546" w:rsidP="00076704">
            <w:pPr>
              <w:rPr>
                <w:b/>
                <w:lang w:val="en-US"/>
              </w:rPr>
            </w:pPr>
            <w:r w:rsidRPr="00741F99">
              <w:rPr>
                <w:b/>
                <w:lang w:val="en-US"/>
              </w:rPr>
              <w:t>Test procedure:</w:t>
            </w:r>
          </w:p>
          <w:p w14:paraId="2805535C" w14:textId="0713ECEF" w:rsidR="00F50546" w:rsidRPr="00741F99" w:rsidRDefault="00F50546" w:rsidP="00AD1FCF">
            <w:pPr>
              <w:numPr>
                <w:ilvl w:val="0"/>
                <w:numId w:val="75"/>
              </w:numPr>
              <w:rPr>
                <w:lang w:val="en-US"/>
              </w:rPr>
            </w:pPr>
            <w:r w:rsidRPr="00741F99">
              <w:rPr>
                <w:lang w:val="en-US"/>
              </w:rPr>
              <w:t>set the IRD to the autostart mode for the HbbTV services</w:t>
            </w:r>
            <w:r w:rsidR="00377070" w:rsidRPr="00741F99">
              <w:rPr>
                <w:lang w:val="en-US"/>
              </w:rPr>
              <w:t xml:space="preserve"> and eansure that subtitles are enabled</w:t>
            </w:r>
          </w:p>
          <w:p w14:paraId="6F5BAE4F" w14:textId="77777777" w:rsidR="00F50546" w:rsidRPr="00741F99" w:rsidRDefault="00F50546" w:rsidP="00AD1FCF">
            <w:pPr>
              <w:numPr>
                <w:ilvl w:val="0"/>
                <w:numId w:val="75"/>
              </w:numPr>
              <w:rPr>
                <w:lang w:val="en-US"/>
              </w:rPr>
            </w:pPr>
            <w:r w:rsidRPr="00741F99">
              <w:rPr>
                <w:lang w:val="en-US"/>
              </w:rPr>
              <w:t>search channels</w:t>
            </w:r>
          </w:p>
          <w:p w14:paraId="2B3B0E40" w14:textId="77777777" w:rsidR="00F50546" w:rsidRPr="00741F99" w:rsidRDefault="00F50546" w:rsidP="00AD1FCF">
            <w:pPr>
              <w:numPr>
                <w:ilvl w:val="0"/>
                <w:numId w:val="75"/>
              </w:numPr>
              <w:rPr>
                <w:lang w:val="en-US"/>
              </w:rPr>
            </w:pPr>
            <w:r w:rsidRPr="00741F99">
              <w:rPr>
                <w:lang w:val="en-US"/>
              </w:rPr>
              <w:t>zap to a channel that contains the HbbTV service and subtitles</w:t>
            </w:r>
          </w:p>
          <w:p w14:paraId="139E8957" w14:textId="77777777" w:rsidR="00F50546" w:rsidRDefault="00F50546" w:rsidP="00AD1FCF">
            <w:pPr>
              <w:numPr>
                <w:ilvl w:val="0"/>
                <w:numId w:val="75"/>
              </w:numPr>
              <w:rPr>
                <w:lang w:val="en-US"/>
              </w:rPr>
            </w:pPr>
            <w:r w:rsidRPr="00741F99">
              <w:rPr>
                <w:lang w:val="en-US"/>
              </w:rPr>
              <w:t>verify that when the HbbTV application is not using the same graphics plane or area of the plane as the subtitles, the subtitles are visible</w:t>
            </w:r>
          </w:p>
          <w:p w14:paraId="0B658692" w14:textId="0D24CE9B" w:rsidR="00741AF6" w:rsidRPr="003A47BD" w:rsidRDefault="00741AF6" w:rsidP="00AD1FCF">
            <w:pPr>
              <w:numPr>
                <w:ilvl w:val="0"/>
                <w:numId w:val="75"/>
              </w:numPr>
              <w:rPr>
                <w:highlight w:val="yellow"/>
                <w:lang w:val="en-US"/>
              </w:rPr>
            </w:pPr>
            <w:r w:rsidRPr="003A47BD">
              <w:rPr>
                <w:highlight w:val="yellow"/>
                <w:lang w:val="en-US"/>
              </w:rPr>
              <w:t>Repeat 3-4 for all subtitle formats</w:t>
            </w:r>
          </w:p>
          <w:p w14:paraId="44078B26" w14:textId="77777777" w:rsidR="00F50546" w:rsidRPr="00741F99" w:rsidRDefault="00F50546" w:rsidP="00076704">
            <w:pPr>
              <w:rPr>
                <w:lang w:val="en-US"/>
              </w:rPr>
            </w:pPr>
          </w:p>
          <w:p w14:paraId="707201A6" w14:textId="77777777" w:rsidR="00F50546" w:rsidRPr="00741F99" w:rsidRDefault="00F50546" w:rsidP="00076704">
            <w:pPr>
              <w:rPr>
                <w:b/>
                <w:lang w:val="en-US"/>
              </w:rPr>
            </w:pPr>
            <w:r w:rsidRPr="00741F99">
              <w:rPr>
                <w:b/>
                <w:lang w:val="en-US"/>
              </w:rPr>
              <w:t xml:space="preserve">Expected result: </w:t>
            </w:r>
          </w:p>
          <w:p w14:paraId="60B63D21" w14:textId="77777777" w:rsidR="00F50546" w:rsidRPr="00741F99" w:rsidRDefault="00F50546" w:rsidP="00076704">
            <w:pPr>
              <w:rPr>
                <w:b/>
                <w:lang w:val="en-US"/>
              </w:rPr>
            </w:pPr>
            <w:r w:rsidRPr="00741F99">
              <w:rPr>
                <w:lang w:val="en-US"/>
              </w:rPr>
              <w:t>The subtitles are visible with a HbbTV application, when they are not sharing the same area of the graphics plane.</w:t>
            </w:r>
          </w:p>
          <w:p w14:paraId="4A5416B2" w14:textId="77777777" w:rsidR="00F50546" w:rsidRPr="00741F99" w:rsidRDefault="00F50546" w:rsidP="00076704">
            <w:pPr>
              <w:rPr>
                <w:lang w:val="en-US"/>
              </w:rPr>
            </w:pPr>
          </w:p>
        </w:tc>
      </w:tr>
      <w:tr w:rsidR="00F50546" w:rsidRPr="00741F99" w14:paraId="2EDCBE90" w14:textId="77777777" w:rsidTr="009D1001">
        <w:tc>
          <w:tcPr>
            <w:tcW w:w="1418" w:type="dxa"/>
            <w:shd w:val="pct25" w:color="000000" w:fill="FFFFFF"/>
          </w:tcPr>
          <w:p w14:paraId="2FFF41E8" w14:textId="77777777" w:rsidR="00F50546" w:rsidRPr="00741F99" w:rsidRDefault="00F50546" w:rsidP="00076704">
            <w:pPr>
              <w:pStyle w:val="Tasktableheading"/>
            </w:pPr>
            <w:r w:rsidRPr="00741F99">
              <w:t>Test result(s)</w:t>
            </w:r>
          </w:p>
        </w:tc>
        <w:tc>
          <w:tcPr>
            <w:tcW w:w="7229" w:type="dxa"/>
            <w:gridSpan w:val="3"/>
          </w:tcPr>
          <w:p w14:paraId="6E903F63" w14:textId="77777777" w:rsidR="00F50546" w:rsidRPr="00741F99" w:rsidRDefault="00F50546" w:rsidP="00076704">
            <w:pPr>
              <w:pStyle w:val="Brdtekst"/>
              <w:jc w:val="left"/>
            </w:pPr>
          </w:p>
        </w:tc>
      </w:tr>
      <w:tr w:rsidR="00F50546" w:rsidRPr="00741F99" w14:paraId="2F5469EE" w14:textId="77777777" w:rsidTr="009D1001">
        <w:tc>
          <w:tcPr>
            <w:tcW w:w="1418" w:type="dxa"/>
            <w:shd w:val="pct25" w:color="000000" w:fill="FFFFFF"/>
          </w:tcPr>
          <w:p w14:paraId="65876F0E" w14:textId="77777777" w:rsidR="00F50546" w:rsidRPr="00741F99" w:rsidRDefault="00F50546" w:rsidP="00076704">
            <w:pPr>
              <w:pStyle w:val="Tasktableheading"/>
            </w:pPr>
            <w:r w:rsidRPr="00741F99">
              <w:t>Conformity</w:t>
            </w:r>
          </w:p>
        </w:tc>
        <w:tc>
          <w:tcPr>
            <w:tcW w:w="7229" w:type="dxa"/>
            <w:gridSpan w:val="3"/>
          </w:tcPr>
          <w:p w14:paraId="17BC56A3" w14:textId="77777777" w:rsidR="00F50546"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50546" w:rsidRPr="00741F99">
              <w:rPr>
                <w:b/>
                <w:lang w:val="en-US"/>
              </w:rPr>
              <w:t xml:space="preserve">OK </w:t>
            </w:r>
            <w:r w:rsidR="00F50546" w:rsidRPr="00741F99">
              <w:rPr>
                <w:b/>
                <w:lang w:val="en-US"/>
              </w:rPr>
              <w:tab/>
            </w:r>
            <w:r w:rsidR="00F5054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50546" w:rsidRPr="00741F99">
              <w:rPr>
                <w:lang w:val="en-US"/>
              </w:rPr>
              <w:t xml:space="preserve"> Major </w:t>
            </w:r>
            <w:r w:rsidR="00F50546" w:rsidRPr="00741F99">
              <w:rPr>
                <w:lang w:val="en-US"/>
              </w:rPr>
              <w:tab/>
            </w:r>
            <w:r w:rsidR="00F50546" w:rsidRPr="00741F99">
              <w:rPr>
                <w:lang w:val="en-US"/>
              </w:rPr>
              <w:tab/>
            </w: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F50546" w:rsidRPr="00741F99">
              <w:rPr>
                <w:lang w:val="en-US"/>
              </w:rPr>
              <w:t xml:space="preserve"> Minor, define fail reason in comments</w:t>
            </w:r>
          </w:p>
        </w:tc>
      </w:tr>
      <w:tr w:rsidR="00F50546" w:rsidRPr="00741F99" w14:paraId="36660072" w14:textId="77777777" w:rsidTr="009D1001">
        <w:tc>
          <w:tcPr>
            <w:tcW w:w="1418" w:type="dxa"/>
            <w:shd w:val="pct25" w:color="000000" w:fill="FFFFFF"/>
          </w:tcPr>
          <w:p w14:paraId="5470AA93" w14:textId="77777777" w:rsidR="00F50546" w:rsidRPr="00741F99" w:rsidRDefault="00F50546" w:rsidP="00076704">
            <w:pPr>
              <w:pStyle w:val="Tasktableheading"/>
            </w:pPr>
            <w:r w:rsidRPr="00741F99">
              <w:t>Comments</w:t>
            </w:r>
          </w:p>
        </w:tc>
        <w:tc>
          <w:tcPr>
            <w:tcW w:w="7229" w:type="dxa"/>
            <w:gridSpan w:val="3"/>
          </w:tcPr>
          <w:p w14:paraId="014C9E73" w14:textId="77777777" w:rsidR="00F50546" w:rsidRPr="00741F99" w:rsidRDefault="00F50546"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3675B78" w14:textId="77777777" w:rsidR="00F50546" w:rsidRPr="00741F99" w:rsidRDefault="00F50546" w:rsidP="00076704">
            <w:pPr>
              <w:rPr>
                <w:lang w:val="en-US"/>
              </w:rPr>
            </w:pPr>
            <w:r w:rsidRPr="00741F99">
              <w:rPr>
                <w:lang w:val="en-US"/>
              </w:rPr>
              <w:t xml:space="preserve">Describe more specific faults and/or other information </w:t>
            </w:r>
          </w:p>
          <w:p w14:paraId="5F2D058D" w14:textId="77777777" w:rsidR="00F50546" w:rsidRPr="00741F99" w:rsidRDefault="00F50546" w:rsidP="00076704">
            <w:pPr>
              <w:rPr>
                <w:lang w:val="en-US"/>
              </w:rPr>
            </w:pPr>
          </w:p>
          <w:p w14:paraId="5D3ADA72" w14:textId="77777777" w:rsidR="00F50546" w:rsidRPr="00741F99" w:rsidRDefault="00F50546" w:rsidP="00076704">
            <w:pPr>
              <w:rPr>
                <w:lang w:val="en-US"/>
              </w:rPr>
            </w:pPr>
          </w:p>
          <w:p w14:paraId="35DB3AA8" w14:textId="77777777" w:rsidR="00F50546" w:rsidRPr="00741F99" w:rsidRDefault="00F50546" w:rsidP="00076704">
            <w:pPr>
              <w:rPr>
                <w:lang w:val="en-US"/>
              </w:rPr>
            </w:pPr>
          </w:p>
        </w:tc>
      </w:tr>
      <w:tr w:rsidR="00F50546" w:rsidRPr="00741F99" w14:paraId="0BF00441" w14:textId="77777777" w:rsidTr="009D1001">
        <w:tc>
          <w:tcPr>
            <w:tcW w:w="1418" w:type="dxa"/>
            <w:shd w:val="pct25" w:color="000000" w:fill="FFFFFF"/>
          </w:tcPr>
          <w:p w14:paraId="022BDED9" w14:textId="77777777" w:rsidR="00F50546" w:rsidRPr="00741F99" w:rsidRDefault="00F50546" w:rsidP="00076704">
            <w:pPr>
              <w:pStyle w:val="Tasktableheading"/>
            </w:pPr>
            <w:r w:rsidRPr="00741F99">
              <w:t>Date</w:t>
            </w:r>
          </w:p>
        </w:tc>
        <w:tc>
          <w:tcPr>
            <w:tcW w:w="3685" w:type="dxa"/>
          </w:tcPr>
          <w:p w14:paraId="6810DE9B" w14:textId="77777777" w:rsidR="00F50546" w:rsidRPr="00741F99" w:rsidRDefault="00F50546" w:rsidP="00076704">
            <w:pPr>
              <w:pStyle w:val="Brdtekst"/>
            </w:pPr>
          </w:p>
        </w:tc>
        <w:tc>
          <w:tcPr>
            <w:tcW w:w="1087" w:type="dxa"/>
            <w:shd w:val="pct25" w:color="000000" w:fill="FFFFFF"/>
          </w:tcPr>
          <w:p w14:paraId="6A38CDDB" w14:textId="77777777" w:rsidR="00F50546" w:rsidRPr="00741F99" w:rsidRDefault="00F50546" w:rsidP="00076704">
            <w:pPr>
              <w:pStyle w:val="Tasktableheading"/>
            </w:pPr>
            <w:r w:rsidRPr="00741F99">
              <w:t>Sign</w:t>
            </w:r>
          </w:p>
        </w:tc>
        <w:tc>
          <w:tcPr>
            <w:tcW w:w="2457" w:type="dxa"/>
          </w:tcPr>
          <w:p w14:paraId="203E2A78" w14:textId="77777777" w:rsidR="00F50546" w:rsidRPr="00741F99" w:rsidRDefault="00F50546" w:rsidP="00076704">
            <w:pPr>
              <w:rPr>
                <w:b/>
                <w:sz w:val="18"/>
                <w:lang w:val="en-US"/>
              </w:rPr>
            </w:pPr>
          </w:p>
        </w:tc>
      </w:tr>
    </w:tbl>
    <w:p w14:paraId="11DFF01B" w14:textId="77777777" w:rsidR="00F50546" w:rsidRPr="00741F99" w:rsidRDefault="00F50546" w:rsidP="00017751">
      <w:pPr>
        <w:rPr>
          <w:lang w:val="en-US"/>
        </w:rPr>
      </w:pPr>
    </w:p>
    <w:p w14:paraId="570B0204" w14:textId="77777777" w:rsidR="00EB1FE7" w:rsidRPr="00741F99" w:rsidRDefault="00EB1FE7"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720642B7"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5C5934DC"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54DBADB" w14:textId="5AC6FFB8" w:rsidR="00017751" w:rsidRPr="00252031" w:rsidRDefault="00F13514" w:rsidP="0008567E">
            <w:pPr>
              <w:pStyle w:val="Task2"/>
            </w:pPr>
            <w:bookmarkStart w:id="3719" w:name="_Toc441762174"/>
            <w:bookmarkStart w:id="3720" w:name="_Toc492989789"/>
            <w:bookmarkStart w:id="3721" w:name="_Toc102128343"/>
            <w:bookmarkStart w:id="3722" w:name="_Toc147824536"/>
            <w:bookmarkStart w:id="3723" w:name="_Toc147824923"/>
            <w:r w:rsidRPr="00252031">
              <w:t xml:space="preserve">EBU </w:t>
            </w:r>
            <w:r w:rsidR="008549E6" w:rsidRPr="00252031">
              <w:t xml:space="preserve">Teletext </w:t>
            </w:r>
            <w:r w:rsidR="008549E6" w:rsidRPr="00252031">
              <w:rPr>
                <w:strike/>
              </w:rPr>
              <w:t>–</w:t>
            </w:r>
            <w:r w:rsidRPr="00252031">
              <w:t>General (</w:t>
            </w:r>
            <w:r w:rsidR="008549E6" w:rsidRPr="00252031">
              <w:t>level 1.5</w:t>
            </w:r>
            <w:bookmarkEnd w:id="3719"/>
            <w:bookmarkEnd w:id="3720"/>
            <w:r w:rsidRPr="00252031">
              <w:t>)</w:t>
            </w:r>
            <w:bookmarkEnd w:id="3721"/>
            <w:bookmarkEnd w:id="3722"/>
            <w:bookmarkEnd w:id="3723"/>
          </w:p>
        </w:tc>
      </w:tr>
      <w:tr w:rsidR="00017751" w:rsidRPr="00741F99" w14:paraId="3D833CEF" w14:textId="77777777" w:rsidTr="00673C97">
        <w:trPr>
          <w:cantSplit/>
        </w:trPr>
        <w:tc>
          <w:tcPr>
            <w:tcW w:w="1418" w:type="dxa"/>
            <w:tcBorders>
              <w:left w:val="single" w:sz="8" w:space="0" w:color="000000"/>
              <w:bottom w:val="single" w:sz="8" w:space="0" w:color="000000"/>
            </w:tcBorders>
            <w:shd w:val="clear" w:color="auto" w:fill="BFBFBF"/>
          </w:tcPr>
          <w:p w14:paraId="753A5A8B"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AB06E45" w14:textId="77777777" w:rsidR="00017751" w:rsidRPr="00252031" w:rsidRDefault="00017751" w:rsidP="00673C97">
            <w:pPr>
              <w:pStyle w:val="NordigChapter"/>
            </w:pPr>
            <w:r w:rsidRPr="00252031">
              <w:t>NorDig Unified 7.2</w:t>
            </w:r>
          </w:p>
        </w:tc>
      </w:tr>
      <w:tr w:rsidR="00017751" w:rsidRPr="00741F99" w14:paraId="3AFE59D2" w14:textId="77777777" w:rsidTr="00673C97">
        <w:trPr>
          <w:cantSplit/>
        </w:trPr>
        <w:tc>
          <w:tcPr>
            <w:tcW w:w="1418" w:type="dxa"/>
            <w:tcBorders>
              <w:left w:val="single" w:sz="8" w:space="0" w:color="000000"/>
              <w:bottom w:val="single" w:sz="8" w:space="0" w:color="000000"/>
            </w:tcBorders>
            <w:shd w:val="clear" w:color="auto" w:fill="BFBFBF"/>
          </w:tcPr>
          <w:p w14:paraId="6EC57DEE" w14:textId="77777777" w:rsidR="00017751" w:rsidRPr="00741F99" w:rsidRDefault="00017751"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AFC2B73" w14:textId="77777777" w:rsidR="00F13514" w:rsidRPr="00252031" w:rsidRDefault="00F13514" w:rsidP="00F13514">
            <w:pPr>
              <w:spacing w:line="240" w:lineRule="exact"/>
              <w:rPr>
                <w:lang w:val="en-GB"/>
              </w:rPr>
            </w:pPr>
            <w:r w:rsidRPr="00252031">
              <w:rPr>
                <w:lang w:val="en-GB"/>
              </w:rPr>
              <w:t xml:space="preserve">During normal operation, the NorDig IRD </w:t>
            </w:r>
            <w:r w:rsidRPr="00EA15A0">
              <w:rPr>
                <w:bCs/>
                <w:lang w:val="en-GB"/>
              </w:rPr>
              <w:t>shall</w:t>
            </w:r>
            <w:r w:rsidRPr="00EA15A0">
              <w:rPr>
                <w:lang w:val="en-GB"/>
              </w:rPr>
              <w:t xml:space="preserve"> </w:t>
            </w:r>
            <w:r w:rsidRPr="00252031">
              <w:rPr>
                <w:lang w:val="en-GB"/>
              </w:rPr>
              <w:t xml:space="preserve">be able to demultiplex in parallel the EBU Teletext service transmitted in a packetised format according ETSI EN 300 472. </w:t>
            </w:r>
          </w:p>
          <w:p w14:paraId="071B90BB" w14:textId="77777777" w:rsidR="00F13514" w:rsidRPr="00252031" w:rsidRDefault="00F13514" w:rsidP="00F13514">
            <w:pPr>
              <w:spacing w:line="240" w:lineRule="exact"/>
              <w:rPr>
                <w:lang w:val="en-GB"/>
              </w:rPr>
            </w:pPr>
          </w:p>
          <w:p w14:paraId="478C0104" w14:textId="77777777" w:rsidR="00F13514" w:rsidRPr="00252031" w:rsidRDefault="00F13514" w:rsidP="00F13514">
            <w:pPr>
              <w:spacing w:line="240" w:lineRule="exact"/>
              <w:rPr>
                <w:lang w:val="en-GB"/>
              </w:rPr>
            </w:pPr>
            <w:r w:rsidRPr="00252031">
              <w:rPr>
                <w:lang w:val="en-GB"/>
              </w:rPr>
              <w:t xml:space="preserve">(Test task 8:10) The NorDig IRD </w:t>
            </w:r>
            <w:r w:rsidRPr="00EA15A0">
              <w:rPr>
                <w:bCs/>
                <w:lang w:val="en-GB"/>
              </w:rPr>
              <w:t>shall</w:t>
            </w:r>
            <w:r w:rsidRPr="00EA15A0">
              <w:rPr>
                <w:lang w:val="en-GB"/>
              </w:rPr>
              <w:t xml:space="preserve"> </w:t>
            </w:r>
            <w:r w:rsidRPr="00252031">
              <w:rPr>
                <w:lang w:val="en-GB"/>
              </w:rPr>
              <w:t xml:space="preserve">include a teletext decoder to be able to display EBU Teletext using the OSD. </w:t>
            </w:r>
          </w:p>
          <w:p w14:paraId="610FE14D" w14:textId="77777777" w:rsidR="00F13514" w:rsidRPr="00252031" w:rsidRDefault="00F13514" w:rsidP="00F13514">
            <w:pPr>
              <w:spacing w:line="240" w:lineRule="exact"/>
              <w:rPr>
                <w:lang w:val="en-GB"/>
              </w:rPr>
            </w:pPr>
            <w:r w:rsidRPr="00252031">
              <w:rPr>
                <w:lang w:val="en-GB"/>
              </w:rPr>
              <w:t xml:space="preserve">(Test task 8:13) The NorDig IRD </w:t>
            </w:r>
            <w:r w:rsidRPr="00EA15A0">
              <w:rPr>
                <w:bCs/>
                <w:lang w:val="en-GB"/>
              </w:rPr>
              <w:t>shall</w:t>
            </w:r>
            <w:r w:rsidRPr="00EA15A0">
              <w:rPr>
                <w:lang w:val="en-GB"/>
              </w:rPr>
              <w:t xml:space="preserve"> </w:t>
            </w:r>
            <w:r w:rsidRPr="00252031">
              <w:rPr>
                <w:lang w:val="en-GB"/>
              </w:rPr>
              <w:t xml:space="preserve">be able to display EBU Teletext subtitling, both ‘translation dialogue’ (‘normal’) Teletext subtitling pages of type 0x02 and Teletext subtitling pages for hearing impaired people of type 0x05, meeting the requirements for level 1.5 in ETSI EN 300 706, "Enhanced Teletext Specification". (Test task 8:11) The Nordic characters defined in the Latin G2 supplementary set </w:t>
            </w:r>
            <w:r w:rsidRPr="00EA15A0">
              <w:rPr>
                <w:bCs/>
                <w:lang w:val="en-GB"/>
              </w:rPr>
              <w:t>shall</w:t>
            </w:r>
            <w:r w:rsidRPr="00EA15A0">
              <w:rPr>
                <w:lang w:val="en-GB"/>
              </w:rPr>
              <w:t xml:space="preserve"> </w:t>
            </w:r>
            <w:r w:rsidRPr="00252031">
              <w:rPr>
                <w:lang w:val="en-GB"/>
              </w:rPr>
              <w:t xml:space="preserve">be supported. </w:t>
            </w:r>
          </w:p>
          <w:p w14:paraId="39432190" w14:textId="77777777" w:rsidR="00F13514" w:rsidRPr="00252031" w:rsidRDefault="00F13514" w:rsidP="00F13514">
            <w:pPr>
              <w:rPr>
                <w:lang w:val="en-GB"/>
              </w:rPr>
            </w:pPr>
            <w:r w:rsidRPr="00252031">
              <w:rPr>
                <w:lang w:val="en-GB"/>
              </w:rPr>
              <w:t xml:space="preserve">(Test task 8:12) The NorDig IRD with OSD presentation </w:t>
            </w:r>
            <w:r w:rsidRPr="00EA15A0">
              <w:rPr>
                <w:bCs/>
                <w:lang w:val="en-GB"/>
              </w:rPr>
              <w:t>shall</w:t>
            </w:r>
            <w:r w:rsidRPr="00EA15A0">
              <w:rPr>
                <w:lang w:val="en-GB"/>
              </w:rPr>
              <w:t xml:space="preserve"> </w:t>
            </w:r>
            <w:r w:rsidRPr="00252031">
              <w:rPr>
                <w:lang w:val="en-GB"/>
              </w:rPr>
              <w:t>be able to cache at least 200 decoded EBU Teletext pages in order to improve the access time for frequently used pages.</w:t>
            </w:r>
          </w:p>
          <w:p w14:paraId="297CFCE3" w14:textId="16BBA527" w:rsidR="00F13514" w:rsidRPr="00252031" w:rsidRDefault="00F13514" w:rsidP="00673C97">
            <w:pPr>
              <w:rPr>
                <w:lang w:val="en-US"/>
              </w:rPr>
            </w:pPr>
          </w:p>
        </w:tc>
      </w:tr>
      <w:tr w:rsidR="00017751" w:rsidRPr="00741F99" w14:paraId="30E75284" w14:textId="77777777" w:rsidTr="00673C97">
        <w:tc>
          <w:tcPr>
            <w:tcW w:w="1418" w:type="dxa"/>
            <w:tcBorders>
              <w:left w:val="single" w:sz="8" w:space="0" w:color="000000"/>
              <w:bottom w:val="single" w:sz="8" w:space="0" w:color="000000"/>
            </w:tcBorders>
            <w:shd w:val="clear" w:color="auto" w:fill="BFBFBF"/>
          </w:tcPr>
          <w:p w14:paraId="4AC8A076" w14:textId="6D4711F5" w:rsidR="00017751" w:rsidRPr="00252031" w:rsidRDefault="00017751" w:rsidP="00252031">
            <w:pPr>
              <w:pStyle w:val="Tasktableheading"/>
              <w:rPr>
                <w:color w:val="000000" w:themeColor="text1"/>
                <w:lang w:val="en-GB"/>
              </w:rPr>
            </w:pPr>
            <w:r w:rsidRPr="00252031">
              <w:t xml:space="preserve">IRD </w:t>
            </w:r>
            <w:r w:rsidR="00A13FC2" w:rsidRPr="00252031">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DC09A2C" w14:textId="4DCE3930" w:rsidR="00017751" w:rsidRPr="00252031" w:rsidRDefault="00F13514" w:rsidP="00673C97">
            <w:pPr>
              <w:pStyle w:val="NordigProfile"/>
              <w:rPr>
                <w:strike/>
              </w:rPr>
            </w:pPr>
            <w:r w:rsidRPr="00252031">
              <w:t>all IRDs</w:t>
            </w:r>
          </w:p>
        </w:tc>
      </w:tr>
      <w:tr w:rsidR="00017751" w:rsidRPr="00741F99" w14:paraId="6D95D134" w14:textId="77777777" w:rsidTr="00673C97">
        <w:trPr>
          <w:cantSplit/>
        </w:trPr>
        <w:tc>
          <w:tcPr>
            <w:tcW w:w="1418" w:type="dxa"/>
            <w:tcBorders>
              <w:left w:val="single" w:sz="8" w:space="0" w:color="000000"/>
              <w:bottom w:val="single" w:sz="8" w:space="0" w:color="000000"/>
            </w:tcBorders>
            <w:shd w:val="clear" w:color="auto" w:fill="BFBFBF"/>
          </w:tcPr>
          <w:p w14:paraId="35556533" w14:textId="483C15D0" w:rsidR="00017751" w:rsidRPr="00741F99" w:rsidRDefault="00EA15A0" w:rsidP="00673C97">
            <w:pPr>
              <w:pStyle w:val="Tasktableheading"/>
            </w:pPr>
            <w:r>
              <w:rPr>
                <w:noProof/>
              </w:rPr>
              <mc:AlternateContent>
                <mc:Choice Requires="wps">
                  <w:drawing>
                    <wp:anchor distT="0" distB="0" distL="114300" distR="114300" simplePos="0" relativeHeight="251836416" behindDoc="1" locked="0" layoutInCell="1" allowOverlap="1" wp14:anchorId="441DA727" wp14:editId="5ED218F8">
                      <wp:simplePos x="0" y="0"/>
                      <wp:positionH relativeFrom="column">
                        <wp:posOffset>824230</wp:posOffset>
                      </wp:positionH>
                      <wp:positionV relativeFrom="paragraph">
                        <wp:posOffset>635000</wp:posOffset>
                      </wp:positionV>
                      <wp:extent cx="4744800" cy="1782000"/>
                      <wp:effectExtent l="0" t="0" r="0" b="8890"/>
                      <wp:wrapNone/>
                      <wp:docPr id="85" name="Rektangel 85"/>
                      <wp:cNvGraphicFramePr/>
                      <a:graphic xmlns:a="http://schemas.openxmlformats.org/drawingml/2006/main">
                        <a:graphicData uri="http://schemas.microsoft.com/office/word/2010/wordprocessingShape">
                          <wps:wsp>
                            <wps:cNvSpPr/>
                            <wps:spPr>
                              <a:xfrm>
                                <a:off x="0" y="0"/>
                                <a:ext cx="4744800" cy="178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4BF06A" id="Rektangel 85" o:spid="_x0000_s1026" style="position:absolute;margin-left:64.9pt;margin-top:50pt;width:373.6pt;height:140.3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281827CD" w14:textId="77777777" w:rsidR="00017751" w:rsidRPr="00741F99" w:rsidRDefault="00017751" w:rsidP="00673C97">
            <w:pPr>
              <w:rPr>
                <w:lang w:val="en-US"/>
              </w:rPr>
            </w:pPr>
            <w:r w:rsidRPr="00741F99">
              <w:rPr>
                <w:b/>
                <w:bCs/>
                <w:lang w:val="en-US"/>
              </w:rPr>
              <w:t>Purpose of test</w:t>
            </w:r>
            <w:r w:rsidRPr="00741F99">
              <w:rPr>
                <w:lang w:val="en-US"/>
              </w:rPr>
              <w:t>:</w:t>
            </w:r>
          </w:p>
          <w:p w14:paraId="41BBA7E2" w14:textId="77777777" w:rsidR="00017751" w:rsidRPr="00741F99" w:rsidRDefault="00017751" w:rsidP="00673C97">
            <w:pPr>
              <w:rPr>
                <w:lang w:val="en-US"/>
              </w:rPr>
            </w:pPr>
            <w:r w:rsidRPr="00741F99">
              <w:rPr>
                <w:lang w:val="en-US"/>
              </w:rPr>
              <w:t>To check that enhanced teletext (Level 1.5) is decoded and displayed.</w:t>
            </w:r>
          </w:p>
          <w:p w14:paraId="57245CB8" w14:textId="77777777" w:rsidR="00017751" w:rsidRPr="00741F99" w:rsidRDefault="00017751" w:rsidP="00673C97">
            <w:pPr>
              <w:rPr>
                <w:lang w:val="en-US"/>
              </w:rPr>
            </w:pPr>
          </w:p>
          <w:p w14:paraId="2905F3F5" w14:textId="77777777" w:rsidR="00017751" w:rsidRPr="00741F99" w:rsidRDefault="00017751" w:rsidP="00673C97">
            <w:pPr>
              <w:rPr>
                <w:b/>
                <w:bCs/>
                <w:lang w:val="en-US"/>
              </w:rPr>
            </w:pPr>
            <w:r w:rsidRPr="00741F99">
              <w:rPr>
                <w:b/>
                <w:bCs/>
                <w:lang w:val="en-US"/>
              </w:rPr>
              <w:t>Equipment:</w:t>
            </w:r>
          </w:p>
          <w:p w14:paraId="646CD42B" w14:textId="67DBBC57" w:rsidR="00017751" w:rsidRPr="00741F99" w:rsidRDefault="00761206" w:rsidP="00673C97">
            <w:pPr>
              <w:rPr>
                <w:b/>
                <w:bCs/>
                <w:lang w:val="en-US"/>
              </w:rPr>
            </w:pPr>
            <w:r>
              <w:rPr>
                <w:b/>
                <w:bCs/>
                <w:noProof/>
                <w:lang w:val="en-GB" w:eastAsia="en-GB"/>
              </w:rPr>
              <mc:AlternateContent>
                <mc:Choice Requires="wps">
                  <w:drawing>
                    <wp:anchor distT="0" distB="0" distL="114300" distR="114300" simplePos="0" relativeHeight="251694080" behindDoc="1" locked="0" layoutInCell="1" allowOverlap="1" wp14:anchorId="73D540AD" wp14:editId="7E82D094">
                      <wp:simplePos x="0" y="0"/>
                      <wp:positionH relativeFrom="column">
                        <wp:posOffset>-40796</wp:posOffset>
                      </wp:positionH>
                      <wp:positionV relativeFrom="paragraph">
                        <wp:posOffset>58708</wp:posOffset>
                      </wp:positionV>
                      <wp:extent cx="4577775" cy="1639018"/>
                      <wp:effectExtent l="0" t="0" r="0" b="0"/>
                      <wp:wrapNone/>
                      <wp:docPr id="7204" name="Rektangel 7204"/>
                      <wp:cNvGraphicFramePr/>
                      <a:graphic xmlns:a="http://schemas.openxmlformats.org/drawingml/2006/main">
                        <a:graphicData uri="http://schemas.microsoft.com/office/word/2010/wordprocessingShape">
                          <wps:wsp>
                            <wps:cNvSpPr/>
                            <wps:spPr>
                              <a:xfrm>
                                <a:off x="0" y="0"/>
                                <a:ext cx="4577775" cy="163901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A354E3" id="Rektangel 7204" o:spid="_x0000_s1026" style="position:absolute;margin-left:-3.2pt;margin-top:4.6pt;width:360.45pt;height:129.05pt;z-index:-25162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" fillcolor="yellow" stroked="f" strokeweight="2pt"/>
                  </w:pict>
                </mc:Fallback>
              </mc:AlternateContent>
            </w:r>
          </w:p>
          <w:p w14:paraId="3E14717A" w14:textId="268009C1" w:rsidR="00017751" w:rsidRPr="00741F99" w:rsidRDefault="00EA15A0" w:rsidP="00673C97">
            <w:pPr>
              <w:rPr>
                <w:lang w:val="en-US"/>
              </w:rPr>
            </w:pPr>
            <w:r w:rsidRPr="00741F99">
              <w:rPr>
                <w:noProof/>
                <w:lang w:val="en-GB" w:eastAsia="en-GB"/>
              </w:rPr>
              <mc:AlternateContent>
                <mc:Choice Requires="wpc">
                  <w:drawing>
                    <wp:anchor distT="0" distB="0" distL="114300" distR="114300" simplePos="0" relativeHeight="251835392" behindDoc="0" locked="0" layoutInCell="1" allowOverlap="1" wp14:anchorId="7C54E522" wp14:editId="7A869301">
                      <wp:simplePos x="0" y="0"/>
                      <wp:positionH relativeFrom="column">
                        <wp:posOffset>-123825</wp:posOffset>
                      </wp:positionH>
                      <wp:positionV relativeFrom="paragraph">
                        <wp:posOffset>104140</wp:posOffset>
                      </wp:positionV>
                      <wp:extent cx="4520565" cy="636905"/>
                      <wp:effectExtent l="0" t="0" r="0" b="0"/>
                      <wp:wrapNone/>
                      <wp:docPr id="7203"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97"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98"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C1BF1C3" w14:textId="77777777" w:rsidR="00161936" w:rsidRDefault="00161936" w:rsidP="00EA15A0">
                                    <w:pPr>
                                      <w:rPr>
                                        <w:sz w:val="18"/>
                                        <w:szCs w:val="18"/>
                                      </w:rPr>
                                    </w:pPr>
                                    <w:r>
                                      <w:rPr>
                                        <w:sz w:val="18"/>
                                        <w:szCs w:val="18"/>
                                      </w:rPr>
                                      <w:t xml:space="preserve">MPEG </w:t>
                                    </w:r>
                                  </w:p>
                                  <w:p w14:paraId="3716A9B8" w14:textId="77777777" w:rsidR="00161936" w:rsidRDefault="00161936" w:rsidP="00EA15A0">
                                    <w:pPr>
                                      <w:rPr>
                                        <w:sz w:val="18"/>
                                        <w:szCs w:val="18"/>
                                      </w:rPr>
                                    </w:pPr>
                                    <w:r>
                                      <w:rPr>
                                        <w:sz w:val="18"/>
                                        <w:szCs w:val="18"/>
                                      </w:rPr>
                                      <w:t>TS Source</w:t>
                                    </w:r>
                                  </w:p>
                                </w:txbxContent>
                              </wps:txbx>
                              <wps:bodyPr rot="0" vert="horz" wrap="square" lIns="91440" tIns="45720" rIns="91440" bIns="45720" anchor="t" anchorCtr="0" upright="1">
                                <a:noAutofit/>
                              </wps:bodyPr>
                            </wps:wsp>
                            <wps:wsp>
                              <wps:cNvPr id="7199"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7B79D68D" w14:textId="77777777" w:rsidR="00161936" w:rsidRDefault="00161936" w:rsidP="00EA15A0">
                                    <w:r>
                                      <w:t>MPEG MUX</w:t>
                                    </w:r>
                                  </w:p>
                                </w:txbxContent>
                              </wps:txbx>
                              <wps:bodyPr rot="0" vert="horz" wrap="square" lIns="91440" tIns="45720" rIns="91440" bIns="45720" anchor="t" anchorCtr="0" upright="1">
                                <a:noAutofit/>
                              </wps:bodyPr>
                            </wps:wsp>
                            <wps:wsp>
                              <wps:cNvPr id="7200"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C28CFD8" w14:textId="77777777" w:rsidR="00161936" w:rsidRDefault="00161936" w:rsidP="00EA15A0">
                                    <w:r>
                                      <w:t>DVB modulator</w:t>
                                    </w:r>
                                  </w:p>
                                </w:txbxContent>
                              </wps:txbx>
                              <wps:bodyPr rot="0" vert="horz" wrap="square" lIns="91440" tIns="45720" rIns="91440" bIns="45720" anchor="t" anchorCtr="0" upright="1">
                                <a:noAutofit/>
                              </wps:bodyPr>
                            </wps:wsp>
                            <wps:wsp>
                              <wps:cNvPr id="7201"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4BA453F" w14:textId="77777777" w:rsidR="00161936" w:rsidRDefault="00161936" w:rsidP="00EA15A0">
                                    <w:pPr>
                                      <w:jc w:val="center"/>
                                    </w:pPr>
                                    <w:r>
                                      <w:t>NorDig IRD</w:t>
                                    </w:r>
                                  </w:p>
                                </w:txbxContent>
                              </wps:txbx>
                              <wps:bodyPr rot="0" vert="horz" wrap="square" lIns="91440" tIns="45720" rIns="91440" bIns="45720" anchor="t" anchorCtr="0" upright="1">
                                <a:noAutofit/>
                              </wps:bodyPr>
                            </wps:wsp>
                            <wps:wsp>
                              <wps:cNvPr id="7202" name="Rectangle 477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8FF4912" w14:textId="77777777" w:rsidR="00161936" w:rsidRPr="00E521E9" w:rsidRDefault="00161936" w:rsidP="00EA15A0">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7C54E522" id="_x0000_s2058" editas="canvas" style="position:absolute;margin-left:-9.75pt;margin-top:8.2pt;width:355.95pt;height:50.15pt;z-index:251835392;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">
                      <v:shape id="_x0000_s2059" type="#_x0000_t75" style="position:absolute;width:45205;height:6369;visibility:visible;mso-wrap-style:square">
                        <v:fill o:detectmouseclick="t"/>
                        <v:path o:connecttype="none"/>
                      </v:shape>
                      <v:line id="Line 719" o:spid="_x0000_s2060"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"/>
                      <v:rect id="Rectangle 720" o:spid="_x0000_s206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">
                        <v:textbox>
                          <w:txbxContent>
                            <w:p w14:paraId="5C1BF1C3" w14:textId="77777777" w:rsidR="00161936" w:rsidRDefault="00161936" w:rsidP="00EA15A0">
                              <w:pPr>
                                <w:rPr>
                                  <w:sz w:val="18"/>
                                  <w:szCs w:val="18"/>
                                </w:rPr>
                              </w:pPr>
                              <w:r>
                                <w:rPr>
                                  <w:sz w:val="18"/>
                                  <w:szCs w:val="18"/>
                                </w:rPr>
                                <w:t xml:space="preserve">MPEG </w:t>
                              </w:r>
                            </w:p>
                            <w:p w14:paraId="3716A9B8" w14:textId="77777777" w:rsidR="00161936" w:rsidRDefault="00161936" w:rsidP="00EA15A0">
                              <w:pPr>
                                <w:rPr>
                                  <w:sz w:val="18"/>
                                  <w:szCs w:val="18"/>
                                </w:rPr>
                              </w:pPr>
                              <w:r>
                                <w:rPr>
                                  <w:sz w:val="18"/>
                                  <w:szCs w:val="18"/>
                                </w:rPr>
                                <w:t>TS Source</w:t>
                              </w:r>
                            </w:p>
                          </w:txbxContent>
                        </v:textbox>
                      </v:rect>
                      <v:rect id="Rectangle 721" o:spid="_x0000_s2062"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">
                        <v:textbox>
                          <w:txbxContent>
                            <w:p w14:paraId="7B79D68D" w14:textId="77777777" w:rsidR="00161936" w:rsidRDefault="00161936" w:rsidP="00EA15A0">
                              <w:r>
                                <w:t>MPEG MUX</w:t>
                              </w:r>
                            </w:p>
                          </w:txbxContent>
                        </v:textbox>
                      </v:rect>
                      <v:rect id="Rectangle 722" o:spid="_x0000_s2063"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">
                        <v:textbox>
                          <w:txbxContent>
                            <w:p w14:paraId="0C28CFD8" w14:textId="77777777" w:rsidR="00161936" w:rsidRDefault="00161936" w:rsidP="00EA15A0">
                              <w:r>
                                <w:t>DVB modulator</w:t>
                              </w:r>
                            </w:p>
                          </w:txbxContent>
                        </v:textbox>
                      </v:rect>
                      <v:rect id="Rectangle 723" o:spid="_x0000_s2064"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" fillcolor="#d6e3bc [1302]" strokeweight="1.5pt">
                        <v:stroke linestyle="thinThin"/>
                        <v:textbox>
                          <w:txbxContent>
                            <w:p w14:paraId="14BA453F" w14:textId="77777777" w:rsidR="00161936" w:rsidRDefault="00161936" w:rsidP="00EA15A0">
                              <w:pPr>
                                <w:jc w:val="center"/>
                              </w:pPr>
                              <w:r>
                                <w:t>NorDig IRD</w:t>
                              </w:r>
                            </w:p>
                          </w:txbxContent>
                        </v:textbox>
                      </v:rect>
                      <v:rect id="Rectangle 4772" o:spid="_x0000_s2065"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">
                        <v:textbox>
                          <w:txbxContent>
                            <w:p w14:paraId="48FF4912" w14:textId="77777777" w:rsidR="00161936" w:rsidRPr="00E521E9" w:rsidRDefault="00161936" w:rsidP="00EA15A0">
                              <w:pPr>
                                <w:jc w:val="center"/>
                                <w:rPr>
                                  <w:lang w:val="sv-SE"/>
                                </w:rPr>
                              </w:pPr>
                              <w:r>
                                <w:rPr>
                                  <w:lang w:val="sv-SE"/>
                                </w:rPr>
                                <w:t xml:space="preserve">Monitor </w:t>
                              </w:r>
                              <w:r w:rsidRPr="00303FA0">
                                <w:rPr>
                                  <w:sz w:val="16"/>
                                  <w:lang w:val="sv-SE"/>
                                </w:rPr>
                                <w:t>(for STB)</w:t>
                              </w:r>
                            </w:p>
                          </w:txbxContent>
                        </v:textbox>
                      </v:rect>
                    </v:group>
                  </w:pict>
                </mc:Fallback>
              </mc:AlternateContent>
            </w:r>
          </w:p>
          <w:p w14:paraId="315238D4" w14:textId="3B908737" w:rsidR="00017751" w:rsidRDefault="00017751" w:rsidP="00673C97">
            <w:pPr>
              <w:rPr>
                <w:b/>
                <w:bCs/>
                <w:lang w:val="en-US"/>
              </w:rPr>
            </w:pPr>
          </w:p>
          <w:p w14:paraId="48B9E065" w14:textId="325A5B57" w:rsidR="00EA15A0" w:rsidRDefault="00EA15A0" w:rsidP="00673C97">
            <w:pPr>
              <w:rPr>
                <w:b/>
                <w:bCs/>
                <w:lang w:val="en-US"/>
              </w:rPr>
            </w:pPr>
          </w:p>
          <w:p w14:paraId="11970CFA" w14:textId="6EEEA9E3" w:rsidR="00EA15A0" w:rsidRDefault="00EA15A0" w:rsidP="00673C97">
            <w:pPr>
              <w:rPr>
                <w:b/>
                <w:bCs/>
                <w:lang w:val="en-US"/>
              </w:rPr>
            </w:pPr>
          </w:p>
          <w:p w14:paraId="35B726A5" w14:textId="50F003EC" w:rsidR="00EA15A0" w:rsidRDefault="00EA15A0" w:rsidP="00673C97">
            <w:pPr>
              <w:rPr>
                <w:b/>
                <w:bCs/>
                <w:lang w:val="en-US"/>
              </w:rPr>
            </w:pPr>
          </w:p>
          <w:p w14:paraId="249A0662" w14:textId="77777777" w:rsidR="00EA15A0" w:rsidRDefault="00EA15A0" w:rsidP="00673C97">
            <w:pPr>
              <w:rPr>
                <w:b/>
                <w:bCs/>
                <w:lang w:val="en-US"/>
              </w:rPr>
            </w:pPr>
          </w:p>
          <w:p w14:paraId="3A5AD8E2" w14:textId="190309C2" w:rsidR="00017751" w:rsidRPr="00741F99" w:rsidRDefault="00017751" w:rsidP="00673C97">
            <w:pPr>
              <w:rPr>
                <w:b/>
                <w:bCs/>
                <w:lang w:val="en-US"/>
              </w:rPr>
            </w:pPr>
            <w:r w:rsidRPr="00741F99">
              <w:rPr>
                <w:b/>
                <w:bCs/>
                <w:lang w:val="en-US"/>
              </w:rPr>
              <w:t>Test signal configuration:</w:t>
            </w:r>
          </w:p>
          <w:p w14:paraId="4A3F34F6" w14:textId="268063C3" w:rsidR="00017751" w:rsidRPr="00741F99" w:rsidRDefault="00017751" w:rsidP="00673C97">
            <w:pPr>
              <w:rPr>
                <w:lang w:val="en-US"/>
              </w:rPr>
            </w:pPr>
            <w:r w:rsidRPr="00741F99">
              <w:rPr>
                <w:lang w:val="en-US"/>
              </w:rPr>
              <w:t xml:space="preserve">A transport stream is used as a test signal. Within transport stream at least one service is carried with teletext component. Teletext pages and teletext subtitles shall be ITU-R System B Teletext level 1.5 compatible. </w:t>
            </w:r>
          </w:p>
          <w:p w14:paraId="75DF998E" w14:textId="77777777" w:rsidR="00017751" w:rsidRPr="00741F99" w:rsidRDefault="00017751" w:rsidP="00673C97">
            <w:pPr>
              <w:rPr>
                <w:lang w:val="en-US"/>
              </w:rPr>
            </w:pPr>
          </w:p>
          <w:p w14:paraId="1E12D4C6" w14:textId="77777777" w:rsidR="00017751" w:rsidRPr="00741F99" w:rsidRDefault="00017751" w:rsidP="00673C97">
            <w:pPr>
              <w:rPr>
                <w:b/>
                <w:bCs/>
                <w:lang w:val="en-US"/>
              </w:rPr>
            </w:pPr>
            <w:r w:rsidRPr="00741F99">
              <w:rPr>
                <w:b/>
                <w:bCs/>
                <w:lang w:val="en-US"/>
              </w:rPr>
              <w:t>Test procedure:</w:t>
            </w:r>
          </w:p>
          <w:p w14:paraId="537970E4" w14:textId="77777777" w:rsidR="00017751" w:rsidRPr="00741F99" w:rsidRDefault="00017751" w:rsidP="00673C97">
            <w:pPr>
              <w:rPr>
                <w:lang w:val="en-US"/>
              </w:rPr>
            </w:pPr>
            <w:r w:rsidRPr="00741F99">
              <w:rPr>
                <w:lang w:val="en-US"/>
              </w:rPr>
              <w:t>The IRD is tuned to a service that includes ITU-R System B Teletext (Level 1.5).</w:t>
            </w:r>
          </w:p>
          <w:p w14:paraId="74ECC72C" w14:textId="77777777" w:rsidR="00017751" w:rsidRPr="00741F99" w:rsidRDefault="00017751" w:rsidP="00673C97">
            <w:pPr>
              <w:rPr>
                <w:lang w:val="en-US"/>
              </w:rPr>
            </w:pPr>
            <w:r w:rsidRPr="00741F99">
              <w:rPr>
                <w:lang w:val="en-US"/>
              </w:rPr>
              <w:t xml:space="preserve">The teletext service is selected. </w:t>
            </w:r>
          </w:p>
          <w:p w14:paraId="3AA1D5DA" w14:textId="77777777" w:rsidR="00017751" w:rsidRPr="00741F99" w:rsidRDefault="00017751" w:rsidP="00673C97">
            <w:pPr>
              <w:rPr>
                <w:lang w:val="en-US"/>
              </w:rPr>
            </w:pPr>
          </w:p>
        </w:tc>
      </w:tr>
      <w:tr w:rsidR="00017751" w:rsidRPr="00741F99" w14:paraId="065DA969" w14:textId="77777777" w:rsidTr="00673C97">
        <w:trPr>
          <w:cantSplit/>
        </w:trPr>
        <w:tc>
          <w:tcPr>
            <w:tcW w:w="1418" w:type="dxa"/>
            <w:tcBorders>
              <w:left w:val="single" w:sz="8" w:space="0" w:color="000000"/>
              <w:bottom w:val="single" w:sz="8" w:space="0" w:color="000000"/>
            </w:tcBorders>
            <w:shd w:val="clear" w:color="auto" w:fill="BFBFBF"/>
          </w:tcPr>
          <w:p w14:paraId="27879CE5"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89AD157" w14:textId="77777777" w:rsidR="00017751" w:rsidRPr="00741F99" w:rsidRDefault="00017751" w:rsidP="00673C97">
            <w:pPr>
              <w:rPr>
                <w:lang w:val="en-US"/>
              </w:rPr>
            </w:pPr>
          </w:p>
        </w:tc>
      </w:tr>
      <w:tr w:rsidR="00017751" w:rsidRPr="00741F99" w14:paraId="30822430" w14:textId="77777777" w:rsidTr="00673C97">
        <w:trPr>
          <w:cantSplit/>
        </w:trPr>
        <w:tc>
          <w:tcPr>
            <w:tcW w:w="1418" w:type="dxa"/>
            <w:tcBorders>
              <w:left w:val="single" w:sz="8" w:space="0" w:color="000000"/>
              <w:bottom w:val="single" w:sz="8" w:space="0" w:color="000000"/>
            </w:tcBorders>
            <w:shd w:val="clear" w:color="auto" w:fill="BFBFBF"/>
          </w:tcPr>
          <w:p w14:paraId="5238DA77"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A21DF58"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0029DB66" w14:textId="77777777" w:rsidTr="00673C97">
        <w:trPr>
          <w:cantSplit/>
        </w:trPr>
        <w:tc>
          <w:tcPr>
            <w:tcW w:w="1418" w:type="dxa"/>
            <w:tcBorders>
              <w:left w:val="single" w:sz="8" w:space="0" w:color="000000"/>
              <w:bottom w:val="single" w:sz="8" w:space="0" w:color="000000"/>
            </w:tcBorders>
            <w:shd w:val="clear" w:color="auto" w:fill="BFBFBF"/>
          </w:tcPr>
          <w:p w14:paraId="0BB30A86"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EA77C49"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A57F2E8" w14:textId="77777777" w:rsidR="00017751" w:rsidRPr="00741F99" w:rsidRDefault="00017751" w:rsidP="00673C97">
            <w:pPr>
              <w:rPr>
                <w:lang w:val="en-US"/>
              </w:rPr>
            </w:pPr>
            <w:r w:rsidRPr="00741F99">
              <w:rPr>
                <w:lang w:val="en-US"/>
              </w:rPr>
              <w:t xml:space="preserve">Describe more specific faults and/or other information </w:t>
            </w:r>
          </w:p>
          <w:p w14:paraId="0B0E87D3" w14:textId="77777777" w:rsidR="00017751" w:rsidRPr="00741F99" w:rsidRDefault="00017751" w:rsidP="00673C97">
            <w:pPr>
              <w:rPr>
                <w:lang w:val="en-US"/>
              </w:rPr>
            </w:pPr>
          </w:p>
          <w:p w14:paraId="477D5F73" w14:textId="77777777" w:rsidR="00017751" w:rsidRPr="00741F99" w:rsidRDefault="00017751" w:rsidP="00673C97">
            <w:pPr>
              <w:rPr>
                <w:lang w:val="en-US"/>
              </w:rPr>
            </w:pPr>
          </w:p>
          <w:p w14:paraId="2FC3A8A7" w14:textId="77777777" w:rsidR="00017751" w:rsidRPr="00741F99" w:rsidRDefault="00017751" w:rsidP="00673C97">
            <w:pPr>
              <w:rPr>
                <w:lang w:val="en-US"/>
              </w:rPr>
            </w:pPr>
          </w:p>
        </w:tc>
      </w:tr>
      <w:tr w:rsidR="00017751" w:rsidRPr="00741F99" w14:paraId="0C2B5BBD" w14:textId="77777777" w:rsidTr="00673C97">
        <w:trPr>
          <w:cantSplit/>
        </w:trPr>
        <w:tc>
          <w:tcPr>
            <w:tcW w:w="1418" w:type="dxa"/>
            <w:tcBorders>
              <w:left w:val="single" w:sz="8" w:space="0" w:color="000000"/>
              <w:bottom w:val="single" w:sz="8" w:space="0" w:color="000000"/>
            </w:tcBorders>
            <w:shd w:val="clear" w:color="auto" w:fill="BFBFBF"/>
          </w:tcPr>
          <w:p w14:paraId="60D28B87"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083FB215"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0E9F910B"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A8C1C6E" w14:textId="77777777" w:rsidR="00017751" w:rsidRPr="00741F99" w:rsidRDefault="00017751" w:rsidP="00673C97">
            <w:pPr>
              <w:rPr>
                <w:lang w:val="en-US"/>
              </w:rPr>
            </w:pPr>
          </w:p>
        </w:tc>
      </w:tr>
    </w:tbl>
    <w:p w14:paraId="766B28D7" w14:textId="37177BA2" w:rsidR="00017751" w:rsidRDefault="00017751" w:rsidP="00017751">
      <w:pPr>
        <w:rPr>
          <w:lang w:val="en-US"/>
        </w:rPr>
      </w:pPr>
    </w:p>
    <w:p w14:paraId="1AEED131" w14:textId="75A6DD1F" w:rsidR="00A13FC2" w:rsidRPr="00741F99"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420A427B" w14:textId="77777777" w:rsidTr="00673C97">
        <w:tc>
          <w:tcPr>
            <w:tcW w:w="1418" w:type="dxa"/>
            <w:tcBorders>
              <w:top w:val="single" w:sz="8" w:space="0" w:color="000000"/>
              <w:left w:val="single" w:sz="8" w:space="0" w:color="000000"/>
              <w:bottom w:val="single" w:sz="8" w:space="0" w:color="000000"/>
            </w:tcBorders>
            <w:shd w:val="clear" w:color="auto" w:fill="BFBFBF"/>
          </w:tcPr>
          <w:p w14:paraId="080AAF61"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F6C5AD" w14:textId="1BCC4F3C" w:rsidR="00017751" w:rsidRPr="00EA15A0" w:rsidRDefault="00D55090" w:rsidP="0008567E">
            <w:pPr>
              <w:pStyle w:val="Task2"/>
            </w:pPr>
            <w:bookmarkStart w:id="3724" w:name="_Toc102128344"/>
            <w:bookmarkStart w:id="3725" w:name="_Toc147824537"/>
            <w:bookmarkStart w:id="3726" w:name="_Toc147824924"/>
            <w:r>
              <w:t>Void</w:t>
            </w:r>
            <w:bookmarkEnd w:id="3724"/>
            <w:bookmarkEnd w:id="3725"/>
            <w:bookmarkEnd w:id="3726"/>
          </w:p>
        </w:tc>
      </w:tr>
      <w:tr w:rsidR="00017751" w:rsidRPr="00741F99" w14:paraId="1595C8A8" w14:textId="77777777" w:rsidTr="00673C97">
        <w:tc>
          <w:tcPr>
            <w:tcW w:w="1418" w:type="dxa"/>
            <w:tcBorders>
              <w:left w:val="single" w:sz="8" w:space="0" w:color="000000"/>
              <w:bottom w:val="single" w:sz="8" w:space="0" w:color="000000"/>
            </w:tcBorders>
            <w:shd w:val="clear" w:color="auto" w:fill="BFBFBF"/>
          </w:tcPr>
          <w:p w14:paraId="1EA55136"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7294701" w14:textId="44F5E35C" w:rsidR="00017751" w:rsidRPr="00EA15A0" w:rsidRDefault="00017751" w:rsidP="00673C97">
            <w:pPr>
              <w:pStyle w:val="NordigChapter"/>
            </w:pPr>
          </w:p>
        </w:tc>
      </w:tr>
      <w:tr w:rsidR="00017751" w:rsidRPr="00741F99" w14:paraId="44942CB9" w14:textId="77777777" w:rsidTr="00673C97">
        <w:tc>
          <w:tcPr>
            <w:tcW w:w="1418" w:type="dxa"/>
            <w:tcBorders>
              <w:left w:val="single" w:sz="8" w:space="0" w:color="000000"/>
              <w:bottom w:val="single" w:sz="8" w:space="0" w:color="000000"/>
            </w:tcBorders>
            <w:shd w:val="clear" w:color="auto" w:fill="BFBFBF"/>
          </w:tcPr>
          <w:p w14:paraId="2E3F9FF6"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9E86C6B" w14:textId="7AE4C56C" w:rsidR="00EA15A0" w:rsidRPr="00EA15A0" w:rsidRDefault="00EA15A0" w:rsidP="00D55090">
            <w:pPr>
              <w:rPr>
                <w:lang w:val="en-US"/>
              </w:rPr>
            </w:pPr>
          </w:p>
        </w:tc>
      </w:tr>
      <w:tr w:rsidR="00017751" w:rsidRPr="00741F99" w14:paraId="25D09B13" w14:textId="77777777" w:rsidTr="00673C97">
        <w:tc>
          <w:tcPr>
            <w:tcW w:w="1418" w:type="dxa"/>
            <w:tcBorders>
              <w:left w:val="single" w:sz="8" w:space="0" w:color="000000"/>
              <w:bottom w:val="single" w:sz="8" w:space="0" w:color="000000"/>
            </w:tcBorders>
            <w:shd w:val="clear" w:color="auto" w:fill="BFBFBF"/>
          </w:tcPr>
          <w:p w14:paraId="0384859C" w14:textId="0562CAEC" w:rsidR="00017751" w:rsidRPr="00EA15A0" w:rsidRDefault="00017751" w:rsidP="00EA15A0">
            <w:pPr>
              <w:pStyle w:val="Tasktableheading"/>
              <w:rPr>
                <w:color w:val="000000" w:themeColor="text1"/>
                <w:lang w:val="en-GB"/>
              </w:rPr>
            </w:pPr>
            <w:r w:rsidRPr="00EA15A0">
              <w:t>IRD</w:t>
            </w:r>
            <w:r w:rsidR="00EA15A0" w:rsidRPr="00EA15A0">
              <w:t xml:space="preserve"> </w:t>
            </w:r>
            <w:r w:rsidR="00A13FC2" w:rsidRPr="00EA15A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E066154" w14:textId="736356D3" w:rsidR="00017751" w:rsidRPr="00EA15A0" w:rsidRDefault="00017751" w:rsidP="00673C97">
            <w:pPr>
              <w:pStyle w:val="NordigProfile"/>
              <w:rPr>
                <w:strike/>
              </w:rPr>
            </w:pPr>
          </w:p>
        </w:tc>
      </w:tr>
      <w:tr w:rsidR="00017751" w:rsidRPr="00741F99" w14:paraId="10F657F4" w14:textId="77777777" w:rsidTr="00673C97">
        <w:tc>
          <w:tcPr>
            <w:tcW w:w="1418" w:type="dxa"/>
            <w:tcBorders>
              <w:left w:val="single" w:sz="8" w:space="0" w:color="000000"/>
              <w:bottom w:val="single" w:sz="8" w:space="0" w:color="000000"/>
            </w:tcBorders>
            <w:shd w:val="clear" w:color="auto" w:fill="BFBFBF"/>
          </w:tcPr>
          <w:p w14:paraId="4ED9ED49" w14:textId="5D36232A" w:rsidR="00017751" w:rsidRPr="00741F99" w:rsidRDefault="00EA15A0" w:rsidP="00673C97">
            <w:pPr>
              <w:pStyle w:val="Tasktableheading"/>
            </w:pPr>
            <w:r>
              <w:rPr>
                <w:noProof/>
              </w:rPr>
              <mc:AlternateContent>
                <mc:Choice Requires="wps">
                  <w:drawing>
                    <wp:anchor distT="0" distB="0" distL="114300" distR="114300" simplePos="0" relativeHeight="251838464" behindDoc="1" locked="0" layoutInCell="1" allowOverlap="1" wp14:anchorId="00EFE218" wp14:editId="138ADB48">
                      <wp:simplePos x="0" y="0"/>
                      <wp:positionH relativeFrom="column">
                        <wp:posOffset>748030</wp:posOffset>
                      </wp:positionH>
                      <wp:positionV relativeFrom="paragraph">
                        <wp:posOffset>572770</wp:posOffset>
                      </wp:positionV>
                      <wp:extent cx="4856400" cy="1591200"/>
                      <wp:effectExtent l="0" t="0" r="1905" b="9525"/>
                      <wp:wrapNone/>
                      <wp:docPr id="7011" name="Rektangel 7011"/>
                      <wp:cNvGraphicFramePr/>
                      <a:graphic xmlns:a="http://schemas.openxmlformats.org/drawingml/2006/main">
                        <a:graphicData uri="http://schemas.microsoft.com/office/word/2010/wordprocessingShape">
                          <wps:wsp>
                            <wps:cNvSpPr/>
                            <wps:spPr>
                              <a:xfrm>
                                <a:off x="0" y="0"/>
                                <a:ext cx="4856400" cy="1591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E2613" id="Rektangel 7011" o:spid="_x0000_s1026" style="position:absolute;margin-left:58.9pt;margin-top:45.1pt;width:382.4pt;height:125.3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534ECC09" w14:textId="1413B7D7" w:rsidR="00EA15A0" w:rsidRPr="00741F99" w:rsidRDefault="00EA15A0" w:rsidP="00D55090">
            <w:pPr>
              <w:rPr>
                <w:lang w:val="en-US"/>
              </w:rPr>
            </w:pPr>
          </w:p>
        </w:tc>
      </w:tr>
      <w:tr w:rsidR="00017751" w:rsidRPr="00741F99" w14:paraId="136B2B74" w14:textId="77777777" w:rsidTr="00673C97">
        <w:tc>
          <w:tcPr>
            <w:tcW w:w="1418" w:type="dxa"/>
            <w:tcBorders>
              <w:left w:val="single" w:sz="8" w:space="0" w:color="000000"/>
              <w:bottom w:val="single" w:sz="8" w:space="0" w:color="000000"/>
            </w:tcBorders>
            <w:shd w:val="clear" w:color="auto" w:fill="BFBFBF"/>
          </w:tcPr>
          <w:p w14:paraId="5598E795"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EB129F5" w14:textId="77777777" w:rsidR="00017751" w:rsidRPr="00741F99" w:rsidRDefault="00017751" w:rsidP="00673C97">
            <w:pPr>
              <w:rPr>
                <w:lang w:val="en-US"/>
              </w:rPr>
            </w:pPr>
          </w:p>
          <w:p w14:paraId="4DA37924" w14:textId="77777777" w:rsidR="00017751" w:rsidRPr="00741F99" w:rsidRDefault="00017751" w:rsidP="00673C97">
            <w:pPr>
              <w:rPr>
                <w:lang w:val="en-US"/>
              </w:rPr>
            </w:pPr>
          </w:p>
        </w:tc>
      </w:tr>
      <w:tr w:rsidR="00017751" w:rsidRPr="00741F99" w14:paraId="51D67047" w14:textId="77777777" w:rsidTr="00673C97">
        <w:tc>
          <w:tcPr>
            <w:tcW w:w="1418" w:type="dxa"/>
            <w:tcBorders>
              <w:left w:val="single" w:sz="8" w:space="0" w:color="000000"/>
              <w:bottom w:val="single" w:sz="8" w:space="0" w:color="000000"/>
            </w:tcBorders>
            <w:shd w:val="clear" w:color="auto" w:fill="BFBFBF"/>
          </w:tcPr>
          <w:p w14:paraId="116EBEA9"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09511BD"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18C71D46" w14:textId="77777777" w:rsidTr="00673C97">
        <w:tc>
          <w:tcPr>
            <w:tcW w:w="1418" w:type="dxa"/>
            <w:tcBorders>
              <w:left w:val="single" w:sz="8" w:space="0" w:color="000000"/>
              <w:bottom w:val="single" w:sz="8" w:space="0" w:color="000000"/>
            </w:tcBorders>
            <w:shd w:val="clear" w:color="auto" w:fill="BFBFBF"/>
          </w:tcPr>
          <w:p w14:paraId="2A9E2DDC"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1521123"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46838BE" w14:textId="77777777" w:rsidR="00017751" w:rsidRPr="00741F99" w:rsidRDefault="00017751" w:rsidP="00673C97">
            <w:pPr>
              <w:rPr>
                <w:lang w:val="en-US"/>
              </w:rPr>
            </w:pPr>
            <w:r w:rsidRPr="00741F99">
              <w:rPr>
                <w:lang w:val="en-US"/>
              </w:rPr>
              <w:lastRenderedPageBreak/>
              <w:t xml:space="preserve">Describe more specific faults and/or other information </w:t>
            </w:r>
          </w:p>
          <w:p w14:paraId="7D55A05E" w14:textId="77777777" w:rsidR="00017751" w:rsidRPr="00741F99" w:rsidRDefault="00017751" w:rsidP="00673C97">
            <w:pPr>
              <w:rPr>
                <w:lang w:val="en-US"/>
              </w:rPr>
            </w:pPr>
          </w:p>
          <w:p w14:paraId="58F64410" w14:textId="77777777" w:rsidR="00017751" w:rsidRPr="00741F99" w:rsidRDefault="00017751" w:rsidP="00673C97">
            <w:pPr>
              <w:rPr>
                <w:lang w:val="en-US"/>
              </w:rPr>
            </w:pPr>
          </w:p>
          <w:p w14:paraId="7A9DF4D9" w14:textId="77777777" w:rsidR="00017751" w:rsidRPr="00741F99" w:rsidRDefault="00017751" w:rsidP="00673C97">
            <w:pPr>
              <w:rPr>
                <w:lang w:val="en-US"/>
              </w:rPr>
            </w:pPr>
          </w:p>
        </w:tc>
      </w:tr>
      <w:tr w:rsidR="00017751" w:rsidRPr="00741F99" w14:paraId="638B14B5" w14:textId="77777777" w:rsidTr="00673C97">
        <w:tc>
          <w:tcPr>
            <w:tcW w:w="1418" w:type="dxa"/>
            <w:tcBorders>
              <w:left w:val="single" w:sz="8" w:space="0" w:color="000000"/>
              <w:bottom w:val="single" w:sz="8" w:space="0" w:color="000000"/>
            </w:tcBorders>
            <w:shd w:val="clear" w:color="auto" w:fill="BFBFBF"/>
          </w:tcPr>
          <w:p w14:paraId="29BAC466" w14:textId="77777777" w:rsidR="00017751" w:rsidRPr="00741F99" w:rsidRDefault="00017751" w:rsidP="00673C97">
            <w:pPr>
              <w:pStyle w:val="Tasktableheading"/>
            </w:pPr>
            <w:r w:rsidRPr="00741F99">
              <w:lastRenderedPageBreak/>
              <w:t>Date</w:t>
            </w:r>
          </w:p>
        </w:tc>
        <w:tc>
          <w:tcPr>
            <w:tcW w:w="3685" w:type="dxa"/>
            <w:tcBorders>
              <w:left w:val="single" w:sz="8" w:space="0" w:color="000000"/>
              <w:bottom w:val="single" w:sz="8" w:space="0" w:color="000000"/>
            </w:tcBorders>
          </w:tcPr>
          <w:p w14:paraId="7D0D38D8"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7F4AB4B8"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003F997" w14:textId="77777777" w:rsidR="00017751" w:rsidRPr="00741F99" w:rsidRDefault="00017751" w:rsidP="00673C97">
            <w:pPr>
              <w:rPr>
                <w:lang w:val="en-US"/>
              </w:rPr>
            </w:pPr>
          </w:p>
        </w:tc>
      </w:tr>
    </w:tbl>
    <w:p w14:paraId="69A65186" w14:textId="5C1CCD8D" w:rsidR="00017751" w:rsidRDefault="00017751" w:rsidP="00017751">
      <w:pPr>
        <w:rPr>
          <w:lang w:val="en-US"/>
        </w:rPr>
      </w:pPr>
    </w:p>
    <w:p w14:paraId="75D4AA52" w14:textId="362AFD78" w:rsidR="00A13FC2" w:rsidRPr="00741F99"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181E8582" w14:textId="77777777" w:rsidTr="00673C97">
        <w:tc>
          <w:tcPr>
            <w:tcW w:w="1418" w:type="dxa"/>
            <w:tcBorders>
              <w:top w:val="single" w:sz="8" w:space="0" w:color="000000"/>
              <w:left w:val="single" w:sz="8" w:space="0" w:color="000000"/>
              <w:bottom w:val="single" w:sz="8" w:space="0" w:color="000000"/>
            </w:tcBorders>
            <w:shd w:val="clear" w:color="auto" w:fill="BFBFBF"/>
          </w:tcPr>
          <w:p w14:paraId="2C925F7E"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6662823" w14:textId="77777777" w:rsidR="00017751" w:rsidRPr="00741F99" w:rsidRDefault="00017751" w:rsidP="0008567E">
            <w:pPr>
              <w:pStyle w:val="Task2"/>
            </w:pPr>
            <w:bookmarkStart w:id="3727" w:name="_Toc441762176"/>
            <w:bookmarkStart w:id="3728" w:name="_Toc492989791"/>
            <w:bookmarkStart w:id="3729" w:name="_Toc102128345"/>
            <w:bookmarkStart w:id="3730" w:name="_Toc147824538"/>
            <w:bookmarkStart w:id="3731" w:name="_Toc147824925"/>
            <w:r w:rsidRPr="00741F99">
              <w:t>Teletext decoding method(OSD)</w:t>
            </w:r>
            <w:bookmarkEnd w:id="3727"/>
            <w:bookmarkEnd w:id="3728"/>
            <w:bookmarkEnd w:id="3729"/>
            <w:bookmarkEnd w:id="3730"/>
            <w:bookmarkEnd w:id="3731"/>
          </w:p>
        </w:tc>
      </w:tr>
      <w:tr w:rsidR="00017751" w:rsidRPr="00741F99" w14:paraId="12A2352E" w14:textId="77777777" w:rsidTr="00673C97">
        <w:tc>
          <w:tcPr>
            <w:tcW w:w="1418" w:type="dxa"/>
            <w:tcBorders>
              <w:left w:val="single" w:sz="8" w:space="0" w:color="000000"/>
              <w:bottom w:val="single" w:sz="8" w:space="0" w:color="000000"/>
            </w:tcBorders>
            <w:shd w:val="clear" w:color="auto" w:fill="BFBFBF"/>
          </w:tcPr>
          <w:p w14:paraId="65F487F1"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1101FD5" w14:textId="77777777" w:rsidR="00017751" w:rsidRPr="00741F99" w:rsidRDefault="00017751" w:rsidP="00673C97">
            <w:pPr>
              <w:pStyle w:val="NordigChapter"/>
            </w:pPr>
            <w:r w:rsidRPr="00741F99">
              <w:t>NorDig Unified 7.2.1</w:t>
            </w:r>
          </w:p>
        </w:tc>
      </w:tr>
      <w:tr w:rsidR="00017751" w:rsidRPr="00741F99" w14:paraId="510C95C6" w14:textId="77777777" w:rsidTr="00673C97">
        <w:tc>
          <w:tcPr>
            <w:tcW w:w="1418" w:type="dxa"/>
            <w:tcBorders>
              <w:left w:val="single" w:sz="8" w:space="0" w:color="000000"/>
              <w:bottom w:val="single" w:sz="8" w:space="0" w:color="000000"/>
            </w:tcBorders>
            <w:shd w:val="clear" w:color="auto" w:fill="BFBFBF"/>
          </w:tcPr>
          <w:p w14:paraId="73DED07E"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F1671C" w14:textId="0DA9D7EE" w:rsidR="00017751" w:rsidRPr="00741F99" w:rsidRDefault="00017751" w:rsidP="00673C97">
            <w:pPr>
              <w:suppressAutoHyphens w:val="0"/>
              <w:autoSpaceDE w:val="0"/>
              <w:autoSpaceDN w:val="0"/>
              <w:adjustRightInd w:val="0"/>
              <w:rPr>
                <w:b/>
                <w:i/>
                <w:sz w:val="24"/>
                <w:szCs w:val="24"/>
                <w:lang w:val="en-US" w:eastAsia="fi-FI"/>
              </w:rPr>
            </w:pPr>
            <w:r w:rsidRPr="00741F99">
              <w:rPr>
                <w:lang w:val="en-US" w:eastAsia="fi-FI"/>
              </w:rPr>
              <w:t>During normal operation, the NorDig IRD shall be able to demultiplex in parallel the Teletext servicetransmitted in a packetised format according EN 300 472.</w:t>
            </w:r>
          </w:p>
          <w:p w14:paraId="590D8865" w14:textId="77777777" w:rsidR="00017751" w:rsidRPr="00741F99" w:rsidRDefault="00017751" w:rsidP="00673C97">
            <w:pPr>
              <w:suppressAutoHyphens w:val="0"/>
              <w:autoSpaceDE w:val="0"/>
              <w:autoSpaceDN w:val="0"/>
              <w:adjustRightInd w:val="0"/>
              <w:rPr>
                <w:lang w:val="en-US" w:eastAsia="fi-FI"/>
              </w:rPr>
            </w:pPr>
          </w:p>
          <w:p w14:paraId="773661C1" w14:textId="32F83F8B" w:rsidR="00017751" w:rsidRPr="00741F99" w:rsidRDefault="00017751" w:rsidP="00673C97">
            <w:pPr>
              <w:suppressAutoHyphens w:val="0"/>
              <w:autoSpaceDE w:val="0"/>
              <w:autoSpaceDN w:val="0"/>
              <w:adjustRightInd w:val="0"/>
              <w:rPr>
                <w:lang w:val="en-US" w:eastAsia="fi-FI"/>
              </w:rPr>
            </w:pPr>
            <w:r w:rsidRPr="00741F99">
              <w:rPr>
                <w:lang w:val="en-US" w:eastAsia="fi-FI"/>
              </w:rPr>
              <w:t xml:space="preserve">The NorDig </w:t>
            </w:r>
            <w:r w:rsidRPr="007E641F">
              <w:rPr>
                <w:lang w:val="en-US" w:eastAsia="fi-FI"/>
              </w:rPr>
              <w:t>IRD shall include a teletext decoder to be able to display EBU Teletext using the OSD</w:t>
            </w:r>
            <w:r w:rsidR="00761206" w:rsidRPr="007E641F">
              <w:rPr>
                <w:lang w:val="en-US" w:eastAsia="fi-FI"/>
              </w:rPr>
              <w:t xml:space="preserve"> (On Screen Display)</w:t>
            </w:r>
            <w:r w:rsidRPr="007E641F">
              <w:rPr>
                <w:lang w:val="en-US" w:eastAsia="fi-FI"/>
              </w:rPr>
              <w:t>.</w:t>
            </w:r>
          </w:p>
          <w:p w14:paraId="7C512BDC" w14:textId="77777777" w:rsidR="00017751" w:rsidRPr="00741F99" w:rsidRDefault="00017751" w:rsidP="00673C97">
            <w:pPr>
              <w:suppressAutoHyphens w:val="0"/>
              <w:autoSpaceDE w:val="0"/>
              <w:autoSpaceDN w:val="0"/>
              <w:adjustRightInd w:val="0"/>
              <w:rPr>
                <w:lang w:val="en-US"/>
              </w:rPr>
            </w:pPr>
          </w:p>
        </w:tc>
      </w:tr>
      <w:tr w:rsidR="00017751" w:rsidRPr="00741F99" w14:paraId="03C5F578" w14:textId="77777777" w:rsidTr="00673C97">
        <w:tc>
          <w:tcPr>
            <w:tcW w:w="1418" w:type="dxa"/>
            <w:tcBorders>
              <w:left w:val="single" w:sz="8" w:space="0" w:color="000000"/>
              <w:bottom w:val="single" w:sz="8" w:space="0" w:color="000000"/>
            </w:tcBorders>
            <w:shd w:val="clear" w:color="auto" w:fill="BFBFBF"/>
          </w:tcPr>
          <w:p w14:paraId="6ADABAB3" w14:textId="62D6051E" w:rsidR="00017751" w:rsidRPr="007E641F" w:rsidRDefault="00017751" w:rsidP="007E641F">
            <w:pPr>
              <w:pStyle w:val="Tasktableheading"/>
              <w:rPr>
                <w:color w:val="000000" w:themeColor="text1"/>
                <w:lang w:val="en-GB"/>
              </w:rPr>
            </w:pPr>
            <w:r w:rsidRPr="007E641F">
              <w:t xml:space="preserve">IRD </w:t>
            </w:r>
            <w:r w:rsidR="00A13FC2" w:rsidRPr="007E641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3942D6" w14:textId="1C4A7ABE" w:rsidR="00017751" w:rsidRPr="007E641F" w:rsidRDefault="00761206" w:rsidP="00673C97">
            <w:pPr>
              <w:pStyle w:val="NordigProfile"/>
            </w:pPr>
            <w:r w:rsidRPr="007E641F">
              <w:t>all IRD</w:t>
            </w:r>
            <w:r w:rsidR="007E641F" w:rsidRPr="007E641F">
              <w:t>s</w:t>
            </w:r>
          </w:p>
        </w:tc>
      </w:tr>
      <w:tr w:rsidR="00017751" w:rsidRPr="00741F99" w14:paraId="55178FF4" w14:textId="77777777" w:rsidTr="00673C97">
        <w:tc>
          <w:tcPr>
            <w:tcW w:w="1418" w:type="dxa"/>
            <w:tcBorders>
              <w:left w:val="single" w:sz="8" w:space="0" w:color="000000"/>
              <w:bottom w:val="single" w:sz="8" w:space="0" w:color="000000"/>
            </w:tcBorders>
            <w:shd w:val="clear" w:color="auto" w:fill="BFBFBF"/>
          </w:tcPr>
          <w:p w14:paraId="5C66BB62" w14:textId="067BC89B" w:rsidR="00017751" w:rsidRPr="00741F99" w:rsidRDefault="007E641F" w:rsidP="00673C97">
            <w:pPr>
              <w:pStyle w:val="Tasktableheading"/>
            </w:pPr>
            <w:r>
              <w:rPr>
                <w:noProof/>
              </w:rPr>
              <mc:AlternateContent>
                <mc:Choice Requires="wps">
                  <w:drawing>
                    <wp:anchor distT="0" distB="0" distL="114300" distR="114300" simplePos="0" relativeHeight="251840512" behindDoc="1" locked="0" layoutInCell="1" allowOverlap="1" wp14:anchorId="55CB9050" wp14:editId="3C0AE10A">
                      <wp:simplePos x="0" y="0"/>
                      <wp:positionH relativeFrom="column">
                        <wp:posOffset>826440</wp:posOffset>
                      </wp:positionH>
                      <wp:positionV relativeFrom="paragraph">
                        <wp:posOffset>619658</wp:posOffset>
                      </wp:positionV>
                      <wp:extent cx="4762800" cy="1724400"/>
                      <wp:effectExtent l="0" t="0" r="0" b="9525"/>
                      <wp:wrapNone/>
                      <wp:docPr id="7012" name="Rektangel 7012"/>
                      <wp:cNvGraphicFramePr/>
                      <a:graphic xmlns:a="http://schemas.openxmlformats.org/drawingml/2006/main">
                        <a:graphicData uri="http://schemas.microsoft.com/office/word/2010/wordprocessingShape">
                          <wps:wsp>
                            <wps:cNvSpPr/>
                            <wps:spPr>
                              <a:xfrm>
                                <a:off x="0" y="0"/>
                                <a:ext cx="4762800" cy="1724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96C1FA" id="Rektangel 7012" o:spid="_x0000_s1026" style="position:absolute;margin-left:65.05pt;margin-top:48.8pt;width:375pt;height:135.8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6C2F80AE" w14:textId="77777777" w:rsidR="00017751" w:rsidRPr="00741F99" w:rsidRDefault="00017751" w:rsidP="00673C97">
            <w:pPr>
              <w:rPr>
                <w:lang w:val="en-US"/>
              </w:rPr>
            </w:pPr>
            <w:r w:rsidRPr="00741F99">
              <w:rPr>
                <w:b/>
                <w:bCs/>
                <w:lang w:val="en-US"/>
              </w:rPr>
              <w:t>Purpose of test</w:t>
            </w:r>
            <w:r w:rsidRPr="00741F99">
              <w:rPr>
                <w:lang w:val="en-US"/>
              </w:rPr>
              <w:t>:</w:t>
            </w:r>
          </w:p>
          <w:p w14:paraId="75688A7E" w14:textId="1AB70C08" w:rsidR="00017751" w:rsidRPr="00741F99" w:rsidRDefault="00017751" w:rsidP="00673C97">
            <w:pPr>
              <w:rPr>
                <w:lang w:val="en-US"/>
              </w:rPr>
            </w:pPr>
            <w:r w:rsidRPr="00741F99">
              <w:rPr>
                <w:lang w:val="en-US"/>
              </w:rPr>
              <w:t>To verify that EN 300 472 data is is decoded and displayed in the OSD.</w:t>
            </w:r>
          </w:p>
          <w:p w14:paraId="46960A92" w14:textId="77777777" w:rsidR="00017751" w:rsidRPr="00741F99" w:rsidRDefault="00017751" w:rsidP="00673C97">
            <w:pPr>
              <w:rPr>
                <w:lang w:val="en-US"/>
              </w:rPr>
            </w:pPr>
          </w:p>
          <w:p w14:paraId="05205431" w14:textId="6E365793" w:rsidR="00017751" w:rsidRDefault="00017751" w:rsidP="00673C97">
            <w:pPr>
              <w:rPr>
                <w:b/>
                <w:bCs/>
                <w:lang w:val="en-US"/>
              </w:rPr>
            </w:pPr>
            <w:r w:rsidRPr="00741F99">
              <w:rPr>
                <w:b/>
                <w:bCs/>
                <w:lang w:val="en-US"/>
              </w:rPr>
              <w:t>Equipment:</w:t>
            </w:r>
          </w:p>
          <w:p w14:paraId="35CAA334" w14:textId="2ADD4630" w:rsidR="00761206" w:rsidRPr="00741F99" w:rsidRDefault="00CC7495" w:rsidP="00673C97">
            <w:pPr>
              <w:rPr>
                <w:b/>
                <w:bCs/>
                <w:lang w:val="en-US"/>
              </w:rPr>
            </w:pPr>
            <w:r>
              <w:rPr>
                <w:noProof/>
                <w:lang w:val="en-GB" w:eastAsia="en-GB"/>
              </w:rPr>
              <mc:AlternateContent>
                <mc:Choice Requires="wps">
                  <w:drawing>
                    <wp:anchor distT="0" distB="0" distL="114300" distR="114300" simplePos="0" relativeHeight="251848704" behindDoc="1" locked="0" layoutInCell="1" allowOverlap="1" wp14:anchorId="05DA5D08" wp14:editId="1C91CC02">
                      <wp:simplePos x="0" y="0"/>
                      <wp:positionH relativeFrom="column">
                        <wp:posOffset>-125197</wp:posOffset>
                      </wp:positionH>
                      <wp:positionV relativeFrom="paragraph">
                        <wp:posOffset>49327</wp:posOffset>
                      </wp:positionV>
                      <wp:extent cx="5113325" cy="1858061"/>
                      <wp:effectExtent l="0" t="0" r="0" b="8890"/>
                      <wp:wrapNone/>
                      <wp:docPr id="6" name="Rektangel 6"/>
                      <wp:cNvGraphicFramePr/>
                      <a:graphic xmlns:a="http://schemas.openxmlformats.org/drawingml/2006/main">
                        <a:graphicData uri="http://schemas.microsoft.com/office/word/2010/wordprocessingShape">
                          <wps:wsp>
                            <wps:cNvSpPr/>
                            <wps:spPr>
                              <a:xfrm>
                                <a:off x="0" y="0"/>
                                <a:ext cx="5113325" cy="18580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162985" id="Rektangel 6" o:spid="_x0000_s1026" style="position:absolute;margin-left:-9.85pt;margin-top:3.9pt;width:402.6pt;height:146.3pt;z-index:-251467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" fillcolor="white [3212]" stroked="f" strokeweight="2pt"/>
                  </w:pict>
                </mc:Fallback>
              </mc:AlternateContent>
            </w:r>
            <w:r w:rsidR="007E641F" w:rsidRPr="00741F99">
              <w:rPr>
                <w:noProof/>
                <w:lang w:val="en-GB" w:eastAsia="en-GB"/>
              </w:rPr>
              <mc:AlternateContent>
                <mc:Choice Requires="wpc">
                  <w:drawing>
                    <wp:anchor distT="0" distB="0" distL="114300" distR="114300" simplePos="0" relativeHeight="251839488" behindDoc="0" locked="0" layoutInCell="1" allowOverlap="1" wp14:anchorId="35EAF679" wp14:editId="3BB1D9F4">
                      <wp:simplePos x="0" y="0"/>
                      <wp:positionH relativeFrom="column">
                        <wp:posOffset>-103048</wp:posOffset>
                      </wp:positionH>
                      <wp:positionV relativeFrom="paragraph">
                        <wp:posOffset>122962</wp:posOffset>
                      </wp:positionV>
                      <wp:extent cx="4520565" cy="636905"/>
                      <wp:effectExtent l="0" t="0" r="0" b="0"/>
                      <wp:wrapNone/>
                      <wp:docPr id="722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15"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16"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228A407" w14:textId="77777777" w:rsidR="00161936" w:rsidRDefault="00161936" w:rsidP="007E641F">
                                    <w:pPr>
                                      <w:rPr>
                                        <w:sz w:val="18"/>
                                        <w:szCs w:val="18"/>
                                      </w:rPr>
                                    </w:pPr>
                                    <w:r>
                                      <w:rPr>
                                        <w:sz w:val="18"/>
                                        <w:szCs w:val="18"/>
                                      </w:rPr>
                                      <w:t xml:space="preserve">MPEG </w:t>
                                    </w:r>
                                  </w:p>
                                  <w:p w14:paraId="3C2953F2"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17"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1886359F" w14:textId="77777777" w:rsidR="00161936" w:rsidRDefault="00161936" w:rsidP="007E641F">
                                    <w:r>
                                      <w:t>MPEG MUX</w:t>
                                    </w:r>
                                  </w:p>
                                </w:txbxContent>
                              </wps:txbx>
                              <wps:bodyPr rot="0" vert="horz" wrap="square" lIns="91440" tIns="45720" rIns="91440" bIns="45720" anchor="t" anchorCtr="0" upright="1">
                                <a:noAutofit/>
                              </wps:bodyPr>
                            </wps:wsp>
                            <wps:wsp>
                              <wps:cNvPr id="7218"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6FC3CBE8" w14:textId="77777777" w:rsidR="00161936" w:rsidRDefault="00161936" w:rsidP="007E641F">
                                    <w:r>
                                      <w:t>DVB modulator</w:t>
                                    </w:r>
                                  </w:p>
                                </w:txbxContent>
                              </wps:txbx>
                              <wps:bodyPr rot="0" vert="horz" wrap="square" lIns="91440" tIns="45720" rIns="91440" bIns="45720" anchor="t" anchorCtr="0" upright="1">
                                <a:noAutofit/>
                              </wps:bodyPr>
                            </wps:wsp>
                            <wps:wsp>
                              <wps:cNvPr id="7219"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4572777F"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20" name="Rectangle 4787"/>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35F127C"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5EAF679" id="_x0000_s2066" editas="canvas" style="position:absolute;margin-left:-8.1pt;margin-top:9.7pt;width:355.95pt;height:50.15pt;z-index:251839488;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">
                      <v:shape id="_x0000_s2067" type="#_x0000_t75" style="position:absolute;width:45205;height:6369;visibility:visible;mso-wrap-style:square">
                        <v:fill o:detectmouseclick="t"/>
                        <v:path o:connecttype="none"/>
                      </v:shape>
                      <v:line id="Line 719" o:spid="_x0000_s2068"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"/>
                      <v:rect id="Rectangle 720" o:spid="_x0000_s2069"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yns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AEzzfhCcj5AwAA//8DAFBLAQItABQABgAIAAAAIQDb4fbL7gAAAIUBAAATAAAAAAAAAAAA&#10;AAAAAAAAAABbQ29udGVudF9UeXBlc10ueG1sUEsBAi0AFAAGAAgAAAAhAFr0LFu/AAAAFQEAAAsA&#10;AAAAAAAAAAAAAAAAHwEAAF9yZWxzLy5yZWxzUEsBAi0AFAAGAAgAAAAhAINvKezEAAAA3QAAAA8A&#10;AAAAAAAAAAAAAAAABwIAAGRycy9kb3ducmV2LnhtbFBLBQYAAAAAAwADALcAAAD4AgAAAAA=&#10;">
                        <v:textbox>
                          <w:txbxContent>
                            <w:p w14:paraId="1228A407" w14:textId="77777777" w:rsidR="00161936" w:rsidRDefault="00161936" w:rsidP="007E641F">
                              <w:pPr>
                                <w:rPr>
                                  <w:sz w:val="18"/>
                                  <w:szCs w:val="18"/>
                                </w:rPr>
                              </w:pPr>
                              <w:r>
                                <w:rPr>
                                  <w:sz w:val="18"/>
                                  <w:szCs w:val="18"/>
                                </w:rPr>
                                <w:t xml:space="preserve">MPEG </w:t>
                              </w:r>
                            </w:p>
                            <w:p w14:paraId="3C2953F2" w14:textId="77777777" w:rsidR="00161936" w:rsidRDefault="00161936" w:rsidP="007E641F">
                              <w:pPr>
                                <w:rPr>
                                  <w:sz w:val="18"/>
                                  <w:szCs w:val="18"/>
                                </w:rPr>
                              </w:pPr>
                              <w:r>
                                <w:rPr>
                                  <w:sz w:val="18"/>
                                  <w:szCs w:val="18"/>
                                </w:rPr>
                                <w:t>TS Source</w:t>
                              </w:r>
                            </w:p>
                          </w:txbxContent>
                        </v:textbox>
                      </v:rect>
                      <v:rect id="Rectangle 721" o:spid="_x0000_s2070"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x3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AMzzfhCcj5AwAA//8DAFBLAQItABQABgAIAAAAIQDb4fbL7gAAAIUBAAATAAAAAAAAAAAA&#10;AAAAAAAAAABbQ29udGVudF9UeXBlc10ueG1sUEsBAi0AFAAGAAgAAAAhAFr0LFu/AAAAFQEAAAsA&#10;AAAAAAAAAAAAAAAAHwEAAF9yZWxzLy5yZWxzUEsBAi0AFAAGAAgAAAAhAOwjjHfEAAAA3QAAAA8A&#10;AAAAAAAAAAAAAAAABwIAAGRycy9kb3ducmV2LnhtbFBLBQYAAAAAAwADALcAAAD4AgAAAAA=&#10;">
                        <v:textbox>
                          <w:txbxContent>
                            <w:p w14:paraId="1886359F" w14:textId="77777777" w:rsidR="00161936" w:rsidRDefault="00161936" w:rsidP="007E641F">
                              <w:r>
                                <w:t>MPEG MUX</w:t>
                              </w:r>
                            </w:p>
                          </w:txbxContent>
                        </v:textbox>
                      </v:rect>
                      <v:rect id="Rectangle 722" o:spid="_x0000_s2071"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">
                        <v:textbox>
                          <w:txbxContent>
                            <w:p w14:paraId="6FC3CBE8" w14:textId="77777777" w:rsidR="00161936" w:rsidRDefault="00161936" w:rsidP="007E641F">
                              <w:r>
                                <w:t>DVB modulator</w:t>
                              </w:r>
                            </w:p>
                          </w:txbxContent>
                        </v:textbox>
                      </v:rect>
                      <v:rect id="Rectangle 723" o:spid="_x0000_s2072"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" fillcolor="#d6e3bc [1302]" strokeweight="1.5pt">
                        <v:stroke linestyle="thinThin"/>
                        <v:textbox>
                          <w:txbxContent>
                            <w:p w14:paraId="4572777F" w14:textId="77777777" w:rsidR="00161936" w:rsidRDefault="00161936" w:rsidP="007E641F">
                              <w:pPr>
                                <w:jc w:val="center"/>
                              </w:pPr>
                              <w:r>
                                <w:t>NorDig IRD</w:t>
                              </w:r>
                            </w:p>
                          </w:txbxContent>
                        </v:textbox>
                      </v:rect>
                      <v:rect id="Rectangle 4787" o:spid="_x0000_s2073"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">
                        <v:textbox>
                          <w:txbxContent>
                            <w:p w14:paraId="535F127C"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v:group>
                  </w:pict>
                </mc:Fallback>
              </mc:AlternateContent>
            </w:r>
            <w:r w:rsidR="00A46D78">
              <w:rPr>
                <w:noProof/>
                <w:lang w:val="en-GB" w:eastAsia="en-GB"/>
              </w:rPr>
              <mc:AlternateContent>
                <mc:Choice Requires="wps">
                  <w:drawing>
                    <wp:anchor distT="0" distB="0" distL="114300" distR="114300" simplePos="0" relativeHeight="251698176" behindDoc="1" locked="0" layoutInCell="1" allowOverlap="1" wp14:anchorId="04956C25" wp14:editId="7FCCD790">
                      <wp:simplePos x="0" y="0"/>
                      <wp:positionH relativeFrom="column">
                        <wp:posOffset>-40904</wp:posOffset>
                      </wp:positionH>
                      <wp:positionV relativeFrom="paragraph">
                        <wp:posOffset>94340</wp:posOffset>
                      </wp:positionV>
                      <wp:extent cx="4586401" cy="1613139"/>
                      <wp:effectExtent l="0" t="0" r="5080" b="6350"/>
                      <wp:wrapNone/>
                      <wp:docPr id="7222" name="Rektangel 7222"/>
                      <wp:cNvGraphicFramePr/>
                      <a:graphic xmlns:a="http://schemas.openxmlformats.org/drawingml/2006/main">
                        <a:graphicData uri="http://schemas.microsoft.com/office/word/2010/wordprocessingShape">
                          <wps:wsp>
                            <wps:cNvSpPr/>
                            <wps:spPr>
                              <a:xfrm>
                                <a:off x="0" y="0"/>
                                <a:ext cx="4586401" cy="1613139"/>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54806" id="Rektangel 7222" o:spid="_x0000_s1026" style="position:absolute;margin-left:-3.2pt;margin-top:7.45pt;width:361.15pt;height:127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" fillcolor="yellow" stroked="f" strokeweight="2pt"/>
                  </w:pict>
                </mc:Fallback>
              </mc:AlternateContent>
            </w:r>
          </w:p>
          <w:p w14:paraId="444A8469" w14:textId="4D416C85" w:rsidR="00017751" w:rsidRPr="00741F99" w:rsidRDefault="00017751" w:rsidP="00673C97">
            <w:pPr>
              <w:rPr>
                <w:lang w:val="en-US"/>
              </w:rPr>
            </w:pPr>
          </w:p>
          <w:p w14:paraId="79C69B37" w14:textId="61ED5B42" w:rsidR="00017751" w:rsidRPr="00741F99" w:rsidRDefault="00017751" w:rsidP="00673C97">
            <w:pPr>
              <w:rPr>
                <w:lang w:val="en-US"/>
              </w:rPr>
            </w:pPr>
          </w:p>
          <w:p w14:paraId="2A7A6C8C" w14:textId="20631F8E" w:rsidR="007E641F" w:rsidRDefault="007E641F" w:rsidP="00673C97">
            <w:pPr>
              <w:rPr>
                <w:lang w:val="en-US"/>
              </w:rPr>
            </w:pPr>
          </w:p>
          <w:p w14:paraId="15BE49E7" w14:textId="77777777" w:rsidR="007E641F" w:rsidRDefault="007E641F" w:rsidP="00673C97">
            <w:pPr>
              <w:rPr>
                <w:lang w:val="en-US"/>
              </w:rPr>
            </w:pPr>
          </w:p>
          <w:p w14:paraId="28FDEE87" w14:textId="30B469EA" w:rsidR="00761206" w:rsidRDefault="00761206" w:rsidP="00673C97">
            <w:pPr>
              <w:rPr>
                <w:lang w:val="en-US"/>
              </w:rPr>
            </w:pPr>
          </w:p>
          <w:p w14:paraId="78DD1295" w14:textId="204C2173" w:rsidR="00017751" w:rsidRPr="00741F99" w:rsidRDefault="00017751" w:rsidP="00673C97">
            <w:pPr>
              <w:rPr>
                <w:b/>
                <w:bCs/>
                <w:lang w:val="en-US"/>
              </w:rPr>
            </w:pPr>
            <w:r w:rsidRPr="00741F99">
              <w:rPr>
                <w:b/>
                <w:bCs/>
                <w:lang w:val="en-US"/>
              </w:rPr>
              <w:t>Test procedure:</w:t>
            </w:r>
            <w:r w:rsidR="00CC7495">
              <w:rPr>
                <w:b/>
                <w:bCs/>
                <w:lang w:val="en-US"/>
              </w:rPr>
              <w:br/>
            </w:r>
          </w:p>
          <w:p w14:paraId="541EDC28" w14:textId="77777777" w:rsidR="00017751" w:rsidRPr="00741F99" w:rsidRDefault="00017751" w:rsidP="00AD1FCF">
            <w:pPr>
              <w:numPr>
                <w:ilvl w:val="0"/>
                <w:numId w:val="102"/>
              </w:numPr>
              <w:rPr>
                <w:lang w:val="en-US"/>
              </w:rPr>
            </w:pPr>
            <w:r w:rsidRPr="00741F99">
              <w:rPr>
                <w:lang w:val="en-US"/>
              </w:rPr>
              <w:t>The IRD is tuned to a TV service that includes ITU-R System B Teletext.</w:t>
            </w:r>
          </w:p>
          <w:p w14:paraId="3EF0D874" w14:textId="2934559B" w:rsidR="00017751" w:rsidRPr="007E641F" w:rsidRDefault="00017751" w:rsidP="00AD1FCF">
            <w:pPr>
              <w:numPr>
                <w:ilvl w:val="0"/>
                <w:numId w:val="102"/>
              </w:numPr>
              <w:rPr>
                <w:lang w:val="en-US"/>
              </w:rPr>
            </w:pPr>
            <w:r w:rsidRPr="00741F99">
              <w:rPr>
                <w:lang w:val="en-US"/>
              </w:rPr>
              <w:t xml:space="preserve">Verify that OSD </w:t>
            </w:r>
            <w:r w:rsidRPr="007E641F">
              <w:rPr>
                <w:lang w:val="en-US"/>
              </w:rPr>
              <w:t xml:space="preserve">method </w:t>
            </w:r>
            <w:r w:rsidR="00761206" w:rsidRPr="007E641F">
              <w:rPr>
                <w:lang w:val="en-US"/>
              </w:rPr>
              <w:t xml:space="preserve">of decoded Teletext pages </w:t>
            </w:r>
            <w:r w:rsidRPr="007E641F">
              <w:rPr>
                <w:lang w:val="en-US"/>
              </w:rPr>
              <w:t xml:space="preserve">is supported, verify the teletext is correctly decoded on the OSD. </w:t>
            </w:r>
          </w:p>
          <w:p w14:paraId="38AC9F86" w14:textId="77777777" w:rsidR="00017751" w:rsidRPr="00741F99" w:rsidRDefault="00017751" w:rsidP="00673C97">
            <w:pPr>
              <w:rPr>
                <w:lang w:val="en-US"/>
              </w:rPr>
            </w:pPr>
          </w:p>
          <w:p w14:paraId="5170B929" w14:textId="77777777" w:rsidR="00017751" w:rsidRPr="00741F99" w:rsidRDefault="00017751" w:rsidP="00673C97">
            <w:pPr>
              <w:rPr>
                <w:b/>
                <w:lang w:val="en-US"/>
              </w:rPr>
            </w:pPr>
            <w:r w:rsidRPr="00741F99">
              <w:rPr>
                <w:b/>
                <w:lang w:val="en-US"/>
              </w:rPr>
              <w:t>Expected results:</w:t>
            </w:r>
          </w:p>
          <w:p w14:paraId="6C7C3FCB" w14:textId="77777777" w:rsidR="00017751" w:rsidRPr="00741F99" w:rsidRDefault="00017751" w:rsidP="00673C97">
            <w:pPr>
              <w:rPr>
                <w:lang w:val="en-US"/>
              </w:rPr>
            </w:pPr>
            <w:r w:rsidRPr="00741F99">
              <w:rPr>
                <w:lang w:val="en-US"/>
              </w:rPr>
              <w:t xml:space="preserve">Receiver supports the teletext decoding in the OSD. </w:t>
            </w:r>
          </w:p>
          <w:p w14:paraId="75A85025" w14:textId="77777777" w:rsidR="00017751" w:rsidRPr="00741F99" w:rsidRDefault="00017751" w:rsidP="00673C97">
            <w:pPr>
              <w:rPr>
                <w:lang w:val="en-US"/>
              </w:rPr>
            </w:pPr>
          </w:p>
        </w:tc>
      </w:tr>
      <w:tr w:rsidR="00017751" w:rsidRPr="00741F99" w14:paraId="4C8896AA" w14:textId="77777777" w:rsidTr="00673C97">
        <w:tc>
          <w:tcPr>
            <w:tcW w:w="1418" w:type="dxa"/>
            <w:tcBorders>
              <w:left w:val="single" w:sz="8" w:space="0" w:color="000000"/>
              <w:bottom w:val="single" w:sz="8" w:space="0" w:color="000000"/>
            </w:tcBorders>
            <w:shd w:val="clear" w:color="auto" w:fill="BFBFBF"/>
          </w:tcPr>
          <w:p w14:paraId="03FA6EDE"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97BEB5A" w14:textId="77777777" w:rsidR="00017751" w:rsidRPr="00CC7495" w:rsidRDefault="00017751" w:rsidP="00673C97">
            <w:pPr>
              <w:rPr>
                <w:b/>
                <w:bCs/>
                <w:lang w:val="en-US"/>
              </w:rPr>
            </w:pPr>
            <w:r w:rsidRPr="00CC7495">
              <w:rPr>
                <w:b/>
                <w:bCs/>
                <w:lang w:val="en-US"/>
              </w:rPr>
              <w:t>Test protocol</w:t>
            </w:r>
          </w:p>
          <w:p w14:paraId="6200B815" w14:textId="77777777" w:rsidR="00017751" w:rsidRPr="00741F99" w:rsidRDefault="00017751"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1"/>
              <w:gridCol w:w="1912"/>
            </w:tblGrid>
            <w:tr w:rsidR="00017751" w:rsidRPr="00741F99" w14:paraId="4A11762B" w14:textId="77777777" w:rsidTr="00A46D78">
              <w:trPr>
                <w:jc w:val="center"/>
              </w:trPr>
              <w:tc>
                <w:tcPr>
                  <w:tcW w:w="5171" w:type="dxa"/>
                  <w:shd w:val="clear" w:color="auto" w:fill="D9D9D9" w:themeFill="background1" w:themeFillShade="D9"/>
                </w:tcPr>
                <w:p w14:paraId="50A2D60B" w14:textId="77777777" w:rsidR="00017751" w:rsidRPr="00741F99" w:rsidRDefault="00017751" w:rsidP="00673C97">
                  <w:pPr>
                    <w:rPr>
                      <w:b/>
                      <w:lang w:val="en-US"/>
                    </w:rPr>
                  </w:pPr>
                  <w:r w:rsidRPr="00741F99">
                    <w:rPr>
                      <w:b/>
                      <w:lang w:val="en-US"/>
                    </w:rPr>
                    <w:t>Requirement</w:t>
                  </w:r>
                </w:p>
              </w:tc>
              <w:tc>
                <w:tcPr>
                  <w:tcW w:w="1912" w:type="dxa"/>
                  <w:shd w:val="clear" w:color="auto" w:fill="D9D9D9" w:themeFill="background1" w:themeFillShade="D9"/>
                </w:tcPr>
                <w:p w14:paraId="11FA4ABA" w14:textId="3693ABCB" w:rsidR="00017751" w:rsidRPr="00741F99" w:rsidRDefault="00017751" w:rsidP="00673C97">
                  <w:pPr>
                    <w:rPr>
                      <w:lang w:val="en-US"/>
                    </w:rPr>
                  </w:pPr>
                  <w:r w:rsidRPr="00741F99">
                    <w:rPr>
                      <w:b/>
                      <w:lang w:val="en-US"/>
                    </w:rPr>
                    <w:t>OK</w:t>
                  </w:r>
                  <w:r w:rsidRPr="00741F99">
                    <w:rPr>
                      <w:lang w:val="en-US"/>
                    </w:rPr>
                    <w:t xml:space="preserve"> or </w:t>
                  </w:r>
                  <w:r w:rsidR="007E641F" w:rsidRPr="007E641F">
                    <w:rPr>
                      <w:b/>
                      <w:bCs/>
                      <w:lang w:val="en-US"/>
                    </w:rPr>
                    <w:t>N</w:t>
                  </w:r>
                  <w:r w:rsidRPr="00741F99">
                    <w:rPr>
                      <w:b/>
                      <w:lang w:val="en-US"/>
                    </w:rPr>
                    <w:t>OK</w:t>
                  </w:r>
                </w:p>
              </w:tc>
            </w:tr>
            <w:tr w:rsidR="00017751" w:rsidRPr="00741F99" w14:paraId="265297E1" w14:textId="77777777" w:rsidTr="00673C97">
              <w:trPr>
                <w:jc w:val="center"/>
              </w:trPr>
              <w:tc>
                <w:tcPr>
                  <w:tcW w:w="5171" w:type="dxa"/>
                </w:tcPr>
                <w:p w14:paraId="1AEF3D18" w14:textId="77777777" w:rsidR="00017751" w:rsidRPr="00741F99" w:rsidRDefault="00017751" w:rsidP="00673C97">
                  <w:pPr>
                    <w:rPr>
                      <w:lang w:val="en-US"/>
                    </w:rPr>
                  </w:pPr>
                  <w:r w:rsidRPr="00741F99">
                    <w:rPr>
                      <w:lang w:val="en-US"/>
                    </w:rPr>
                    <w:t>OSD decoding supported for teletext pages</w:t>
                  </w:r>
                </w:p>
              </w:tc>
              <w:tc>
                <w:tcPr>
                  <w:tcW w:w="1912" w:type="dxa"/>
                </w:tcPr>
                <w:p w14:paraId="670783A7" w14:textId="77777777" w:rsidR="00017751" w:rsidRPr="00741F99" w:rsidRDefault="00017751" w:rsidP="00673C97">
                  <w:pPr>
                    <w:rPr>
                      <w:lang w:val="en-US"/>
                    </w:rPr>
                  </w:pPr>
                </w:p>
              </w:tc>
            </w:tr>
            <w:tr w:rsidR="00017751" w:rsidRPr="00741F99" w14:paraId="2C1478BC" w14:textId="77777777" w:rsidTr="00673C97">
              <w:trPr>
                <w:jc w:val="center"/>
              </w:trPr>
              <w:tc>
                <w:tcPr>
                  <w:tcW w:w="5171" w:type="dxa"/>
                </w:tcPr>
                <w:p w14:paraId="49995008" w14:textId="77777777" w:rsidR="00017751" w:rsidRPr="00741F99" w:rsidRDefault="00017751" w:rsidP="00673C97">
                  <w:pPr>
                    <w:rPr>
                      <w:lang w:val="en-US"/>
                    </w:rPr>
                  </w:pPr>
                  <w:r w:rsidRPr="00741F99">
                    <w:rPr>
                      <w:lang w:val="en-US"/>
                    </w:rPr>
                    <w:t>OSD decoding supported for teletext subtitles</w:t>
                  </w:r>
                </w:p>
              </w:tc>
              <w:tc>
                <w:tcPr>
                  <w:tcW w:w="1912" w:type="dxa"/>
                </w:tcPr>
                <w:p w14:paraId="19A00CB7" w14:textId="77777777" w:rsidR="00017751" w:rsidRPr="00741F99" w:rsidRDefault="00017751" w:rsidP="00673C97">
                  <w:pPr>
                    <w:rPr>
                      <w:lang w:val="en-US"/>
                    </w:rPr>
                  </w:pPr>
                </w:p>
              </w:tc>
            </w:tr>
          </w:tbl>
          <w:p w14:paraId="28689D3D" w14:textId="77777777" w:rsidR="00017751" w:rsidRPr="00741F99" w:rsidRDefault="00017751" w:rsidP="00673C97">
            <w:pPr>
              <w:rPr>
                <w:lang w:val="en-US"/>
              </w:rPr>
            </w:pPr>
          </w:p>
          <w:p w14:paraId="5064F7F0" w14:textId="77777777" w:rsidR="00017751" w:rsidRPr="00741F99" w:rsidRDefault="00017751" w:rsidP="00673C97">
            <w:pPr>
              <w:rPr>
                <w:lang w:val="en-US"/>
              </w:rPr>
            </w:pPr>
          </w:p>
        </w:tc>
      </w:tr>
      <w:tr w:rsidR="00017751" w:rsidRPr="00741F99" w14:paraId="1456EC88" w14:textId="77777777" w:rsidTr="00673C97">
        <w:tc>
          <w:tcPr>
            <w:tcW w:w="1418" w:type="dxa"/>
            <w:tcBorders>
              <w:left w:val="single" w:sz="8" w:space="0" w:color="000000"/>
              <w:bottom w:val="single" w:sz="8" w:space="0" w:color="000000"/>
            </w:tcBorders>
            <w:shd w:val="clear" w:color="auto" w:fill="BFBFBF"/>
          </w:tcPr>
          <w:p w14:paraId="2F08E7DA"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B365D9"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132BD94" w14:textId="77777777" w:rsidTr="00673C97">
        <w:tc>
          <w:tcPr>
            <w:tcW w:w="1418" w:type="dxa"/>
            <w:tcBorders>
              <w:left w:val="single" w:sz="8" w:space="0" w:color="000000"/>
              <w:bottom w:val="single" w:sz="8" w:space="0" w:color="000000"/>
            </w:tcBorders>
            <w:shd w:val="clear" w:color="auto" w:fill="BFBFBF"/>
          </w:tcPr>
          <w:p w14:paraId="65BCE7CF"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B15D834"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013FADD" w14:textId="77777777" w:rsidR="00017751" w:rsidRPr="00741F99" w:rsidRDefault="00017751" w:rsidP="00673C97">
            <w:pPr>
              <w:rPr>
                <w:lang w:val="en-US"/>
              </w:rPr>
            </w:pPr>
            <w:r w:rsidRPr="00741F99">
              <w:rPr>
                <w:lang w:val="en-US"/>
              </w:rPr>
              <w:t xml:space="preserve">Describe more specific faults and/or other information </w:t>
            </w:r>
          </w:p>
          <w:p w14:paraId="098BBE10" w14:textId="77777777" w:rsidR="00017751" w:rsidRPr="00741F99" w:rsidRDefault="00017751" w:rsidP="00673C97">
            <w:pPr>
              <w:rPr>
                <w:lang w:val="en-US"/>
              </w:rPr>
            </w:pPr>
          </w:p>
          <w:p w14:paraId="5107341E" w14:textId="77777777" w:rsidR="00017751" w:rsidRPr="00741F99" w:rsidRDefault="00017751" w:rsidP="00673C97">
            <w:pPr>
              <w:rPr>
                <w:lang w:val="en-US"/>
              </w:rPr>
            </w:pPr>
          </w:p>
          <w:p w14:paraId="1C67479B" w14:textId="77777777" w:rsidR="00017751" w:rsidRPr="00741F99" w:rsidRDefault="00017751" w:rsidP="00673C97">
            <w:pPr>
              <w:rPr>
                <w:lang w:val="en-US"/>
              </w:rPr>
            </w:pPr>
          </w:p>
        </w:tc>
      </w:tr>
      <w:tr w:rsidR="00017751" w:rsidRPr="00741F99" w14:paraId="34335D1A" w14:textId="77777777" w:rsidTr="00673C97">
        <w:tc>
          <w:tcPr>
            <w:tcW w:w="1418" w:type="dxa"/>
            <w:tcBorders>
              <w:left w:val="single" w:sz="8" w:space="0" w:color="000000"/>
              <w:bottom w:val="single" w:sz="8" w:space="0" w:color="000000"/>
            </w:tcBorders>
            <w:shd w:val="clear" w:color="auto" w:fill="BFBFBF"/>
          </w:tcPr>
          <w:p w14:paraId="529FC06A"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55A580B1"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4946EC81"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0EBE169" w14:textId="77777777" w:rsidR="00017751" w:rsidRPr="00741F99" w:rsidRDefault="00017751" w:rsidP="00673C97">
            <w:pPr>
              <w:rPr>
                <w:lang w:val="en-US"/>
              </w:rPr>
            </w:pPr>
          </w:p>
        </w:tc>
      </w:tr>
    </w:tbl>
    <w:p w14:paraId="31876DC3" w14:textId="772B6BCB" w:rsidR="00017751" w:rsidRPr="00741F99" w:rsidRDefault="00017751" w:rsidP="00017751">
      <w:pPr>
        <w:rPr>
          <w:lang w:val="en-US"/>
        </w:rPr>
      </w:pPr>
    </w:p>
    <w:p w14:paraId="338A97F9" w14:textId="5A27B13E" w:rsidR="00017751" w:rsidRPr="00741F99" w:rsidRDefault="00017751" w:rsidP="00017751">
      <w:pPr>
        <w:rPr>
          <w:lang w:val="en-US"/>
        </w:rPr>
      </w:pPr>
    </w:p>
    <w:tbl>
      <w:tblPr>
        <w:tblW w:w="8677"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730620AB"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6F505E5" w14:textId="77777777" w:rsidR="00017751" w:rsidRPr="00741F99" w:rsidRDefault="00017751" w:rsidP="00673C97">
            <w:pPr>
              <w:pStyle w:val="Tasktableheading"/>
            </w:pPr>
            <w:r w:rsidRPr="00741F99">
              <w:t>Test Case</w:t>
            </w:r>
          </w:p>
        </w:tc>
        <w:tc>
          <w:tcPr>
            <w:tcW w:w="7229" w:type="dxa"/>
            <w:gridSpan w:val="3"/>
            <w:tcBorders>
              <w:top w:val="single" w:sz="8" w:space="0" w:color="auto"/>
              <w:left w:val="single" w:sz="8" w:space="0" w:color="auto"/>
              <w:bottom w:val="single" w:sz="8" w:space="0" w:color="auto"/>
              <w:right w:val="single" w:sz="8" w:space="0" w:color="auto"/>
            </w:tcBorders>
          </w:tcPr>
          <w:p w14:paraId="60F0053F" w14:textId="71B1DF61" w:rsidR="00017751" w:rsidRPr="00741F99" w:rsidRDefault="00761206" w:rsidP="0008567E">
            <w:pPr>
              <w:pStyle w:val="Task2"/>
            </w:pPr>
            <w:bookmarkStart w:id="3732" w:name="_Toc441762177"/>
            <w:bookmarkStart w:id="3733" w:name="_Toc492989792"/>
            <w:bookmarkStart w:id="3734" w:name="_Toc102128346"/>
            <w:bookmarkStart w:id="3735" w:name="_Toc147824539"/>
            <w:bookmarkStart w:id="3736" w:name="_Toc147824926"/>
            <w:r w:rsidRPr="007E641F">
              <w:t xml:space="preserve">EBU </w:t>
            </w:r>
            <w:r w:rsidR="00017751" w:rsidRPr="007E641F">
              <w:t>Teletext</w:t>
            </w:r>
            <w:r w:rsidR="00017751" w:rsidRPr="00741F99">
              <w:t xml:space="preserve"> – teletext pages</w:t>
            </w:r>
            <w:bookmarkEnd w:id="3732"/>
            <w:bookmarkEnd w:id="3733"/>
            <w:bookmarkEnd w:id="3734"/>
            <w:bookmarkEnd w:id="3735"/>
            <w:bookmarkEnd w:id="3736"/>
          </w:p>
        </w:tc>
      </w:tr>
      <w:tr w:rsidR="00017751" w:rsidRPr="00741F99" w14:paraId="46EFC39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4D2037B5" w14:textId="77777777" w:rsidR="00017751" w:rsidRPr="00741F99" w:rsidRDefault="00017751" w:rsidP="00673C97">
            <w:pPr>
              <w:pStyle w:val="Tasktableheading"/>
            </w:pPr>
            <w:r w:rsidRPr="00741F99">
              <w:t>Section</w:t>
            </w:r>
          </w:p>
        </w:tc>
        <w:tc>
          <w:tcPr>
            <w:tcW w:w="7229" w:type="dxa"/>
            <w:gridSpan w:val="3"/>
            <w:tcBorders>
              <w:top w:val="single" w:sz="8" w:space="0" w:color="auto"/>
              <w:left w:val="single" w:sz="8" w:space="0" w:color="auto"/>
              <w:bottom w:val="single" w:sz="8" w:space="0" w:color="auto"/>
              <w:right w:val="single" w:sz="8" w:space="0" w:color="auto"/>
            </w:tcBorders>
          </w:tcPr>
          <w:p w14:paraId="6805F0B2" w14:textId="77777777" w:rsidR="00017751" w:rsidRPr="00741F99" w:rsidRDefault="00017751" w:rsidP="00673C97">
            <w:pPr>
              <w:pStyle w:val="NordigChapter"/>
            </w:pPr>
            <w:r w:rsidRPr="00741F99">
              <w:t>NorDig Unified 7.2.1</w:t>
            </w:r>
          </w:p>
        </w:tc>
      </w:tr>
      <w:tr w:rsidR="00017751" w:rsidRPr="00741F99" w14:paraId="5DE4630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77304DE6" w14:textId="77777777" w:rsidR="00017751" w:rsidRPr="00741F99" w:rsidRDefault="00017751" w:rsidP="00673C97">
            <w:pPr>
              <w:pStyle w:val="Tasktableheading"/>
            </w:pPr>
            <w:r w:rsidRPr="00741F99">
              <w:t>Requirement</w:t>
            </w:r>
          </w:p>
        </w:tc>
        <w:tc>
          <w:tcPr>
            <w:tcW w:w="7229" w:type="dxa"/>
            <w:gridSpan w:val="3"/>
            <w:tcBorders>
              <w:top w:val="single" w:sz="8" w:space="0" w:color="auto"/>
              <w:left w:val="single" w:sz="8" w:space="0" w:color="auto"/>
              <w:bottom w:val="single" w:sz="8" w:space="0" w:color="auto"/>
              <w:right w:val="single" w:sz="8" w:space="0" w:color="auto"/>
            </w:tcBorders>
          </w:tcPr>
          <w:p w14:paraId="13297807" w14:textId="77777777" w:rsidR="00017751" w:rsidRPr="00741F99" w:rsidRDefault="00017751" w:rsidP="00673C97">
            <w:pPr>
              <w:rPr>
                <w:lang w:val="en-US"/>
              </w:rPr>
            </w:pPr>
          </w:p>
          <w:p w14:paraId="38EE679B" w14:textId="77777777" w:rsidR="00017751" w:rsidRPr="00741F99" w:rsidRDefault="00017751" w:rsidP="00673C97">
            <w:pPr>
              <w:rPr>
                <w:lang w:val="en-US"/>
              </w:rPr>
            </w:pPr>
            <w:r w:rsidRPr="00741F99">
              <w:rPr>
                <w:lang w:val="en-US"/>
              </w:rPr>
              <w:lastRenderedPageBreak/>
              <w:t xml:space="preserve">The Nordic characters defined in the Latin G2 supplementary set shall be supported. </w:t>
            </w:r>
          </w:p>
          <w:p w14:paraId="2D096E97" w14:textId="77777777" w:rsidR="00017751" w:rsidRPr="00741F99" w:rsidRDefault="00017751" w:rsidP="00673C97">
            <w:pPr>
              <w:rPr>
                <w:lang w:val="en-US"/>
              </w:rPr>
            </w:pPr>
          </w:p>
        </w:tc>
      </w:tr>
      <w:tr w:rsidR="00017751" w:rsidRPr="00741F99" w14:paraId="06237A2D"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DB905E0" w14:textId="73E80232" w:rsidR="00017751" w:rsidRPr="007E641F" w:rsidRDefault="00017751" w:rsidP="007E641F">
            <w:pPr>
              <w:pStyle w:val="Tasktableheading"/>
              <w:rPr>
                <w:color w:val="000000" w:themeColor="text1"/>
                <w:lang w:val="en-GB"/>
              </w:rPr>
            </w:pPr>
            <w:r w:rsidRPr="007E641F">
              <w:lastRenderedPageBreak/>
              <w:t xml:space="preserve">IRD </w:t>
            </w:r>
            <w:r w:rsidR="00A46D78" w:rsidRPr="007E641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5E232A88" w14:textId="09F6E64C" w:rsidR="00017751" w:rsidRPr="007E641F" w:rsidRDefault="00761206" w:rsidP="00673C97">
            <w:pPr>
              <w:pStyle w:val="NordigProfile"/>
            </w:pPr>
            <w:r w:rsidRPr="007E641F">
              <w:t>all IRDs</w:t>
            </w:r>
          </w:p>
        </w:tc>
      </w:tr>
      <w:tr w:rsidR="00017751" w:rsidRPr="00741F99" w14:paraId="2B70A869"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A12D0DD" w14:textId="1835104A"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2560" behindDoc="1" locked="0" layoutInCell="1" allowOverlap="1" wp14:anchorId="3C58B4BE" wp14:editId="7FCD2272">
                      <wp:simplePos x="0" y="0"/>
                      <wp:positionH relativeFrom="column">
                        <wp:posOffset>723900</wp:posOffset>
                      </wp:positionH>
                      <wp:positionV relativeFrom="paragraph">
                        <wp:posOffset>438480</wp:posOffset>
                      </wp:positionV>
                      <wp:extent cx="5025390" cy="1724025"/>
                      <wp:effectExtent l="0" t="0" r="3810" b="9525"/>
                      <wp:wrapNone/>
                      <wp:docPr id="7013" name="Rektangel 7013"/>
                      <wp:cNvGraphicFramePr/>
                      <a:graphic xmlns:a="http://schemas.openxmlformats.org/drawingml/2006/main">
                        <a:graphicData uri="http://schemas.microsoft.com/office/word/2010/wordprocessingShape">
                          <wps:wsp>
                            <wps:cNvSpPr/>
                            <wps:spPr>
                              <a:xfrm>
                                <a:off x="0" y="0"/>
                                <a:ext cx="5025390" cy="1724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5FD5DD" id="Rektangel 7013" o:spid="_x0000_s1026" style="position:absolute;margin-left:57pt;margin-top:34.55pt;width:395.7pt;height:135.7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" fillcolor="white [3212]" stroked="f" strokeweight="2pt"/>
                  </w:pict>
                </mc:Fallback>
              </mc:AlternateContent>
            </w:r>
            <w:r w:rsidR="00017751" w:rsidRPr="00741F99">
              <w:t>Test procedure</w:t>
            </w:r>
          </w:p>
        </w:tc>
        <w:tc>
          <w:tcPr>
            <w:tcW w:w="7229" w:type="dxa"/>
            <w:gridSpan w:val="3"/>
            <w:tcBorders>
              <w:top w:val="single" w:sz="8" w:space="0" w:color="auto"/>
              <w:left w:val="single" w:sz="8" w:space="0" w:color="auto"/>
              <w:bottom w:val="single" w:sz="8" w:space="0" w:color="auto"/>
              <w:right w:val="single" w:sz="8" w:space="0" w:color="auto"/>
            </w:tcBorders>
          </w:tcPr>
          <w:p w14:paraId="5EE370D2" w14:textId="4AA0C936" w:rsidR="00017751" w:rsidRPr="00741F99" w:rsidRDefault="00017751" w:rsidP="00673C97">
            <w:pPr>
              <w:rPr>
                <w:b/>
                <w:lang w:val="en-US"/>
              </w:rPr>
            </w:pPr>
            <w:r w:rsidRPr="00741F99">
              <w:rPr>
                <w:b/>
                <w:lang w:val="en-US"/>
              </w:rPr>
              <w:t>Purpose of test:</w:t>
            </w:r>
          </w:p>
          <w:p w14:paraId="53C9A503" w14:textId="0DB54ED3" w:rsidR="00A46D78" w:rsidRDefault="00017751" w:rsidP="00673C97">
            <w:pPr>
              <w:rPr>
                <w:lang w:val="en-US"/>
              </w:rPr>
            </w:pPr>
            <w:r w:rsidRPr="00741F99">
              <w:rPr>
                <w:lang w:val="en-US"/>
              </w:rPr>
              <w:t>To test the functionality of the teletext decoder concerning teletext pages.</w:t>
            </w:r>
          </w:p>
          <w:p w14:paraId="59943060" w14:textId="110C904E" w:rsidR="00A46D78" w:rsidRPr="00741F99" w:rsidRDefault="00A46D78" w:rsidP="00673C97">
            <w:pPr>
              <w:rPr>
                <w:lang w:val="en-US"/>
              </w:rPr>
            </w:pPr>
          </w:p>
          <w:p w14:paraId="2A75AD11" w14:textId="5AA351CA" w:rsidR="00017751" w:rsidRPr="00741F99" w:rsidRDefault="00A46D78" w:rsidP="00673C97">
            <w:pPr>
              <w:rPr>
                <w:b/>
                <w:lang w:val="en-US"/>
              </w:rPr>
            </w:pPr>
            <w:r>
              <w:rPr>
                <w:noProof/>
                <w:lang w:val="en-GB" w:eastAsia="en-GB"/>
              </w:rPr>
              <mc:AlternateContent>
                <mc:Choice Requires="wps">
                  <w:drawing>
                    <wp:anchor distT="0" distB="0" distL="114300" distR="114300" simplePos="0" relativeHeight="251700224" behindDoc="1" locked="0" layoutInCell="1" allowOverlap="1" wp14:anchorId="4086E15A" wp14:editId="0BA66C41">
                      <wp:simplePos x="0" y="0"/>
                      <wp:positionH relativeFrom="column">
                        <wp:posOffset>-41167</wp:posOffset>
                      </wp:positionH>
                      <wp:positionV relativeFrom="paragraph">
                        <wp:posOffset>17373</wp:posOffset>
                      </wp:positionV>
                      <wp:extent cx="4595028" cy="1544128"/>
                      <wp:effectExtent l="0" t="0" r="0" b="0"/>
                      <wp:wrapNone/>
                      <wp:docPr id="7231" name="Rektangel 7231"/>
                      <wp:cNvGraphicFramePr/>
                      <a:graphic xmlns:a="http://schemas.openxmlformats.org/drawingml/2006/main">
                        <a:graphicData uri="http://schemas.microsoft.com/office/word/2010/wordprocessingShape">
                          <wps:wsp>
                            <wps:cNvSpPr/>
                            <wps:spPr>
                              <a:xfrm>
                                <a:off x="0" y="0"/>
                                <a:ext cx="4595028" cy="154412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E21432" id="Rektangel 7231" o:spid="_x0000_s1026" style="position:absolute;margin-left:-3.25pt;margin-top:1.35pt;width:361.8pt;height:121.6pt;z-index:-251616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" fillcolor="yellow" stroked="f" strokeweight="2pt"/>
                  </w:pict>
                </mc:Fallback>
              </mc:AlternateContent>
            </w:r>
            <w:r w:rsidR="00017751" w:rsidRPr="00741F99">
              <w:rPr>
                <w:b/>
                <w:lang w:val="en-US"/>
              </w:rPr>
              <w:t>Equipment:</w:t>
            </w:r>
          </w:p>
          <w:p w14:paraId="7F7D32B9" w14:textId="3F7F10AD" w:rsidR="00017751" w:rsidRPr="00741F99" w:rsidRDefault="00017751" w:rsidP="00673C97">
            <w:pPr>
              <w:rPr>
                <w:b/>
                <w:lang w:val="en-US"/>
              </w:rPr>
            </w:pPr>
          </w:p>
          <w:p w14:paraId="010FE357" w14:textId="51E2DED0" w:rsidR="00017751" w:rsidRPr="00741F99" w:rsidRDefault="007E641F" w:rsidP="00673C97">
            <w:pPr>
              <w:rPr>
                <w:lang w:val="en-US"/>
              </w:rPr>
            </w:pPr>
            <w:r w:rsidRPr="00741F99">
              <w:rPr>
                <w:noProof/>
                <w:lang w:val="en-GB" w:eastAsia="en-GB"/>
              </w:rPr>
              <mc:AlternateContent>
                <mc:Choice Requires="wpc">
                  <w:drawing>
                    <wp:anchor distT="0" distB="0" distL="114300" distR="114300" simplePos="0" relativeHeight="251841536" behindDoc="0" locked="0" layoutInCell="1" allowOverlap="1" wp14:anchorId="7A01E6B6" wp14:editId="1B652D2A">
                      <wp:simplePos x="0" y="0"/>
                      <wp:positionH relativeFrom="column">
                        <wp:posOffset>-37109</wp:posOffset>
                      </wp:positionH>
                      <wp:positionV relativeFrom="paragraph">
                        <wp:posOffset>52502</wp:posOffset>
                      </wp:positionV>
                      <wp:extent cx="4520565" cy="636905"/>
                      <wp:effectExtent l="0" t="0" r="0" b="0"/>
                      <wp:wrapNone/>
                      <wp:docPr id="723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2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25"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8C94EE4" w14:textId="77777777" w:rsidR="00161936" w:rsidRDefault="00161936" w:rsidP="007E641F">
                                    <w:pPr>
                                      <w:rPr>
                                        <w:sz w:val="18"/>
                                        <w:szCs w:val="18"/>
                                      </w:rPr>
                                    </w:pPr>
                                    <w:r>
                                      <w:rPr>
                                        <w:sz w:val="18"/>
                                        <w:szCs w:val="18"/>
                                      </w:rPr>
                                      <w:t xml:space="preserve">MPEG </w:t>
                                    </w:r>
                                  </w:p>
                                  <w:p w14:paraId="0DE46443"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26"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DE7133E" w14:textId="77777777" w:rsidR="00161936" w:rsidRDefault="00161936" w:rsidP="007E641F">
                                    <w:r>
                                      <w:t>MPEG MUX</w:t>
                                    </w:r>
                                  </w:p>
                                </w:txbxContent>
                              </wps:txbx>
                              <wps:bodyPr rot="0" vert="horz" wrap="square" lIns="91440" tIns="45720" rIns="91440" bIns="45720" anchor="t" anchorCtr="0" upright="1">
                                <a:noAutofit/>
                              </wps:bodyPr>
                            </wps:wsp>
                            <wps:wsp>
                              <wps:cNvPr id="7227"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4D9EE23" w14:textId="77777777" w:rsidR="00161936" w:rsidRDefault="00161936" w:rsidP="007E641F">
                                    <w:r>
                                      <w:t>DVB modulator</w:t>
                                    </w:r>
                                  </w:p>
                                </w:txbxContent>
                              </wps:txbx>
                              <wps:bodyPr rot="0" vert="horz" wrap="square" lIns="91440" tIns="45720" rIns="91440" bIns="45720" anchor="t" anchorCtr="0" upright="1">
                                <a:noAutofit/>
                              </wps:bodyPr>
                            </wps:wsp>
                            <wps:wsp>
                              <wps:cNvPr id="7228"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6791B2E4"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29" name="Rectangle 4794"/>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B88D089"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7A01E6B6" id="_x0000_s2074" editas="canvas" style="position:absolute;margin-left:-2.9pt;margin-top:4.15pt;width:355.95pt;height:50.15pt;z-index:251841536;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">
                      <v:shape id="_x0000_s2075" type="#_x0000_t75" style="position:absolute;width:45205;height:6369;visibility:visible;mso-wrap-style:square">
                        <v:fill o:detectmouseclick="t"/>
                        <v:path o:connecttype="none"/>
                      </v:shape>
                      <v:line id="Line 719" o:spid="_x0000_s2076"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"/>
                      <v:rect id="Rectangle 720" o:spid="_x0000_s2077"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">
                        <v:textbox>
                          <w:txbxContent>
                            <w:p w14:paraId="68C94EE4" w14:textId="77777777" w:rsidR="00161936" w:rsidRDefault="00161936" w:rsidP="007E641F">
                              <w:pPr>
                                <w:rPr>
                                  <w:sz w:val="18"/>
                                  <w:szCs w:val="18"/>
                                </w:rPr>
                              </w:pPr>
                              <w:r>
                                <w:rPr>
                                  <w:sz w:val="18"/>
                                  <w:szCs w:val="18"/>
                                </w:rPr>
                                <w:t xml:space="preserve">MPEG </w:t>
                              </w:r>
                            </w:p>
                            <w:p w14:paraId="0DE46443" w14:textId="77777777" w:rsidR="00161936" w:rsidRDefault="00161936" w:rsidP="007E641F">
                              <w:pPr>
                                <w:rPr>
                                  <w:sz w:val="18"/>
                                  <w:szCs w:val="18"/>
                                </w:rPr>
                              </w:pPr>
                              <w:r>
                                <w:rPr>
                                  <w:sz w:val="18"/>
                                  <w:szCs w:val="18"/>
                                </w:rPr>
                                <w:t>TS Source</w:t>
                              </w:r>
                            </w:p>
                          </w:txbxContent>
                        </v:textbox>
                      </v:rect>
                      <v:rect id="Rectangle 721" o:spid="_x0000_s2078"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">
                        <v:textbox>
                          <w:txbxContent>
                            <w:p w14:paraId="0DE7133E" w14:textId="77777777" w:rsidR="00161936" w:rsidRDefault="00161936" w:rsidP="007E641F">
                              <w:r>
                                <w:t>MPEG MUX</w:t>
                              </w:r>
                            </w:p>
                          </w:txbxContent>
                        </v:textbox>
                      </v:rect>
                      <v:rect id="Rectangle 722" o:spid="_x0000_s2079"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">
                        <v:textbox>
                          <w:txbxContent>
                            <w:p w14:paraId="74D9EE23" w14:textId="77777777" w:rsidR="00161936" w:rsidRDefault="00161936" w:rsidP="007E641F">
                              <w:r>
                                <w:t>DVB modulator</w:t>
                              </w:r>
                            </w:p>
                          </w:txbxContent>
                        </v:textbox>
                      </v:rect>
                      <v:rect id="Rectangle 723" o:spid="_x0000_s2080"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" fillcolor="#d6e3bc [1302]" strokeweight="1.5pt">
                        <v:stroke linestyle="thinThin"/>
                        <v:textbox>
                          <w:txbxContent>
                            <w:p w14:paraId="6791B2E4" w14:textId="77777777" w:rsidR="00161936" w:rsidRDefault="00161936" w:rsidP="007E641F">
                              <w:pPr>
                                <w:jc w:val="center"/>
                              </w:pPr>
                              <w:r>
                                <w:t>NorDig IRD</w:t>
                              </w:r>
                            </w:p>
                          </w:txbxContent>
                        </v:textbox>
                      </v:rect>
                      <v:rect id="Rectangle 4794" o:spid="_x0000_s2081"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">
                        <v:textbox>
                          <w:txbxContent>
                            <w:p w14:paraId="5B88D089"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v:group>
                  </w:pict>
                </mc:Fallback>
              </mc:AlternateContent>
            </w:r>
          </w:p>
          <w:p w14:paraId="59912518" w14:textId="7EE50F84" w:rsidR="00017751" w:rsidRDefault="00017751" w:rsidP="00673C97">
            <w:pPr>
              <w:rPr>
                <w:b/>
                <w:lang w:val="en-US"/>
              </w:rPr>
            </w:pPr>
          </w:p>
          <w:p w14:paraId="7818C737" w14:textId="1CDE69C9" w:rsidR="00761206" w:rsidRDefault="00761206" w:rsidP="00673C97">
            <w:pPr>
              <w:rPr>
                <w:b/>
                <w:lang w:val="en-US"/>
              </w:rPr>
            </w:pPr>
          </w:p>
          <w:p w14:paraId="29729568" w14:textId="5BB75217" w:rsidR="00761206" w:rsidRDefault="00761206" w:rsidP="00673C97">
            <w:pPr>
              <w:rPr>
                <w:b/>
                <w:lang w:val="en-US"/>
              </w:rPr>
            </w:pPr>
          </w:p>
          <w:p w14:paraId="7A191EDF" w14:textId="5ABE2726" w:rsidR="00761206" w:rsidRDefault="00761206" w:rsidP="00673C97">
            <w:pPr>
              <w:rPr>
                <w:b/>
                <w:lang w:val="en-US"/>
              </w:rPr>
            </w:pPr>
          </w:p>
          <w:p w14:paraId="43DF3842" w14:textId="1407A86A" w:rsidR="007E641F" w:rsidRDefault="007E641F" w:rsidP="00417AA0">
            <w:pPr>
              <w:rPr>
                <w:b/>
                <w:bCs/>
                <w:highlight w:val="yellow"/>
                <w:lang w:val="en-US"/>
              </w:rPr>
            </w:pPr>
          </w:p>
          <w:p w14:paraId="55C7F7D2" w14:textId="35473300" w:rsidR="00417AA0" w:rsidRPr="007E641F" w:rsidRDefault="00417AA0" w:rsidP="00417AA0">
            <w:pPr>
              <w:rPr>
                <w:b/>
                <w:bCs/>
                <w:lang w:val="en-US"/>
              </w:rPr>
            </w:pPr>
            <w:r w:rsidRPr="007E641F">
              <w:rPr>
                <w:b/>
                <w:bCs/>
                <w:lang w:val="en-US"/>
              </w:rPr>
              <w:t>Test signal configuration:</w:t>
            </w:r>
          </w:p>
          <w:p w14:paraId="737B1D9C" w14:textId="77777777" w:rsidR="00417AA0" w:rsidRPr="0075710B" w:rsidRDefault="00417AA0" w:rsidP="00417AA0">
            <w:pPr>
              <w:rPr>
                <w:lang w:val="en-US"/>
              </w:rPr>
            </w:pPr>
            <w:r w:rsidRPr="007E641F">
              <w:rPr>
                <w:lang w:val="en-US"/>
              </w:rPr>
              <w:t>A transport stream with at least one service is carried with a teletext component that is ITU-R System B Teletext level 1.5 compatible. The Teletext descriptor shall include references to as many different Initial Teletext pages (0x01) with different language as that are tested (all initial Teletext pages should be to different magazine+page number in order to detect that the IRD opens appropriate page for that language, for example Swedish p100, Norwegian p200, Finish p300, English p500). For each tested language the test teletext page should include character set signaling in teletext header plus representative text character content.</w:t>
            </w:r>
          </w:p>
          <w:p w14:paraId="28B867E8" w14:textId="77777777" w:rsidR="00761206" w:rsidRPr="00741F99" w:rsidRDefault="00761206" w:rsidP="00673C97">
            <w:pPr>
              <w:rPr>
                <w:b/>
                <w:lang w:val="en-US"/>
              </w:rPr>
            </w:pPr>
          </w:p>
          <w:p w14:paraId="79F243B1" w14:textId="23ABFF83" w:rsidR="00017751" w:rsidRPr="00CC7495" w:rsidRDefault="00017751" w:rsidP="00673C97">
            <w:pPr>
              <w:rPr>
                <w:b/>
                <w:lang w:val="en-US"/>
              </w:rPr>
            </w:pPr>
            <w:r w:rsidRPr="00741F99">
              <w:rPr>
                <w:b/>
                <w:lang w:val="en-US"/>
              </w:rPr>
              <w:t>Test procedure:</w:t>
            </w:r>
          </w:p>
          <w:p w14:paraId="2FD37874" w14:textId="241E2C93" w:rsidR="00417AA0" w:rsidRPr="007E641F" w:rsidRDefault="00017751" w:rsidP="00417AA0">
            <w:pPr>
              <w:rPr>
                <w:lang w:val="en-US"/>
              </w:rPr>
            </w:pPr>
            <w:r w:rsidRPr="007E641F">
              <w:rPr>
                <w:lang w:val="en-US"/>
              </w:rPr>
              <w:t>Start condition: IRD installed on the network</w:t>
            </w:r>
            <w:r w:rsidR="00417AA0" w:rsidRPr="007E641F">
              <w:rPr>
                <w:lang w:val="en-US"/>
              </w:rPr>
              <w:t xml:space="preserve"> (IRD’s primary subtitling language setting is set to the first language that is tested).</w:t>
            </w:r>
          </w:p>
          <w:p w14:paraId="5E1BCBAB" w14:textId="45783699" w:rsidR="00017751" w:rsidRPr="007E641F" w:rsidRDefault="00017751" w:rsidP="00673C97">
            <w:pPr>
              <w:rPr>
                <w:lang w:val="en-US"/>
              </w:rPr>
            </w:pPr>
          </w:p>
          <w:p w14:paraId="6B614E63" w14:textId="0C01D62B" w:rsidR="00017751" w:rsidRPr="007E641F" w:rsidRDefault="00017751" w:rsidP="00417AA0">
            <w:pPr>
              <w:rPr>
                <w:lang w:val="en-US"/>
              </w:rPr>
            </w:pPr>
            <w:r w:rsidRPr="007E641F">
              <w:rPr>
                <w:lang w:val="en-US"/>
              </w:rPr>
              <w:t>Check the teletext function on several services and make sure that it works properly.</w:t>
            </w:r>
          </w:p>
          <w:p w14:paraId="0F09220E" w14:textId="6248AE25" w:rsidR="00017751" w:rsidRPr="007E641F" w:rsidRDefault="00017751" w:rsidP="00AD1FCF">
            <w:pPr>
              <w:numPr>
                <w:ilvl w:val="0"/>
                <w:numId w:val="46"/>
              </w:numPr>
              <w:rPr>
                <w:lang w:val="en-US"/>
              </w:rPr>
            </w:pPr>
            <w:r w:rsidRPr="007E641F">
              <w:rPr>
                <w:lang w:val="en-US"/>
              </w:rPr>
              <w:t>Fill in the test protocol</w:t>
            </w:r>
            <w:r w:rsidR="00417AA0" w:rsidRPr="007E641F">
              <w:rPr>
                <w:lang w:val="en-US"/>
              </w:rPr>
              <w:t xml:space="preserve"> (test point 1)</w:t>
            </w:r>
            <w:r w:rsidRPr="007E641F">
              <w:rPr>
                <w:lang w:val="en-US"/>
              </w:rPr>
              <w:t>.</w:t>
            </w:r>
          </w:p>
          <w:p w14:paraId="6C6C30C0" w14:textId="1F09FA25" w:rsidR="00017751" w:rsidRPr="007E641F" w:rsidRDefault="00017751" w:rsidP="00AD1FCF">
            <w:pPr>
              <w:numPr>
                <w:ilvl w:val="0"/>
                <w:numId w:val="46"/>
              </w:numPr>
              <w:rPr>
                <w:lang w:val="en-US"/>
              </w:rPr>
            </w:pPr>
            <w:r w:rsidRPr="007E641F">
              <w:rPr>
                <w:lang w:val="en-US"/>
              </w:rPr>
              <w:t xml:space="preserve">Zap to a service with multiple initial pages in different languages. </w:t>
            </w:r>
          </w:p>
          <w:p w14:paraId="0D972266" w14:textId="4FDBE5E8" w:rsidR="00017751" w:rsidRPr="007E641F" w:rsidRDefault="00017751" w:rsidP="00AD1FCF">
            <w:pPr>
              <w:numPr>
                <w:ilvl w:val="0"/>
                <w:numId w:val="46"/>
              </w:numPr>
              <w:rPr>
                <w:lang w:val="en-US"/>
              </w:rPr>
            </w:pPr>
            <w:r w:rsidRPr="007E641F">
              <w:rPr>
                <w:lang w:val="en-US"/>
              </w:rPr>
              <w:t xml:space="preserve">Verify that the </w:t>
            </w:r>
            <w:r w:rsidR="00417AA0" w:rsidRPr="007E641F">
              <w:rPr>
                <w:lang w:val="en-US"/>
              </w:rPr>
              <w:t xml:space="preserve">IRD opens the </w:t>
            </w:r>
            <w:r w:rsidRPr="007E641F">
              <w:rPr>
                <w:lang w:val="en-US"/>
              </w:rPr>
              <w:t>correct initial page is displayed when txt-button is pressed</w:t>
            </w:r>
            <w:r w:rsidR="00417AA0" w:rsidRPr="007E641F">
              <w:rPr>
                <w:lang w:val="en-US"/>
              </w:rPr>
              <w:t xml:space="preserve"> that matches IRD’s current primary language setting. (Correct/expected initial teletext page shall be according to the signaling inside the Teletext descriptor).</w:t>
            </w:r>
            <w:r w:rsidRPr="007E641F">
              <w:rPr>
                <w:lang w:val="en-US"/>
              </w:rPr>
              <w:t xml:space="preserve"> </w:t>
            </w:r>
          </w:p>
          <w:p w14:paraId="7A0F6537" w14:textId="54A5DE5A" w:rsidR="00017751" w:rsidRPr="007E641F" w:rsidRDefault="00017751" w:rsidP="00AD1FCF">
            <w:pPr>
              <w:numPr>
                <w:ilvl w:val="0"/>
                <w:numId w:val="46"/>
              </w:numPr>
              <w:rPr>
                <w:lang w:val="en-US"/>
              </w:rPr>
            </w:pPr>
            <w:r w:rsidRPr="007E641F">
              <w:rPr>
                <w:lang w:val="en-US"/>
              </w:rPr>
              <w:t>Fill in the test protocol</w:t>
            </w:r>
            <w:r w:rsidR="00417AA0" w:rsidRPr="007E641F">
              <w:rPr>
                <w:lang w:val="en-US"/>
              </w:rPr>
              <w:t xml:space="preserve"> (test point 2-4)</w:t>
            </w:r>
            <w:r w:rsidRPr="007E641F">
              <w:rPr>
                <w:lang w:val="en-US"/>
              </w:rPr>
              <w:t>.</w:t>
            </w:r>
          </w:p>
          <w:p w14:paraId="7A500958" w14:textId="3AC8839C" w:rsidR="00417AA0" w:rsidRPr="007E641F" w:rsidRDefault="00417AA0" w:rsidP="00AD1FCF">
            <w:pPr>
              <w:numPr>
                <w:ilvl w:val="0"/>
                <w:numId w:val="46"/>
              </w:numPr>
              <w:rPr>
                <w:lang w:val="en-US"/>
              </w:rPr>
            </w:pPr>
            <w:r w:rsidRPr="007E641F">
              <w:rPr>
                <w:lang w:val="en-US"/>
              </w:rPr>
              <w:t>Exit/close the Teletext back to normal TV viewing mode.</w:t>
            </w:r>
          </w:p>
          <w:p w14:paraId="396DC7C5" w14:textId="4C60D90A" w:rsidR="00417AA0" w:rsidRPr="007E641F" w:rsidRDefault="00417AA0" w:rsidP="00AD1FCF">
            <w:pPr>
              <w:numPr>
                <w:ilvl w:val="0"/>
                <w:numId w:val="46"/>
              </w:numPr>
              <w:rPr>
                <w:lang w:val="en-US"/>
              </w:rPr>
            </w:pPr>
            <w:r w:rsidRPr="007E641F">
              <w:rPr>
                <w:lang w:val="en-US"/>
              </w:rPr>
              <w:t>Change the IRD’s primary subtitling language setting to another language to test.</w:t>
            </w:r>
          </w:p>
          <w:p w14:paraId="3BAAD7BB" w14:textId="69D74E8D" w:rsidR="00017751" w:rsidRPr="007E641F" w:rsidRDefault="00017751" w:rsidP="00AD1FCF">
            <w:pPr>
              <w:numPr>
                <w:ilvl w:val="0"/>
                <w:numId w:val="46"/>
              </w:numPr>
              <w:rPr>
                <w:lang w:val="en-US"/>
              </w:rPr>
            </w:pPr>
            <w:r w:rsidRPr="007E641F">
              <w:rPr>
                <w:lang w:val="en-US"/>
              </w:rPr>
              <w:t xml:space="preserve">Repeat </w:t>
            </w:r>
            <w:r w:rsidR="00417AA0" w:rsidRPr="007E641F">
              <w:rPr>
                <w:lang w:val="en-US"/>
              </w:rPr>
              <w:t>steps 2-5</w:t>
            </w:r>
            <w:r w:rsidRPr="007E641F">
              <w:rPr>
                <w:lang w:val="en-US"/>
              </w:rPr>
              <w:t xml:space="preserve"> for </w:t>
            </w:r>
            <w:r w:rsidR="00417AA0" w:rsidRPr="007E641F">
              <w:rPr>
                <w:lang w:val="en-US"/>
              </w:rPr>
              <w:t>as many</w:t>
            </w:r>
            <w:r w:rsidRPr="007E641F">
              <w:rPr>
                <w:lang w:val="en-US"/>
              </w:rPr>
              <w:t xml:space="preserve"> language</w:t>
            </w:r>
            <w:r w:rsidR="00417AA0" w:rsidRPr="007E641F">
              <w:rPr>
                <w:lang w:val="en-US"/>
              </w:rPr>
              <w:t>s that is tested.</w:t>
            </w:r>
          </w:p>
          <w:p w14:paraId="6C9F53BD" w14:textId="77777777" w:rsidR="00017751" w:rsidRPr="00741F99" w:rsidRDefault="00017751" w:rsidP="00673C97">
            <w:pPr>
              <w:pStyle w:val="Brdtekst"/>
            </w:pPr>
          </w:p>
          <w:p w14:paraId="375C63D6" w14:textId="77777777" w:rsidR="00017751" w:rsidRPr="00741F99" w:rsidRDefault="00017751" w:rsidP="00673C97">
            <w:pPr>
              <w:rPr>
                <w:lang w:val="en-US"/>
              </w:rPr>
            </w:pPr>
            <w:r w:rsidRPr="00741F99">
              <w:rPr>
                <w:b/>
                <w:lang w:val="en-US"/>
              </w:rPr>
              <w:t>Expected result</w:t>
            </w:r>
            <w:r w:rsidRPr="00741F99">
              <w:rPr>
                <w:lang w:val="en-US"/>
              </w:rPr>
              <w:t xml:space="preserve">: </w:t>
            </w:r>
          </w:p>
          <w:p w14:paraId="3A2BB0AE" w14:textId="77777777" w:rsidR="00017751" w:rsidRDefault="00017751" w:rsidP="00673C97">
            <w:pPr>
              <w:rPr>
                <w:lang w:val="en-US"/>
              </w:rPr>
            </w:pPr>
            <w:r w:rsidRPr="00741F99">
              <w:rPr>
                <w:lang w:val="en-US"/>
              </w:rPr>
              <w:t>All test results are OK.</w:t>
            </w:r>
          </w:p>
          <w:p w14:paraId="6E6ECB0D" w14:textId="3D81DDED" w:rsidR="007E641F" w:rsidRPr="00741F99" w:rsidRDefault="007E641F" w:rsidP="00673C97">
            <w:pPr>
              <w:rPr>
                <w:lang w:val="en-US"/>
              </w:rPr>
            </w:pPr>
          </w:p>
        </w:tc>
      </w:tr>
      <w:tr w:rsidR="00017751" w:rsidRPr="00741F99" w14:paraId="2BB93A50"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BF99332" w14:textId="77777777" w:rsidR="00017751" w:rsidRPr="00741F99" w:rsidRDefault="00017751" w:rsidP="00673C97">
            <w:pPr>
              <w:pStyle w:val="Tasktableheading"/>
            </w:pPr>
            <w:r w:rsidRPr="00741F99">
              <w:t>Test result(s)</w:t>
            </w:r>
          </w:p>
        </w:tc>
        <w:tc>
          <w:tcPr>
            <w:tcW w:w="7229" w:type="dxa"/>
            <w:gridSpan w:val="3"/>
            <w:tcBorders>
              <w:top w:val="single" w:sz="8" w:space="0" w:color="auto"/>
              <w:left w:val="single" w:sz="8" w:space="0" w:color="auto"/>
              <w:bottom w:val="single" w:sz="8" w:space="0" w:color="auto"/>
              <w:right w:val="single" w:sz="8" w:space="0" w:color="auto"/>
            </w:tcBorders>
          </w:tcPr>
          <w:p w14:paraId="5090B0D7" w14:textId="77777777" w:rsidR="00017751" w:rsidRPr="00741F99" w:rsidRDefault="00017751" w:rsidP="00673C97">
            <w:pPr>
              <w:rPr>
                <w:b/>
                <w:lang w:val="en-US"/>
              </w:rPr>
            </w:pPr>
            <w:r w:rsidRPr="00741F99">
              <w:rPr>
                <w:b/>
                <w:lang w:val="en-US"/>
              </w:rPr>
              <w:t>Test protocol:</w:t>
            </w:r>
          </w:p>
          <w:p w14:paraId="59DD137A" w14:textId="77777777" w:rsidR="00017751" w:rsidRPr="00741F99" w:rsidRDefault="00017751" w:rsidP="00673C97">
            <w:pPr>
              <w:rPr>
                <w:lang w:val="en-US"/>
              </w:rPr>
            </w:pPr>
          </w:p>
          <w:p w14:paraId="11411454" w14:textId="77777777" w:rsidR="00017751" w:rsidRPr="00741F99" w:rsidRDefault="00017751" w:rsidP="007E641F">
            <w:pPr>
              <w:pStyle w:val="Brdtekst"/>
              <w:jc w:val="left"/>
              <w:rPr>
                <w:i/>
                <w:iCs/>
              </w:rPr>
            </w:pPr>
            <w:r w:rsidRPr="00741F99">
              <w:rPr>
                <w:i/>
                <w:iCs/>
              </w:rPr>
              <w:t>Test point 1</w:t>
            </w:r>
          </w:p>
          <w:p w14:paraId="08B5884D" w14:textId="77777777" w:rsidR="00017751" w:rsidRPr="00741F99" w:rsidRDefault="00017751" w:rsidP="00673C97">
            <w:pPr>
              <w:pStyle w:val="Brdtekst"/>
            </w:pPr>
          </w:p>
          <w:bookmarkStart w:id="3737" w:name="_MON_1628888234"/>
          <w:bookmarkEnd w:id="3737"/>
          <w:p w14:paraId="5FD01F9D" w14:textId="5F5519C7" w:rsidR="00017751" w:rsidRPr="007E641F" w:rsidRDefault="00766FD4" w:rsidP="007E641F">
            <w:pPr>
              <w:pStyle w:val="Brdtekst"/>
              <w:rPr>
                <w:i/>
                <w:iCs/>
              </w:rPr>
            </w:pPr>
            <w:r w:rsidRPr="00766FD4">
              <w:rPr>
                <w:b w:val="0"/>
                <w:noProof/>
              </w:rPr>
              <w:object w:dxaOrig="7020" w:dyaOrig="915" w14:anchorId="57E6E48F">
                <v:shape id="_x0000_i1064" type="#_x0000_t75" alt="" style="width:351.75pt;height:44.25pt;mso-width-percent:0;mso-height-percent:0;mso-width-percent:0;mso-height-percent:0" o:ole="">
                  <v:imagedata r:id="rId113" o:title=""/>
                </v:shape>
                <o:OLEObject Type="Embed" ProgID="Word.Document.8" ShapeID="_x0000_i1064" DrawAspect="Content" ObjectID="_1759583319" r:id="rId114">
                  <o:FieldCodes>\s</o:FieldCodes>
                </o:OLEObject>
              </w:object>
            </w:r>
          </w:p>
          <w:p w14:paraId="4E59A226" w14:textId="77777777" w:rsidR="00017751" w:rsidRPr="00741F99" w:rsidRDefault="00017751" w:rsidP="007E641F">
            <w:pPr>
              <w:pStyle w:val="Brdtekst"/>
              <w:jc w:val="left"/>
              <w:rPr>
                <w:i/>
                <w:iCs/>
              </w:rPr>
            </w:pPr>
            <w:r w:rsidRPr="00741F99">
              <w:rPr>
                <w:i/>
                <w:iCs/>
              </w:rPr>
              <w:t>Test point 2-4</w:t>
            </w:r>
          </w:p>
          <w:p w14:paraId="5FAE7D05" w14:textId="77777777" w:rsidR="00017751" w:rsidRPr="00741F99" w:rsidRDefault="00017751" w:rsidP="00673C97">
            <w:pPr>
              <w:pStyle w:val="Brdtekst"/>
              <w:rPr>
                <w:b w:val="0"/>
              </w:rPr>
            </w:pPr>
          </w:p>
          <w:bookmarkStart w:id="3738" w:name="_MON_1628888308"/>
          <w:bookmarkEnd w:id="3738"/>
          <w:p w14:paraId="43FF1443" w14:textId="36B02C3A" w:rsidR="00017751" w:rsidRPr="00741F99" w:rsidRDefault="00766FD4" w:rsidP="00673C97">
            <w:pPr>
              <w:rPr>
                <w:lang w:val="en-US"/>
              </w:rPr>
            </w:pPr>
            <w:r w:rsidRPr="00741F99">
              <w:rPr>
                <w:b/>
                <w:noProof/>
                <w:lang w:val="en-US"/>
              </w:rPr>
              <w:object w:dxaOrig="7020" w:dyaOrig="2558" w14:anchorId="52DF2F4C">
                <v:shape id="_x0000_i1065" type="#_x0000_t75" alt="" style="width:351.75pt;height:130.5pt;mso-width-percent:0;mso-height-percent:0;mso-width-percent:0;mso-height-percent:0" o:ole="">
                  <v:imagedata r:id="rId115" o:title=""/>
                </v:shape>
                <o:OLEObject Type="Embed" ProgID="Word.Document.8" ShapeID="_x0000_i1065" DrawAspect="Content" ObjectID="_1759583320" r:id="rId116">
                  <o:FieldCodes>\s</o:FieldCodes>
                </o:OLEObject>
              </w:object>
            </w:r>
          </w:p>
        </w:tc>
      </w:tr>
      <w:tr w:rsidR="00017751" w:rsidRPr="00741F99" w14:paraId="3C3CC5A5"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7BFEDF15" w14:textId="77777777" w:rsidR="00017751" w:rsidRPr="00741F99" w:rsidRDefault="00017751" w:rsidP="00673C97">
            <w:pPr>
              <w:pStyle w:val="Tasktableheading"/>
            </w:pPr>
            <w:r w:rsidRPr="00741F99">
              <w:lastRenderedPageBreak/>
              <w:t>Conformity</w:t>
            </w:r>
          </w:p>
        </w:tc>
        <w:tc>
          <w:tcPr>
            <w:tcW w:w="7229" w:type="dxa"/>
            <w:gridSpan w:val="3"/>
            <w:tcBorders>
              <w:top w:val="single" w:sz="8" w:space="0" w:color="auto"/>
              <w:left w:val="single" w:sz="8" w:space="0" w:color="auto"/>
              <w:bottom w:val="single" w:sz="8" w:space="0" w:color="auto"/>
              <w:right w:val="single" w:sz="8" w:space="0" w:color="auto"/>
            </w:tcBorders>
          </w:tcPr>
          <w:p w14:paraId="7BC12887"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133B2E85"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2771580" w14:textId="77777777" w:rsidR="00017751" w:rsidRPr="00741F99" w:rsidRDefault="00017751" w:rsidP="00673C97">
            <w:pPr>
              <w:pStyle w:val="Tasktableheading"/>
            </w:pPr>
            <w:r w:rsidRPr="00741F99">
              <w:t>Comments</w:t>
            </w:r>
          </w:p>
        </w:tc>
        <w:tc>
          <w:tcPr>
            <w:tcW w:w="7229" w:type="dxa"/>
            <w:gridSpan w:val="3"/>
            <w:tcBorders>
              <w:top w:val="single" w:sz="8" w:space="0" w:color="auto"/>
              <w:left w:val="single" w:sz="8" w:space="0" w:color="auto"/>
              <w:bottom w:val="single" w:sz="8" w:space="0" w:color="auto"/>
              <w:right w:val="single" w:sz="8" w:space="0" w:color="auto"/>
            </w:tcBorders>
          </w:tcPr>
          <w:p w14:paraId="2D8078B6"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4A3B437" w14:textId="77777777" w:rsidR="00017751" w:rsidRPr="00741F99" w:rsidRDefault="00017751" w:rsidP="00673C97">
            <w:pPr>
              <w:rPr>
                <w:lang w:val="en-US"/>
              </w:rPr>
            </w:pPr>
            <w:r w:rsidRPr="00741F99">
              <w:rPr>
                <w:lang w:val="en-US"/>
              </w:rPr>
              <w:t xml:space="preserve">Describe more specific faults and/or other information </w:t>
            </w:r>
          </w:p>
          <w:p w14:paraId="07456126" w14:textId="77777777" w:rsidR="00017751" w:rsidRPr="00741F99" w:rsidRDefault="00017751" w:rsidP="00673C97">
            <w:pPr>
              <w:rPr>
                <w:lang w:val="en-US"/>
              </w:rPr>
            </w:pPr>
          </w:p>
          <w:p w14:paraId="0BACA701" w14:textId="77777777" w:rsidR="00017751" w:rsidRPr="00741F99" w:rsidRDefault="00017751" w:rsidP="00673C97">
            <w:pPr>
              <w:rPr>
                <w:lang w:val="en-US"/>
              </w:rPr>
            </w:pPr>
          </w:p>
          <w:p w14:paraId="798F8DAD" w14:textId="77777777" w:rsidR="00017751" w:rsidRPr="00741F99" w:rsidRDefault="00017751" w:rsidP="00673C97">
            <w:pPr>
              <w:rPr>
                <w:lang w:val="en-US"/>
              </w:rPr>
            </w:pPr>
          </w:p>
        </w:tc>
      </w:tr>
      <w:tr w:rsidR="00017751" w:rsidRPr="00741F99" w14:paraId="3A0C2357"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07463C7" w14:textId="77777777" w:rsidR="00017751" w:rsidRPr="00741F99" w:rsidRDefault="00017751" w:rsidP="00673C97">
            <w:pPr>
              <w:pStyle w:val="Tasktableheading"/>
            </w:pPr>
            <w:r w:rsidRPr="00741F99">
              <w:t>Date</w:t>
            </w:r>
          </w:p>
        </w:tc>
        <w:tc>
          <w:tcPr>
            <w:tcW w:w="3685" w:type="dxa"/>
            <w:tcBorders>
              <w:top w:val="single" w:sz="8" w:space="0" w:color="auto"/>
              <w:left w:val="single" w:sz="8" w:space="0" w:color="auto"/>
              <w:bottom w:val="single" w:sz="8" w:space="0" w:color="auto"/>
              <w:right w:val="single" w:sz="8" w:space="0" w:color="auto"/>
            </w:tcBorders>
          </w:tcPr>
          <w:p w14:paraId="6C24C3B9" w14:textId="77777777" w:rsidR="00017751" w:rsidRPr="00741F99" w:rsidRDefault="00017751" w:rsidP="00673C97">
            <w:pPr>
              <w:pStyle w:val="Brdtekst"/>
            </w:pPr>
          </w:p>
        </w:tc>
        <w:tc>
          <w:tcPr>
            <w:tcW w:w="1087" w:type="dxa"/>
            <w:tcBorders>
              <w:top w:val="single" w:sz="8" w:space="0" w:color="auto"/>
              <w:left w:val="single" w:sz="8" w:space="0" w:color="auto"/>
              <w:bottom w:val="single" w:sz="8" w:space="0" w:color="auto"/>
              <w:right w:val="single" w:sz="8" w:space="0" w:color="auto"/>
            </w:tcBorders>
            <w:shd w:val="pct25" w:color="000000" w:fill="FFFFFF"/>
          </w:tcPr>
          <w:p w14:paraId="597588C4" w14:textId="77777777" w:rsidR="00017751" w:rsidRPr="00741F99" w:rsidRDefault="00017751" w:rsidP="00673C97">
            <w:pPr>
              <w:pStyle w:val="Tasktableheading"/>
            </w:pPr>
            <w:r w:rsidRPr="00741F99">
              <w:t>Sign</w:t>
            </w:r>
          </w:p>
        </w:tc>
        <w:tc>
          <w:tcPr>
            <w:tcW w:w="2457" w:type="dxa"/>
            <w:tcBorders>
              <w:top w:val="single" w:sz="8" w:space="0" w:color="auto"/>
              <w:left w:val="single" w:sz="8" w:space="0" w:color="auto"/>
              <w:bottom w:val="single" w:sz="8" w:space="0" w:color="auto"/>
              <w:right w:val="single" w:sz="8" w:space="0" w:color="auto"/>
            </w:tcBorders>
          </w:tcPr>
          <w:p w14:paraId="0D0CAB16" w14:textId="77777777" w:rsidR="00017751" w:rsidRPr="00741F99" w:rsidRDefault="00017751" w:rsidP="00673C97">
            <w:pPr>
              <w:rPr>
                <w:b/>
                <w:sz w:val="18"/>
                <w:lang w:val="en-US"/>
              </w:rPr>
            </w:pPr>
          </w:p>
        </w:tc>
      </w:tr>
    </w:tbl>
    <w:p w14:paraId="7EB48ADB" w14:textId="77DC969A" w:rsidR="00017751" w:rsidRDefault="00017751" w:rsidP="00017751">
      <w:pPr>
        <w:rPr>
          <w:lang w:val="en-US"/>
        </w:rPr>
      </w:pPr>
    </w:p>
    <w:p w14:paraId="648A8196" w14:textId="77777777" w:rsidR="00A46D78" w:rsidRPr="00741F99" w:rsidRDefault="00A46D78" w:rsidP="00017751">
      <w:pPr>
        <w:rPr>
          <w:lang w:val="en-US"/>
        </w:rPr>
      </w:pPr>
    </w:p>
    <w:tbl>
      <w:tblPr>
        <w:tblW w:w="8677"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5E57E577"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F3FF3FC" w14:textId="77777777" w:rsidR="00017751" w:rsidRPr="00741F99" w:rsidRDefault="00017751" w:rsidP="00673C97">
            <w:pPr>
              <w:pStyle w:val="Tasktableheading"/>
            </w:pPr>
            <w:r w:rsidRPr="00741F99">
              <w:t>Test Case</w:t>
            </w:r>
          </w:p>
        </w:tc>
        <w:tc>
          <w:tcPr>
            <w:tcW w:w="7229" w:type="dxa"/>
            <w:gridSpan w:val="3"/>
            <w:tcBorders>
              <w:top w:val="single" w:sz="8" w:space="0" w:color="auto"/>
              <w:left w:val="single" w:sz="8" w:space="0" w:color="auto"/>
              <w:bottom w:val="single" w:sz="8" w:space="0" w:color="auto"/>
              <w:right w:val="single" w:sz="8" w:space="0" w:color="auto"/>
            </w:tcBorders>
          </w:tcPr>
          <w:p w14:paraId="037FF147" w14:textId="783171E8" w:rsidR="00017751" w:rsidRPr="00741F99" w:rsidRDefault="00417AA0" w:rsidP="0008567E">
            <w:pPr>
              <w:pStyle w:val="Task2"/>
            </w:pPr>
            <w:bookmarkStart w:id="3739" w:name="_Toc441762178"/>
            <w:bookmarkStart w:id="3740" w:name="_Toc492989793"/>
            <w:bookmarkStart w:id="3741" w:name="_Toc102128347"/>
            <w:bookmarkStart w:id="3742" w:name="_Toc147824540"/>
            <w:bookmarkStart w:id="3743" w:name="_Toc147824927"/>
            <w:r w:rsidRPr="007E641F">
              <w:t xml:space="preserve">EBU </w:t>
            </w:r>
            <w:r w:rsidR="00017751" w:rsidRPr="007E641F">
              <w:t>Teletext</w:t>
            </w:r>
            <w:r w:rsidR="00017751" w:rsidRPr="00741F99">
              <w:t xml:space="preserve"> – teletext pages - cache</w:t>
            </w:r>
            <w:bookmarkEnd w:id="3739"/>
            <w:bookmarkEnd w:id="3740"/>
            <w:bookmarkEnd w:id="3741"/>
            <w:bookmarkEnd w:id="3742"/>
            <w:bookmarkEnd w:id="3743"/>
          </w:p>
        </w:tc>
      </w:tr>
      <w:tr w:rsidR="00017751" w:rsidRPr="00741F99" w14:paraId="6DDE9C44"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D0AFAAB" w14:textId="77777777" w:rsidR="00017751" w:rsidRPr="00741F99" w:rsidRDefault="00017751" w:rsidP="00673C97">
            <w:pPr>
              <w:pStyle w:val="Tasktableheading"/>
            </w:pPr>
            <w:r w:rsidRPr="00741F99">
              <w:t>Section</w:t>
            </w:r>
          </w:p>
        </w:tc>
        <w:tc>
          <w:tcPr>
            <w:tcW w:w="7229" w:type="dxa"/>
            <w:gridSpan w:val="3"/>
            <w:tcBorders>
              <w:top w:val="single" w:sz="8" w:space="0" w:color="auto"/>
              <w:left w:val="single" w:sz="8" w:space="0" w:color="auto"/>
              <w:bottom w:val="single" w:sz="8" w:space="0" w:color="auto"/>
              <w:right w:val="single" w:sz="8" w:space="0" w:color="auto"/>
            </w:tcBorders>
          </w:tcPr>
          <w:p w14:paraId="593F564D" w14:textId="77777777" w:rsidR="00017751" w:rsidRPr="00741F99" w:rsidRDefault="00017751" w:rsidP="00673C97">
            <w:pPr>
              <w:pStyle w:val="NordigChapter"/>
            </w:pPr>
            <w:r w:rsidRPr="00741F99">
              <w:t>NorDig Unified 7.2.1</w:t>
            </w:r>
          </w:p>
        </w:tc>
      </w:tr>
      <w:tr w:rsidR="00017751" w:rsidRPr="00741F99" w14:paraId="711D2B7D"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01DC3CF" w14:textId="77777777" w:rsidR="00017751" w:rsidRPr="00741F99" w:rsidRDefault="00017751" w:rsidP="00673C97">
            <w:pPr>
              <w:pStyle w:val="Tasktableheading"/>
            </w:pPr>
            <w:r w:rsidRPr="00741F99">
              <w:t>Requirement</w:t>
            </w:r>
          </w:p>
        </w:tc>
        <w:tc>
          <w:tcPr>
            <w:tcW w:w="7229" w:type="dxa"/>
            <w:gridSpan w:val="3"/>
            <w:tcBorders>
              <w:top w:val="single" w:sz="8" w:space="0" w:color="auto"/>
              <w:left w:val="single" w:sz="8" w:space="0" w:color="auto"/>
              <w:bottom w:val="single" w:sz="8" w:space="0" w:color="auto"/>
              <w:right w:val="single" w:sz="8" w:space="0" w:color="auto"/>
            </w:tcBorders>
          </w:tcPr>
          <w:p w14:paraId="60ED8D47" w14:textId="77777777" w:rsidR="00017751" w:rsidRPr="00741F99" w:rsidRDefault="00017751" w:rsidP="00673C97">
            <w:pPr>
              <w:rPr>
                <w:lang w:val="en-US"/>
              </w:rPr>
            </w:pPr>
          </w:p>
          <w:p w14:paraId="1451B5A9" w14:textId="77777777" w:rsidR="00017751" w:rsidRPr="00741F99" w:rsidRDefault="00017751" w:rsidP="00673C97">
            <w:pPr>
              <w:rPr>
                <w:lang w:val="en-US"/>
              </w:rPr>
            </w:pPr>
            <w:r w:rsidRPr="00741F99">
              <w:rPr>
                <w:lang w:val="en-US"/>
              </w:rPr>
              <w:t>The NorDig IRD with OSD presentation shall be able to cache at least 200 decoded Teletext pages in order to improve the access time for frequently used pages.</w:t>
            </w:r>
          </w:p>
          <w:p w14:paraId="1DB2D835" w14:textId="77777777" w:rsidR="00017751" w:rsidRPr="00741F99" w:rsidRDefault="00017751" w:rsidP="00673C97">
            <w:pPr>
              <w:rPr>
                <w:lang w:val="en-US"/>
              </w:rPr>
            </w:pPr>
          </w:p>
        </w:tc>
      </w:tr>
      <w:tr w:rsidR="00017751" w:rsidRPr="00741F99" w14:paraId="460E7B11"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71A4A22" w14:textId="550BF7D2" w:rsidR="00017751" w:rsidRPr="007E641F" w:rsidRDefault="00017751" w:rsidP="007E641F">
            <w:pPr>
              <w:pStyle w:val="Tasktableheading"/>
              <w:rPr>
                <w:color w:val="000000" w:themeColor="text1"/>
                <w:lang w:val="en-GB"/>
              </w:rPr>
            </w:pPr>
            <w:r w:rsidRPr="007E641F">
              <w:t>IRD</w:t>
            </w:r>
            <w:r w:rsidR="007E641F" w:rsidRPr="007E641F">
              <w:t xml:space="preserve"> </w:t>
            </w:r>
            <w:r w:rsidR="00A46D78" w:rsidRPr="007E641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169AA73D" w14:textId="70DAE4AA" w:rsidR="00017751" w:rsidRPr="007E641F" w:rsidRDefault="00417AA0" w:rsidP="00673C97">
            <w:pPr>
              <w:pStyle w:val="NordigProfile"/>
            </w:pPr>
            <w:r w:rsidRPr="007E641F">
              <w:t>all IRDs</w:t>
            </w:r>
          </w:p>
        </w:tc>
      </w:tr>
      <w:tr w:rsidR="00017751" w:rsidRPr="00741F99" w14:paraId="6E6F60DB" w14:textId="77777777" w:rsidTr="00252031">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349425F3" w14:textId="6409059E"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3584" behindDoc="1" locked="0" layoutInCell="1" allowOverlap="1" wp14:anchorId="49296AAB" wp14:editId="0F34C7DF">
                      <wp:simplePos x="0" y="0"/>
                      <wp:positionH relativeFrom="column">
                        <wp:posOffset>797179</wp:posOffset>
                      </wp:positionH>
                      <wp:positionV relativeFrom="paragraph">
                        <wp:posOffset>773684</wp:posOffset>
                      </wp:positionV>
                      <wp:extent cx="4762800" cy="1778400"/>
                      <wp:effectExtent l="0" t="0" r="0" b="0"/>
                      <wp:wrapNone/>
                      <wp:docPr id="7014" name="Rektangel 7014"/>
                      <wp:cNvGraphicFramePr/>
                      <a:graphic xmlns:a="http://schemas.openxmlformats.org/drawingml/2006/main">
                        <a:graphicData uri="http://schemas.microsoft.com/office/word/2010/wordprocessingShape">
                          <wps:wsp>
                            <wps:cNvSpPr/>
                            <wps:spPr>
                              <a:xfrm>
                                <a:off x="0" y="0"/>
                                <a:ext cx="4762800" cy="177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2982D2" id="Rektangel 7014" o:spid="_x0000_s1026" style="position:absolute;margin-left:62.75pt;margin-top:60.9pt;width:375pt;height:140.0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" fillcolor="white [3212]" stroked="f" strokeweight="2pt"/>
                  </w:pict>
                </mc:Fallback>
              </mc:AlternateContent>
            </w:r>
            <w:r w:rsidR="00417AA0">
              <w:rPr>
                <w:noProof/>
                <w:lang w:val="en-GB" w:eastAsia="en-GB"/>
              </w:rPr>
              <mc:AlternateContent>
                <mc:Choice Requires="wps">
                  <w:drawing>
                    <wp:anchor distT="0" distB="0" distL="114300" distR="114300" simplePos="0" relativeHeight="251702272" behindDoc="1" locked="0" layoutInCell="1" allowOverlap="1" wp14:anchorId="3749AF3B" wp14:editId="5F51F84E">
                      <wp:simplePos x="0" y="0"/>
                      <wp:positionH relativeFrom="column">
                        <wp:posOffset>833755</wp:posOffset>
                      </wp:positionH>
                      <wp:positionV relativeFrom="paragraph">
                        <wp:posOffset>800855</wp:posOffset>
                      </wp:positionV>
                      <wp:extent cx="4603654" cy="1570007"/>
                      <wp:effectExtent l="0" t="0" r="6985" b="0"/>
                      <wp:wrapNone/>
                      <wp:docPr id="7240" name="Rektangel 7240"/>
                      <wp:cNvGraphicFramePr/>
                      <a:graphic xmlns:a="http://schemas.openxmlformats.org/drawingml/2006/main">
                        <a:graphicData uri="http://schemas.microsoft.com/office/word/2010/wordprocessingShape">
                          <wps:wsp>
                            <wps:cNvSpPr/>
                            <wps:spPr>
                              <a:xfrm>
                                <a:off x="0" y="0"/>
                                <a:ext cx="4603654" cy="1570007"/>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EDFFE9" id="Rektangel 7240" o:spid="_x0000_s1026" style="position:absolute;margin-left:65.65pt;margin-top:63.05pt;width:362.5pt;height:123.6pt;z-index:-251614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" fillcolor="yellow" stroked="f" strokeweight="2pt"/>
                  </w:pict>
                </mc:Fallback>
              </mc:AlternateContent>
            </w:r>
            <w:r w:rsidR="00017751" w:rsidRPr="00741F99">
              <w:t>Test procedure</w:t>
            </w:r>
          </w:p>
        </w:tc>
        <w:tc>
          <w:tcPr>
            <w:tcW w:w="7229" w:type="dxa"/>
            <w:gridSpan w:val="3"/>
            <w:tcBorders>
              <w:top w:val="single" w:sz="8" w:space="0" w:color="auto"/>
              <w:left w:val="single" w:sz="8" w:space="0" w:color="auto"/>
              <w:bottom w:val="single" w:sz="8" w:space="0" w:color="auto"/>
              <w:right w:val="single" w:sz="8" w:space="0" w:color="auto"/>
            </w:tcBorders>
            <w:shd w:val="clear" w:color="auto" w:fill="auto"/>
          </w:tcPr>
          <w:p w14:paraId="3280AEE6" w14:textId="77777777" w:rsidR="00017751" w:rsidRPr="00741F99" w:rsidRDefault="00017751" w:rsidP="00673C97">
            <w:pPr>
              <w:rPr>
                <w:b/>
                <w:lang w:val="en-US"/>
              </w:rPr>
            </w:pPr>
            <w:r w:rsidRPr="00741F99">
              <w:rPr>
                <w:b/>
                <w:lang w:val="en-US"/>
              </w:rPr>
              <w:t>Purpose of test:</w:t>
            </w:r>
          </w:p>
          <w:p w14:paraId="0DC27C4F" w14:textId="77777777" w:rsidR="00017751" w:rsidRPr="00741F99" w:rsidRDefault="00017751" w:rsidP="00673C97">
            <w:pPr>
              <w:rPr>
                <w:lang w:val="en-US"/>
              </w:rPr>
            </w:pPr>
            <w:r w:rsidRPr="00741F99">
              <w:rPr>
                <w:lang w:val="en-US"/>
              </w:rPr>
              <w:t>To test the functionality of the teletext decoder concerning teletext page cache.</w:t>
            </w:r>
          </w:p>
          <w:p w14:paraId="79279280" w14:textId="77777777" w:rsidR="00017751" w:rsidRPr="00741F99" w:rsidRDefault="00017751" w:rsidP="00673C97">
            <w:pPr>
              <w:rPr>
                <w:lang w:val="en-US"/>
              </w:rPr>
            </w:pPr>
          </w:p>
          <w:p w14:paraId="7E2C345A" w14:textId="77777777" w:rsidR="00017751" w:rsidRPr="00741F99" w:rsidRDefault="00017751" w:rsidP="00673C97">
            <w:pPr>
              <w:rPr>
                <w:lang w:val="en-US"/>
              </w:rPr>
            </w:pPr>
          </w:p>
          <w:p w14:paraId="00E16AA4" w14:textId="77777777" w:rsidR="00017751" w:rsidRPr="00741F99" w:rsidRDefault="00017751" w:rsidP="00673C97">
            <w:pPr>
              <w:rPr>
                <w:b/>
                <w:lang w:val="en-US"/>
              </w:rPr>
            </w:pPr>
            <w:r w:rsidRPr="00741F99">
              <w:rPr>
                <w:b/>
                <w:lang w:val="en-US"/>
              </w:rPr>
              <w:t>Equipment:</w:t>
            </w:r>
          </w:p>
          <w:p w14:paraId="62C4D87D" w14:textId="77777777" w:rsidR="00017751" w:rsidRPr="00741F99" w:rsidRDefault="00017751" w:rsidP="00673C97">
            <w:pPr>
              <w:rPr>
                <w:b/>
                <w:lang w:val="en-US"/>
              </w:rPr>
            </w:pPr>
          </w:p>
          <w:p w14:paraId="34B2151E" w14:textId="3F58D003" w:rsidR="00017751" w:rsidRPr="00741F99" w:rsidRDefault="00017751" w:rsidP="00673C97">
            <w:pPr>
              <w:rPr>
                <w:lang w:val="en-US"/>
              </w:rPr>
            </w:pPr>
          </w:p>
          <w:p w14:paraId="2EE0FFCF" w14:textId="77777777" w:rsidR="00017751" w:rsidRPr="00741F99" w:rsidRDefault="00017751" w:rsidP="00673C97">
            <w:pPr>
              <w:rPr>
                <w:b/>
                <w:lang w:val="en-US"/>
              </w:rPr>
            </w:pPr>
          </w:p>
          <w:p w14:paraId="31780757" w14:textId="2FD5BCCD" w:rsidR="00417AA0" w:rsidRDefault="00417AA0" w:rsidP="00673C97">
            <w:pPr>
              <w:rPr>
                <w:lang w:val="en-US"/>
              </w:rPr>
            </w:pPr>
            <w:r w:rsidRPr="00741F99">
              <w:rPr>
                <w:noProof/>
                <w:lang w:val="en-GB" w:eastAsia="en-GB"/>
              </w:rPr>
              <mc:AlternateContent>
                <mc:Choice Requires="wpc">
                  <w:drawing>
                    <wp:inline distT="0" distB="0" distL="0" distR="0" wp14:anchorId="35B8D71F" wp14:editId="0F218127">
                      <wp:extent cx="4520565" cy="636905"/>
                      <wp:effectExtent l="0" t="0" r="0" b="0"/>
                      <wp:docPr id="7239"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33"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34"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83C29E6" w14:textId="77777777" w:rsidR="00161936" w:rsidRDefault="00161936" w:rsidP="00417AA0">
                                    <w:pPr>
                                      <w:rPr>
                                        <w:sz w:val="18"/>
                                        <w:szCs w:val="18"/>
                                      </w:rPr>
                                    </w:pPr>
                                    <w:r>
                                      <w:rPr>
                                        <w:sz w:val="18"/>
                                        <w:szCs w:val="18"/>
                                      </w:rPr>
                                      <w:t xml:space="preserve">MPEG </w:t>
                                    </w:r>
                                  </w:p>
                                  <w:p w14:paraId="57202E27" w14:textId="77777777" w:rsidR="00161936" w:rsidRDefault="00161936" w:rsidP="00417AA0">
                                    <w:pPr>
                                      <w:rPr>
                                        <w:sz w:val="18"/>
                                        <w:szCs w:val="18"/>
                                      </w:rPr>
                                    </w:pPr>
                                    <w:r>
                                      <w:rPr>
                                        <w:sz w:val="18"/>
                                        <w:szCs w:val="18"/>
                                      </w:rPr>
                                      <w:t>TS Source</w:t>
                                    </w:r>
                                  </w:p>
                                </w:txbxContent>
                              </wps:txbx>
                              <wps:bodyPr rot="0" vert="horz" wrap="square" lIns="91440" tIns="45720" rIns="91440" bIns="45720" anchor="t" anchorCtr="0" upright="1">
                                <a:noAutofit/>
                              </wps:bodyPr>
                            </wps:wsp>
                            <wps:wsp>
                              <wps:cNvPr id="723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8976098" w14:textId="77777777" w:rsidR="00161936" w:rsidRDefault="00161936" w:rsidP="00417AA0">
                                    <w:r>
                                      <w:t>MPEG MUX</w:t>
                                    </w:r>
                                  </w:p>
                                </w:txbxContent>
                              </wps:txbx>
                              <wps:bodyPr rot="0" vert="horz" wrap="square" lIns="91440" tIns="45720" rIns="91440" bIns="45720" anchor="t" anchorCtr="0" upright="1">
                                <a:noAutofit/>
                              </wps:bodyPr>
                            </wps:wsp>
                            <wps:wsp>
                              <wps:cNvPr id="7236"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2615334" w14:textId="46D66551" w:rsidR="00161936" w:rsidRDefault="00161936" w:rsidP="00417AA0">
                                    <w:r>
                                      <w:t>DVB modulator</w:t>
                                    </w:r>
                                  </w:p>
                                </w:txbxContent>
                              </wps:txbx>
                              <wps:bodyPr rot="0" vert="horz" wrap="square" lIns="91440" tIns="45720" rIns="91440" bIns="45720" anchor="t" anchorCtr="0" upright="1">
                                <a:noAutofit/>
                              </wps:bodyPr>
                            </wps:wsp>
                            <wps:wsp>
                              <wps:cNvPr id="7237"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5AC1BD44" w14:textId="77777777" w:rsidR="00161936" w:rsidRDefault="00161936" w:rsidP="00417AA0">
                                    <w:pPr>
                                      <w:jc w:val="center"/>
                                    </w:pPr>
                                    <w:r>
                                      <w:t>NorDig IRD</w:t>
                                    </w:r>
                                  </w:p>
                                </w:txbxContent>
                              </wps:txbx>
                              <wps:bodyPr rot="0" vert="horz" wrap="square" lIns="91440" tIns="45720" rIns="91440" bIns="45720" anchor="t" anchorCtr="0" upright="1">
                                <a:noAutofit/>
                              </wps:bodyPr>
                            </wps:wsp>
                            <wps:wsp>
                              <wps:cNvPr id="7238" name="Rectangle 454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586CF90" w14:textId="77777777" w:rsidR="00161936" w:rsidRPr="00E521E9" w:rsidRDefault="00161936" w:rsidP="00417AA0">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5B8D71F" id="_x0000_s2082"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">
                      <v:shape id="_x0000_s2083" type="#_x0000_t75" style="position:absolute;width:45205;height:6369;visibility:visible;mso-wrap-style:square">
                        <v:fill o:detectmouseclick="t"/>
                        <v:path o:connecttype="none"/>
                      </v:shape>
                      <v:line id="Line 719" o:spid="_x0000_s2084"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"/>
                      <v:rect id="Rectangle 720" o:spid="_x0000_s2085"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">
                        <v:textbox>
                          <w:txbxContent>
                            <w:p w14:paraId="183C29E6" w14:textId="77777777" w:rsidR="00161936" w:rsidRDefault="00161936" w:rsidP="00417AA0">
                              <w:pPr>
                                <w:rPr>
                                  <w:sz w:val="18"/>
                                  <w:szCs w:val="18"/>
                                </w:rPr>
                              </w:pPr>
                              <w:r>
                                <w:rPr>
                                  <w:sz w:val="18"/>
                                  <w:szCs w:val="18"/>
                                </w:rPr>
                                <w:t xml:space="preserve">MPEG </w:t>
                              </w:r>
                            </w:p>
                            <w:p w14:paraId="57202E27" w14:textId="77777777" w:rsidR="00161936" w:rsidRDefault="00161936" w:rsidP="00417AA0">
                              <w:pPr>
                                <w:rPr>
                                  <w:sz w:val="18"/>
                                  <w:szCs w:val="18"/>
                                </w:rPr>
                              </w:pPr>
                              <w:r>
                                <w:rPr>
                                  <w:sz w:val="18"/>
                                  <w:szCs w:val="18"/>
                                </w:rPr>
                                <w:t>TS Source</w:t>
                              </w:r>
                            </w:p>
                          </w:txbxContent>
                        </v:textbox>
                      </v:rect>
                      <v:rect id="Rectangle 721" o:spid="_x0000_s2086"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">
                        <v:textbox>
                          <w:txbxContent>
                            <w:p w14:paraId="08976098" w14:textId="77777777" w:rsidR="00161936" w:rsidRDefault="00161936" w:rsidP="00417AA0">
                              <w:r>
                                <w:t>MPEG MUX</w:t>
                              </w:r>
                            </w:p>
                          </w:txbxContent>
                        </v:textbox>
                      </v:rect>
                      <v:rect id="Rectangle 722" o:spid="_x0000_s2087"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">
                        <v:textbox>
                          <w:txbxContent>
                            <w:p w14:paraId="32615334" w14:textId="46D66551" w:rsidR="00161936" w:rsidRDefault="00161936" w:rsidP="00417AA0">
                              <w:r>
                                <w:t>DVB modulator</w:t>
                              </w:r>
                            </w:p>
                          </w:txbxContent>
                        </v:textbox>
                      </v:rect>
                      <v:rect id="Rectangle 723" o:spid="_x0000_s2088"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" fillcolor="#d6e3bc [1302]" strokeweight="1.5pt">
                        <v:stroke linestyle="thinThin"/>
                        <v:textbox>
                          <w:txbxContent>
                            <w:p w14:paraId="5AC1BD44" w14:textId="77777777" w:rsidR="00161936" w:rsidRDefault="00161936" w:rsidP="00417AA0">
                              <w:pPr>
                                <w:jc w:val="center"/>
                              </w:pPr>
                              <w:r>
                                <w:t>NorDig IRD</w:t>
                              </w:r>
                            </w:p>
                          </w:txbxContent>
                        </v:textbox>
                      </v:rect>
                      <v:rect id="Rectangle 4545" o:spid="_x0000_s2089"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">
                        <v:textbox>
                          <w:txbxContent>
                            <w:p w14:paraId="5586CF90" w14:textId="77777777" w:rsidR="00161936" w:rsidRPr="00E521E9" w:rsidRDefault="00161936" w:rsidP="00417AA0">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34A4D705" w14:textId="77777777" w:rsidR="00417AA0" w:rsidRDefault="00417AA0" w:rsidP="00673C97">
            <w:pPr>
              <w:rPr>
                <w:lang w:val="en-US"/>
              </w:rPr>
            </w:pPr>
          </w:p>
          <w:p w14:paraId="08C26EDC" w14:textId="32D99F9B" w:rsidR="00017751" w:rsidRPr="00741F99" w:rsidRDefault="00017751" w:rsidP="00673C97">
            <w:pPr>
              <w:rPr>
                <w:lang w:val="en-US"/>
              </w:rPr>
            </w:pPr>
            <w:r w:rsidRPr="00741F99">
              <w:rPr>
                <w:lang w:val="en-US"/>
              </w:rPr>
              <w:t>TS contains a service with at least 200 EBU teletext pages.</w:t>
            </w:r>
          </w:p>
          <w:p w14:paraId="2623AC6A" w14:textId="77777777" w:rsidR="00017751" w:rsidRPr="00741F99" w:rsidRDefault="00017751" w:rsidP="00673C97">
            <w:pPr>
              <w:rPr>
                <w:b/>
                <w:lang w:val="en-US"/>
              </w:rPr>
            </w:pPr>
          </w:p>
          <w:p w14:paraId="419A24B7" w14:textId="77777777" w:rsidR="00017751" w:rsidRPr="00741F99" w:rsidRDefault="00017751" w:rsidP="00673C97">
            <w:pPr>
              <w:rPr>
                <w:b/>
                <w:lang w:val="en-US"/>
              </w:rPr>
            </w:pPr>
            <w:r w:rsidRPr="00741F99">
              <w:rPr>
                <w:b/>
                <w:lang w:val="en-US"/>
              </w:rPr>
              <w:t>Test procedure:</w:t>
            </w:r>
          </w:p>
          <w:p w14:paraId="517F61E3" w14:textId="77777777" w:rsidR="00017751" w:rsidRPr="00741F99" w:rsidRDefault="00017751" w:rsidP="00673C97">
            <w:pPr>
              <w:rPr>
                <w:lang w:val="en-US"/>
              </w:rPr>
            </w:pPr>
          </w:p>
          <w:p w14:paraId="1EDB2067" w14:textId="77777777" w:rsidR="00017751" w:rsidRPr="00741F99" w:rsidRDefault="00017751" w:rsidP="00AD1FCF">
            <w:pPr>
              <w:numPr>
                <w:ilvl w:val="0"/>
                <w:numId w:val="183"/>
              </w:numPr>
              <w:rPr>
                <w:lang w:val="en-US"/>
              </w:rPr>
            </w:pPr>
            <w:r w:rsidRPr="00741F99">
              <w:rPr>
                <w:lang w:val="en-US"/>
              </w:rPr>
              <w:t>Check the teletext function on several services and estimate that teletext cache is at least 200 pages.</w:t>
            </w:r>
          </w:p>
          <w:p w14:paraId="02EBB3AF" w14:textId="77777777" w:rsidR="00017751" w:rsidRPr="00741F99" w:rsidRDefault="00017751" w:rsidP="007E641F">
            <w:pPr>
              <w:pStyle w:val="Brdtekst"/>
              <w:jc w:val="left"/>
            </w:pPr>
          </w:p>
          <w:p w14:paraId="275901EA" w14:textId="77777777" w:rsidR="00017751" w:rsidRPr="00741F99" w:rsidRDefault="00017751" w:rsidP="00673C97">
            <w:pPr>
              <w:rPr>
                <w:lang w:val="en-US"/>
              </w:rPr>
            </w:pPr>
            <w:r w:rsidRPr="00741F99">
              <w:rPr>
                <w:b/>
                <w:lang w:val="en-US"/>
              </w:rPr>
              <w:t>Expected result</w:t>
            </w:r>
            <w:r w:rsidRPr="00741F99">
              <w:rPr>
                <w:lang w:val="en-US"/>
              </w:rPr>
              <w:t xml:space="preserve">: </w:t>
            </w:r>
          </w:p>
          <w:p w14:paraId="3514220C" w14:textId="77777777" w:rsidR="00017751" w:rsidRDefault="00017751" w:rsidP="00673C97">
            <w:pPr>
              <w:rPr>
                <w:lang w:val="en-US"/>
              </w:rPr>
            </w:pPr>
            <w:r w:rsidRPr="00741F99">
              <w:rPr>
                <w:lang w:val="en-US"/>
              </w:rPr>
              <w:t>All test results are OK.</w:t>
            </w:r>
          </w:p>
          <w:p w14:paraId="1CAB3079" w14:textId="76E472C7" w:rsidR="007E641F" w:rsidRPr="00741F99" w:rsidRDefault="007E641F" w:rsidP="00673C97">
            <w:pPr>
              <w:rPr>
                <w:lang w:val="en-US"/>
              </w:rPr>
            </w:pPr>
          </w:p>
        </w:tc>
      </w:tr>
      <w:tr w:rsidR="00017751" w:rsidRPr="00741F99" w14:paraId="122FF8FC"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41E395AA" w14:textId="77777777" w:rsidR="00017751" w:rsidRPr="00741F99" w:rsidRDefault="00017751" w:rsidP="00673C97">
            <w:pPr>
              <w:pStyle w:val="Tasktableheading"/>
            </w:pPr>
            <w:r w:rsidRPr="00741F99">
              <w:t>Test result(s)</w:t>
            </w:r>
          </w:p>
        </w:tc>
        <w:tc>
          <w:tcPr>
            <w:tcW w:w="7229" w:type="dxa"/>
            <w:gridSpan w:val="3"/>
            <w:tcBorders>
              <w:top w:val="single" w:sz="8" w:space="0" w:color="auto"/>
              <w:left w:val="single" w:sz="8" w:space="0" w:color="auto"/>
              <w:bottom w:val="single" w:sz="8" w:space="0" w:color="auto"/>
              <w:right w:val="single" w:sz="8" w:space="0" w:color="auto"/>
            </w:tcBorders>
          </w:tcPr>
          <w:p w14:paraId="52F16802" w14:textId="77777777" w:rsidR="00017751" w:rsidRPr="00741F99" w:rsidRDefault="00017751" w:rsidP="00673C97">
            <w:pPr>
              <w:rPr>
                <w:lang w:val="en-US"/>
              </w:rPr>
            </w:pPr>
          </w:p>
        </w:tc>
      </w:tr>
      <w:tr w:rsidR="00017751" w:rsidRPr="00741F99" w14:paraId="5B70B89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556F905F" w14:textId="77777777" w:rsidR="00017751" w:rsidRPr="00741F99" w:rsidRDefault="00017751" w:rsidP="00673C97">
            <w:pPr>
              <w:pStyle w:val="Tasktableheading"/>
            </w:pPr>
            <w:r w:rsidRPr="00741F99">
              <w:t>Conformity</w:t>
            </w:r>
          </w:p>
        </w:tc>
        <w:tc>
          <w:tcPr>
            <w:tcW w:w="7229" w:type="dxa"/>
            <w:gridSpan w:val="3"/>
            <w:tcBorders>
              <w:top w:val="single" w:sz="8" w:space="0" w:color="auto"/>
              <w:left w:val="single" w:sz="8" w:space="0" w:color="auto"/>
              <w:bottom w:val="single" w:sz="8" w:space="0" w:color="auto"/>
              <w:right w:val="single" w:sz="8" w:space="0" w:color="auto"/>
            </w:tcBorders>
          </w:tcPr>
          <w:p w14:paraId="34026886"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353E868"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E675A5F" w14:textId="77777777" w:rsidR="00017751" w:rsidRPr="00741F99" w:rsidRDefault="00017751" w:rsidP="00673C97">
            <w:pPr>
              <w:pStyle w:val="Tasktableheading"/>
            </w:pPr>
            <w:r w:rsidRPr="00741F99">
              <w:t>Comments</w:t>
            </w:r>
          </w:p>
        </w:tc>
        <w:tc>
          <w:tcPr>
            <w:tcW w:w="7229" w:type="dxa"/>
            <w:gridSpan w:val="3"/>
            <w:tcBorders>
              <w:top w:val="single" w:sz="8" w:space="0" w:color="auto"/>
              <w:left w:val="single" w:sz="8" w:space="0" w:color="auto"/>
              <w:bottom w:val="single" w:sz="8" w:space="0" w:color="auto"/>
              <w:right w:val="single" w:sz="8" w:space="0" w:color="auto"/>
            </w:tcBorders>
          </w:tcPr>
          <w:p w14:paraId="2E02A13D"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5F079E0" w14:textId="77777777" w:rsidR="00017751" w:rsidRPr="00741F99" w:rsidRDefault="00017751" w:rsidP="00673C97">
            <w:pPr>
              <w:rPr>
                <w:lang w:val="en-US"/>
              </w:rPr>
            </w:pPr>
            <w:r w:rsidRPr="00741F99">
              <w:rPr>
                <w:lang w:val="en-US"/>
              </w:rPr>
              <w:t xml:space="preserve">Describe more specific faults and/or other information </w:t>
            </w:r>
          </w:p>
          <w:p w14:paraId="6580629C" w14:textId="77777777" w:rsidR="00017751" w:rsidRPr="00741F99" w:rsidRDefault="00017751" w:rsidP="00673C97">
            <w:pPr>
              <w:rPr>
                <w:lang w:val="en-US"/>
              </w:rPr>
            </w:pPr>
          </w:p>
          <w:p w14:paraId="0953EB84" w14:textId="77777777" w:rsidR="00017751" w:rsidRPr="00741F99" w:rsidRDefault="00017751" w:rsidP="00673C97">
            <w:pPr>
              <w:rPr>
                <w:lang w:val="en-US"/>
              </w:rPr>
            </w:pPr>
          </w:p>
          <w:p w14:paraId="737EEF8E" w14:textId="77777777" w:rsidR="00017751" w:rsidRPr="00741F99" w:rsidRDefault="00017751" w:rsidP="00673C97">
            <w:pPr>
              <w:rPr>
                <w:lang w:val="en-US"/>
              </w:rPr>
            </w:pPr>
          </w:p>
        </w:tc>
      </w:tr>
      <w:tr w:rsidR="00017751" w:rsidRPr="00741F99" w14:paraId="7D0486B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507C8EF" w14:textId="77777777" w:rsidR="00017751" w:rsidRPr="00741F99" w:rsidRDefault="00017751" w:rsidP="00673C97">
            <w:pPr>
              <w:pStyle w:val="Tasktableheading"/>
            </w:pPr>
            <w:r w:rsidRPr="00741F99">
              <w:lastRenderedPageBreak/>
              <w:t>Date</w:t>
            </w:r>
          </w:p>
        </w:tc>
        <w:tc>
          <w:tcPr>
            <w:tcW w:w="3685" w:type="dxa"/>
            <w:tcBorders>
              <w:top w:val="single" w:sz="8" w:space="0" w:color="auto"/>
              <w:left w:val="single" w:sz="8" w:space="0" w:color="auto"/>
              <w:bottom w:val="single" w:sz="8" w:space="0" w:color="auto"/>
              <w:right w:val="single" w:sz="8" w:space="0" w:color="auto"/>
            </w:tcBorders>
          </w:tcPr>
          <w:p w14:paraId="16B42290" w14:textId="77777777" w:rsidR="00017751" w:rsidRPr="00741F99" w:rsidRDefault="00017751" w:rsidP="00673C97">
            <w:pPr>
              <w:pStyle w:val="Brdtekst"/>
            </w:pPr>
          </w:p>
        </w:tc>
        <w:tc>
          <w:tcPr>
            <w:tcW w:w="1087" w:type="dxa"/>
            <w:tcBorders>
              <w:top w:val="single" w:sz="8" w:space="0" w:color="auto"/>
              <w:left w:val="single" w:sz="8" w:space="0" w:color="auto"/>
              <w:bottom w:val="single" w:sz="8" w:space="0" w:color="auto"/>
              <w:right w:val="single" w:sz="8" w:space="0" w:color="auto"/>
            </w:tcBorders>
            <w:shd w:val="pct25" w:color="000000" w:fill="FFFFFF"/>
          </w:tcPr>
          <w:p w14:paraId="179EA876" w14:textId="77777777" w:rsidR="00017751" w:rsidRPr="00741F99" w:rsidRDefault="00017751" w:rsidP="00673C97">
            <w:pPr>
              <w:pStyle w:val="Tasktableheading"/>
            </w:pPr>
            <w:r w:rsidRPr="00741F99">
              <w:t>Sign</w:t>
            </w:r>
          </w:p>
        </w:tc>
        <w:tc>
          <w:tcPr>
            <w:tcW w:w="2457" w:type="dxa"/>
            <w:tcBorders>
              <w:top w:val="single" w:sz="8" w:space="0" w:color="auto"/>
              <w:left w:val="single" w:sz="8" w:space="0" w:color="auto"/>
              <w:bottom w:val="single" w:sz="8" w:space="0" w:color="auto"/>
              <w:right w:val="single" w:sz="8" w:space="0" w:color="auto"/>
            </w:tcBorders>
          </w:tcPr>
          <w:p w14:paraId="3CB1688C" w14:textId="77777777" w:rsidR="00017751" w:rsidRPr="00741F99" w:rsidRDefault="00017751" w:rsidP="00673C97">
            <w:pPr>
              <w:rPr>
                <w:b/>
                <w:sz w:val="18"/>
                <w:lang w:val="en-US"/>
              </w:rPr>
            </w:pPr>
          </w:p>
        </w:tc>
      </w:tr>
    </w:tbl>
    <w:p w14:paraId="31B21698" w14:textId="77777777" w:rsidR="00017751" w:rsidRPr="00741F99" w:rsidRDefault="00017751" w:rsidP="00017751">
      <w:pPr>
        <w:rPr>
          <w:lang w:val="en-US"/>
        </w:rPr>
      </w:pPr>
    </w:p>
    <w:p w14:paraId="18198A88" w14:textId="77777777" w:rsidR="00017751" w:rsidRPr="00741F99" w:rsidRDefault="00017751"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017751" w:rsidRPr="00741F99" w14:paraId="18A03756" w14:textId="77777777" w:rsidTr="00280881">
        <w:tc>
          <w:tcPr>
            <w:tcW w:w="1418" w:type="dxa"/>
            <w:shd w:val="pct25" w:color="000000" w:fill="FFFFFF"/>
          </w:tcPr>
          <w:p w14:paraId="26E4378F" w14:textId="77777777" w:rsidR="00017751" w:rsidRPr="00741F99" w:rsidRDefault="00017751" w:rsidP="00673C97">
            <w:pPr>
              <w:pStyle w:val="Tasktableheading"/>
            </w:pPr>
            <w:r w:rsidRPr="00741F99">
              <w:t>Test Case</w:t>
            </w:r>
          </w:p>
        </w:tc>
        <w:tc>
          <w:tcPr>
            <w:tcW w:w="7291" w:type="dxa"/>
            <w:gridSpan w:val="3"/>
          </w:tcPr>
          <w:p w14:paraId="1C342C9D" w14:textId="606AF39C" w:rsidR="00017751" w:rsidRPr="00741F99" w:rsidRDefault="008549E6" w:rsidP="0008567E">
            <w:pPr>
              <w:pStyle w:val="Task2"/>
            </w:pPr>
            <w:bookmarkStart w:id="3744" w:name="_Toc441762179"/>
            <w:bookmarkStart w:id="3745" w:name="_Toc492989794"/>
            <w:bookmarkStart w:id="3746" w:name="_Toc102128348"/>
            <w:bookmarkStart w:id="3747" w:name="_Toc147824541"/>
            <w:bookmarkStart w:id="3748" w:name="_Toc147824928"/>
            <w:r w:rsidRPr="00741F99">
              <w:t>Subtitling</w:t>
            </w:r>
            <w:r w:rsidR="00017751" w:rsidRPr="00741F99">
              <w:t xml:space="preserve"> </w:t>
            </w:r>
            <w:r w:rsidR="00017751" w:rsidRPr="007E641F">
              <w:t xml:space="preserve">– </w:t>
            </w:r>
            <w:r w:rsidR="00417AA0" w:rsidRPr="007E641F">
              <w:t>EBU T</w:t>
            </w:r>
            <w:r w:rsidR="00017751" w:rsidRPr="007E641F">
              <w:t>eletext</w:t>
            </w:r>
            <w:r w:rsidR="00017751" w:rsidRPr="00741F99">
              <w:t xml:space="preserve"> subtitling</w:t>
            </w:r>
            <w:bookmarkEnd w:id="3744"/>
            <w:bookmarkEnd w:id="3745"/>
            <w:bookmarkEnd w:id="3746"/>
            <w:bookmarkEnd w:id="3747"/>
            <w:bookmarkEnd w:id="3748"/>
          </w:p>
        </w:tc>
      </w:tr>
      <w:tr w:rsidR="00017751" w:rsidRPr="00741F99" w14:paraId="32251664" w14:textId="77777777" w:rsidTr="00280881">
        <w:tc>
          <w:tcPr>
            <w:tcW w:w="1418" w:type="dxa"/>
            <w:shd w:val="pct25" w:color="000000" w:fill="FFFFFF"/>
          </w:tcPr>
          <w:p w14:paraId="5577AFD7" w14:textId="77777777" w:rsidR="00017751" w:rsidRPr="00741F99" w:rsidRDefault="00017751" w:rsidP="00673C97">
            <w:pPr>
              <w:pStyle w:val="Tasktableheading"/>
            </w:pPr>
            <w:r w:rsidRPr="00741F99">
              <w:t>Section</w:t>
            </w:r>
          </w:p>
        </w:tc>
        <w:tc>
          <w:tcPr>
            <w:tcW w:w="7291" w:type="dxa"/>
            <w:gridSpan w:val="3"/>
          </w:tcPr>
          <w:p w14:paraId="6BA19D86" w14:textId="4FD4DE49" w:rsidR="00017751" w:rsidRPr="00741F99" w:rsidRDefault="00017751" w:rsidP="00673C97">
            <w:pPr>
              <w:pStyle w:val="NordigChapter"/>
            </w:pPr>
            <w:r w:rsidRPr="00741F99">
              <w:t>NorDig Unified 7.1, 7</w:t>
            </w:r>
            <w:r w:rsidR="007E641F">
              <w:t>.</w:t>
            </w:r>
            <w:r w:rsidRPr="00741F99">
              <w:t>2</w:t>
            </w:r>
          </w:p>
        </w:tc>
      </w:tr>
      <w:tr w:rsidR="00017751" w:rsidRPr="00741F99" w14:paraId="2B3FF611" w14:textId="77777777" w:rsidTr="00280881">
        <w:tc>
          <w:tcPr>
            <w:tcW w:w="1418" w:type="dxa"/>
            <w:shd w:val="pct25" w:color="000000" w:fill="FFFFFF"/>
          </w:tcPr>
          <w:p w14:paraId="53D8C5C8" w14:textId="77777777" w:rsidR="00017751" w:rsidRPr="00741F99" w:rsidRDefault="00017751" w:rsidP="00673C97">
            <w:pPr>
              <w:pStyle w:val="Tasktableheading"/>
            </w:pPr>
            <w:r w:rsidRPr="00741F99">
              <w:t>Requirement</w:t>
            </w:r>
          </w:p>
        </w:tc>
        <w:tc>
          <w:tcPr>
            <w:tcW w:w="7291" w:type="dxa"/>
            <w:gridSpan w:val="3"/>
          </w:tcPr>
          <w:p w14:paraId="3E286020" w14:textId="77777777" w:rsidR="00017751" w:rsidRPr="00741F99" w:rsidRDefault="00017751" w:rsidP="00673C97">
            <w:pPr>
              <w:rPr>
                <w:lang w:val="en-US"/>
              </w:rPr>
            </w:pPr>
          </w:p>
          <w:p w14:paraId="2DFC76A1" w14:textId="77777777" w:rsidR="00017751" w:rsidRPr="00741F99" w:rsidRDefault="00017751" w:rsidP="00673C97">
            <w:pPr>
              <w:rPr>
                <w:lang w:val="en-US"/>
              </w:rPr>
            </w:pPr>
            <w:r w:rsidRPr="00741F99">
              <w:rPr>
                <w:lang w:val="en-US"/>
              </w:rPr>
              <w:t>DVB Subtitling and Teletext Subtitling are mandatory in the NorDig IRDs. The user shall be able to</w:t>
            </w:r>
          </w:p>
          <w:p w14:paraId="495FD182" w14:textId="77777777" w:rsidR="00017751" w:rsidRPr="00741F99" w:rsidRDefault="00017751" w:rsidP="00673C97">
            <w:pPr>
              <w:rPr>
                <w:lang w:val="en-US"/>
              </w:rPr>
            </w:pPr>
            <w:r w:rsidRPr="00741F99">
              <w:rPr>
                <w:lang w:val="en-US"/>
              </w:rPr>
              <w:t>enable and disable displaying of subtitles and to select primary and secondary subtitling language.</w:t>
            </w:r>
          </w:p>
          <w:p w14:paraId="7BF54BF4" w14:textId="77777777" w:rsidR="00017751" w:rsidRPr="00741F99" w:rsidRDefault="00017751" w:rsidP="00673C97">
            <w:pPr>
              <w:rPr>
                <w:lang w:val="en-US"/>
              </w:rPr>
            </w:pPr>
          </w:p>
          <w:p w14:paraId="0C6FC6C8" w14:textId="77777777" w:rsidR="00017751" w:rsidRPr="00741F99" w:rsidRDefault="00017751" w:rsidP="00673C97">
            <w:pPr>
              <w:rPr>
                <w:lang w:val="en-US"/>
              </w:rPr>
            </w:pPr>
            <w:r w:rsidRPr="00741F99">
              <w:rPr>
                <w:lang w:val="en-US"/>
              </w:rPr>
              <w:t xml:space="preserve">The Nordic characters defined in the Latin G2 supplementary set shall be supported. </w:t>
            </w:r>
          </w:p>
          <w:p w14:paraId="50F6E870" w14:textId="77777777" w:rsidR="00017751" w:rsidRPr="00741F99" w:rsidRDefault="00017751" w:rsidP="00280881">
            <w:pPr>
              <w:pStyle w:val="Brdtekst"/>
              <w:jc w:val="left"/>
              <w:rPr>
                <w:b w:val="0"/>
                <w:i/>
              </w:rPr>
            </w:pPr>
          </w:p>
        </w:tc>
      </w:tr>
      <w:tr w:rsidR="00017751" w:rsidRPr="00741F99" w14:paraId="3AD38777" w14:textId="77777777" w:rsidTr="002808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FCFBACC" w14:textId="3DC15FC9" w:rsidR="00017751" w:rsidRPr="007E641F" w:rsidRDefault="00017751" w:rsidP="007E641F">
            <w:pPr>
              <w:pStyle w:val="Tasktableheading"/>
              <w:rPr>
                <w:color w:val="000000" w:themeColor="text1"/>
                <w:lang w:val="en-GB"/>
              </w:rPr>
            </w:pPr>
            <w:r w:rsidRPr="007E641F">
              <w:t xml:space="preserve">IRD </w:t>
            </w:r>
            <w:r w:rsidR="00A46D78" w:rsidRPr="007E641F">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F3E0F08" w14:textId="7316BE58" w:rsidR="00017751" w:rsidRPr="007E641F" w:rsidRDefault="00417AA0" w:rsidP="00673C97">
            <w:pPr>
              <w:pStyle w:val="NordigProfile"/>
            </w:pPr>
            <w:r w:rsidRPr="007E641F">
              <w:t>all IRDs</w:t>
            </w:r>
          </w:p>
        </w:tc>
      </w:tr>
      <w:tr w:rsidR="00017751" w:rsidRPr="00741F99" w14:paraId="76C3BC4A" w14:textId="77777777" w:rsidTr="00280881">
        <w:tc>
          <w:tcPr>
            <w:tcW w:w="1418" w:type="dxa"/>
            <w:shd w:val="pct25" w:color="000000" w:fill="FFFFFF"/>
          </w:tcPr>
          <w:p w14:paraId="6000A6E3" w14:textId="00397877"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4608" behindDoc="1" locked="0" layoutInCell="1" allowOverlap="1" wp14:anchorId="37CF2368" wp14:editId="0F9DF2DD">
                      <wp:simplePos x="0" y="0"/>
                      <wp:positionH relativeFrom="column">
                        <wp:posOffset>789864</wp:posOffset>
                      </wp:positionH>
                      <wp:positionV relativeFrom="paragraph">
                        <wp:posOffset>631038</wp:posOffset>
                      </wp:positionV>
                      <wp:extent cx="4932000" cy="1638000"/>
                      <wp:effectExtent l="0" t="0" r="2540" b="635"/>
                      <wp:wrapNone/>
                      <wp:docPr id="7015" name="Rektangel 7015"/>
                      <wp:cNvGraphicFramePr/>
                      <a:graphic xmlns:a="http://schemas.openxmlformats.org/drawingml/2006/main">
                        <a:graphicData uri="http://schemas.microsoft.com/office/word/2010/wordprocessingShape">
                          <wps:wsp>
                            <wps:cNvSpPr/>
                            <wps:spPr>
                              <a:xfrm>
                                <a:off x="0" y="0"/>
                                <a:ext cx="4932000" cy="1638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94907A" id="Rektangel 7015" o:spid="_x0000_s1026" style="position:absolute;margin-left:62.2pt;margin-top:49.7pt;width:388.35pt;height:129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" fillcolor="white [3212]" stroked="f" strokeweight="2pt"/>
                  </w:pict>
                </mc:Fallback>
              </mc:AlternateContent>
            </w:r>
            <w:r w:rsidR="005D226C">
              <w:rPr>
                <w:noProof/>
                <w:lang w:val="en-GB" w:eastAsia="en-GB"/>
              </w:rPr>
              <mc:AlternateContent>
                <mc:Choice Requires="wps">
                  <w:drawing>
                    <wp:anchor distT="0" distB="0" distL="114300" distR="114300" simplePos="0" relativeHeight="251704320" behindDoc="1" locked="0" layoutInCell="1" allowOverlap="1" wp14:anchorId="3DAF75D0" wp14:editId="6F98D704">
                      <wp:simplePos x="0" y="0"/>
                      <wp:positionH relativeFrom="column">
                        <wp:posOffset>851008</wp:posOffset>
                      </wp:positionH>
                      <wp:positionV relativeFrom="paragraph">
                        <wp:posOffset>686675</wp:posOffset>
                      </wp:positionV>
                      <wp:extent cx="4586401" cy="1466490"/>
                      <wp:effectExtent l="0" t="0" r="5080" b="635"/>
                      <wp:wrapNone/>
                      <wp:docPr id="7249" name="Rektangel 7249"/>
                      <wp:cNvGraphicFramePr/>
                      <a:graphic xmlns:a="http://schemas.openxmlformats.org/drawingml/2006/main">
                        <a:graphicData uri="http://schemas.microsoft.com/office/word/2010/wordprocessingShape">
                          <wps:wsp>
                            <wps:cNvSpPr/>
                            <wps:spPr>
                              <a:xfrm>
                                <a:off x="0" y="0"/>
                                <a:ext cx="4586401" cy="146649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27E223" id="Rektangel 7249" o:spid="_x0000_s1026" style="position:absolute;margin-left:67pt;margin-top:54.05pt;width:361.15pt;height:115.4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" fillcolor="yellow" stroked="f" strokeweight="2pt"/>
                  </w:pict>
                </mc:Fallback>
              </mc:AlternateContent>
            </w:r>
            <w:r w:rsidR="00017751" w:rsidRPr="00741F99">
              <w:t>Test procedure</w:t>
            </w:r>
          </w:p>
        </w:tc>
        <w:tc>
          <w:tcPr>
            <w:tcW w:w="7291" w:type="dxa"/>
            <w:gridSpan w:val="3"/>
          </w:tcPr>
          <w:p w14:paraId="140F3752" w14:textId="77777777" w:rsidR="00017751" w:rsidRPr="00741F99" w:rsidRDefault="00017751" w:rsidP="00673C97">
            <w:pPr>
              <w:rPr>
                <w:b/>
                <w:lang w:val="en-US"/>
              </w:rPr>
            </w:pPr>
            <w:r w:rsidRPr="00741F99">
              <w:rPr>
                <w:b/>
                <w:lang w:val="en-US"/>
              </w:rPr>
              <w:t>Purpose of test:</w:t>
            </w:r>
          </w:p>
          <w:p w14:paraId="26CA0B00" w14:textId="77777777" w:rsidR="00017751" w:rsidRPr="00741F99" w:rsidRDefault="00017751" w:rsidP="00673C97">
            <w:pPr>
              <w:rPr>
                <w:lang w:val="en-US"/>
              </w:rPr>
            </w:pPr>
            <w:r w:rsidRPr="00741F99">
              <w:rPr>
                <w:lang w:val="en-US"/>
              </w:rPr>
              <w:t>To test the functionality of the teletext decoder concerning subtitling.</w:t>
            </w:r>
          </w:p>
          <w:p w14:paraId="3014BA0B" w14:textId="77777777" w:rsidR="00017751" w:rsidRPr="00741F99" w:rsidRDefault="00017751" w:rsidP="00673C97">
            <w:pPr>
              <w:pStyle w:val="Brdtekst"/>
            </w:pPr>
          </w:p>
          <w:p w14:paraId="263216EF" w14:textId="77777777" w:rsidR="00017751" w:rsidRPr="00741F99" w:rsidRDefault="00017751" w:rsidP="00673C97">
            <w:pPr>
              <w:rPr>
                <w:lang w:val="en-US"/>
              </w:rPr>
            </w:pPr>
            <w:r w:rsidRPr="00741F99">
              <w:rPr>
                <w:b/>
                <w:lang w:val="en-US"/>
              </w:rPr>
              <w:t>Equipment</w:t>
            </w:r>
            <w:r w:rsidRPr="00741F99">
              <w:rPr>
                <w:lang w:val="en-US"/>
              </w:rPr>
              <w:t>:</w:t>
            </w:r>
          </w:p>
          <w:p w14:paraId="6AA6879E" w14:textId="77777777" w:rsidR="00017751" w:rsidRPr="00741F99" w:rsidRDefault="00017751" w:rsidP="00673C97">
            <w:pPr>
              <w:rPr>
                <w:lang w:val="en-US"/>
              </w:rPr>
            </w:pPr>
          </w:p>
          <w:p w14:paraId="6B35D654" w14:textId="09D725F8" w:rsidR="007E641F" w:rsidRPr="007E641F" w:rsidRDefault="007E641F" w:rsidP="005D226C">
            <w:pPr>
              <w:rPr>
                <w:lang w:val="en-US"/>
              </w:rPr>
            </w:pPr>
            <w:r w:rsidRPr="00741F99">
              <w:rPr>
                <w:noProof/>
                <w:lang w:val="en-GB" w:eastAsia="en-GB"/>
              </w:rPr>
              <mc:AlternateContent>
                <mc:Choice Requires="wpc">
                  <w:drawing>
                    <wp:inline distT="0" distB="0" distL="0" distR="0" wp14:anchorId="00EA22D5" wp14:editId="3146F2A3">
                      <wp:extent cx="4520565" cy="636905"/>
                      <wp:effectExtent l="0" t="0" r="0" b="0"/>
                      <wp:docPr id="724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4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4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144D88D" w14:textId="77777777" w:rsidR="00161936" w:rsidRDefault="00161936" w:rsidP="007E641F">
                                    <w:pPr>
                                      <w:rPr>
                                        <w:sz w:val="18"/>
                                        <w:szCs w:val="18"/>
                                      </w:rPr>
                                    </w:pPr>
                                    <w:r>
                                      <w:rPr>
                                        <w:sz w:val="18"/>
                                        <w:szCs w:val="18"/>
                                      </w:rPr>
                                      <w:t xml:space="preserve">MPEG </w:t>
                                    </w:r>
                                  </w:p>
                                  <w:p w14:paraId="19346295"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4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9B69AF1" w14:textId="77777777" w:rsidR="00161936" w:rsidRDefault="00161936" w:rsidP="007E641F">
                                    <w:r>
                                      <w:t>MPEG MUX</w:t>
                                    </w:r>
                                  </w:p>
                                </w:txbxContent>
                              </wps:txbx>
                              <wps:bodyPr rot="0" vert="horz" wrap="square" lIns="91440" tIns="45720" rIns="91440" bIns="45720" anchor="t" anchorCtr="0" upright="1">
                                <a:noAutofit/>
                              </wps:bodyPr>
                            </wps:wsp>
                            <wps:wsp>
                              <wps:cNvPr id="724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D62B47E" w14:textId="77777777" w:rsidR="00161936" w:rsidRDefault="00161936" w:rsidP="007E641F">
                                    <w:r>
                                      <w:t>DVB modulator</w:t>
                                    </w:r>
                                  </w:p>
                                </w:txbxContent>
                              </wps:txbx>
                              <wps:bodyPr rot="0" vert="horz" wrap="square" lIns="91440" tIns="45720" rIns="91440" bIns="45720" anchor="t" anchorCtr="0" upright="1">
                                <a:noAutofit/>
                              </wps:bodyPr>
                            </wps:wsp>
                            <wps:wsp>
                              <wps:cNvPr id="7246"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0EB30E4F"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47" name="Rectangle 455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06389996"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0EA22D5" id="_x0000_s2090"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">
                      <v:shape id="_x0000_s2091" type="#_x0000_t75" style="position:absolute;width:45205;height:6369;visibility:visible;mso-wrap-style:square">
                        <v:fill o:detectmouseclick="t"/>
                        <v:path o:connecttype="none"/>
                      </v:shape>
                      <v:line id="Line 719" o:spid="_x0000_s2092"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"/>
                      <v:rect id="Rectangle 720" o:spid="_x0000_s2093"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">
                        <v:textbox>
                          <w:txbxContent>
                            <w:p w14:paraId="1144D88D" w14:textId="77777777" w:rsidR="00161936" w:rsidRDefault="00161936" w:rsidP="007E641F">
                              <w:pPr>
                                <w:rPr>
                                  <w:sz w:val="18"/>
                                  <w:szCs w:val="18"/>
                                </w:rPr>
                              </w:pPr>
                              <w:r>
                                <w:rPr>
                                  <w:sz w:val="18"/>
                                  <w:szCs w:val="18"/>
                                </w:rPr>
                                <w:t xml:space="preserve">MPEG </w:t>
                              </w:r>
                            </w:p>
                            <w:p w14:paraId="19346295" w14:textId="77777777" w:rsidR="00161936" w:rsidRDefault="00161936" w:rsidP="007E641F">
                              <w:pPr>
                                <w:rPr>
                                  <w:sz w:val="18"/>
                                  <w:szCs w:val="18"/>
                                </w:rPr>
                              </w:pPr>
                              <w:r>
                                <w:rPr>
                                  <w:sz w:val="18"/>
                                  <w:szCs w:val="18"/>
                                </w:rPr>
                                <w:t>TS Source</w:t>
                              </w:r>
                            </w:p>
                          </w:txbxContent>
                        </v:textbox>
                      </v:rect>
                      <v:rect id="Rectangle 721" o:spid="_x0000_s2094"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">
                        <v:textbox>
                          <w:txbxContent>
                            <w:p w14:paraId="09B69AF1" w14:textId="77777777" w:rsidR="00161936" w:rsidRDefault="00161936" w:rsidP="007E641F">
                              <w:r>
                                <w:t>MPEG MUX</w:t>
                              </w:r>
                            </w:p>
                          </w:txbxContent>
                        </v:textbox>
                      </v:rect>
                      <v:rect id="Rectangle 722" o:spid="_x0000_s2095"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">
                        <v:textbox>
                          <w:txbxContent>
                            <w:p w14:paraId="3D62B47E" w14:textId="77777777" w:rsidR="00161936" w:rsidRDefault="00161936" w:rsidP="007E641F">
                              <w:r>
                                <w:t>DVB modulator</w:t>
                              </w:r>
                            </w:p>
                          </w:txbxContent>
                        </v:textbox>
                      </v:rect>
                      <v:rect id="Rectangle 723" o:spid="_x0000_s2096"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" fillcolor="#d6e3bc [1302]" strokeweight="1.5pt">
                        <v:stroke linestyle="thinThin"/>
                        <v:textbox>
                          <w:txbxContent>
                            <w:p w14:paraId="0EB30E4F" w14:textId="77777777" w:rsidR="00161936" w:rsidRDefault="00161936" w:rsidP="007E641F">
                              <w:pPr>
                                <w:jc w:val="center"/>
                              </w:pPr>
                              <w:r>
                                <w:t>NorDig IRD</w:t>
                              </w:r>
                            </w:p>
                          </w:txbxContent>
                        </v:textbox>
                      </v:rect>
                      <v:rect id="Rectangle 4552" o:spid="_x0000_s2097"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">
                        <v:textbox>
                          <w:txbxContent>
                            <w:p w14:paraId="06389996"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1775C94" w14:textId="77777777" w:rsidR="007E641F" w:rsidRDefault="007E641F" w:rsidP="005D226C">
            <w:pPr>
              <w:rPr>
                <w:b/>
                <w:bCs/>
                <w:highlight w:val="yellow"/>
                <w:lang w:val="en-US"/>
              </w:rPr>
            </w:pPr>
          </w:p>
          <w:p w14:paraId="7A57A2A1" w14:textId="0B6C369A" w:rsidR="005D226C" w:rsidRPr="007E641F" w:rsidRDefault="005D226C" w:rsidP="005D226C">
            <w:pPr>
              <w:rPr>
                <w:b/>
                <w:bCs/>
                <w:lang w:val="en-US"/>
              </w:rPr>
            </w:pPr>
            <w:r w:rsidRPr="007E641F">
              <w:rPr>
                <w:b/>
                <w:bCs/>
                <w:lang w:val="en-US"/>
              </w:rPr>
              <w:t>Test signal configuration:</w:t>
            </w:r>
          </w:p>
          <w:p w14:paraId="0F07008A" w14:textId="77777777" w:rsidR="005D226C" w:rsidRPr="007E641F" w:rsidRDefault="005D226C" w:rsidP="005D226C">
            <w:pPr>
              <w:rPr>
                <w:lang w:val="en-US"/>
              </w:rPr>
            </w:pPr>
            <w:r w:rsidRPr="007E641F">
              <w:rPr>
                <w:lang w:val="en-US"/>
              </w:rPr>
              <w:t>A transport stream with at least one SD and one HD service is carried with teletext with teletext subtilting pages and content. The Teletext descriptor shall include references to as many different teletext subtitling pages (0x01) with different language as that are tested (all subtitling pages should be to different magazine+page number in order to detect that the IRD opens appropriate page for that language, for example Swedish p199, Norwegian p299, Finish p399, English p599). For each tested language the test teletext subtitling page should include character set signaling in teletext header plus representative text character content.</w:t>
            </w:r>
          </w:p>
          <w:p w14:paraId="0177A197" w14:textId="77777777" w:rsidR="007E641F" w:rsidRDefault="007E641F" w:rsidP="00673C97">
            <w:pPr>
              <w:rPr>
                <w:b/>
                <w:lang w:val="en-US"/>
              </w:rPr>
            </w:pPr>
          </w:p>
          <w:p w14:paraId="2F6D65C3" w14:textId="05BB6753" w:rsidR="00017751" w:rsidRPr="00741F99" w:rsidRDefault="00017751" w:rsidP="00673C97">
            <w:pPr>
              <w:rPr>
                <w:b/>
                <w:lang w:val="en-US"/>
              </w:rPr>
            </w:pPr>
            <w:r w:rsidRPr="007E641F">
              <w:rPr>
                <w:b/>
                <w:lang w:val="en-US"/>
              </w:rPr>
              <w:t>Test procedure:</w:t>
            </w:r>
          </w:p>
          <w:p w14:paraId="12E5B0CD" w14:textId="77777777" w:rsidR="00017751" w:rsidRPr="00741F99" w:rsidRDefault="00017751" w:rsidP="00673C97">
            <w:pPr>
              <w:rPr>
                <w:lang w:val="en-US"/>
              </w:rPr>
            </w:pPr>
          </w:p>
          <w:p w14:paraId="10BC5C7A" w14:textId="77777777" w:rsidR="00017751" w:rsidRPr="00741F99" w:rsidRDefault="00017751" w:rsidP="00673C97">
            <w:pPr>
              <w:rPr>
                <w:lang w:val="en-US"/>
              </w:rPr>
            </w:pPr>
            <w:r w:rsidRPr="00741F99">
              <w:rPr>
                <w:lang w:val="en-US"/>
              </w:rPr>
              <w:t>Start condition: IRD installed on the network</w:t>
            </w:r>
          </w:p>
          <w:p w14:paraId="66D50AE6" w14:textId="61E4E23A" w:rsidR="00017751" w:rsidRPr="007E641F" w:rsidRDefault="00017751" w:rsidP="00AD1FCF">
            <w:pPr>
              <w:numPr>
                <w:ilvl w:val="0"/>
                <w:numId w:val="322"/>
              </w:numPr>
              <w:rPr>
                <w:lang w:val="en-US"/>
              </w:rPr>
            </w:pPr>
            <w:r w:rsidRPr="00741F99">
              <w:rPr>
                <w:lang w:val="en-US"/>
              </w:rPr>
              <w:t xml:space="preserve">Zap to a service with multiple subtitle languages. </w:t>
            </w:r>
            <w:r w:rsidRPr="007E641F">
              <w:rPr>
                <w:lang w:val="en-US"/>
              </w:rPr>
              <w:t xml:space="preserve">Select </w:t>
            </w:r>
            <w:r w:rsidR="005D226C" w:rsidRPr="007E641F">
              <w:rPr>
                <w:lang w:val="en-US"/>
              </w:rPr>
              <w:t xml:space="preserve">in the IRD’s settings </w:t>
            </w:r>
            <w:r w:rsidRPr="007E641F">
              <w:rPr>
                <w:lang w:val="en-US"/>
              </w:rPr>
              <w:t>an available language  as primary language and check that the subtitling is displayed.</w:t>
            </w:r>
          </w:p>
          <w:p w14:paraId="161010C5" w14:textId="5634DBFE" w:rsidR="00017751" w:rsidRPr="007E641F" w:rsidRDefault="00017751" w:rsidP="00AD1FCF">
            <w:pPr>
              <w:numPr>
                <w:ilvl w:val="0"/>
                <w:numId w:val="322"/>
              </w:numPr>
              <w:rPr>
                <w:lang w:val="en-US"/>
              </w:rPr>
            </w:pPr>
            <w:r w:rsidRPr="007E641F">
              <w:rPr>
                <w:lang w:val="en-US"/>
              </w:rPr>
              <w:t xml:space="preserve">Verify that the </w:t>
            </w:r>
            <w:r w:rsidR="005D226C" w:rsidRPr="007E641F">
              <w:rPr>
                <w:lang w:val="en-US"/>
              </w:rPr>
              <w:t xml:space="preserve">IRD selects and displays the correct subtiling page/langauge that matches the IRD’s current primary subtitling language setting. (Correct/expected subtitling page shall be according to the signaling inside the Teletext descriptor). Verify that the IRD subtitling position and use correct colour according to test service and requirements. Verify that the subtitle </w:t>
            </w:r>
            <w:r w:rsidRPr="007E641F">
              <w:rPr>
                <w:strike/>
                <w:lang w:val="en-US"/>
              </w:rPr>
              <w:t>text</w:t>
            </w:r>
            <w:r w:rsidRPr="007E641F">
              <w:rPr>
                <w:lang w:val="en-US"/>
              </w:rPr>
              <w:t xml:space="preserve"> is in sync with the video for both SD and HD services for a </w:t>
            </w:r>
            <w:r w:rsidRPr="007E641F">
              <w:rPr>
                <w:strike/>
                <w:lang w:val="en-US"/>
              </w:rPr>
              <w:t>longer</w:t>
            </w:r>
            <w:r w:rsidRPr="007E641F">
              <w:rPr>
                <w:lang w:val="en-US"/>
              </w:rPr>
              <w:t xml:space="preserve"> </w:t>
            </w:r>
            <w:r w:rsidR="005D226C" w:rsidRPr="007E641F">
              <w:rPr>
                <w:lang w:val="en-US"/>
              </w:rPr>
              <w:t xml:space="preserve">medium long </w:t>
            </w:r>
            <w:r w:rsidRPr="007E641F">
              <w:rPr>
                <w:lang w:val="en-US"/>
              </w:rPr>
              <w:t>period of</w:t>
            </w:r>
            <w:r w:rsidR="005D226C" w:rsidRPr="007E641F">
              <w:rPr>
                <w:lang w:val="en-US"/>
              </w:rPr>
              <w:t xml:space="preserve"> </w:t>
            </w:r>
            <w:r w:rsidRPr="007E641F">
              <w:rPr>
                <w:lang w:val="en-US"/>
              </w:rPr>
              <w:t>time, eg. 45 minutes.</w:t>
            </w:r>
          </w:p>
          <w:p w14:paraId="016008AC" w14:textId="77777777" w:rsidR="00017751" w:rsidRPr="007E641F" w:rsidRDefault="00017751" w:rsidP="00AD1FCF">
            <w:pPr>
              <w:numPr>
                <w:ilvl w:val="0"/>
                <w:numId w:val="322"/>
              </w:numPr>
              <w:rPr>
                <w:lang w:val="en-US"/>
              </w:rPr>
            </w:pPr>
            <w:r w:rsidRPr="007E641F">
              <w:rPr>
                <w:lang w:val="en-US"/>
              </w:rPr>
              <w:t>Verify that the nordic characters are displayed correctly.</w:t>
            </w:r>
          </w:p>
          <w:p w14:paraId="5C395D50" w14:textId="482090AE" w:rsidR="00017751" w:rsidRPr="007E641F" w:rsidRDefault="00017751" w:rsidP="00AD1FCF">
            <w:pPr>
              <w:numPr>
                <w:ilvl w:val="0"/>
                <w:numId w:val="322"/>
              </w:numPr>
              <w:rPr>
                <w:lang w:val="en-US"/>
              </w:rPr>
            </w:pPr>
            <w:r w:rsidRPr="007E641F">
              <w:rPr>
                <w:lang w:val="en-US"/>
              </w:rPr>
              <w:t>Fill in the results in the protocol</w:t>
            </w:r>
            <w:r w:rsidR="005D226C" w:rsidRPr="007E641F">
              <w:rPr>
                <w:lang w:val="en-US"/>
              </w:rPr>
              <w:t xml:space="preserve"> (test point 1-3).</w:t>
            </w:r>
          </w:p>
          <w:p w14:paraId="1FBDB410" w14:textId="60C63C26" w:rsidR="00017751" w:rsidRPr="007E641F" w:rsidRDefault="00017751" w:rsidP="00AD1FCF">
            <w:pPr>
              <w:numPr>
                <w:ilvl w:val="0"/>
                <w:numId w:val="322"/>
              </w:numPr>
              <w:rPr>
                <w:lang w:val="en-US"/>
              </w:rPr>
            </w:pPr>
            <w:r w:rsidRPr="007E641F">
              <w:rPr>
                <w:lang w:val="en-US"/>
              </w:rPr>
              <w:t xml:space="preserve">Enter the </w:t>
            </w:r>
            <w:r w:rsidR="005D226C" w:rsidRPr="007E641F">
              <w:rPr>
                <w:lang w:val="en-US"/>
              </w:rPr>
              <w:t xml:space="preserve">IRD settings for </w:t>
            </w:r>
            <w:r w:rsidRPr="007E641F">
              <w:rPr>
                <w:lang w:val="en-US"/>
              </w:rPr>
              <w:t xml:space="preserve">language set up and select a </w:t>
            </w:r>
            <w:r w:rsidR="005D226C" w:rsidRPr="007E641F">
              <w:rPr>
                <w:lang w:val="en-US"/>
              </w:rPr>
              <w:t>primary subtitling  language that is not available in test services and select secondary subtitling language that is available in the test services.</w:t>
            </w:r>
            <w:r w:rsidRPr="007E641F">
              <w:rPr>
                <w:lang w:val="en-US"/>
              </w:rPr>
              <w:t xml:space="preserve"> </w:t>
            </w:r>
          </w:p>
          <w:p w14:paraId="4BB17B44" w14:textId="5DFF3EBC" w:rsidR="00017751" w:rsidRPr="007E641F" w:rsidRDefault="00017751" w:rsidP="00AD1FCF">
            <w:pPr>
              <w:numPr>
                <w:ilvl w:val="0"/>
                <w:numId w:val="322"/>
              </w:numPr>
              <w:rPr>
                <w:lang w:val="en-US"/>
              </w:rPr>
            </w:pPr>
            <w:r w:rsidRPr="007E641F">
              <w:rPr>
                <w:lang w:val="en-US"/>
              </w:rPr>
              <w:lastRenderedPageBreak/>
              <w:t xml:space="preserve">Verify that the </w:t>
            </w:r>
            <w:r w:rsidR="005D226C" w:rsidRPr="007E641F">
              <w:rPr>
                <w:lang w:val="en-US"/>
              </w:rPr>
              <w:t xml:space="preserve">IRD now selects and displays the correct subtiling page/langauge that matches the IRD’s current </w:t>
            </w:r>
            <w:r w:rsidRPr="007E641F">
              <w:rPr>
                <w:lang w:val="en-US"/>
              </w:rPr>
              <w:t xml:space="preserve">secondary </w:t>
            </w:r>
            <w:r w:rsidR="005D226C" w:rsidRPr="007E641F">
              <w:rPr>
                <w:lang w:val="en-US"/>
              </w:rPr>
              <w:t xml:space="preserve">subtitling </w:t>
            </w:r>
            <w:r w:rsidRPr="007E641F">
              <w:rPr>
                <w:lang w:val="en-US"/>
              </w:rPr>
              <w:t xml:space="preserve">language </w:t>
            </w:r>
            <w:r w:rsidR="004063B7" w:rsidRPr="007E641F">
              <w:rPr>
                <w:lang w:val="en-US"/>
              </w:rPr>
              <w:t>setting</w:t>
            </w:r>
            <w:r w:rsidRPr="007E641F">
              <w:rPr>
                <w:lang w:val="en-US"/>
              </w:rPr>
              <w:t>, and in sync with the video.</w:t>
            </w:r>
          </w:p>
          <w:p w14:paraId="72D2B50B" w14:textId="77777777" w:rsidR="00017751" w:rsidRPr="007E641F" w:rsidRDefault="00017751" w:rsidP="00AD1FCF">
            <w:pPr>
              <w:numPr>
                <w:ilvl w:val="0"/>
                <w:numId w:val="322"/>
              </w:numPr>
              <w:rPr>
                <w:lang w:val="en-US"/>
              </w:rPr>
            </w:pPr>
            <w:r w:rsidRPr="007E641F">
              <w:rPr>
                <w:lang w:val="en-US"/>
              </w:rPr>
              <w:t>Verify that the nordic characters are displayed correctly.</w:t>
            </w:r>
          </w:p>
          <w:p w14:paraId="187862EE" w14:textId="0DFBF8C8" w:rsidR="00017751" w:rsidRPr="007E641F" w:rsidRDefault="00017751" w:rsidP="00AD1FCF">
            <w:pPr>
              <w:numPr>
                <w:ilvl w:val="0"/>
                <w:numId w:val="322"/>
              </w:numPr>
              <w:rPr>
                <w:lang w:val="en-US"/>
              </w:rPr>
            </w:pPr>
            <w:r w:rsidRPr="007E641F">
              <w:rPr>
                <w:lang w:val="en-US"/>
              </w:rPr>
              <w:t>Fill in the results in the protocol.</w:t>
            </w:r>
            <w:r w:rsidR="004063B7" w:rsidRPr="007E641F">
              <w:rPr>
                <w:lang w:val="en-US"/>
              </w:rPr>
              <w:br/>
            </w:r>
          </w:p>
          <w:p w14:paraId="5D7808B8" w14:textId="3C9A47A5" w:rsidR="00017751" w:rsidRPr="007E641F" w:rsidRDefault="00017751" w:rsidP="00673C97">
            <w:pPr>
              <w:rPr>
                <w:lang w:val="en-US"/>
              </w:rPr>
            </w:pPr>
            <w:r w:rsidRPr="007E641F">
              <w:rPr>
                <w:lang w:val="en-US"/>
              </w:rPr>
              <w:t xml:space="preserve">Repeat </w:t>
            </w:r>
            <w:r w:rsidR="004063B7" w:rsidRPr="007E641F">
              <w:rPr>
                <w:lang w:val="en-US"/>
              </w:rPr>
              <w:t>1-4</w:t>
            </w:r>
            <w:r w:rsidRPr="007E641F">
              <w:rPr>
                <w:lang w:val="en-US"/>
              </w:rPr>
              <w:t xml:space="preserve"> for the other subtitling languages and fill in the protocol.</w:t>
            </w:r>
            <w:r w:rsidR="004063B7" w:rsidRPr="007E641F">
              <w:rPr>
                <w:lang w:val="en-US"/>
              </w:rPr>
              <w:br/>
            </w:r>
          </w:p>
          <w:p w14:paraId="2A78F283" w14:textId="77777777" w:rsidR="004063B7" w:rsidRPr="007E641F" w:rsidRDefault="004063B7" w:rsidP="00AD1FCF">
            <w:pPr>
              <w:pStyle w:val="Listeafsnit"/>
              <w:numPr>
                <w:ilvl w:val="0"/>
                <w:numId w:val="322"/>
              </w:numPr>
              <w:rPr>
                <w:lang w:val="en-US"/>
              </w:rPr>
            </w:pPr>
            <w:r w:rsidRPr="007E641F">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w:t>
            </w:r>
          </w:p>
          <w:p w14:paraId="7CFC5AA3" w14:textId="77777777" w:rsidR="004063B7" w:rsidRPr="007E641F" w:rsidRDefault="004063B7" w:rsidP="00AD1FCF">
            <w:pPr>
              <w:numPr>
                <w:ilvl w:val="0"/>
                <w:numId w:val="322"/>
              </w:numPr>
              <w:rPr>
                <w:lang w:val="en-US"/>
              </w:rPr>
            </w:pPr>
            <w:r w:rsidRPr="007E641F">
              <w:rPr>
                <w:lang w:val="en-US"/>
              </w:rPr>
              <w:t>Fill in the results in the protocol (test point 10).</w:t>
            </w:r>
          </w:p>
          <w:p w14:paraId="60F366E3" w14:textId="77777777" w:rsidR="00017751" w:rsidRPr="00741F99" w:rsidRDefault="00017751" w:rsidP="00546D2A">
            <w:pPr>
              <w:pStyle w:val="Brdtekst"/>
              <w:jc w:val="left"/>
            </w:pPr>
          </w:p>
          <w:p w14:paraId="74BF0FD1" w14:textId="77777777" w:rsidR="00017751" w:rsidRPr="00741F99" w:rsidRDefault="00017751" w:rsidP="00673C97">
            <w:pPr>
              <w:rPr>
                <w:b/>
                <w:lang w:val="en-US"/>
              </w:rPr>
            </w:pPr>
            <w:r w:rsidRPr="00741F99">
              <w:rPr>
                <w:b/>
                <w:lang w:val="en-US"/>
              </w:rPr>
              <w:t xml:space="preserve">Expected result: </w:t>
            </w:r>
          </w:p>
          <w:p w14:paraId="462A3012" w14:textId="77777777" w:rsidR="00017751" w:rsidRDefault="00017751" w:rsidP="00673C97">
            <w:pPr>
              <w:rPr>
                <w:lang w:val="en-US"/>
              </w:rPr>
            </w:pPr>
            <w:r w:rsidRPr="00741F99">
              <w:rPr>
                <w:lang w:val="en-US"/>
              </w:rPr>
              <w:t>All test results are OK.</w:t>
            </w:r>
          </w:p>
          <w:p w14:paraId="60CEC0B5" w14:textId="201AFB5F" w:rsidR="00546D2A" w:rsidRPr="00741F99" w:rsidRDefault="00546D2A" w:rsidP="00673C97">
            <w:pPr>
              <w:rPr>
                <w:lang w:val="en-US"/>
              </w:rPr>
            </w:pPr>
          </w:p>
        </w:tc>
      </w:tr>
      <w:tr w:rsidR="00017751" w:rsidRPr="00741F99" w14:paraId="4981DF94" w14:textId="77777777" w:rsidTr="00280881">
        <w:tc>
          <w:tcPr>
            <w:tcW w:w="1418" w:type="dxa"/>
            <w:shd w:val="pct25" w:color="000000" w:fill="FFFFFF"/>
          </w:tcPr>
          <w:p w14:paraId="4E1B493C" w14:textId="77777777" w:rsidR="00017751" w:rsidRPr="00741F99" w:rsidRDefault="00017751" w:rsidP="00673C97">
            <w:pPr>
              <w:pStyle w:val="Tasktableheading"/>
            </w:pPr>
            <w:r w:rsidRPr="00741F99">
              <w:lastRenderedPageBreak/>
              <w:t>Test result(s)</w:t>
            </w:r>
          </w:p>
        </w:tc>
        <w:tc>
          <w:tcPr>
            <w:tcW w:w="7291" w:type="dxa"/>
            <w:gridSpan w:val="3"/>
          </w:tcPr>
          <w:p w14:paraId="07D5616F" w14:textId="77777777" w:rsidR="00017751" w:rsidRPr="00741F99" w:rsidRDefault="00017751" w:rsidP="00673C97">
            <w:pPr>
              <w:rPr>
                <w:b/>
                <w:lang w:val="en-US"/>
              </w:rPr>
            </w:pPr>
            <w:r w:rsidRPr="00741F99">
              <w:rPr>
                <w:b/>
                <w:lang w:val="en-US"/>
              </w:rPr>
              <w:t>Test protocol:</w:t>
            </w:r>
          </w:p>
          <w:p w14:paraId="6E224E0F" w14:textId="77777777" w:rsidR="00017751" w:rsidRPr="00741F99" w:rsidRDefault="00017751" w:rsidP="00673C97">
            <w:pPr>
              <w:rPr>
                <w:lang w:val="en-US"/>
              </w:rPr>
            </w:pPr>
          </w:p>
          <w:p w14:paraId="7EA7B696" w14:textId="4C40F997" w:rsidR="004063B7" w:rsidRPr="007E641F" w:rsidRDefault="00017751" w:rsidP="00673C97">
            <w:pPr>
              <w:rPr>
                <w:strike/>
                <w:highlight w:val="yellow"/>
                <w:lang w:val="en-US"/>
              </w:rPr>
            </w:pPr>
            <w:r w:rsidRPr="00741F99">
              <w:rPr>
                <w:lang w:val="en-US"/>
              </w:rPr>
              <w:t>Test point 2-</w:t>
            </w:r>
            <w:r w:rsidRPr="007E641F">
              <w:rPr>
                <w:lang w:val="en-US"/>
              </w:rPr>
              <w:t>1</w:t>
            </w:r>
            <w:r w:rsidR="00546D2A">
              <w:rPr>
                <w:lang w:val="en-US"/>
              </w:rPr>
              <w:t>0</w:t>
            </w:r>
          </w:p>
          <w:p w14:paraId="4597D46A" w14:textId="6CBCC3DE" w:rsidR="004063B7" w:rsidRDefault="004063B7" w:rsidP="00673C97">
            <w:pPr>
              <w:rPr>
                <w:lang w:val="en-US"/>
              </w:rPr>
            </w:pPr>
          </w:p>
          <w:bookmarkStart w:id="3749" w:name="_MON_1606548683"/>
          <w:bookmarkEnd w:id="3749"/>
          <w:p w14:paraId="3BCD2E9C" w14:textId="73B3ECC5" w:rsidR="00017751" w:rsidRPr="00741F99" w:rsidRDefault="00766FD4" w:rsidP="00673C97">
            <w:pPr>
              <w:rPr>
                <w:lang w:val="en-US"/>
              </w:rPr>
            </w:pPr>
            <w:r w:rsidRPr="00741F99">
              <w:rPr>
                <w:noProof/>
                <w:lang w:val="en-US"/>
              </w:rPr>
              <w:object w:dxaOrig="7210" w:dyaOrig="5655" w14:anchorId="703CF34F">
                <v:shape id="_x0000_i1066" type="#_x0000_t75" alt="" style="width:5in;height:280.5pt;mso-width-percent:0;mso-height-percent:0;mso-width-percent:0;mso-height-percent:0" o:ole="">
                  <v:imagedata r:id="rId117" o:title=""/>
                </v:shape>
                <o:OLEObject Type="Embed" ProgID="Word.Document.8" ShapeID="_x0000_i1066" DrawAspect="Content" ObjectID="_1759583321" r:id="rId118">
                  <o:FieldCodes>\s</o:FieldCodes>
                </o:OLEObject>
              </w:object>
            </w:r>
          </w:p>
        </w:tc>
      </w:tr>
      <w:tr w:rsidR="00017751" w:rsidRPr="00741F99" w14:paraId="40377855" w14:textId="77777777" w:rsidTr="00280881">
        <w:tc>
          <w:tcPr>
            <w:tcW w:w="1418" w:type="dxa"/>
            <w:shd w:val="pct25" w:color="000000" w:fill="FFFFFF"/>
          </w:tcPr>
          <w:p w14:paraId="166B007E" w14:textId="77777777" w:rsidR="00017751" w:rsidRPr="00741F99" w:rsidRDefault="00017751" w:rsidP="00673C97">
            <w:pPr>
              <w:pStyle w:val="Tasktableheading"/>
            </w:pPr>
            <w:r w:rsidRPr="00741F99">
              <w:t>Conformity</w:t>
            </w:r>
          </w:p>
        </w:tc>
        <w:tc>
          <w:tcPr>
            <w:tcW w:w="7291" w:type="dxa"/>
            <w:gridSpan w:val="3"/>
          </w:tcPr>
          <w:p w14:paraId="21FE9F71"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31B1960D" w14:textId="77777777" w:rsidTr="00280881">
        <w:tc>
          <w:tcPr>
            <w:tcW w:w="1418" w:type="dxa"/>
            <w:shd w:val="pct25" w:color="000000" w:fill="FFFFFF"/>
          </w:tcPr>
          <w:p w14:paraId="2B103D41" w14:textId="77777777" w:rsidR="00017751" w:rsidRPr="00741F99" w:rsidRDefault="00017751" w:rsidP="00673C97">
            <w:pPr>
              <w:pStyle w:val="Tasktableheading"/>
            </w:pPr>
            <w:r w:rsidRPr="00741F99">
              <w:t>Comments</w:t>
            </w:r>
          </w:p>
        </w:tc>
        <w:tc>
          <w:tcPr>
            <w:tcW w:w="7291" w:type="dxa"/>
            <w:gridSpan w:val="3"/>
          </w:tcPr>
          <w:p w14:paraId="290AC16E"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CAB5222" w14:textId="77777777" w:rsidR="00017751" w:rsidRPr="00741F99" w:rsidRDefault="00017751" w:rsidP="00673C97">
            <w:pPr>
              <w:rPr>
                <w:lang w:val="en-US"/>
              </w:rPr>
            </w:pPr>
            <w:r w:rsidRPr="00741F99">
              <w:rPr>
                <w:lang w:val="en-US"/>
              </w:rPr>
              <w:t xml:space="preserve">Describe more specific faults and/or other information </w:t>
            </w:r>
          </w:p>
          <w:p w14:paraId="737AAC87" w14:textId="77777777" w:rsidR="00017751" w:rsidRPr="00741F99" w:rsidRDefault="00017751" w:rsidP="00673C97">
            <w:pPr>
              <w:rPr>
                <w:lang w:val="en-US"/>
              </w:rPr>
            </w:pPr>
          </w:p>
          <w:p w14:paraId="4439B080" w14:textId="77777777" w:rsidR="00017751" w:rsidRPr="00741F99" w:rsidRDefault="00017751" w:rsidP="00673C97">
            <w:pPr>
              <w:rPr>
                <w:lang w:val="en-US"/>
              </w:rPr>
            </w:pPr>
          </w:p>
          <w:p w14:paraId="74350945" w14:textId="77777777" w:rsidR="00017751" w:rsidRPr="00741F99" w:rsidRDefault="00017751" w:rsidP="00673C97">
            <w:pPr>
              <w:rPr>
                <w:lang w:val="en-US"/>
              </w:rPr>
            </w:pPr>
          </w:p>
        </w:tc>
      </w:tr>
      <w:tr w:rsidR="00017751" w:rsidRPr="00741F99" w14:paraId="104A9BA7" w14:textId="77777777" w:rsidTr="00280881">
        <w:tc>
          <w:tcPr>
            <w:tcW w:w="1418" w:type="dxa"/>
            <w:shd w:val="pct25" w:color="000000" w:fill="FFFFFF"/>
          </w:tcPr>
          <w:p w14:paraId="04D63F7A" w14:textId="77777777" w:rsidR="00017751" w:rsidRPr="00741F99" w:rsidRDefault="00017751" w:rsidP="00673C97">
            <w:pPr>
              <w:pStyle w:val="Tasktableheading"/>
            </w:pPr>
            <w:r w:rsidRPr="00741F99">
              <w:t>Date</w:t>
            </w:r>
          </w:p>
        </w:tc>
        <w:tc>
          <w:tcPr>
            <w:tcW w:w="3685" w:type="dxa"/>
          </w:tcPr>
          <w:p w14:paraId="2A4DDB20" w14:textId="77777777" w:rsidR="00017751" w:rsidRPr="00741F99" w:rsidRDefault="00017751" w:rsidP="00673C97">
            <w:pPr>
              <w:pStyle w:val="Brdtekst"/>
            </w:pPr>
          </w:p>
        </w:tc>
        <w:tc>
          <w:tcPr>
            <w:tcW w:w="1087" w:type="dxa"/>
            <w:shd w:val="pct25" w:color="000000" w:fill="FFFFFF"/>
          </w:tcPr>
          <w:p w14:paraId="07DC301F" w14:textId="77777777" w:rsidR="00017751" w:rsidRPr="00741F99" w:rsidRDefault="00017751" w:rsidP="00673C97">
            <w:pPr>
              <w:pStyle w:val="Tasktableheading"/>
            </w:pPr>
            <w:r w:rsidRPr="00741F99">
              <w:t>Sign</w:t>
            </w:r>
          </w:p>
        </w:tc>
        <w:tc>
          <w:tcPr>
            <w:tcW w:w="2519" w:type="dxa"/>
          </w:tcPr>
          <w:p w14:paraId="252ED268" w14:textId="77777777" w:rsidR="00017751" w:rsidRPr="00741F99" w:rsidRDefault="00017751" w:rsidP="00673C97">
            <w:pPr>
              <w:rPr>
                <w:b/>
                <w:sz w:val="18"/>
                <w:lang w:val="en-US"/>
              </w:rPr>
            </w:pPr>
          </w:p>
        </w:tc>
      </w:tr>
    </w:tbl>
    <w:p w14:paraId="19420E2B" w14:textId="07DEBCB6" w:rsidR="00017751" w:rsidRDefault="00017751" w:rsidP="00017751">
      <w:pPr>
        <w:rPr>
          <w:lang w:val="en-US"/>
        </w:rPr>
      </w:pPr>
    </w:p>
    <w:p w14:paraId="06FA4931" w14:textId="77777777" w:rsidR="004063B7" w:rsidRPr="00741F99" w:rsidRDefault="004063B7" w:rsidP="00017751">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0E144EE9" w14:textId="77777777" w:rsidTr="00673C97">
        <w:trPr>
          <w:gridAfter w:val="1"/>
          <w:wAfter w:w="30" w:type="dxa"/>
        </w:trPr>
        <w:tc>
          <w:tcPr>
            <w:tcW w:w="1418" w:type="dxa"/>
            <w:shd w:val="pct25" w:color="000000" w:fill="FFFFFF"/>
          </w:tcPr>
          <w:p w14:paraId="16263974" w14:textId="77777777" w:rsidR="00017751" w:rsidRPr="00741F99" w:rsidRDefault="00017751" w:rsidP="00673C97">
            <w:pPr>
              <w:pStyle w:val="Tasktableheading"/>
            </w:pPr>
            <w:r w:rsidRPr="00741F99">
              <w:t>Test Case</w:t>
            </w:r>
          </w:p>
        </w:tc>
        <w:tc>
          <w:tcPr>
            <w:tcW w:w="7229" w:type="dxa"/>
            <w:gridSpan w:val="3"/>
          </w:tcPr>
          <w:p w14:paraId="5376C299" w14:textId="66B13784" w:rsidR="00017751" w:rsidRPr="00741F99" w:rsidRDefault="004063B7" w:rsidP="0008567E">
            <w:pPr>
              <w:pStyle w:val="Task2"/>
            </w:pPr>
            <w:bookmarkStart w:id="3750" w:name="_Toc441762180"/>
            <w:bookmarkStart w:id="3751" w:name="_Toc492989795"/>
            <w:bookmarkStart w:id="3752" w:name="_Toc102128349"/>
            <w:bookmarkStart w:id="3753" w:name="_Toc147824542"/>
            <w:bookmarkStart w:id="3754" w:name="_Toc147824929"/>
            <w:r w:rsidRPr="00546D2A">
              <w:t xml:space="preserve">DVB </w:t>
            </w:r>
            <w:r w:rsidR="00017751" w:rsidRPr="00546D2A">
              <w:t>Subtitling</w:t>
            </w:r>
            <w:r w:rsidRPr="00546D2A">
              <w:t xml:space="preserve"> and </w:t>
            </w:r>
            <w:r w:rsidR="00017751" w:rsidRPr="00546D2A">
              <w:t xml:space="preserve"> </w:t>
            </w:r>
            <w:r w:rsidR="00017751" w:rsidRPr="00546D2A">
              <w:rPr>
                <w:strike/>
              </w:rPr>
              <w:t>–</w:t>
            </w:r>
            <w:r w:rsidR="008549E6" w:rsidRPr="00546D2A">
              <w:t xml:space="preserve"> </w:t>
            </w:r>
            <w:r w:rsidR="00017751" w:rsidRPr="00546D2A">
              <w:t>Subtitling</w:t>
            </w:r>
            <w:bookmarkEnd w:id="3750"/>
            <w:bookmarkEnd w:id="3751"/>
            <w:r w:rsidR="00017751" w:rsidRPr="00546D2A">
              <w:t xml:space="preserve"> </w:t>
            </w:r>
            <w:r w:rsidRPr="00546D2A">
              <w:t>subset</w:t>
            </w:r>
            <w:bookmarkEnd w:id="3752"/>
            <w:bookmarkEnd w:id="3753"/>
            <w:bookmarkEnd w:id="3754"/>
          </w:p>
        </w:tc>
      </w:tr>
      <w:tr w:rsidR="00017751" w:rsidRPr="00741F99" w14:paraId="3D5B4735" w14:textId="77777777" w:rsidTr="00673C97">
        <w:trPr>
          <w:gridAfter w:val="1"/>
          <w:wAfter w:w="30" w:type="dxa"/>
        </w:trPr>
        <w:tc>
          <w:tcPr>
            <w:tcW w:w="1418" w:type="dxa"/>
            <w:shd w:val="pct25" w:color="000000" w:fill="FFFFFF"/>
          </w:tcPr>
          <w:p w14:paraId="3C2406A1" w14:textId="77777777" w:rsidR="00017751" w:rsidRPr="00741F99" w:rsidRDefault="00017751" w:rsidP="00673C97">
            <w:pPr>
              <w:pStyle w:val="Tasktableheading"/>
            </w:pPr>
            <w:r w:rsidRPr="00741F99">
              <w:lastRenderedPageBreak/>
              <w:t>Section</w:t>
            </w:r>
          </w:p>
        </w:tc>
        <w:tc>
          <w:tcPr>
            <w:tcW w:w="7229" w:type="dxa"/>
            <w:gridSpan w:val="3"/>
          </w:tcPr>
          <w:p w14:paraId="4D1F1AFD" w14:textId="37ABB3A5" w:rsidR="00017751" w:rsidRPr="00741F99" w:rsidRDefault="00017751" w:rsidP="00673C97">
            <w:pPr>
              <w:pStyle w:val="NordigChapter"/>
            </w:pPr>
            <w:r w:rsidRPr="00741F99">
              <w:t>NorDig Unified 7.3.</w:t>
            </w:r>
          </w:p>
        </w:tc>
      </w:tr>
      <w:tr w:rsidR="00017751" w:rsidRPr="00741F99" w14:paraId="3CD1FF4B" w14:textId="77777777" w:rsidTr="00673C97">
        <w:trPr>
          <w:gridAfter w:val="1"/>
          <w:wAfter w:w="30" w:type="dxa"/>
        </w:trPr>
        <w:tc>
          <w:tcPr>
            <w:tcW w:w="1418" w:type="dxa"/>
            <w:shd w:val="pct25" w:color="000000" w:fill="FFFFFF"/>
          </w:tcPr>
          <w:p w14:paraId="71C79A49" w14:textId="77777777" w:rsidR="00017751" w:rsidRPr="00741F99" w:rsidRDefault="00017751" w:rsidP="00673C97">
            <w:pPr>
              <w:pStyle w:val="Tasktableheading"/>
            </w:pPr>
            <w:r w:rsidRPr="00741F99">
              <w:t>Requirement</w:t>
            </w:r>
          </w:p>
        </w:tc>
        <w:tc>
          <w:tcPr>
            <w:tcW w:w="7229" w:type="dxa"/>
            <w:gridSpan w:val="3"/>
          </w:tcPr>
          <w:p w14:paraId="2DD70E39" w14:textId="77777777" w:rsidR="004063B7" w:rsidRPr="00546D2A" w:rsidRDefault="004063B7" w:rsidP="004063B7">
            <w:pPr>
              <w:keepNext/>
            </w:pPr>
            <w:r w:rsidRPr="00546D2A">
              <w:t>7.3.1 DVB Subtitling - General</w:t>
            </w:r>
          </w:p>
          <w:p w14:paraId="2E497680" w14:textId="7D4BDFA2" w:rsidR="004063B7" w:rsidRPr="00546D2A" w:rsidRDefault="004063B7" w:rsidP="004063B7">
            <w:pPr>
              <w:keepNext/>
              <w:rPr>
                <w:lang w:val="en-GB"/>
              </w:rPr>
            </w:pPr>
            <w:r w:rsidRPr="00546D2A">
              <w:rPr>
                <w:lang w:val="en-GB"/>
              </w:rPr>
              <w:t xml:space="preserve">The NorDig IRD </w:t>
            </w:r>
            <w:r w:rsidRPr="00546D2A">
              <w:rPr>
                <w:bCs/>
                <w:lang w:val="en-GB"/>
              </w:rPr>
              <w:t>shall</w:t>
            </w:r>
            <w:r w:rsidRPr="00546D2A">
              <w:rPr>
                <w:lang w:val="en-GB"/>
              </w:rPr>
              <w:t xml:space="preserve"> be capable of decoding, as a minimum, a subset of the DVB subtitle services as specified in section</w:t>
            </w:r>
            <w:r w:rsidR="00072130">
              <w:rPr>
                <w:lang w:val="en-GB"/>
              </w:rPr>
              <w:t xml:space="preserve"> 7.3.2</w:t>
            </w:r>
            <w:r w:rsidRPr="00546D2A">
              <w:rPr>
                <w:lang w:val="en-GB"/>
              </w:rPr>
              <w:t xml:space="preserve"> and transmitted in conformance with ETSI EN 300 743, and displayed using the OSD capabilities whilst decoding the full television service (video and audio) to which it is associated.</w:t>
            </w:r>
          </w:p>
          <w:p w14:paraId="12ADAFEA" w14:textId="77777777" w:rsidR="00546D2A" w:rsidRDefault="00546D2A" w:rsidP="004063B7">
            <w:pPr>
              <w:keepNext/>
              <w:rPr>
                <w:lang w:val="en-GB"/>
              </w:rPr>
            </w:pPr>
          </w:p>
          <w:p w14:paraId="5353E584" w14:textId="5117A1F9" w:rsidR="004063B7" w:rsidRPr="00546D2A" w:rsidRDefault="004063B7" w:rsidP="004063B7">
            <w:pPr>
              <w:keepNext/>
              <w:rPr>
                <w:lang w:val="en-GB"/>
              </w:rPr>
            </w:pPr>
            <w:r w:rsidRPr="00546D2A">
              <w:rPr>
                <w:lang w:val="en-GB"/>
              </w:rPr>
              <w:t xml:space="preserve">The NorDig IRD </w:t>
            </w:r>
            <w:r w:rsidRPr="00546D2A">
              <w:rPr>
                <w:bCs/>
                <w:lang w:val="en-GB"/>
              </w:rPr>
              <w:t>shall</w:t>
            </w:r>
            <w:r w:rsidRPr="00546D2A">
              <w:rPr>
                <w:lang w:val="en-GB"/>
              </w:rPr>
              <w:t xml:space="preserve"> be able to display both ‘normal’ (‘translation dialogue’) and ‘hard-of-hearing’ subtitles, according to user preference settings. </w:t>
            </w:r>
          </w:p>
          <w:p w14:paraId="5498CAB3" w14:textId="77777777" w:rsidR="004063B7" w:rsidRPr="00546D2A" w:rsidRDefault="004063B7" w:rsidP="004063B7">
            <w:pPr>
              <w:keepNext/>
              <w:rPr>
                <w:lang w:val="en-GB"/>
              </w:rPr>
            </w:pPr>
            <w:r w:rsidRPr="00546D2A">
              <w:rPr>
                <w:lang w:val="en-GB"/>
              </w:rPr>
              <w:t xml:space="preserve">Within DVB Subtitling it is possible to transmit common pages for all languages and subtitling streams inside one DVB subtitling PID, this is referred to as ‘ancillary pages’. Support for ancillary pages is optional for NorDig IRD. The enabling or disabling of the subtitle ancillary pages, if available, should be user controlled, with subtitle ancillary pages enabled as default option. The selection of subtitle ancillary pages </w:t>
            </w:r>
            <w:r w:rsidRPr="00546D2A">
              <w:rPr>
                <w:bCs/>
                <w:lang w:val="en-GB"/>
              </w:rPr>
              <w:t>shall</w:t>
            </w:r>
            <w:r w:rsidRPr="00546D2A">
              <w:rPr>
                <w:lang w:val="en-GB"/>
              </w:rPr>
              <w:t xml:space="preserve"> be independent of the enabling of subtitle composition pages.</w:t>
            </w:r>
          </w:p>
          <w:p w14:paraId="04A51564" w14:textId="28ED3794" w:rsidR="004063B7" w:rsidRPr="00546D2A" w:rsidRDefault="004063B7" w:rsidP="004063B7">
            <w:pPr>
              <w:rPr>
                <w:lang w:val="en-GB"/>
              </w:rPr>
            </w:pPr>
            <w:r w:rsidRPr="00546D2A">
              <w:rPr>
                <w:lang w:val="en-GB"/>
              </w:rPr>
              <w:t xml:space="preserve">The precision of the presentation of the subtitles </w:t>
            </w:r>
            <w:r w:rsidRPr="00546D2A">
              <w:rPr>
                <w:bCs/>
                <w:lang w:val="en-GB"/>
              </w:rPr>
              <w:t>shall</w:t>
            </w:r>
            <w:r w:rsidRPr="00546D2A">
              <w:rPr>
                <w:lang w:val="en-GB"/>
              </w:rPr>
              <w:t xml:space="preserve"> be within 2 frames.</w:t>
            </w:r>
          </w:p>
          <w:p w14:paraId="2F79F50B" w14:textId="74BA7D63" w:rsidR="004063B7" w:rsidRPr="00546D2A" w:rsidRDefault="004063B7" w:rsidP="004063B7">
            <w:pPr>
              <w:rPr>
                <w:lang w:val="en-GB"/>
              </w:rPr>
            </w:pPr>
          </w:p>
          <w:p w14:paraId="5B46E46F" w14:textId="77777777" w:rsidR="004063B7" w:rsidRPr="00546D2A" w:rsidRDefault="004063B7" w:rsidP="004063B7">
            <w:pPr>
              <w:rPr>
                <w:lang w:val="en-GB"/>
              </w:rPr>
            </w:pPr>
            <w:r w:rsidRPr="00546D2A">
              <w:rPr>
                <w:lang w:val="en-GB"/>
              </w:rPr>
              <w:t>7.3.2 DVB Subtitling - Subtitlting subset</w:t>
            </w:r>
          </w:p>
          <w:p w14:paraId="49B65D80" w14:textId="77777777" w:rsidR="004063B7" w:rsidRPr="00BE6B55" w:rsidRDefault="004063B7" w:rsidP="004063B7">
            <w:pPr>
              <w:rPr>
                <w:lang w:val="en-GB"/>
              </w:rPr>
            </w:pPr>
            <w:r w:rsidRPr="00546D2A">
              <w:rPr>
                <w:lang w:val="en-GB"/>
              </w:rPr>
              <w:t xml:space="preserve">The NorDig IRD </w:t>
            </w:r>
            <w:r w:rsidRPr="00546D2A">
              <w:rPr>
                <w:bCs/>
                <w:lang w:val="en-GB"/>
              </w:rPr>
              <w:t>shall</w:t>
            </w:r>
            <w:r w:rsidRPr="00546D2A">
              <w:rPr>
                <w:lang w:val="en-GB"/>
              </w:rPr>
              <w:t xml:space="preserve"> at least be capable of decoding the following DVB subtitling services:</w:t>
            </w:r>
            <w:r w:rsidRPr="00BE6B55">
              <w:rPr>
                <w:lang w:val="en-GB"/>
              </w:rPr>
              <w:t xml:space="preserve"> </w:t>
            </w:r>
          </w:p>
          <w:p w14:paraId="3169295D" w14:textId="77777777" w:rsidR="004063B7" w:rsidRPr="00BE6B55" w:rsidRDefault="004063B7" w:rsidP="004063B7">
            <w:pPr>
              <w:rPr>
                <w:lang w:val="en-GB"/>
              </w:rPr>
            </w:pPr>
          </w:p>
          <w:p w14:paraId="1176E127" w14:textId="2E173FE5" w:rsidR="00017751" w:rsidRPr="00524372" w:rsidRDefault="00017751" w:rsidP="00673C97">
            <w:pPr>
              <w:rPr>
                <w:b/>
                <w:lang w:val="en-US"/>
              </w:rPr>
            </w:pPr>
            <w:r w:rsidRPr="00524372">
              <w:rPr>
                <w:b/>
                <w:lang w:val="en-US"/>
              </w:rPr>
              <w:t>DDS:</w:t>
            </w:r>
          </w:p>
          <w:p w14:paraId="18A847BF" w14:textId="77777777" w:rsidR="00017751" w:rsidRPr="00741F99" w:rsidRDefault="00017751" w:rsidP="00673C97">
            <w:pPr>
              <w:rPr>
                <w:lang w:val="en-US"/>
              </w:rPr>
            </w:pPr>
            <w:r w:rsidRPr="00741F99">
              <w:rPr>
                <w:lang w:val="en-US"/>
              </w:rPr>
              <w:t>The Display Definition Segment for a subtitle service shall be supported for</w:t>
            </w:r>
          </w:p>
          <w:p w14:paraId="0AD5352B" w14:textId="77777777" w:rsidR="00017751" w:rsidRPr="00741F99" w:rsidRDefault="00017751" w:rsidP="00673C97">
            <w:pPr>
              <w:rPr>
                <w:lang w:val="en-US"/>
              </w:rPr>
            </w:pPr>
            <w:r w:rsidRPr="00741F99">
              <w:rPr>
                <w:lang w:val="en-US"/>
              </w:rPr>
              <w:t>services that implement DDS, as defined in EN 300 743 [13]. Absence of a DDS implies that the display segment width shall be assumed as 720 pixels and the height as 576 lines.</w:t>
            </w:r>
          </w:p>
          <w:p w14:paraId="306570BD" w14:textId="77777777" w:rsidR="00017751" w:rsidRPr="00741F99" w:rsidRDefault="00017751" w:rsidP="00673C97">
            <w:pPr>
              <w:rPr>
                <w:lang w:val="en-US"/>
              </w:rPr>
            </w:pPr>
          </w:p>
          <w:p w14:paraId="3EA2CC64" w14:textId="77777777" w:rsidR="00017751" w:rsidRPr="00741F99" w:rsidRDefault="00017751" w:rsidP="00673C97">
            <w:pPr>
              <w:rPr>
                <w:lang w:val="en-US"/>
              </w:rPr>
            </w:pPr>
            <w:r w:rsidRPr="00741F99">
              <w:rPr>
                <w:lang w:val="en-US"/>
              </w:rPr>
              <w:t>The NorDig IRD shall at least be capable of decoding the following DVB subtitling services:</w:t>
            </w:r>
          </w:p>
          <w:p w14:paraId="0687E7FB" w14:textId="77777777" w:rsidR="00017751" w:rsidRPr="00741F99" w:rsidRDefault="00017751" w:rsidP="00673C97">
            <w:pPr>
              <w:rPr>
                <w:lang w:val="en-US"/>
              </w:rPr>
            </w:pPr>
          </w:p>
          <w:p w14:paraId="26DB3EE2" w14:textId="77777777" w:rsidR="00017751" w:rsidRPr="00741F99" w:rsidRDefault="00017751" w:rsidP="00673C97">
            <w:pPr>
              <w:rPr>
                <w:lang w:val="en-US"/>
              </w:rPr>
            </w:pPr>
            <w:r w:rsidRPr="00524372">
              <w:rPr>
                <w:b/>
                <w:lang w:val="en-US"/>
              </w:rPr>
              <w:t>Object types</w:t>
            </w:r>
            <w:r w:rsidRPr="00741F99">
              <w:rPr>
                <w:lang w:val="en-US"/>
              </w:rPr>
              <w:t xml:space="preserve">: </w:t>
            </w:r>
          </w:p>
          <w:p w14:paraId="44082E81" w14:textId="77777777" w:rsidR="00017751" w:rsidRPr="00741F99" w:rsidRDefault="00017751" w:rsidP="00673C97">
            <w:pPr>
              <w:rPr>
                <w:lang w:val="en-US"/>
              </w:rPr>
            </w:pPr>
            <w:r w:rsidRPr="00741F99">
              <w:rPr>
                <w:lang w:val="en-US"/>
              </w:rPr>
              <w:t xml:space="preserve">The handling of the object type (0x00) ‘basic object, bitmap’ shall be supported. The handling of the other object types (i.e. 0x01), ‘basic object, character’ and (0x02) ‘composite object, string of characters’) is optional. </w:t>
            </w:r>
          </w:p>
          <w:p w14:paraId="08ECF2DE" w14:textId="77777777" w:rsidR="00017751" w:rsidRPr="00741F99" w:rsidRDefault="00017751" w:rsidP="00673C97">
            <w:pPr>
              <w:rPr>
                <w:lang w:val="en-US"/>
              </w:rPr>
            </w:pPr>
          </w:p>
          <w:p w14:paraId="052DE6A0" w14:textId="77777777" w:rsidR="00017751" w:rsidRPr="00524372" w:rsidRDefault="00017751" w:rsidP="00673C97">
            <w:pPr>
              <w:rPr>
                <w:b/>
                <w:lang w:val="en-US"/>
              </w:rPr>
            </w:pPr>
            <w:r w:rsidRPr="00524372">
              <w:rPr>
                <w:b/>
                <w:lang w:val="en-US"/>
              </w:rPr>
              <w:t xml:space="preserve">Regions: </w:t>
            </w:r>
          </w:p>
          <w:p w14:paraId="4CF52F89" w14:textId="3693B49B" w:rsidR="00017751" w:rsidRPr="00741F99" w:rsidRDefault="00017751" w:rsidP="00673C97">
            <w:pPr>
              <w:rPr>
                <w:lang w:val="en-US"/>
              </w:rPr>
            </w:pPr>
            <w:r w:rsidRPr="00741F99">
              <w:rPr>
                <w:lang w:val="en-US"/>
              </w:rPr>
              <w:t>The number of regions shall be according to the ETS</w:t>
            </w:r>
            <w:r w:rsidR="00524372">
              <w:rPr>
                <w:lang w:val="en-US"/>
              </w:rPr>
              <w:t>I</w:t>
            </w:r>
            <w:r w:rsidRPr="00741F99">
              <w:rPr>
                <w:lang w:val="en-US"/>
              </w:rPr>
              <w:t xml:space="preserve"> 300 743 specification, however a limitation in the display area due to memory restrictions is allowed. The total number of regions to handle shall be able to cover four complete subtitle rows (per frame) where one subtitle row shall be extendable to 1906 pixels * 60 pixels. The regions shall have the possibility to cover 457440 pixels per frame. </w:t>
            </w:r>
          </w:p>
          <w:p w14:paraId="752D8970" w14:textId="77777777" w:rsidR="00017751" w:rsidRPr="00741F99" w:rsidRDefault="00017751" w:rsidP="00673C97">
            <w:pPr>
              <w:rPr>
                <w:lang w:val="en-US"/>
              </w:rPr>
            </w:pPr>
          </w:p>
          <w:p w14:paraId="6EFE7263" w14:textId="77777777" w:rsidR="00017751" w:rsidRPr="00741F99" w:rsidRDefault="00017751" w:rsidP="00673C97">
            <w:pPr>
              <w:rPr>
                <w:lang w:val="en-US"/>
              </w:rPr>
            </w:pPr>
            <w:r w:rsidRPr="00741F99">
              <w:rPr>
                <w:lang w:val="en-US"/>
              </w:rPr>
              <w:t xml:space="preserve">Number of objects: </w:t>
            </w:r>
          </w:p>
          <w:p w14:paraId="327744F7" w14:textId="77777777" w:rsidR="00017751" w:rsidRPr="00741F99" w:rsidRDefault="00017751" w:rsidP="00673C97">
            <w:pPr>
              <w:rPr>
                <w:lang w:val="en-US"/>
              </w:rPr>
            </w:pPr>
            <w:r w:rsidRPr="00741F99">
              <w:rPr>
                <w:lang w:val="en-US"/>
              </w:rPr>
              <w:t xml:space="preserve">The number of objects shall be at least 128. </w:t>
            </w:r>
          </w:p>
          <w:p w14:paraId="249D7B18" w14:textId="77777777" w:rsidR="00017751" w:rsidRPr="00741F99" w:rsidRDefault="00017751" w:rsidP="00673C97">
            <w:pPr>
              <w:rPr>
                <w:lang w:val="en-US"/>
              </w:rPr>
            </w:pPr>
          </w:p>
          <w:p w14:paraId="48880682" w14:textId="77777777" w:rsidR="00017751" w:rsidRPr="00524372" w:rsidRDefault="00017751" w:rsidP="00673C97">
            <w:pPr>
              <w:rPr>
                <w:b/>
                <w:lang w:val="en-US"/>
              </w:rPr>
            </w:pPr>
            <w:r w:rsidRPr="00524372">
              <w:rPr>
                <w:b/>
                <w:lang w:val="en-US"/>
              </w:rPr>
              <w:t xml:space="preserve">CLUT: </w:t>
            </w:r>
          </w:p>
          <w:p w14:paraId="256E8B4F" w14:textId="77777777" w:rsidR="00017751" w:rsidRPr="00741F99" w:rsidRDefault="00017751" w:rsidP="00673C97">
            <w:pPr>
              <w:rPr>
                <w:lang w:val="en-US"/>
              </w:rPr>
            </w:pPr>
            <w:r w:rsidRPr="00741F99">
              <w:rPr>
                <w:lang w:val="en-US"/>
              </w:rPr>
              <w:t>The NorDig IRD receiver shall be able to handle at least one colour look-up table</w:t>
            </w:r>
          </w:p>
          <w:p w14:paraId="1CE326A0" w14:textId="77777777" w:rsidR="00017751" w:rsidRPr="00741F99" w:rsidRDefault="00017751" w:rsidP="00673C97">
            <w:pPr>
              <w:rPr>
                <w:lang w:val="en-US"/>
              </w:rPr>
            </w:pPr>
            <w:r w:rsidRPr="00741F99">
              <w:rPr>
                <w:lang w:val="en-US"/>
              </w:rPr>
              <w:t xml:space="preserve">(CLUT) with a minimum of 16 entries per region and the possibility to have one colour scheme applied in each of the regions. </w:t>
            </w:r>
          </w:p>
          <w:p w14:paraId="514D8232" w14:textId="77777777" w:rsidR="00017751" w:rsidRPr="00741F99" w:rsidRDefault="00017751" w:rsidP="00673C97">
            <w:pPr>
              <w:rPr>
                <w:lang w:val="en-US"/>
              </w:rPr>
            </w:pPr>
            <w:r w:rsidRPr="00741F99">
              <w:rPr>
                <w:lang w:val="en-US"/>
              </w:rPr>
              <w:t xml:space="preserve">It shall be possible to choose any 24-bit RGB colour into the 16 entries. The decoder shall be able to handle the mapping to the closest colour match if the decoder has some limitation in the colour presentation. </w:t>
            </w:r>
          </w:p>
          <w:p w14:paraId="2588893D" w14:textId="77777777" w:rsidR="00017751" w:rsidRPr="00741F99" w:rsidRDefault="00017751" w:rsidP="00673C97">
            <w:pPr>
              <w:rPr>
                <w:lang w:val="en-US"/>
              </w:rPr>
            </w:pPr>
            <w:r w:rsidRPr="00741F99">
              <w:rPr>
                <w:lang w:val="en-US"/>
              </w:rPr>
              <w:t>The use of the non_modifying_colour flag is optional.</w:t>
            </w:r>
          </w:p>
          <w:p w14:paraId="0205B12C" w14:textId="77777777" w:rsidR="00017751" w:rsidRPr="00741F99" w:rsidRDefault="00017751" w:rsidP="00673C97">
            <w:pPr>
              <w:rPr>
                <w:lang w:val="en-US"/>
              </w:rPr>
            </w:pPr>
          </w:p>
          <w:p w14:paraId="24DB35E6" w14:textId="77777777" w:rsidR="00017751" w:rsidRPr="00524372" w:rsidRDefault="00017751" w:rsidP="00673C97">
            <w:pPr>
              <w:rPr>
                <w:b/>
                <w:lang w:val="en-US"/>
              </w:rPr>
            </w:pPr>
            <w:r w:rsidRPr="00524372">
              <w:rPr>
                <w:b/>
                <w:lang w:val="en-US"/>
              </w:rPr>
              <w:t xml:space="preserve">Transparency: </w:t>
            </w:r>
          </w:p>
          <w:p w14:paraId="08AF9159" w14:textId="77777777" w:rsidR="00017751" w:rsidRPr="00741F99" w:rsidRDefault="00017751" w:rsidP="00673C97">
            <w:pPr>
              <w:rPr>
                <w:lang w:val="en-US"/>
              </w:rPr>
            </w:pPr>
            <w:r w:rsidRPr="00741F99">
              <w:rPr>
                <w:lang w:val="en-US"/>
              </w:rPr>
              <w:t>The NorDig IRD receiver shall implement at least 5 levels of transparency; 0%</w:t>
            </w:r>
          </w:p>
          <w:p w14:paraId="5267C02C" w14:textId="77777777" w:rsidR="00017751" w:rsidRPr="00741F99" w:rsidRDefault="00017751" w:rsidP="00673C97">
            <w:pPr>
              <w:rPr>
                <w:lang w:val="en-US"/>
              </w:rPr>
            </w:pPr>
            <w:r w:rsidRPr="00741F99">
              <w:rPr>
                <w:lang w:val="en-US"/>
              </w:rPr>
              <w:t xml:space="preserve">(opaque), 30%, 50%, 70% and 100% (completely transparent). Implementation of additional intermediate levels of transparency is optional. </w:t>
            </w:r>
          </w:p>
          <w:p w14:paraId="714444B4" w14:textId="77777777" w:rsidR="00017751" w:rsidRPr="00741F99" w:rsidRDefault="00017751" w:rsidP="00673C97">
            <w:pPr>
              <w:rPr>
                <w:lang w:val="en-US"/>
              </w:rPr>
            </w:pPr>
            <w:r w:rsidRPr="00741F99">
              <w:rPr>
                <w:lang w:val="en-US"/>
              </w:rPr>
              <w:lastRenderedPageBreak/>
              <w:t xml:space="preserve">Where the NorDig IRD cannot complement a particular value of semitransparency it shall replace it with the nearest value of transparency it can implement. </w:t>
            </w:r>
          </w:p>
          <w:p w14:paraId="630C9CBB" w14:textId="77777777" w:rsidR="00017751" w:rsidRPr="00741F99" w:rsidRDefault="00017751" w:rsidP="00673C97">
            <w:pPr>
              <w:rPr>
                <w:lang w:val="en-US"/>
              </w:rPr>
            </w:pPr>
            <w:r w:rsidRPr="00741F99">
              <w:rPr>
                <w:lang w:val="en-US"/>
              </w:rPr>
              <w:t xml:space="preserve">However, if the encoded value of transparency is in the range 10%-90% it shall not be approximated as either 0% or 100% transparency. </w:t>
            </w:r>
          </w:p>
          <w:p w14:paraId="75E5AF23" w14:textId="77777777" w:rsidR="00017751" w:rsidRPr="00741F99" w:rsidRDefault="00017751" w:rsidP="00673C97">
            <w:pPr>
              <w:rPr>
                <w:lang w:val="en-US"/>
              </w:rPr>
            </w:pPr>
            <w:r w:rsidRPr="00741F99">
              <w:rPr>
                <w:lang w:val="en-US"/>
              </w:rPr>
              <w:t>So, 9% may be approximated as 0% but 10% shall be represented with a value in the range 10% to 90%%, such as 30%. Similarly, 91% may be approximated as 100%.</w:t>
            </w:r>
          </w:p>
          <w:p w14:paraId="077CBF90" w14:textId="77777777" w:rsidR="00017751" w:rsidRPr="00741F99" w:rsidRDefault="00017751" w:rsidP="00673C97">
            <w:pPr>
              <w:rPr>
                <w:lang w:val="en-US"/>
              </w:rPr>
            </w:pPr>
          </w:p>
          <w:p w14:paraId="57CDB5E0" w14:textId="77777777" w:rsidR="00017751" w:rsidRPr="00524372" w:rsidRDefault="00017751" w:rsidP="00673C97">
            <w:pPr>
              <w:rPr>
                <w:b/>
                <w:lang w:val="en-US"/>
              </w:rPr>
            </w:pPr>
            <w:r w:rsidRPr="00524372">
              <w:rPr>
                <w:b/>
                <w:lang w:val="en-US"/>
              </w:rPr>
              <w:t xml:space="preserve">Number of streams: </w:t>
            </w:r>
          </w:p>
          <w:p w14:paraId="02DA08CD" w14:textId="77777777" w:rsidR="00017751" w:rsidRDefault="00017751" w:rsidP="00673C97">
            <w:pPr>
              <w:rPr>
                <w:lang w:val="en-US"/>
              </w:rPr>
            </w:pPr>
            <w:r w:rsidRPr="00741F99">
              <w:rPr>
                <w:lang w:val="en-US"/>
              </w:rPr>
              <w:t>NorDig IRD shall support at least one DVB-subtitling streams i.e. at least support decoding of one subtitling composition page while support of one simultaneously available ancillary page is optional.</w:t>
            </w:r>
          </w:p>
          <w:p w14:paraId="09C745EB" w14:textId="5B84706E" w:rsidR="00546D2A" w:rsidRPr="00741F99" w:rsidRDefault="00546D2A" w:rsidP="00673C97">
            <w:pPr>
              <w:rPr>
                <w:lang w:val="en-US"/>
              </w:rPr>
            </w:pPr>
          </w:p>
        </w:tc>
      </w:tr>
      <w:tr w:rsidR="00017751" w:rsidRPr="00741F99" w14:paraId="6A9A182A"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F3BBF8E" w14:textId="4D20B672" w:rsidR="00017751" w:rsidRPr="00546D2A" w:rsidRDefault="00017751" w:rsidP="00546D2A">
            <w:pPr>
              <w:pStyle w:val="Tasktableheading"/>
              <w:rPr>
                <w:color w:val="000000" w:themeColor="text1"/>
                <w:lang w:val="en-GB"/>
              </w:rPr>
            </w:pPr>
            <w:r w:rsidRPr="00546D2A">
              <w:lastRenderedPageBreak/>
              <w:t xml:space="preserve">IRD </w:t>
            </w:r>
            <w:r w:rsidR="00A46D78" w:rsidRPr="00546D2A">
              <w:rPr>
                <w:color w:val="000000" w:themeColor="text1"/>
                <w:lang w:val="en-GB"/>
              </w:rPr>
              <w:t>variants and capabilit</w:t>
            </w:r>
          </w:p>
        </w:tc>
        <w:tc>
          <w:tcPr>
            <w:tcW w:w="7259" w:type="dxa"/>
            <w:gridSpan w:val="4"/>
            <w:tcBorders>
              <w:left w:val="single" w:sz="8" w:space="0" w:color="000000"/>
              <w:bottom w:val="single" w:sz="8" w:space="0" w:color="000000"/>
              <w:right w:val="single" w:sz="8" w:space="0" w:color="000000"/>
            </w:tcBorders>
          </w:tcPr>
          <w:p w14:paraId="1230863A" w14:textId="622E58BE" w:rsidR="00017751" w:rsidRPr="00546D2A" w:rsidRDefault="00524372" w:rsidP="00673C97">
            <w:pPr>
              <w:pStyle w:val="NordigProfile"/>
            </w:pPr>
            <w:r w:rsidRPr="00546D2A">
              <w:t>all IRDs</w:t>
            </w:r>
          </w:p>
        </w:tc>
      </w:tr>
      <w:tr w:rsidR="00017751" w:rsidRPr="00741F99" w14:paraId="1838CF63" w14:textId="77777777" w:rsidTr="00673C97">
        <w:trPr>
          <w:gridAfter w:val="1"/>
          <w:wAfter w:w="30" w:type="dxa"/>
        </w:trPr>
        <w:tc>
          <w:tcPr>
            <w:tcW w:w="1418" w:type="dxa"/>
            <w:shd w:val="pct25" w:color="000000" w:fill="FFFFFF"/>
          </w:tcPr>
          <w:p w14:paraId="349DECD5" w14:textId="21893315" w:rsidR="00017751" w:rsidRPr="00741F99" w:rsidRDefault="00546D2A" w:rsidP="00673C97">
            <w:pPr>
              <w:pStyle w:val="Tasktableheading"/>
            </w:pPr>
            <w:r>
              <w:rPr>
                <w:noProof/>
              </w:rPr>
              <mc:AlternateContent>
                <mc:Choice Requires="wps">
                  <w:drawing>
                    <wp:anchor distT="0" distB="0" distL="114300" distR="114300" simplePos="0" relativeHeight="251845632" behindDoc="1" locked="0" layoutInCell="1" allowOverlap="1" wp14:anchorId="277964FA" wp14:editId="215453FF">
                      <wp:simplePos x="0" y="0"/>
                      <wp:positionH relativeFrom="column">
                        <wp:posOffset>811809</wp:posOffset>
                      </wp:positionH>
                      <wp:positionV relativeFrom="paragraph">
                        <wp:posOffset>936650</wp:posOffset>
                      </wp:positionV>
                      <wp:extent cx="4608000" cy="1508400"/>
                      <wp:effectExtent l="0" t="0" r="2540" b="0"/>
                      <wp:wrapNone/>
                      <wp:docPr id="7016" name="Rektangel 7016"/>
                      <wp:cNvGraphicFramePr/>
                      <a:graphic xmlns:a="http://schemas.openxmlformats.org/drawingml/2006/main">
                        <a:graphicData uri="http://schemas.microsoft.com/office/word/2010/wordprocessingShape">
                          <wps:wsp>
                            <wps:cNvSpPr/>
                            <wps:spPr>
                              <a:xfrm>
                                <a:off x="0" y="0"/>
                                <a:ext cx="4608000" cy="150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72966" id="Rektangel 7016" o:spid="_x0000_s1026" style="position:absolute;margin-left:63.9pt;margin-top:73.75pt;width:362.85pt;height:118.7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" fillcolor="white [3212]" stroked="f" strokeweight="2pt"/>
                  </w:pict>
                </mc:Fallback>
              </mc:AlternateContent>
            </w:r>
            <w:r w:rsidR="00017751" w:rsidRPr="00741F99">
              <w:t>Test procedure</w:t>
            </w:r>
          </w:p>
        </w:tc>
        <w:tc>
          <w:tcPr>
            <w:tcW w:w="7229" w:type="dxa"/>
            <w:gridSpan w:val="3"/>
          </w:tcPr>
          <w:p w14:paraId="29937E99" w14:textId="77777777" w:rsidR="00017751" w:rsidRPr="00546D2A" w:rsidRDefault="00017751" w:rsidP="00673C97">
            <w:pPr>
              <w:rPr>
                <w:b/>
                <w:lang w:val="en-US"/>
              </w:rPr>
            </w:pPr>
            <w:r w:rsidRPr="00546D2A">
              <w:rPr>
                <w:b/>
                <w:lang w:val="en-US"/>
              </w:rPr>
              <w:t>Purpose of test:</w:t>
            </w:r>
          </w:p>
          <w:p w14:paraId="1A6C778B" w14:textId="77777777" w:rsidR="00017751" w:rsidRPr="00546D2A" w:rsidRDefault="00017751" w:rsidP="00673C97">
            <w:pPr>
              <w:rPr>
                <w:lang w:val="en-US"/>
              </w:rPr>
            </w:pPr>
            <w:r w:rsidRPr="00546D2A">
              <w:rPr>
                <w:lang w:val="en-US"/>
              </w:rPr>
              <w:t xml:space="preserve">To check that the different DVB Subtitling services are functional. </w:t>
            </w:r>
          </w:p>
          <w:p w14:paraId="4E32DFAB" w14:textId="3EC5A6DE" w:rsidR="00017751" w:rsidRPr="00546D2A" w:rsidRDefault="00017751" w:rsidP="00673C97">
            <w:pPr>
              <w:rPr>
                <w:lang w:val="en-US"/>
              </w:rPr>
            </w:pPr>
          </w:p>
          <w:p w14:paraId="3F9F6D89" w14:textId="623A0745" w:rsidR="00524372" w:rsidRPr="00546D2A" w:rsidRDefault="00524372" w:rsidP="00673C97">
            <w:pPr>
              <w:rPr>
                <w:lang w:val="en-US"/>
              </w:rPr>
            </w:pPr>
          </w:p>
          <w:p w14:paraId="6735CE7C" w14:textId="77777777" w:rsidR="00524372" w:rsidRPr="00546D2A" w:rsidRDefault="00524372" w:rsidP="00673C97">
            <w:pPr>
              <w:rPr>
                <w:lang w:val="en-US"/>
              </w:rPr>
            </w:pPr>
          </w:p>
          <w:p w14:paraId="10BB8A9A" w14:textId="5B1EE928" w:rsidR="00017751" w:rsidRPr="00546D2A" w:rsidRDefault="00017751" w:rsidP="00673C97">
            <w:pPr>
              <w:rPr>
                <w:b/>
                <w:lang w:val="en-US"/>
              </w:rPr>
            </w:pPr>
            <w:r w:rsidRPr="00546D2A">
              <w:rPr>
                <w:b/>
                <w:lang w:val="en-US"/>
              </w:rPr>
              <w:t>Equipment:</w:t>
            </w:r>
          </w:p>
          <w:p w14:paraId="4BE37B59" w14:textId="036C56D0" w:rsidR="00524372" w:rsidRPr="00546D2A" w:rsidRDefault="00CC7495" w:rsidP="00673C97">
            <w:pPr>
              <w:rPr>
                <w:b/>
                <w:lang w:val="en-US"/>
              </w:rPr>
            </w:pPr>
            <w:r>
              <w:rPr>
                <w:b/>
                <w:noProof/>
                <w:lang w:val="en-GB" w:eastAsia="en-GB"/>
              </w:rPr>
              <mc:AlternateContent>
                <mc:Choice Requires="wps">
                  <w:drawing>
                    <wp:anchor distT="0" distB="0" distL="114300" distR="114300" simplePos="0" relativeHeight="251849728" behindDoc="1" locked="0" layoutInCell="1" allowOverlap="1" wp14:anchorId="6E4B24FA" wp14:editId="1C13703A">
                      <wp:simplePos x="0" y="0"/>
                      <wp:positionH relativeFrom="column">
                        <wp:posOffset>-135686</wp:posOffset>
                      </wp:positionH>
                      <wp:positionV relativeFrom="paragraph">
                        <wp:posOffset>53675</wp:posOffset>
                      </wp:positionV>
                      <wp:extent cx="4908430" cy="1630393"/>
                      <wp:effectExtent l="0" t="0" r="6985" b="8255"/>
                      <wp:wrapNone/>
                      <wp:docPr id="4559" name="Rektangel 4559"/>
                      <wp:cNvGraphicFramePr/>
                      <a:graphic xmlns:a="http://schemas.openxmlformats.org/drawingml/2006/main">
                        <a:graphicData uri="http://schemas.microsoft.com/office/word/2010/wordprocessingShape">
                          <wps:wsp>
                            <wps:cNvSpPr/>
                            <wps:spPr>
                              <a:xfrm>
                                <a:off x="0" y="0"/>
                                <a:ext cx="4908430" cy="16303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E633D4" id="Rektangel 4559" o:spid="_x0000_s1026" style="position:absolute;margin-left:-10.7pt;margin-top:4.25pt;width:386.5pt;height:128.4pt;z-index:-25146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" fillcolor="white [3212]" stroked="f" strokeweight="2pt"/>
                  </w:pict>
                </mc:Fallback>
              </mc:AlternateContent>
            </w:r>
            <w:r w:rsidR="00524372" w:rsidRPr="00546D2A">
              <w:rPr>
                <w:b/>
                <w:noProof/>
                <w:lang w:val="en-GB" w:eastAsia="en-GB"/>
              </w:rPr>
              <mc:AlternateContent>
                <mc:Choice Requires="wps">
                  <w:drawing>
                    <wp:anchor distT="0" distB="0" distL="114300" distR="114300" simplePos="0" relativeHeight="251706368" behindDoc="1" locked="0" layoutInCell="1" allowOverlap="1" wp14:anchorId="254B6158" wp14:editId="72CE9FEB">
                      <wp:simplePos x="0" y="0"/>
                      <wp:positionH relativeFrom="column">
                        <wp:posOffset>-66675</wp:posOffset>
                      </wp:positionH>
                      <wp:positionV relativeFrom="paragraph">
                        <wp:posOffset>112263</wp:posOffset>
                      </wp:positionV>
                      <wp:extent cx="4425351" cy="1345721"/>
                      <wp:effectExtent l="0" t="0" r="0" b="6985"/>
                      <wp:wrapNone/>
                      <wp:docPr id="7258" name="Rektangel 7258"/>
                      <wp:cNvGraphicFramePr/>
                      <a:graphic xmlns:a="http://schemas.openxmlformats.org/drawingml/2006/main">
                        <a:graphicData uri="http://schemas.microsoft.com/office/word/2010/wordprocessingShape">
                          <wps:wsp>
                            <wps:cNvSpPr/>
                            <wps:spPr>
                              <a:xfrm>
                                <a:off x="0" y="0"/>
                                <a:ext cx="4425351" cy="1345721"/>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CF7F85" id="Rektangel 7258" o:spid="_x0000_s1026" style="position:absolute;margin-left:-5.25pt;margin-top:8.85pt;width:348.45pt;height:105.95pt;z-index:-251610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" fillcolor="yellow" stroked="f" strokeweight="2pt"/>
                  </w:pict>
                </mc:Fallback>
              </mc:AlternateContent>
            </w:r>
          </w:p>
          <w:p w14:paraId="05C0E381" w14:textId="063ACF3F" w:rsidR="00017751" w:rsidRPr="00546D2A" w:rsidRDefault="00546D2A" w:rsidP="00673C97">
            <w:pPr>
              <w:rPr>
                <w:lang w:val="en-US"/>
              </w:rPr>
            </w:pPr>
            <w:r w:rsidRPr="00546D2A">
              <w:rPr>
                <w:noProof/>
                <w:lang w:val="en-GB" w:eastAsia="en-GB"/>
              </w:rPr>
              <mc:AlternateContent>
                <mc:Choice Requires="wpc">
                  <w:drawing>
                    <wp:inline distT="0" distB="0" distL="0" distR="0" wp14:anchorId="192D5C03" wp14:editId="7C2F946F">
                      <wp:extent cx="4434301" cy="636905"/>
                      <wp:effectExtent l="0" t="0" r="0" b="0"/>
                      <wp:docPr id="725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51" name="Line 719"/>
                              <wps:cNvCnPr/>
                              <wps:spPr bwMode="auto">
                                <a:xfrm>
                                  <a:off x="898150"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2" name="Rectangle 720"/>
                              <wps:cNvSpPr>
                                <a:spLocks noChangeArrowheads="1"/>
                              </wps:cNvSpPr>
                              <wps:spPr bwMode="auto">
                                <a:xfrm>
                                  <a:off x="231341" y="106101"/>
                                  <a:ext cx="676210" cy="391303"/>
                                </a:xfrm>
                                <a:prstGeom prst="rect">
                                  <a:avLst/>
                                </a:prstGeom>
                                <a:solidFill>
                                  <a:srgbClr val="FFFFFF"/>
                                </a:solidFill>
                                <a:ln w="9525">
                                  <a:solidFill>
                                    <a:srgbClr val="000000"/>
                                  </a:solidFill>
                                  <a:miter lim="800000"/>
                                  <a:headEnd/>
                                  <a:tailEnd/>
                                </a:ln>
                              </wps:spPr>
                              <wps:txbx>
                                <w:txbxContent>
                                  <w:p w14:paraId="6995F13F" w14:textId="77777777" w:rsidR="00161936" w:rsidRDefault="00161936" w:rsidP="00546D2A">
                                    <w:pPr>
                                      <w:rPr>
                                        <w:sz w:val="18"/>
                                        <w:szCs w:val="18"/>
                                      </w:rPr>
                                    </w:pPr>
                                    <w:r>
                                      <w:rPr>
                                        <w:sz w:val="18"/>
                                        <w:szCs w:val="18"/>
                                      </w:rPr>
                                      <w:t xml:space="preserve">MPEG </w:t>
                                    </w:r>
                                  </w:p>
                                  <w:p w14:paraId="3854E883" w14:textId="77777777" w:rsidR="00161936" w:rsidRDefault="00161936" w:rsidP="00546D2A">
                                    <w:pPr>
                                      <w:rPr>
                                        <w:sz w:val="18"/>
                                        <w:szCs w:val="18"/>
                                      </w:rPr>
                                    </w:pPr>
                                    <w:r>
                                      <w:rPr>
                                        <w:sz w:val="18"/>
                                        <w:szCs w:val="18"/>
                                      </w:rPr>
                                      <w:t>TS Source</w:t>
                                    </w:r>
                                  </w:p>
                                </w:txbxContent>
                              </wps:txbx>
                              <wps:bodyPr rot="0" vert="horz" wrap="square" lIns="91440" tIns="45720" rIns="91440" bIns="45720" anchor="t" anchorCtr="0" upright="1">
                                <a:noAutofit/>
                              </wps:bodyPr>
                            </wps:wsp>
                            <wps:wsp>
                              <wps:cNvPr id="7253" name="Rectangle 721"/>
                              <wps:cNvSpPr>
                                <a:spLocks noChangeArrowheads="1"/>
                              </wps:cNvSpPr>
                              <wps:spPr bwMode="auto">
                                <a:xfrm>
                                  <a:off x="1028161" y="106676"/>
                                  <a:ext cx="565373" cy="390603"/>
                                </a:xfrm>
                                <a:prstGeom prst="rect">
                                  <a:avLst/>
                                </a:prstGeom>
                                <a:solidFill>
                                  <a:srgbClr val="FFFFFF"/>
                                </a:solidFill>
                                <a:ln w="9525">
                                  <a:solidFill>
                                    <a:srgbClr val="000000"/>
                                  </a:solidFill>
                                  <a:miter lim="800000"/>
                                  <a:headEnd/>
                                  <a:tailEnd/>
                                </a:ln>
                              </wps:spPr>
                              <wps:txbx>
                                <w:txbxContent>
                                  <w:p w14:paraId="2C68AF46" w14:textId="77777777" w:rsidR="00161936" w:rsidRDefault="00161936" w:rsidP="00546D2A">
                                    <w:r>
                                      <w:t>MPEG MUX</w:t>
                                    </w:r>
                                  </w:p>
                                </w:txbxContent>
                              </wps:txbx>
                              <wps:bodyPr rot="0" vert="horz" wrap="square" lIns="91440" tIns="45720" rIns="91440" bIns="45720" anchor="t" anchorCtr="0" upright="1">
                                <a:noAutofit/>
                              </wps:bodyPr>
                            </wps:wsp>
                            <wps:wsp>
                              <wps:cNvPr id="7254" name="Rectangle 722"/>
                              <wps:cNvSpPr>
                                <a:spLocks noChangeArrowheads="1"/>
                              </wps:cNvSpPr>
                              <wps:spPr bwMode="auto">
                                <a:xfrm>
                                  <a:off x="1745762" y="106101"/>
                                  <a:ext cx="739724" cy="391303"/>
                                </a:xfrm>
                                <a:prstGeom prst="rect">
                                  <a:avLst/>
                                </a:prstGeom>
                                <a:solidFill>
                                  <a:srgbClr val="FFFFFF"/>
                                </a:solidFill>
                                <a:ln w="9525">
                                  <a:solidFill>
                                    <a:srgbClr val="000000"/>
                                  </a:solidFill>
                                  <a:miter lim="800000"/>
                                  <a:headEnd/>
                                  <a:tailEnd/>
                                </a:ln>
                              </wps:spPr>
                              <wps:txbx>
                                <w:txbxContent>
                                  <w:p w14:paraId="4718E76C" w14:textId="77777777" w:rsidR="00161936" w:rsidRDefault="00161936" w:rsidP="00546D2A">
                                    <w:r>
                                      <w:t>DVB modulator</w:t>
                                    </w:r>
                                  </w:p>
                                </w:txbxContent>
                              </wps:txbx>
                              <wps:bodyPr rot="0" vert="horz" wrap="square" lIns="91440" tIns="45720" rIns="91440" bIns="45720" anchor="t" anchorCtr="0" upright="1">
                                <a:noAutofit/>
                              </wps:bodyPr>
                            </wps:wsp>
                            <wps:wsp>
                              <wps:cNvPr id="7255" name="Rectangle 723"/>
                              <wps:cNvSpPr>
                                <a:spLocks noChangeArrowheads="1"/>
                              </wps:cNvSpPr>
                              <wps:spPr bwMode="auto">
                                <a:xfrm>
                                  <a:off x="2641200"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2172EFA8" w14:textId="77777777" w:rsidR="00161936" w:rsidRDefault="00161936" w:rsidP="00546D2A">
                                    <w:pPr>
                                      <w:jc w:val="center"/>
                                    </w:pPr>
                                    <w:r>
                                      <w:t>NorDig IRD</w:t>
                                    </w:r>
                                  </w:p>
                                </w:txbxContent>
                              </wps:txbx>
                              <wps:bodyPr rot="0" vert="horz" wrap="square" lIns="91440" tIns="45720" rIns="91440" bIns="45720" anchor="t" anchorCtr="0" upright="1">
                                <a:noAutofit/>
                              </wps:bodyPr>
                            </wps:wsp>
                            <wps:wsp>
                              <wps:cNvPr id="7256" name="Rectangle 4566"/>
                              <wps:cNvSpPr/>
                              <wps:spPr>
                                <a:xfrm>
                                  <a:off x="3485611" y="87301"/>
                                  <a:ext cx="619125" cy="410103"/>
                                </a:xfrm>
                                <a:prstGeom prst="rect">
                                  <a:avLst/>
                                </a:prstGeom>
                                <a:solidFill>
                                  <a:srgbClr val="FFFFFF"/>
                                </a:solidFill>
                                <a:ln w="9525">
                                  <a:solidFill>
                                    <a:srgbClr val="000000"/>
                                  </a:solidFill>
                                  <a:miter lim="800000"/>
                                  <a:headEnd/>
                                  <a:tailEnd/>
                                </a:ln>
                              </wps:spPr>
                              <wps:txbx>
                                <w:txbxContent>
                                  <w:p w14:paraId="5160B634" w14:textId="77777777" w:rsidR="00161936" w:rsidRPr="00E521E9" w:rsidRDefault="00161936" w:rsidP="00546D2A">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92D5C03" id="_x0000_s2098" editas="canvas" style="width:349.15pt;height:50.15pt;mso-position-horizontal-relative:char;mso-position-vertical-relative:line" coordsize="44342,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">
                      <v:shape id="_x0000_s2099" type="#_x0000_t75" style="position:absolute;width:44342;height:6369;visibility:visible;mso-wrap-style:square">
                        <v:fill o:detectmouseclick="t"/>
                        <v:path o:connecttype="none"/>
                      </v:shape>
                      <v:line id="Line 719" o:spid="_x0000_s2100" style="position:absolute;visibility:visible;mso-wrap-style:square" from="8981,2876" to="34856,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"/>
                      <v:rect id="Rectangle 720" o:spid="_x0000_s2101" style="position:absolute;left:2313;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">
                        <v:textbox>
                          <w:txbxContent>
                            <w:p w14:paraId="6995F13F" w14:textId="77777777" w:rsidR="00161936" w:rsidRDefault="00161936" w:rsidP="00546D2A">
                              <w:pPr>
                                <w:rPr>
                                  <w:sz w:val="18"/>
                                  <w:szCs w:val="18"/>
                                </w:rPr>
                              </w:pPr>
                              <w:r>
                                <w:rPr>
                                  <w:sz w:val="18"/>
                                  <w:szCs w:val="18"/>
                                </w:rPr>
                                <w:t xml:space="preserve">MPEG </w:t>
                              </w:r>
                            </w:p>
                            <w:p w14:paraId="3854E883" w14:textId="77777777" w:rsidR="00161936" w:rsidRDefault="00161936" w:rsidP="00546D2A">
                              <w:pPr>
                                <w:rPr>
                                  <w:sz w:val="18"/>
                                  <w:szCs w:val="18"/>
                                </w:rPr>
                              </w:pPr>
                              <w:r>
                                <w:rPr>
                                  <w:sz w:val="18"/>
                                  <w:szCs w:val="18"/>
                                </w:rPr>
                                <w:t>TS Source</w:t>
                              </w:r>
                            </w:p>
                          </w:txbxContent>
                        </v:textbox>
                      </v:rect>
                      <v:rect id="Rectangle 721" o:spid="_x0000_s2102" style="position:absolute;left:10281;top:1066;width:5654;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">
                        <v:textbox>
                          <w:txbxContent>
                            <w:p w14:paraId="2C68AF46" w14:textId="77777777" w:rsidR="00161936" w:rsidRDefault="00161936" w:rsidP="00546D2A">
                              <w:r>
                                <w:t>MPEG MUX</w:t>
                              </w:r>
                            </w:p>
                          </w:txbxContent>
                        </v:textbox>
                      </v:rect>
                      <v:rect id="Rectangle 722" o:spid="_x0000_s2103" style="position:absolute;left:17457;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">
                        <v:textbox>
                          <w:txbxContent>
                            <w:p w14:paraId="4718E76C" w14:textId="77777777" w:rsidR="00161936" w:rsidRDefault="00161936" w:rsidP="00546D2A">
                              <w:r>
                                <w:t>DVB modulator</w:t>
                              </w:r>
                            </w:p>
                          </w:txbxContent>
                        </v:textbox>
                      </v:rect>
                      <v:rect id="Rectangle 723" o:spid="_x0000_s2104" style="position:absolute;left:26412;top:873;width:6824;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" fillcolor="#d6e3bc [1302]" strokeweight="1.5pt">
                        <v:stroke linestyle="thinThin"/>
                        <v:textbox>
                          <w:txbxContent>
                            <w:p w14:paraId="2172EFA8" w14:textId="77777777" w:rsidR="00161936" w:rsidRDefault="00161936" w:rsidP="00546D2A">
                              <w:pPr>
                                <w:jc w:val="center"/>
                              </w:pPr>
                              <w:r>
                                <w:t>NorDig IRD</w:t>
                              </w:r>
                            </w:p>
                          </w:txbxContent>
                        </v:textbox>
                      </v:rect>
                      <v:rect id="Rectangle 4566" o:spid="_x0000_s2105" style="position:absolute;left:34856;top:873;width:6191;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">
                        <v:textbox>
                          <w:txbxContent>
                            <w:p w14:paraId="5160B634" w14:textId="77777777" w:rsidR="00161936" w:rsidRPr="00E521E9" w:rsidRDefault="00161936" w:rsidP="00546D2A">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3E4901F" w14:textId="77777777" w:rsidR="00017751" w:rsidRPr="00546D2A" w:rsidRDefault="00017751" w:rsidP="00673C97">
            <w:pPr>
              <w:rPr>
                <w:lang w:val="en-US"/>
              </w:rPr>
            </w:pPr>
          </w:p>
          <w:p w14:paraId="4C1C1890" w14:textId="77777777" w:rsidR="00524372" w:rsidRPr="00546D2A" w:rsidRDefault="00524372" w:rsidP="00524372">
            <w:pPr>
              <w:rPr>
                <w:b/>
                <w:bCs/>
                <w:lang w:val="en-US"/>
              </w:rPr>
            </w:pPr>
            <w:r w:rsidRPr="00546D2A">
              <w:rPr>
                <w:b/>
                <w:bCs/>
                <w:lang w:val="en-US"/>
              </w:rPr>
              <w:t>Test signal configuration:</w:t>
            </w:r>
          </w:p>
          <w:p w14:paraId="6CE71E5B" w14:textId="6A730510" w:rsidR="00524372" w:rsidRDefault="00524372" w:rsidP="00524372">
            <w:pPr>
              <w:rPr>
                <w:lang w:val="en-US"/>
              </w:rPr>
            </w:pPr>
            <w:r w:rsidRPr="00546D2A">
              <w:rPr>
                <w:lang w:val="en-US"/>
              </w:rPr>
              <w:t>A transport stream with at least one SD and one HD service with DVB Subtitling is carried. DVB’s Subtitling descriptor shall include references to as many different normal subtitle pages (ie translation dialogue) with different languages as that are tested (all subtitling pages should be to different subtitle streams inside the Subtitle PID, this in order to detect that the IRD opens appropriate page for that language, for example Swedish p1, Norwegian p2, Finish p3, English p5).</w:t>
            </w:r>
          </w:p>
          <w:p w14:paraId="5996155F" w14:textId="77777777" w:rsidR="00546D2A" w:rsidRPr="00546D2A" w:rsidRDefault="00546D2A" w:rsidP="00524372">
            <w:pPr>
              <w:rPr>
                <w:lang w:val="en-US"/>
              </w:rPr>
            </w:pPr>
          </w:p>
          <w:p w14:paraId="79848549" w14:textId="77777777" w:rsidR="00524372" w:rsidRPr="00546D2A" w:rsidRDefault="00524372" w:rsidP="00524372">
            <w:pPr>
              <w:rPr>
                <w:lang w:val="en-US"/>
              </w:rPr>
            </w:pPr>
            <w:r w:rsidRPr="00546D2A">
              <w:rPr>
                <w:lang w:val="en-US"/>
              </w:rPr>
              <w:t>The DVB Subtitling stream(s) shall be according with NorDig defined subset and should be made to test subset (only bitmap mode, DDS, object types, regions, CLUT, transparency) and should be made easy to verify syncronisation between subtitling and video (for example video containing burn-in time code and subtitles content informing when relative video time code subtiles to be displayed and when they shall be removed).</w:t>
            </w:r>
          </w:p>
          <w:p w14:paraId="49DFFA1B" w14:textId="77777777" w:rsidR="00546D2A" w:rsidRDefault="00546D2A" w:rsidP="00524372">
            <w:pPr>
              <w:rPr>
                <w:lang w:val="en-US"/>
              </w:rPr>
            </w:pPr>
          </w:p>
          <w:p w14:paraId="6BFA4803" w14:textId="6DBEC031" w:rsidR="00524372" w:rsidRPr="00546D2A" w:rsidRDefault="00524372" w:rsidP="00524372">
            <w:pPr>
              <w:rPr>
                <w:lang w:val="en-US"/>
              </w:rPr>
            </w:pPr>
            <w:r w:rsidRPr="00546D2A">
              <w:rPr>
                <w:lang w:val="en-US"/>
              </w:rPr>
              <w:t>For one HD service the subtilting should be made with SD resolution with DDS, to test IRD scaling up and position SD subtilting to HD video raster out). For another HD service (or test setup) the subtilting should be made with HD resolution, to test IRD handle HD subtitling to HD video raster out).</w:t>
            </w:r>
          </w:p>
          <w:p w14:paraId="0211AAB2" w14:textId="7ACE2EE0" w:rsidR="00524372" w:rsidRPr="00546D2A" w:rsidRDefault="00524372" w:rsidP="00524372">
            <w:pPr>
              <w:rPr>
                <w:lang w:val="en-US"/>
              </w:rPr>
            </w:pPr>
          </w:p>
          <w:p w14:paraId="0320255B" w14:textId="77777777" w:rsidR="00524372" w:rsidRPr="00546D2A" w:rsidRDefault="00524372" w:rsidP="00524372">
            <w:pPr>
              <w:rPr>
                <w:b/>
                <w:lang w:val="en-US"/>
              </w:rPr>
            </w:pPr>
            <w:r w:rsidRPr="00546D2A">
              <w:rPr>
                <w:b/>
                <w:lang w:val="en-US"/>
              </w:rPr>
              <w:t>Test procedure:</w:t>
            </w:r>
          </w:p>
          <w:p w14:paraId="0345D3D4" w14:textId="77777777" w:rsidR="00524372" w:rsidRPr="00546D2A" w:rsidRDefault="00524372" w:rsidP="00524372">
            <w:pPr>
              <w:rPr>
                <w:lang w:val="en-US"/>
              </w:rPr>
            </w:pPr>
            <w:r w:rsidRPr="00546D2A">
              <w:rPr>
                <w:lang w:val="en-US"/>
              </w:rPr>
              <w:t>Start condition: IRD installed on the network</w:t>
            </w:r>
          </w:p>
          <w:p w14:paraId="28DC0F3C" w14:textId="77777777" w:rsidR="00524372" w:rsidRPr="00546D2A" w:rsidRDefault="00524372" w:rsidP="00524372">
            <w:pPr>
              <w:ind w:left="720"/>
              <w:rPr>
                <w:lang w:val="en-US"/>
              </w:rPr>
            </w:pPr>
            <w:r w:rsidRPr="00546D2A">
              <w:rPr>
                <w:lang w:val="en-US"/>
              </w:rPr>
              <w:t>Subtitle language tests</w:t>
            </w:r>
          </w:p>
          <w:p w14:paraId="1D414982" w14:textId="77777777" w:rsidR="00524372" w:rsidRPr="00546D2A" w:rsidRDefault="00524372" w:rsidP="00AD1FCF">
            <w:pPr>
              <w:numPr>
                <w:ilvl w:val="0"/>
                <w:numId w:val="323"/>
              </w:numPr>
              <w:rPr>
                <w:lang w:val="en-US"/>
              </w:rPr>
            </w:pPr>
            <w:r w:rsidRPr="00546D2A">
              <w:rPr>
                <w:lang w:val="en-US"/>
              </w:rPr>
              <w:t>Zap to a service with multiple subtitle languages. Select in the IRD’s settings an available language as primary language and check that the subtitling is displayed.</w:t>
            </w:r>
          </w:p>
          <w:p w14:paraId="6CADD4D1" w14:textId="77777777" w:rsidR="00524372" w:rsidRPr="00546D2A" w:rsidRDefault="00524372" w:rsidP="00AD1FCF">
            <w:pPr>
              <w:numPr>
                <w:ilvl w:val="0"/>
                <w:numId w:val="323"/>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Subtitling descriptor). Verify that the subtitle is in sync with the video for both SD and HD services for a medium long period of time, eg. 45 minutes.</w:t>
            </w:r>
          </w:p>
          <w:p w14:paraId="63CA58E6" w14:textId="77777777" w:rsidR="00524372" w:rsidRPr="00546D2A" w:rsidRDefault="00524372" w:rsidP="00AD1FCF">
            <w:pPr>
              <w:numPr>
                <w:ilvl w:val="0"/>
                <w:numId w:val="323"/>
              </w:numPr>
              <w:rPr>
                <w:lang w:val="en-US"/>
              </w:rPr>
            </w:pPr>
            <w:r w:rsidRPr="00546D2A">
              <w:rPr>
                <w:lang w:val="en-US"/>
              </w:rPr>
              <w:t>Fill in the results in the protocol (test point 1-3).</w:t>
            </w:r>
          </w:p>
          <w:p w14:paraId="64C15CE0" w14:textId="77777777" w:rsidR="00524372" w:rsidRPr="00546D2A" w:rsidRDefault="00524372" w:rsidP="00AD1FCF">
            <w:pPr>
              <w:numPr>
                <w:ilvl w:val="0"/>
                <w:numId w:val="323"/>
              </w:numPr>
              <w:rPr>
                <w:lang w:val="en-US"/>
              </w:rPr>
            </w:pPr>
            <w:r w:rsidRPr="00546D2A">
              <w:rPr>
                <w:lang w:val="en-US"/>
              </w:rPr>
              <w:lastRenderedPageBreak/>
              <w:t xml:space="preserve">Enter the IRD settings for language set up and select a primary subtitling  language that is not available in test services and select secondary subtitling language that is available in the test services. </w:t>
            </w:r>
          </w:p>
          <w:p w14:paraId="6914D7BD" w14:textId="77777777" w:rsidR="00524372" w:rsidRPr="00546D2A" w:rsidRDefault="00524372" w:rsidP="00AD1FCF">
            <w:pPr>
              <w:numPr>
                <w:ilvl w:val="0"/>
                <w:numId w:val="323"/>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5FA549BF" w14:textId="77777777" w:rsidR="00524372" w:rsidRPr="00546D2A" w:rsidRDefault="00524372" w:rsidP="00AD1FCF">
            <w:pPr>
              <w:numPr>
                <w:ilvl w:val="0"/>
                <w:numId w:val="323"/>
              </w:numPr>
              <w:rPr>
                <w:lang w:val="en-US"/>
              </w:rPr>
            </w:pPr>
            <w:r w:rsidRPr="00546D2A">
              <w:rPr>
                <w:lang w:val="en-US"/>
              </w:rPr>
              <w:t>Fill in the results in the protocol.</w:t>
            </w:r>
          </w:p>
          <w:p w14:paraId="630B074A" w14:textId="77777777" w:rsidR="00524372" w:rsidRPr="00546D2A" w:rsidRDefault="00524372" w:rsidP="00524372">
            <w:pPr>
              <w:rPr>
                <w:lang w:val="en-US"/>
              </w:rPr>
            </w:pPr>
            <w:r w:rsidRPr="00546D2A">
              <w:rPr>
                <w:lang w:val="en-US"/>
              </w:rPr>
              <w:t>Repeat 1-3  for the other subtitling languages (minimum two languages) and fill in the protocol.</w:t>
            </w:r>
          </w:p>
          <w:p w14:paraId="39239918" w14:textId="77777777" w:rsidR="00524372" w:rsidRPr="00546D2A" w:rsidRDefault="00524372" w:rsidP="00AD1FCF">
            <w:pPr>
              <w:numPr>
                <w:ilvl w:val="0"/>
                <w:numId w:val="323"/>
              </w:numPr>
              <w:rPr>
                <w:lang w:val="en-US"/>
              </w:rPr>
            </w:pPr>
            <w:r w:rsidRPr="00546D2A">
              <w:rPr>
                <w:lang w:val="en-US"/>
              </w:rPr>
              <w:t>DVB Subtitling subset: DDS, object types, regions, CLUT, transparency (can be combined with test step 3, enough to test for one lagnuage). Verify that positioning the subtitling reasonable correct at video output, upscaling of subtilting is handled, handling of colours and reasonable expected for transparency.</w:t>
            </w:r>
          </w:p>
          <w:p w14:paraId="25B5072F" w14:textId="77777777" w:rsidR="00524372" w:rsidRPr="00546D2A" w:rsidRDefault="00524372" w:rsidP="00AD1FCF">
            <w:pPr>
              <w:numPr>
                <w:ilvl w:val="0"/>
                <w:numId w:val="323"/>
              </w:numPr>
              <w:rPr>
                <w:lang w:val="en-US"/>
              </w:rPr>
            </w:pPr>
            <w:r w:rsidRPr="00546D2A">
              <w:rPr>
                <w:lang w:val="en-US"/>
              </w:rPr>
              <w:t>Fill in the results in the protocol (test point 9).</w:t>
            </w:r>
          </w:p>
          <w:p w14:paraId="2CE16B45" w14:textId="77777777" w:rsidR="00524372" w:rsidRPr="00546D2A" w:rsidRDefault="00524372" w:rsidP="00AD1FCF">
            <w:pPr>
              <w:pStyle w:val="Listeafsnit"/>
              <w:numPr>
                <w:ilvl w:val="0"/>
                <w:numId w:val="323"/>
              </w:numPr>
              <w:rPr>
                <w:lang w:val="en-US"/>
              </w:rPr>
            </w:pPr>
            <w:r w:rsidRPr="00546D2A">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 (The long time stabaility test shall be made at least one time for either TTML, DVB Subtilting or EBU Teletext subtitling).</w:t>
            </w:r>
          </w:p>
          <w:p w14:paraId="5EDCFDB2" w14:textId="77777777" w:rsidR="00524372" w:rsidRPr="00546D2A" w:rsidRDefault="00524372" w:rsidP="00AD1FCF">
            <w:pPr>
              <w:numPr>
                <w:ilvl w:val="0"/>
                <w:numId w:val="323"/>
              </w:numPr>
              <w:rPr>
                <w:lang w:val="en-US"/>
              </w:rPr>
            </w:pPr>
            <w:r w:rsidRPr="00546D2A">
              <w:rPr>
                <w:lang w:val="en-US"/>
              </w:rPr>
              <w:t>Fill in the results in the protocol (test point 10).</w:t>
            </w:r>
          </w:p>
          <w:p w14:paraId="1688CE85" w14:textId="77777777" w:rsidR="00524372" w:rsidRPr="00546D2A" w:rsidRDefault="00524372" w:rsidP="00673C97">
            <w:pPr>
              <w:rPr>
                <w:b/>
                <w:lang w:val="en-US"/>
              </w:rPr>
            </w:pPr>
          </w:p>
          <w:p w14:paraId="0279E150" w14:textId="7324C836" w:rsidR="00017751" w:rsidRPr="00546D2A" w:rsidRDefault="00017751" w:rsidP="00673C97">
            <w:pPr>
              <w:rPr>
                <w:b/>
                <w:lang w:val="en-US"/>
              </w:rPr>
            </w:pPr>
            <w:r w:rsidRPr="00546D2A">
              <w:rPr>
                <w:b/>
                <w:lang w:val="en-US"/>
              </w:rPr>
              <w:t xml:space="preserve">Expected result: </w:t>
            </w:r>
          </w:p>
          <w:p w14:paraId="18C56AB2" w14:textId="77777777" w:rsidR="00017751" w:rsidRPr="00546D2A" w:rsidRDefault="00017751" w:rsidP="00673C97">
            <w:pPr>
              <w:rPr>
                <w:lang w:val="en-US"/>
              </w:rPr>
            </w:pPr>
            <w:r w:rsidRPr="00546D2A">
              <w:rPr>
                <w:lang w:val="en-US"/>
              </w:rPr>
              <w:t>Subtitling is displayed as defined in requiments.</w:t>
            </w:r>
          </w:p>
          <w:p w14:paraId="689ADDB8" w14:textId="77777777" w:rsidR="00017751" w:rsidRPr="00546D2A" w:rsidRDefault="00017751" w:rsidP="00673C97">
            <w:pPr>
              <w:pStyle w:val="Brdtekst"/>
            </w:pPr>
          </w:p>
        </w:tc>
      </w:tr>
      <w:tr w:rsidR="00017751" w:rsidRPr="00741F99" w14:paraId="7BB5F590" w14:textId="77777777" w:rsidTr="00673C97">
        <w:trPr>
          <w:gridAfter w:val="1"/>
          <w:wAfter w:w="30" w:type="dxa"/>
        </w:trPr>
        <w:tc>
          <w:tcPr>
            <w:tcW w:w="1418" w:type="dxa"/>
            <w:shd w:val="pct25" w:color="000000" w:fill="FFFFFF"/>
          </w:tcPr>
          <w:p w14:paraId="5678BFE3" w14:textId="77777777" w:rsidR="00017751" w:rsidRPr="00741F99" w:rsidRDefault="00017751" w:rsidP="00673C97">
            <w:pPr>
              <w:pStyle w:val="Tasktableheading"/>
            </w:pPr>
            <w:r w:rsidRPr="00741F99">
              <w:lastRenderedPageBreak/>
              <w:t>Test result(s)</w:t>
            </w:r>
          </w:p>
        </w:tc>
        <w:tc>
          <w:tcPr>
            <w:tcW w:w="7229" w:type="dxa"/>
            <w:gridSpan w:val="3"/>
          </w:tcPr>
          <w:p w14:paraId="259CE7F0" w14:textId="77777777" w:rsidR="00524372" w:rsidRPr="00CC7495" w:rsidRDefault="00524372" w:rsidP="00524372">
            <w:pPr>
              <w:rPr>
                <w:b/>
                <w:bCs/>
                <w:lang w:val="en-US"/>
              </w:rPr>
            </w:pPr>
            <w:r w:rsidRPr="00CC7495">
              <w:rPr>
                <w:b/>
                <w:bCs/>
                <w:lang w:val="en-US"/>
              </w:rPr>
              <w:t>Test point 1-10</w:t>
            </w:r>
          </w:p>
          <w:p w14:paraId="6A883470" w14:textId="0AA5B309" w:rsidR="00017751" w:rsidRPr="00546D2A" w:rsidRDefault="00017751" w:rsidP="00673C97">
            <w:pPr>
              <w:rPr>
                <w:lang w:val="en-US"/>
              </w:rPr>
            </w:pPr>
          </w:p>
          <w:bookmarkStart w:id="3755" w:name="_MON_1606553503"/>
          <w:bookmarkEnd w:id="3755"/>
          <w:p w14:paraId="716646C5" w14:textId="30C52362" w:rsidR="00524372" w:rsidRPr="00741F99" w:rsidRDefault="00766FD4" w:rsidP="00673C97">
            <w:pPr>
              <w:rPr>
                <w:lang w:val="en-US"/>
              </w:rPr>
            </w:pPr>
            <w:r w:rsidRPr="00546D2A">
              <w:rPr>
                <w:noProof/>
                <w:lang w:val="en-US"/>
              </w:rPr>
              <w:object w:dxaOrig="7215" w:dyaOrig="6619" w14:anchorId="07D12D39">
                <v:shape id="_x0000_i1067" type="#_x0000_t75" alt="" style="width:5in;height:332.25pt;mso-width-percent:0;mso-height-percent:0;mso-width-percent:0;mso-height-percent:0" o:ole="">
                  <v:imagedata r:id="rId119" o:title=""/>
                </v:shape>
                <o:OLEObject Type="Embed" ProgID="Word.Document.8" ShapeID="_x0000_i1067" DrawAspect="Content" ObjectID="_1759583322" r:id="rId120">
                  <o:FieldCodes>\s</o:FieldCodes>
                </o:OLEObject>
              </w:object>
            </w:r>
          </w:p>
        </w:tc>
      </w:tr>
      <w:tr w:rsidR="00017751" w:rsidRPr="00741F99" w14:paraId="4BFCB513" w14:textId="77777777" w:rsidTr="00673C97">
        <w:trPr>
          <w:gridAfter w:val="1"/>
          <w:wAfter w:w="30" w:type="dxa"/>
        </w:trPr>
        <w:tc>
          <w:tcPr>
            <w:tcW w:w="1418" w:type="dxa"/>
            <w:shd w:val="pct25" w:color="000000" w:fill="FFFFFF"/>
          </w:tcPr>
          <w:p w14:paraId="0E9A9B36" w14:textId="77777777" w:rsidR="00017751" w:rsidRPr="00741F99" w:rsidRDefault="00017751" w:rsidP="00673C97">
            <w:pPr>
              <w:pStyle w:val="Tasktableheading"/>
            </w:pPr>
            <w:r w:rsidRPr="00741F99">
              <w:t>Conformity</w:t>
            </w:r>
          </w:p>
        </w:tc>
        <w:tc>
          <w:tcPr>
            <w:tcW w:w="7229" w:type="dxa"/>
            <w:gridSpan w:val="3"/>
          </w:tcPr>
          <w:p w14:paraId="5C4130DF"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9A9500F" w14:textId="77777777" w:rsidTr="00673C97">
        <w:trPr>
          <w:gridAfter w:val="1"/>
          <w:wAfter w:w="30" w:type="dxa"/>
        </w:trPr>
        <w:tc>
          <w:tcPr>
            <w:tcW w:w="1418" w:type="dxa"/>
            <w:shd w:val="pct25" w:color="000000" w:fill="FFFFFF"/>
          </w:tcPr>
          <w:p w14:paraId="38BB807B" w14:textId="77777777" w:rsidR="00017751" w:rsidRPr="00741F99" w:rsidRDefault="00017751" w:rsidP="00673C97">
            <w:pPr>
              <w:pStyle w:val="Tasktableheading"/>
            </w:pPr>
            <w:r w:rsidRPr="00741F99">
              <w:lastRenderedPageBreak/>
              <w:t>Comments</w:t>
            </w:r>
          </w:p>
        </w:tc>
        <w:tc>
          <w:tcPr>
            <w:tcW w:w="7229" w:type="dxa"/>
            <w:gridSpan w:val="3"/>
          </w:tcPr>
          <w:p w14:paraId="0C3CBBB7"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0FA0478" w14:textId="77777777" w:rsidR="00017751" w:rsidRPr="00741F99" w:rsidRDefault="00017751" w:rsidP="00673C97">
            <w:pPr>
              <w:rPr>
                <w:lang w:val="en-US"/>
              </w:rPr>
            </w:pPr>
            <w:r w:rsidRPr="00741F99">
              <w:rPr>
                <w:lang w:val="en-US"/>
              </w:rPr>
              <w:t xml:space="preserve">Describe more specific faults and/or other information </w:t>
            </w:r>
          </w:p>
          <w:p w14:paraId="628A30C8" w14:textId="77777777" w:rsidR="00017751" w:rsidRPr="00741F99" w:rsidRDefault="00017751" w:rsidP="00673C97">
            <w:pPr>
              <w:rPr>
                <w:lang w:val="en-US"/>
              </w:rPr>
            </w:pPr>
          </w:p>
          <w:p w14:paraId="6A7E438B" w14:textId="77777777" w:rsidR="00017751" w:rsidRPr="00741F99" w:rsidRDefault="00017751" w:rsidP="00673C97">
            <w:pPr>
              <w:rPr>
                <w:lang w:val="en-US"/>
              </w:rPr>
            </w:pPr>
          </w:p>
          <w:p w14:paraId="08F21200" w14:textId="77777777" w:rsidR="00017751" w:rsidRPr="00741F99" w:rsidRDefault="00017751" w:rsidP="00673C97">
            <w:pPr>
              <w:rPr>
                <w:lang w:val="en-US"/>
              </w:rPr>
            </w:pPr>
          </w:p>
        </w:tc>
      </w:tr>
      <w:tr w:rsidR="00017751" w:rsidRPr="00741F99" w14:paraId="2C72B1A4" w14:textId="77777777" w:rsidTr="00673C97">
        <w:trPr>
          <w:gridAfter w:val="1"/>
          <w:wAfter w:w="30" w:type="dxa"/>
        </w:trPr>
        <w:tc>
          <w:tcPr>
            <w:tcW w:w="1418" w:type="dxa"/>
            <w:shd w:val="pct25" w:color="000000" w:fill="FFFFFF"/>
          </w:tcPr>
          <w:p w14:paraId="7F7122EA" w14:textId="77777777" w:rsidR="00017751" w:rsidRPr="00741F99" w:rsidRDefault="00017751" w:rsidP="00673C97">
            <w:pPr>
              <w:pStyle w:val="Tasktableheading"/>
            </w:pPr>
            <w:r w:rsidRPr="00741F99">
              <w:t>Date</w:t>
            </w:r>
          </w:p>
        </w:tc>
        <w:tc>
          <w:tcPr>
            <w:tcW w:w="3685" w:type="dxa"/>
          </w:tcPr>
          <w:p w14:paraId="3255788C" w14:textId="77777777" w:rsidR="00017751" w:rsidRPr="00741F99" w:rsidRDefault="00017751" w:rsidP="00673C97">
            <w:pPr>
              <w:pStyle w:val="Brdtekst"/>
            </w:pPr>
          </w:p>
        </w:tc>
        <w:tc>
          <w:tcPr>
            <w:tcW w:w="1087" w:type="dxa"/>
            <w:shd w:val="pct25" w:color="000000" w:fill="FFFFFF"/>
          </w:tcPr>
          <w:p w14:paraId="13FE7159" w14:textId="77777777" w:rsidR="00017751" w:rsidRPr="00741F99" w:rsidRDefault="00017751" w:rsidP="00673C97">
            <w:pPr>
              <w:pStyle w:val="Tasktableheading"/>
            </w:pPr>
            <w:r w:rsidRPr="00741F99">
              <w:t>Sign</w:t>
            </w:r>
          </w:p>
        </w:tc>
        <w:tc>
          <w:tcPr>
            <w:tcW w:w="2457" w:type="dxa"/>
          </w:tcPr>
          <w:p w14:paraId="234F18AF" w14:textId="77777777" w:rsidR="00017751" w:rsidRPr="00741F99" w:rsidRDefault="00017751" w:rsidP="00673C97">
            <w:pPr>
              <w:rPr>
                <w:b/>
                <w:sz w:val="18"/>
                <w:lang w:val="en-US"/>
              </w:rPr>
            </w:pPr>
          </w:p>
        </w:tc>
      </w:tr>
    </w:tbl>
    <w:p w14:paraId="5A350381" w14:textId="77777777" w:rsidR="00524372" w:rsidRDefault="00524372" w:rsidP="00017751">
      <w:pPr>
        <w:rPr>
          <w:lang w:val="en-US"/>
        </w:rPr>
      </w:pPr>
    </w:p>
    <w:p w14:paraId="71A80EDE" w14:textId="77777777" w:rsidR="00524372" w:rsidRDefault="00524372" w:rsidP="00017751">
      <w:pPr>
        <w:rPr>
          <w:lang w:val="en-US"/>
        </w:rPr>
      </w:pPr>
    </w:p>
    <w:p w14:paraId="038E5616" w14:textId="77777777" w:rsidR="00524372" w:rsidRDefault="00524372"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524372" w:rsidRPr="00546D2A" w14:paraId="754EE2A8" w14:textId="77777777" w:rsidTr="00072130">
        <w:tc>
          <w:tcPr>
            <w:tcW w:w="1418" w:type="dxa"/>
            <w:shd w:val="pct25" w:color="000000" w:fill="FFFFFF"/>
          </w:tcPr>
          <w:p w14:paraId="41520EC0" w14:textId="77777777" w:rsidR="00524372" w:rsidRPr="00546D2A" w:rsidRDefault="00524372" w:rsidP="00524372">
            <w:pPr>
              <w:pStyle w:val="Tasktableheading"/>
            </w:pPr>
            <w:r w:rsidRPr="00546D2A">
              <w:t>Test Case</w:t>
            </w:r>
          </w:p>
        </w:tc>
        <w:tc>
          <w:tcPr>
            <w:tcW w:w="7291" w:type="dxa"/>
            <w:gridSpan w:val="3"/>
          </w:tcPr>
          <w:p w14:paraId="040CACD4" w14:textId="77777777" w:rsidR="00524372" w:rsidRPr="00546D2A" w:rsidRDefault="00524372" w:rsidP="003A47BD">
            <w:pPr>
              <w:pStyle w:val="Task2"/>
            </w:pPr>
            <w:bookmarkStart w:id="3756" w:name="_Toc102128350"/>
            <w:bookmarkStart w:id="3757" w:name="_Toc147824543"/>
            <w:bookmarkStart w:id="3758" w:name="_Toc147824930"/>
            <w:r w:rsidRPr="00546D2A">
              <w:t>TTML Subtitling</w:t>
            </w:r>
            <w:bookmarkEnd w:id="3756"/>
            <w:bookmarkEnd w:id="3757"/>
            <w:bookmarkEnd w:id="3758"/>
          </w:p>
        </w:tc>
      </w:tr>
      <w:tr w:rsidR="00524372" w:rsidRPr="00546D2A" w14:paraId="2AA1E1E1" w14:textId="77777777" w:rsidTr="00072130">
        <w:tc>
          <w:tcPr>
            <w:tcW w:w="1418" w:type="dxa"/>
            <w:shd w:val="pct25" w:color="000000" w:fill="FFFFFF"/>
          </w:tcPr>
          <w:p w14:paraId="6E5A3639" w14:textId="77777777" w:rsidR="00524372" w:rsidRPr="00546D2A" w:rsidRDefault="00524372" w:rsidP="00524372">
            <w:pPr>
              <w:pStyle w:val="Tasktableheading"/>
            </w:pPr>
            <w:r w:rsidRPr="00546D2A">
              <w:t>Section</w:t>
            </w:r>
          </w:p>
        </w:tc>
        <w:tc>
          <w:tcPr>
            <w:tcW w:w="7291" w:type="dxa"/>
            <w:gridSpan w:val="3"/>
          </w:tcPr>
          <w:p w14:paraId="15DF17D4" w14:textId="77777777" w:rsidR="00524372" w:rsidRPr="00546D2A" w:rsidRDefault="00524372" w:rsidP="00524372">
            <w:pPr>
              <w:pStyle w:val="NordigChapter"/>
            </w:pPr>
            <w:r w:rsidRPr="00546D2A">
              <w:t>NorDig Unified 7.4</w:t>
            </w:r>
          </w:p>
        </w:tc>
      </w:tr>
      <w:tr w:rsidR="00524372" w:rsidRPr="00546D2A" w14:paraId="6C769A21" w14:textId="77777777" w:rsidTr="00072130">
        <w:tc>
          <w:tcPr>
            <w:tcW w:w="1418" w:type="dxa"/>
            <w:shd w:val="pct25" w:color="000000" w:fill="FFFFFF"/>
          </w:tcPr>
          <w:p w14:paraId="1F63419E" w14:textId="77777777" w:rsidR="00524372" w:rsidRPr="00546D2A" w:rsidRDefault="00524372" w:rsidP="00524372">
            <w:pPr>
              <w:pStyle w:val="Tasktableheading"/>
            </w:pPr>
            <w:r w:rsidRPr="00546D2A">
              <w:t>Requirement</w:t>
            </w:r>
          </w:p>
        </w:tc>
        <w:tc>
          <w:tcPr>
            <w:tcW w:w="7291" w:type="dxa"/>
            <w:gridSpan w:val="3"/>
          </w:tcPr>
          <w:p w14:paraId="3DD90BD0" w14:textId="77777777" w:rsidR="00524372" w:rsidRPr="00546D2A" w:rsidRDefault="00524372" w:rsidP="00524372">
            <w:pPr>
              <w:keepNext/>
              <w:rPr>
                <w:lang w:val="en-GB"/>
              </w:rPr>
            </w:pPr>
            <w:r w:rsidRPr="00546D2A">
              <w:rPr>
                <w:lang w:val="en-GB"/>
              </w:rPr>
              <w:t xml:space="preserve">The NorDig HEVC IRD (released after 1 November 2019) </w:t>
            </w:r>
            <w:r w:rsidRPr="00546D2A">
              <w:rPr>
                <w:bCs/>
                <w:lang w:val="en-GB"/>
              </w:rPr>
              <w:t>shall</w:t>
            </w:r>
            <w:r w:rsidRPr="00546D2A">
              <w:rPr>
                <w:lang w:val="en-GB"/>
              </w:rPr>
              <w:t xml:space="preserve"> be capable of decoding, as a minimum, the DVB TTML subtitle service that are in conformance with ETSI EN 303 560, and displayed using the OSD capabilities whilst decoding the full television service (video and audio) to which it is associated.</w:t>
            </w:r>
          </w:p>
          <w:p w14:paraId="4AA6F3FE" w14:textId="77777777" w:rsidR="00524372" w:rsidRPr="00546D2A" w:rsidRDefault="00524372" w:rsidP="00524372">
            <w:pPr>
              <w:rPr>
                <w:lang w:val="en-GB"/>
              </w:rPr>
            </w:pPr>
          </w:p>
          <w:p w14:paraId="01EB316B" w14:textId="2EB3BC76" w:rsidR="00524372" w:rsidRPr="00546D2A" w:rsidRDefault="00524372" w:rsidP="00524372">
            <w:pPr>
              <w:rPr>
                <w:lang w:val="en-GB"/>
              </w:rPr>
            </w:pPr>
            <w:r w:rsidRPr="00546D2A">
              <w:rPr>
                <w:lang w:val="en-GB"/>
              </w:rPr>
              <w:t xml:space="preserve">The NorDig HEVC IRD </w:t>
            </w:r>
            <w:r w:rsidRPr="00546D2A">
              <w:rPr>
                <w:bCs/>
                <w:lang w:val="en-GB"/>
              </w:rPr>
              <w:t>shall</w:t>
            </w:r>
            <w:r w:rsidRPr="00546D2A">
              <w:rPr>
                <w:lang w:val="en-GB"/>
              </w:rPr>
              <w:t xml:space="preserve"> support the DVB TTML specification (ETSI EN 303 560) with following exceptions:</w:t>
            </w:r>
          </w:p>
          <w:p w14:paraId="36D376B1" w14:textId="77777777" w:rsidR="00524372" w:rsidRPr="00546D2A" w:rsidRDefault="00524372" w:rsidP="00524372">
            <w:pPr>
              <w:rPr>
                <w:lang w:val="en-GB"/>
              </w:rPr>
            </w:pPr>
            <w:r w:rsidRPr="00546D2A">
              <w:rPr>
                <w:lang w:val="en-GB"/>
              </w:rPr>
              <w:t>- Audio Description (and text-to-speech of subtitles) is optional</w:t>
            </w:r>
            <w:r w:rsidRPr="00546D2A">
              <w:rPr>
                <w:lang w:val="en-GB"/>
              </w:rPr>
              <w:br/>
              <w:t>- content-related-commentary is optional</w:t>
            </w:r>
            <w:r w:rsidRPr="00546D2A">
              <w:rPr>
                <w:lang w:val="en-GB"/>
              </w:rPr>
              <w:br/>
              <w:t>- font download is optional</w:t>
            </w:r>
          </w:p>
          <w:p w14:paraId="697D2D35" w14:textId="77777777" w:rsidR="00524372" w:rsidRPr="00546D2A" w:rsidRDefault="00524372" w:rsidP="00524372">
            <w:pPr>
              <w:rPr>
                <w:lang w:val="en-GB"/>
              </w:rPr>
            </w:pPr>
          </w:p>
          <w:p w14:paraId="023C30FC" w14:textId="77777777" w:rsidR="00524372" w:rsidRDefault="00524372" w:rsidP="00524372">
            <w:pPr>
              <w:rPr>
                <w:lang w:val="en-GB"/>
              </w:rPr>
            </w:pPr>
            <w:r w:rsidRPr="00546D2A">
              <w:rPr>
                <w:lang w:val="en-GB"/>
              </w:rPr>
              <w:t xml:space="preserve">The precision of the presentation of the subtitles </w:t>
            </w:r>
            <w:r w:rsidRPr="00546D2A">
              <w:rPr>
                <w:bCs/>
                <w:lang w:val="en-GB"/>
              </w:rPr>
              <w:t>shall</w:t>
            </w:r>
            <w:r w:rsidRPr="00546D2A">
              <w:rPr>
                <w:lang w:val="en-GB"/>
              </w:rPr>
              <w:t xml:space="preserve"> be within 2 frames.</w:t>
            </w:r>
          </w:p>
          <w:p w14:paraId="4CD655C9" w14:textId="77777777" w:rsidR="008C00C2" w:rsidRPr="00221BC6" w:rsidRDefault="008C00C2" w:rsidP="008C00C2">
            <w:pPr>
              <w:rPr>
                <w:lang w:val="en-GB"/>
              </w:rPr>
            </w:pPr>
            <w:r w:rsidRPr="00221BC6">
              <w:rPr>
                <w:lang w:val="en-GB"/>
              </w:rPr>
              <w:t xml:space="preserve">The NorDig HEVC IRD shall (1) in addition for font families proportionalSansSerif and monospaceSerif support all code points for the Unicode character range "Generic Western European character set" as defined in ETSI EN 303 560 [94] (i.e. support "Generic Western European character set" for all font families in ETSI EN 303 560 [94]). </w:t>
            </w:r>
          </w:p>
          <w:p w14:paraId="5A2FE825" w14:textId="77777777" w:rsidR="00524372" w:rsidRPr="00221BC6" w:rsidRDefault="00524372" w:rsidP="00524372">
            <w:pPr>
              <w:rPr>
                <w:lang w:val="en-GB"/>
              </w:rPr>
            </w:pPr>
          </w:p>
          <w:p w14:paraId="7AE9C0E9" w14:textId="4051BDC7" w:rsidR="00524372" w:rsidRPr="00221BC6" w:rsidRDefault="00524372" w:rsidP="00524372">
            <w:pPr>
              <w:rPr>
                <w:lang w:val="en-GB"/>
              </w:rPr>
            </w:pPr>
            <w:r w:rsidRPr="00221BC6">
              <w:rPr>
                <w:lang w:val="en-GB"/>
              </w:rPr>
              <w:t>For IRDs supporting TTML Audio Description subtitles and converting these to text-to-speech (optional), these NorDig HEVC IRDs shall be able to display one subtitle type (e.g. translation subtitle stream) at the same time as rendering text-to-speech subtitles (see DVB TTML specification ETSI EN 303</w:t>
            </w:r>
            <w:r w:rsidR="00B10548" w:rsidRPr="00221BC6">
              <w:rPr>
                <w:lang w:val="en-GB"/>
              </w:rPr>
              <w:t> </w:t>
            </w:r>
            <w:r w:rsidRPr="00221BC6">
              <w:rPr>
                <w:lang w:val="en-GB"/>
              </w:rPr>
              <w:t>560.</w:t>
            </w:r>
          </w:p>
          <w:p w14:paraId="3239819B" w14:textId="77777777" w:rsidR="00B10548" w:rsidRPr="00221BC6" w:rsidRDefault="00B10548" w:rsidP="00524372">
            <w:pPr>
              <w:rPr>
                <w:lang w:val="en-GB"/>
              </w:rPr>
            </w:pPr>
          </w:p>
          <w:p w14:paraId="3A5F4FBE" w14:textId="77777777" w:rsidR="00B10548" w:rsidRPr="00221BC6" w:rsidRDefault="00B10548" w:rsidP="00B10548">
            <w:pPr>
              <w:rPr>
                <w:lang w:val="en-GB"/>
              </w:rPr>
            </w:pPr>
            <w:r w:rsidRPr="00221BC6">
              <w:rPr>
                <w:lang w:val="en-GB"/>
              </w:rPr>
              <w:t>Note: If nothing else is said in operational practices it can be assumed that the colours (both luminance and chrominance) picked for subtitles are chosen while, as an author, viewing the standard dynamic range (SDR) programme version.</w:t>
            </w:r>
          </w:p>
          <w:p w14:paraId="72F6A294" w14:textId="7582F7FF" w:rsidR="00B10548" w:rsidRPr="00546D2A" w:rsidRDefault="00B10548" w:rsidP="00B10548">
            <w:pPr>
              <w:rPr>
                <w:lang w:val="en-GB"/>
              </w:rPr>
            </w:pPr>
            <w:r w:rsidRPr="00221BC6">
              <w:rPr>
                <w:lang w:val="en-GB"/>
              </w:rPr>
              <w:t>Note 1: Optional for NorDig HEVC IRDs that are launched before 2025-01-01.</w:t>
            </w:r>
          </w:p>
          <w:p w14:paraId="749AA9F2" w14:textId="77777777" w:rsidR="00524372" w:rsidRPr="00546D2A" w:rsidRDefault="00524372" w:rsidP="00524372">
            <w:pPr>
              <w:rPr>
                <w:lang w:val="en-GB"/>
              </w:rPr>
            </w:pPr>
          </w:p>
        </w:tc>
      </w:tr>
      <w:tr w:rsidR="00524372" w:rsidRPr="00546D2A" w14:paraId="4F029A65" w14:textId="77777777" w:rsidTr="000721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D03CF83" w14:textId="60890FC1" w:rsidR="00524372" w:rsidRPr="00546D2A" w:rsidRDefault="00524372" w:rsidP="00546D2A">
            <w:pPr>
              <w:pStyle w:val="Tasktableheading"/>
              <w:rPr>
                <w:color w:val="000000" w:themeColor="text1"/>
                <w:lang w:val="en-GB"/>
              </w:rPr>
            </w:pPr>
            <w:r w:rsidRPr="00546D2A">
              <w:t xml:space="preserve">IRD </w:t>
            </w:r>
            <w:r w:rsidR="00A46D78" w:rsidRPr="00546D2A">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363CA13E" w14:textId="00940778" w:rsidR="00524372" w:rsidRPr="00546D2A" w:rsidRDefault="00A46D78" w:rsidP="00524372">
            <w:pPr>
              <w:pStyle w:val="NordigProfile"/>
              <w:rPr>
                <w:strike/>
              </w:rPr>
            </w:pPr>
            <w:r w:rsidRPr="00546D2A">
              <w:t>HEVC IRD</w:t>
            </w:r>
          </w:p>
        </w:tc>
      </w:tr>
      <w:tr w:rsidR="00524372" w:rsidRPr="00546D2A" w14:paraId="77F7DB1F" w14:textId="77777777" w:rsidTr="00072130">
        <w:tc>
          <w:tcPr>
            <w:tcW w:w="1418" w:type="dxa"/>
            <w:shd w:val="pct25" w:color="000000" w:fill="FFFFFF"/>
          </w:tcPr>
          <w:p w14:paraId="31E9EA7C" w14:textId="77777777" w:rsidR="00524372" w:rsidRPr="00546D2A" w:rsidRDefault="00524372" w:rsidP="00524372">
            <w:pPr>
              <w:pStyle w:val="Tasktableheading"/>
            </w:pPr>
            <w:r w:rsidRPr="00546D2A">
              <w:t>Test procedure</w:t>
            </w:r>
          </w:p>
        </w:tc>
        <w:tc>
          <w:tcPr>
            <w:tcW w:w="7291" w:type="dxa"/>
            <w:gridSpan w:val="3"/>
          </w:tcPr>
          <w:p w14:paraId="75D5700F" w14:textId="77777777" w:rsidR="00524372" w:rsidRPr="00546D2A" w:rsidRDefault="00524372" w:rsidP="00524372">
            <w:pPr>
              <w:rPr>
                <w:b/>
                <w:lang w:val="en-US"/>
              </w:rPr>
            </w:pPr>
            <w:r w:rsidRPr="00546D2A">
              <w:rPr>
                <w:b/>
                <w:lang w:val="en-US"/>
              </w:rPr>
              <w:t>Purpose of test:</w:t>
            </w:r>
          </w:p>
          <w:p w14:paraId="1838E790" w14:textId="77777777" w:rsidR="00524372" w:rsidRPr="00546D2A" w:rsidRDefault="00524372" w:rsidP="00524372">
            <w:pPr>
              <w:rPr>
                <w:lang w:val="en-US"/>
              </w:rPr>
            </w:pPr>
            <w:r w:rsidRPr="00546D2A">
              <w:rPr>
                <w:lang w:val="en-US"/>
              </w:rPr>
              <w:t xml:space="preserve">To check that the different TTML Subtitling services are functional. </w:t>
            </w:r>
          </w:p>
          <w:p w14:paraId="5A183961" w14:textId="77777777" w:rsidR="00524372" w:rsidRPr="00546D2A" w:rsidRDefault="00524372" w:rsidP="00524372">
            <w:pPr>
              <w:rPr>
                <w:lang w:val="en-US"/>
              </w:rPr>
            </w:pPr>
          </w:p>
          <w:p w14:paraId="6E5E35AC" w14:textId="77777777" w:rsidR="00524372" w:rsidRPr="00546D2A" w:rsidRDefault="00524372" w:rsidP="00524372">
            <w:pPr>
              <w:rPr>
                <w:b/>
                <w:lang w:val="en-US"/>
              </w:rPr>
            </w:pPr>
            <w:r w:rsidRPr="00546D2A">
              <w:rPr>
                <w:b/>
                <w:lang w:val="en-US"/>
              </w:rPr>
              <w:t>Equipment:</w:t>
            </w:r>
          </w:p>
          <w:p w14:paraId="2F3DF5DB" w14:textId="77777777" w:rsidR="00524372" w:rsidRPr="00546D2A" w:rsidRDefault="00524372" w:rsidP="00524372">
            <w:pPr>
              <w:rPr>
                <w:b/>
                <w:lang w:val="en-US"/>
              </w:rPr>
            </w:pPr>
            <w:r w:rsidRPr="00546D2A">
              <w:rPr>
                <w:noProof/>
                <w:lang w:val="en-GB" w:eastAsia="en-GB"/>
              </w:rPr>
              <mc:AlternateContent>
                <mc:Choice Requires="wpc">
                  <w:drawing>
                    <wp:inline distT="0" distB="0" distL="0" distR="0" wp14:anchorId="59ABB09E" wp14:editId="2AA3766A">
                      <wp:extent cx="4520565" cy="636905"/>
                      <wp:effectExtent l="0" t="0" r="0" b="0"/>
                      <wp:docPr id="72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59"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B6A7988" w14:textId="77777777" w:rsidR="00161936" w:rsidRDefault="00161936" w:rsidP="00524372">
                                    <w:pPr>
                                      <w:rPr>
                                        <w:sz w:val="18"/>
                                        <w:szCs w:val="18"/>
                                      </w:rPr>
                                    </w:pPr>
                                    <w:r>
                                      <w:rPr>
                                        <w:sz w:val="18"/>
                                        <w:szCs w:val="18"/>
                                      </w:rPr>
                                      <w:t xml:space="preserve">MPEG </w:t>
                                    </w:r>
                                  </w:p>
                                  <w:p w14:paraId="3EC53F3B" w14:textId="77777777" w:rsidR="00161936" w:rsidRDefault="00161936" w:rsidP="00524372">
                                    <w:pPr>
                                      <w:rPr>
                                        <w:sz w:val="18"/>
                                        <w:szCs w:val="18"/>
                                      </w:rPr>
                                    </w:pPr>
                                    <w:r>
                                      <w:rPr>
                                        <w:sz w:val="18"/>
                                        <w:szCs w:val="18"/>
                                      </w:rPr>
                                      <w:t>TS Source</w:t>
                                    </w:r>
                                  </w:p>
                                </w:txbxContent>
                              </wps:txbx>
                              <wps:bodyPr rot="0" vert="horz" wrap="square" lIns="91440" tIns="45720" rIns="91440" bIns="45720" anchor="t" anchorCtr="0" upright="1">
                                <a:noAutofit/>
                              </wps:bodyPr>
                            </wps:wsp>
                            <wps:wsp>
                              <wps:cNvPr id="726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144C8B58" w14:textId="77777777" w:rsidR="00161936" w:rsidRDefault="00161936" w:rsidP="00524372">
                                    <w:r>
                                      <w:t>MPEG MUX</w:t>
                                    </w:r>
                                  </w:p>
                                </w:txbxContent>
                              </wps:txbx>
                              <wps:bodyPr rot="0" vert="horz" wrap="square" lIns="91440" tIns="45720" rIns="91440" bIns="45720" anchor="t" anchorCtr="0" upright="1">
                                <a:noAutofit/>
                              </wps:bodyPr>
                            </wps:wsp>
                            <wps:wsp>
                              <wps:cNvPr id="726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60E9D21" w14:textId="77777777" w:rsidR="00161936" w:rsidRDefault="00161936" w:rsidP="00524372">
                                    <w:r>
                                      <w:t>DVB modulator</w:t>
                                    </w:r>
                                  </w:p>
                                </w:txbxContent>
                              </wps:txbx>
                              <wps:bodyPr rot="0" vert="horz" wrap="square" lIns="91440" tIns="45720" rIns="91440" bIns="45720" anchor="t" anchorCtr="0" upright="1">
                                <a:noAutofit/>
                              </wps:bodyPr>
                            </wps:wsp>
                            <wps:wsp>
                              <wps:cNvPr id="7263"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399F5045" w14:textId="77777777" w:rsidR="00161936" w:rsidRDefault="00161936" w:rsidP="00524372">
                                    <w:pPr>
                                      <w:jc w:val="center"/>
                                    </w:pPr>
                                    <w:r>
                                      <w:t>NorDig IRD</w:t>
                                    </w:r>
                                  </w:p>
                                </w:txbxContent>
                              </wps:txbx>
                              <wps:bodyPr rot="0" vert="horz" wrap="square" lIns="91440" tIns="45720" rIns="91440" bIns="45720" anchor="t" anchorCtr="0" upright="1">
                                <a:noAutofit/>
                              </wps:bodyPr>
                            </wps:wsp>
                            <wps:wsp>
                              <wps:cNvPr id="7264" name="Rectangle 3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193E26C" w14:textId="77777777" w:rsidR="00161936" w:rsidRPr="00E521E9" w:rsidRDefault="00161936" w:rsidP="00524372">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9ABB09E" id="_x0000_s2106"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">
                      <v:shape id="_x0000_s2107" type="#_x0000_t75" style="position:absolute;width:45205;height:6369;visibility:visible;mso-wrap-style:square">
                        <v:fill o:detectmouseclick="t"/>
                        <v:path o:connecttype="none"/>
                      </v:shape>
                      <v:line id="Line 719" o:spid="_x0000_s2108"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"/>
                      <v:rect id="Rectangle 720" o:spid="_x0000_s2109"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">
                        <v:textbox>
                          <w:txbxContent>
                            <w:p w14:paraId="7B6A7988" w14:textId="77777777" w:rsidR="00161936" w:rsidRDefault="00161936" w:rsidP="00524372">
                              <w:pPr>
                                <w:rPr>
                                  <w:sz w:val="18"/>
                                  <w:szCs w:val="18"/>
                                </w:rPr>
                              </w:pPr>
                              <w:r>
                                <w:rPr>
                                  <w:sz w:val="18"/>
                                  <w:szCs w:val="18"/>
                                </w:rPr>
                                <w:t xml:space="preserve">MPEG </w:t>
                              </w:r>
                            </w:p>
                            <w:p w14:paraId="3EC53F3B" w14:textId="77777777" w:rsidR="00161936" w:rsidRDefault="00161936" w:rsidP="00524372">
                              <w:pPr>
                                <w:rPr>
                                  <w:sz w:val="18"/>
                                  <w:szCs w:val="18"/>
                                </w:rPr>
                              </w:pPr>
                              <w:r>
                                <w:rPr>
                                  <w:sz w:val="18"/>
                                  <w:szCs w:val="18"/>
                                </w:rPr>
                                <w:t>TS Source</w:t>
                              </w:r>
                            </w:p>
                          </w:txbxContent>
                        </v:textbox>
                      </v:rect>
                      <v:rect id="Rectangle 721" o:spid="_x0000_s2110"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MLl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gAzzfhCcj5AwAA//8DAFBLAQItABQABgAIAAAAIQDb4fbL7gAAAIUBAAATAAAAAAAAAAAA&#10;AAAAAAAAAABbQ29udGVudF9UeXBlc10ueG1sUEsBAi0AFAAGAAgAAAAhAFr0LFu/AAAAFQEAAAsA&#10;AAAAAAAAAAAAAAAAHwEAAF9yZWxzLy5yZWxzUEsBAi0AFAAGAAgAAAAhAFSAwuXEAAAA3QAAAA8A&#10;AAAAAAAAAAAAAAAABwIAAGRycy9kb3ducmV2LnhtbFBLBQYAAAAAAwADALcAAAD4AgAAAAA=&#10;">
                        <v:textbox>
                          <w:txbxContent>
                            <w:p w14:paraId="144C8B58" w14:textId="77777777" w:rsidR="00161936" w:rsidRDefault="00161936" w:rsidP="00524372">
                              <w:r>
                                <w:t>MPEG MUX</w:t>
                              </w:r>
                            </w:p>
                          </w:txbxContent>
                        </v:textbox>
                      </v:rect>
                      <v:rect id="Rectangle 722" o:spid="_x0000_s2111"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">
                        <v:textbox>
                          <w:txbxContent>
                            <w:p w14:paraId="760E9D21" w14:textId="77777777" w:rsidR="00161936" w:rsidRDefault="00161936" w:rsidP="00524372">
                              <w:r>
                                <w:t>DVB modulator</w:t>
                              </w:r>
                            </w:p>
                          </w:txbxContent>
                        </v:textbox>
                      </v:rect>
                      <v:rect id="Rectangle 723" o:spid="_x0000_s2112"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" fillcolor="#d6e3bc [1302]" strokeweight="1.5pt">
                        <v:stroke linestyle="thinThin"/>
                        <v:textbox>
                          <w:txbxContent>
                            <w:p w14:paraId="399F5045" w14:textId="77777777" w:rsidR="00161936" w:rsidRDefault="00161936" w:rsidP="00524372">
                              <w:pPr>
                                <w:jc w:val="center"/>
                              </w:pPr>
                              <w:r>
                                <w:t>NorDig IRD</w:t>
                              </w:r>
                            </w:p>
                          </w:txbxContent>
                        </v:textbox>
                      </v:rect>
                      <v:rect id="Rectangle 365" o:spid="_x0000_s2113"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">
                        <v:textbox>
                          <w:txbxContent>
                            <w:p w14:paraId="7193E26C" w14:textId="77777777" w:rsidR="00161936" w:rsidRPr="00E521E9" w:rsidRDefault="00161936" w:rsidP="00524372">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770D9B76" w14:textId="77777777" w:rsidR="00524372" w:rsidRPr="00546D2A" w:rsidRDefault="00524372" w:rsidP="00524372">
            <w:pPr>
              <w:rPr>
                <w:lang w:val="en-US"/>
              </w:rPr>
            </w:pPr>
          </w:p>
          <w:p w14:paraId="6011F3F4" w14:textId="77777777" w:rsidR="00524372" w:rsidRPr="00546D2A" w:rsidRDefault="00524372" w:rsidP="00524372">
            <w:pPr>
              <w:rPr>
                <w:b/>
                <w:bCs/>
                <w:lang w:val="en-US"/>
              </w:rPr>
            </w:pPr>
            <w:r w:rsidRPr="00546D2A">
              <w:rPr>
                <w:b/>
                <w:bCs/>
                <w:lang w:val="en-US"/>
              </w:rPr>
              <w:t>Test signal configuration:</w:t>
            </w:r>
          </w:p>
          <w:p w14:paraId="2BC8BBAC" w14:textId="77777777" w:rsidR="00524372" w:rsidRPr="00546D2A" w:rsidRDefault="00524372" w:rsidP="00524372">
            <w:pPr>
              <w:rPr>
                <w:lang w:val="en-US"/>
              </w:rPr>
            </w:pPr>
            <w:r w:rsidRPr="00546D2A">
              <w:rPr>
                <w:lang w:val="en-US"/>
              </w:rPr>
              <w:t xml:space="preserve">A transport stream with at least one HEVC HD (1080p) and one UHD service with TTML Subtitling is carried. The TTML descriptor shall include references to as many different translation dialogue subtitle pages (ie subtitle_purpose 0x01 or/and 0x02) with different languages as that are tested. </w:t>
            </w:r>
          </w:p>
          <w:p w14:paraId="4ED47BC4" w14:textId="77777777" w:rsidR="00524372" w:rsidRPr="00546D2A" w:rsidRDefault="00524372" w:rsidP="00524372">
            <w:pPr>
              <w:rPr>
                <w:lang w:val="en-US"/>
              </w:rPr>
            </w:pPr>
            <w:r w:rsidRPr="00546D2A">
              <w:rPr>
                <w:lang w:val="en-US"/>
              </w:rPr>
              <w:lastRenderedPageBreak/>
              <w:t>The TTML Subtitling stream(s) shall be according with NorDig defined subset and should be made to test subset and should be made easy to verify syncronisation between subtitling and video.</w:t>
            </w:r>
          </w:p>
          <w:p w14:paraId="489CF694" w14:textId="77777777" w:rsidR="00524372" w:rsidRPr="00546D2A" w:rsidRDefault="00524372" w:rsidP="00524372">
            <w:pPr>
              <w:rPr>
                <w:lang w:val="en-US"/>
              </w:rPr>
            </w:pPr>
          </w:p>
          <w:p w14:paraId="48AC6694" w14:textId="77777777" w:rsidR="00524372" w:rsidRPr="00546D2A" w:rsidRDefault="00524372" w:rsidP="00524372">
            <w:pPr>
              <w:rPr>
                <w:lang w:val="en-US"/>
              </w:rPr>
            </w:pPr>
            <w:r w:rsidRPr="00546D2A">
              <w:rPr>
                <w:lang w:val="en-US"/>
              </w:rPr>
              <w:t>Start condition: IRD installed on the network</w:t>
            </w:r>
          </w:p>
          <w:p w14:paraId="18E81B4D" w14:textId="77777777" w:rsidR="00524372" w:rsidRPr="00546D2A" w:rsidRDefault="00524372" w:rsidP="00524372">
            <w:pPr>
              <w:ind w:left="720"/>
              <w:rPr>
                <w:lang w:val="en-US"/>
              </w:rPr>
            </w:pPr>
            <w:r w:rsidRPr="00546D2A">
              <w:rPr>
                <w:lang w:val="en-US"/>
              </w:rPr>
              <w:t>Subtitle language tests</w:t>
            </w:r>
          </w:p>
          <w:p w14:paraId="1B6C2327" w14:textId="77777777" w:rsidR="00524372" w:rsidRPr="00546D2A" w:rsidRDefault="00524372" w:rsidP="00AD1FCF">
            <w:pPr>
              <w:numPr>
                <w:ilvl w:val="0"/>
                <w:numId w:val="324"/>
              </w:numPr>
              <w:rPr>
                <w:lang w:val="en-US"/>
              </w:rPr>
            </w:pPr>
            <w:r w:rsidRPr="00546D2A">
              <w:rPr>
                <w:lang w:val="en-US"/>
              </w:rPr>
              <w:t>Zap to a service with multiple subtitle languages. Select in the IRD’s settings an available language as primary language and check that the subtitling is displayed.</w:t>
            </w:r>
          </w:p>
          <w:p w14:paraId="1E8D6244" w14:textId="77777777" w:rsidR="00524372" w:rsidRPr="00546D2A" w:rsidRDefault="00524372" w:rsidP="00AD1FCF">
            <w:pPr>
              <w:numPr>
                <w:ilvl w:val="0"/>
                <w:numId w:val="324"/>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TTML descriptor). Verify that the subtitle is in sync with the video for both HD and UHD services for a medium long period of time, eg. 45 minutes.</w:t>
            </w:r>
          </w:p>
          <w:p w14:paraId="30FF8F0A" w14:textId="77777777" w:rsidR="00524372" w:rsidRPr="00546D2A" w:rsidRDefault="00524372" w:rsidP="00AD1FCF">
            <w:pPr>
              <w:numPr>
                <w:ilvl w:val="0"/>
                <w:numId w:val="324"/>
              </w:numPr>
              <w:rPr>
                <w:lang w:val="en-US"/>
              </w:rPr>
            </w:pPr>
            <w:r w:rsidRPr="00546D2A">
              <w:rPr>
                <w:lang w:val="en-US"/>
              </w:rPr>
              <w:t>Fill in the results in the protocol (test point 2-4).</w:t>
            </w:r>
          </w:p>
          <w:p w14:paraId="571F3F49" w14:textId="77777777" w:rsidR="00524372" w:rsidRPr="00546D2A" w:rsidRDefault="00524372" w:rsidP="00AD1FCF">
            <w:pPr>
              <w:numPr>
                <w:ilvl w:val="0"/>
                <w:numId w:val="324"/>
              </w:numPr>
              <w:rPr>
                <w:lang w:val="en-US"/>
              </w:rPr>
            </w:pPr>
            <w:r w:rsidRPr="00546D2A">
              <w:rPr>
                <w:lang w:val="en-US"/>
              </w:rPr>
              <w:t xml:space="preserve">Enter the IRD settings for language set up and select a primary subtitling  language that is not available in test services and select secondary subtitling language that is available in the test services. </w:t>
            </w:r>
          </w:p>
          <w:p w14:paraId="64CBA663" w14:textId="77777777" w:rsidR="00524372" w:rsidRPr="00546D2A" w:rsidRDefault="00524372" w:rsidP="00AD1FCF">
            <w:pPr>
              <w:numPr>
                <w:ilvl w:val="0"/>
                <w:numId w:val="324"/>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73BB201E" w14:textId="77777777" w:rsidR="00524372" w:rsidRPr="00546D2A" w:rsidRDefault="00524372" w:rsidP="00AD1FCF">
            <w:pPr>
              <w:numPr>
                <w:ilvl w:val="0"/>
                <w:numId w:val="324"/>
              </w:numPr>
              <w:rPr>
                <w:lang w:val="en-US"/>
              </w:rPr>
            </w:pPr>
            <w:r w:rsidRPr="00546D2A">
              <w:rPr>
                <w:lang w:val="en-US"/>
              </w:rPr>
              <w:t>Fill in the results in the protocol.</w:t>
            </w:r>
          </w:p>
          <w:p w14:paraId="6CCC1E46" w14:textId="77777777" w:rsidR="00524372" w:rsidRPr="00546D2A" w:rsidRDefault="00524372" w:rsidP="00524372">
            <w:pPr>
              <w:rPr>
                <w:lang w:val="en-US"/>
              </w:rPr>
            </w:pPr>
            <w:r w:rsidRPr="00546D2A">
              <w:rPr>
                <w:lang w:val="en-US"/>
              </w:rPr>
              <w:t>Repeat 1-3  for the other subtitling languages (minimum two languages) and fill in the protocol.</w:t>
            </w:r>
          </w:p>
          <w:p w14:paraId="6DB25B8A" w14:textId="77777777" w:rsidR="00524372" w:rsidRPr="00546D2A" w:rsidRDefault="00524372" w:rsidP="00AD1FCF">
            <w:pPr>
              <w:numPr>
                <w:ilvl w:val="0"/>
                <w:numId w:val="324"/>
              </w:numPr>
              <w:rPr>
                <w:lang w:val="en-US"/>
              </w:rPr>
            </w:pPr>
            <w:r w:rsidRPr="00546D2A">
              <w:rPr>
                <w:lang w:val="en-US"/>
              </w:rPr>
              <w:t>TTML Subtitling fulfilment: Verify that positioning the subtitling reasonable correct at video output, scaling of subtilting is handled, handling of colours and reasonable expected for transparency.</w:t>
            </w:r>
          </w:p>
          <w:p w14:paraId="6E6E9D90" w14:textId="77777777" w:rsidR="00524372" w:rsidRPr="00546D2A" w:rsidRDefault="00524372" w:rsidP="00AD1FCF">
            <w:pPr>
              <w:numPr>
                <w:ilvl w:val="0"/>
                <w:numId w:val="324"/>
              </w:numPr>
              <w:rPr>
                <w:lang w:val="en-US"/>
              </w:rPr>
            </w:pPr>
            <w:r w:rsidRPr="00546D2A">
              <w:rPr>
                <w:lang w:val="en-US"/>
              </w:rPr>
              <w:t>Fill in the results in the protocol (test point 9).</w:t>
            </w:r>
          </w:p>
          <w:p w14:paraId="249F94D3" w14:textId="77777777" w:rsidR="00524372" w:rsidRPr="00546D2A" w:rsidRDefault="00524372" w:rsidP="00AD1FCF">
            <w:pPr>
              <w:pStyle w:val="Listeafsnit"/>
              <w:numPr>
                <w:ilvl w:val="0"/>
                <w:numId w:val="324"/>
              </w:numPr>
              <w:rPr>
                <w:lang w:val="en-US"/>
              </w:rPr>
            </w:pPr>
            <w:r w:rsidRPr="00546D2A">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 (The long time stabaility test shall be made at least one time for either TTML, DVB Subtilting or EBU Teletext subtitling).</w:t>
            </w:r>
          </w:p>
          <w:p w14:paraId="191D31B4" w14:textId="77777777" w:rsidR="00524372" w:rsidRPr="00546D2A" w:rsidRDefault="00524372" w:rsidP="00AD1FCF">
            <w:pPr>
              <w:numPr>
                <w:ilvl w:val="0"/>
                <w:numId w:val="324"/>
              </w:numPr>
              <w:rPr>
                <w:lang w:val="en-US"/>
              </w:rPr>
            </w:pPr>
            <w:r w:rsidRPr="00546D2A">
              <w:rPr>
                <w:lang w:val="en-US"/>
              </w:rPr>
              <w:t>Fill in the results in the protocol (test point 11).</w:t>
            </w:r>
          </w:p>
          <w:p w14:paraId="10089212" w14:textId="77777777" w:rsidR="00524372" w:rsidRPr="00546D2A" w:rsidRDefault="00524372" w:rsidP="00524372">
            <w:pPr>
              <w:rPr>
                <w:lang w:val="en-US"/>
              </w:rPr>
            </w:pPr>
          </w:p>
          <w:p w14:paraId="33D8818D" w14:textId="77777777" w:rsidR="00524372" w:rsidRPr="00546D2A" w:rsidRDefault="00524372" w:rsidP="00524372">
            <w:pPr>
              <w:rPr>
                <w:b/>
                <w:lang w:val="en-US"/>
              </w:rPr>
            </w:pPr>
            <w:r w:rsidRPr="00546D2A">
              <w:rPr>
                <w:b/>
                <w:lang w:val="en-US"/>
              </w:rPr>
              <w:t xml:space="preserve">Expected result: </w:t>
            </w:r>
          </w:p>
          <w:p w14:paraId="13EEBCDE" w14:textId="77777777" w:rsidR="00524372" w:rsidRPr="00546D2A" w:rsidRDefault="00524372" w:rsidP="00524372">
            <w:pPr>
              <w:rPr>
                <w:lang w:val="en-US"/>
              </w:rPr>
            </w:pPr>
            <w:r w:rsidRPr="00546D2A">
              <w:rPr>
                <w:lang w:val="en-US"/>
              </w:rPr>
              <w:t>Subtitling is displayed as defined in requiments.</w:t>
            </w:r>
          </w:p>
          <w:p w14:paraId="48D03E6E" w14:textId="77777777" w:rsidR="00524372" w:rsidRPr="00546D2A" w:rsidRDefault="00524372" w:rsidP="00524372">
            <w:pPr>
              <w:pStyle w:val="Brdtekst"/>
            </w:pPr>
          </w:p>
        </w:tc>
      </w:tr>
      <w:tr w:rsidR="00524372" w:rsidRPr="00546D2A" w14:paraId="15137E31" w14:textId="77777777" w:rsidTr="00072130">
        <w:tc>
          <w:tcPr>
            <w:tcW w:w="1418" w:type="dxa"/>
            <w:shd w:val="pct25" w:color="000000" w:fill="FFFFFF"/>
          </w:tcPr>
          <w:p w14:paraId="7A9E3A4E" w14:textId="77777777" w:rsidR="00524372" w:rsidRPr="00546D2A" w:rsidRDefault="00524372" w:rsidP="00524372">
            <w:pPr>
              <w:pStyle w:val="Tasktableheading"/>
            </w:pPr>
            <w:r w:rsidRPr="00546D2A">
              <w:lastRenderedPageBreak/>
              <w:t>Test result(s)</w:t>
            </w:r>
          </w:p>
        </w:tc>
        <w:tc>
          <w:tcPr>
            <w:tcW w:w="7291" w:type="dxa"/>
            <w:gridSpan w:val="3"/>
          </w:tcPr>
          <w:p w14:paraId="7A07BCB9" w14:textId="77777777" w:rsidR="00524372" w:rsidRPr="00CC7495" w:rsidRDefault="00524372" w:rsidP="00524372">
            <w:pPr>
              <w:rPr>
                <w:b/>
                <w:bCs/>
                <w:lang w:val="en-US"/>
              </w:rPr>
            </w:pPr>
            <w:r w:rsidRPr="00CC7495">
              <w:rPr>
                <w:b/>
                <w:bCs/>
                <w:lang w:val="en-US"/>
              </w:rPr>
              <w:t>Test point 1-10</w:t>
            </w:r>
          </w:p>
          <w:p w14:paraId="15DFF381" w14:textId="77777777" w:rsidR="00524372" w:rsidRPr="00546D2A" w:rsidRDefault="00524372" w:rsidP="00524372">
            <w:pPr>
              <w:rPr>
                <w:b/>
                <w:lang w:val="en-US"/>
              </w:rPr>
            </w:pPr>
          </w:p>
          <w:bookmarkStart w:id="3759" w:name="_MON_1606577266"/>
          <w:bookmarkEnd w:id="3759"/>
          <w:p w14:paraId="09517573" w14:textId="15EB36ED" w:rsidR="00524372" w:rsidRPr="00546D2A" w:rsidRDefault="00766FD4" w:rsidP="00524372">
            <w:pPr>
              <w:rPr>
                <w:lang w:val="en-US"/>
              </w:rPr>
            </w:pPr>
            <w:r w:rsidRPr="00546D2A">
              <w:rPr>
                <w:noProof/>
                <w:lang w:val="en-US"/>
              </w:rPr>
              <w:object w:dxaOrig="7210" w:dyaOrig="6539" w14:anchorId="63908AB0">
                <v:shape id="_x0000_i1068" type="#_x0000_t75" alt="" style="width:5in;height:324.75pt;mso-width-percent:0;mso-height-percent:0;mso-width-percent:0;mso-height-percent:0" o:ole="">
                  <v:imagedata r:id="rId121" o:title=""/>
                </v:shape>
                <o:OLEObject Type="Embed" ProgID="Word.Document.8" ShapeID="_x0000_i1068" DrawAspect="Content" ObjectID="_1759583323" r:id="rId122">
                  <o:FieldCodes>\s</o:FieldCodes>
                </o:OLEObject>
              </w:object>
            </w:r>
          </w:p>
        </w:tc>
      </w:tr>
      <w:tr w:rsidR="00524372" w:rsidRPr="00546D2A" w14:paraId="66467A95" w14:textId="77777777" w:rsidTr="00072130">
        <w:tc>
          <w:tcPr>
            <w:tcW w:w="1418" w:type="dxa"/>
            <w:shd w:val="pct25" w:color="000000" w:fill="FFFFFF"/>
          </w:tcPr>
          <w:p w14:paraId="27DCE73B" w14:textId="77777777" w:rsidR="00524372" w:rsidRPr="00546D2A" w:rsidRDefault="00524372" w:rsidP="00524372">
            <w:pPr>
              <w:pStyle w:val="Tasktableheading"/>
            </w:pPr>
            <w:r w:rsidRPr="00546D2A">
              <w:lastRenderedPageBreak/>
              <w:t>Conformity</w:t>
            </w:r>
          </w:p>
        </w:tc>
        <w:tc>
          <w:tcPr>
            <w:tcW w:w="7291" w:type="dxa"/>
            <w:gridSpan w:val="3"/>
          </w:tcPr>
          <w:p w14:paraId="609F9C92" w14:textId="77777777" w:rsidR="00524372" w:rsidRPr="00546D2A" w:rsidRDefault="00524372" w:rsidP="00524372">
            <w:pPr>
              <w:rPr>
                <w:lang w:val="en-US"/>
              </w:rPr>
            </w:pP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b/>
                <w:lang w:val="en-US"/>
              </w:rPr>
              <w:t xml:space="preserve">OK </w:t>
            </w:r>
            <w:r w:rsidRPr="00546D2A">
              <w:rPr>
                <w:b/>
                <w:lang w:val="en-US"/>
              </w:rPr>
              <w:tab/>
            </w:r>
            <w:r w:rsidRPr="00546D2A">
              <w:rPr>
                <w:b/>
                <w:lang w:val="en-US"/>
              </w:rPr>
              <w:tab/>
              <w:t xml:space="preserve">Fault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lang w:val="en-US"/>
              </w:rPr>
              <w:t xml:space="preserve"> Major </w:t>
            </w:r>
            <w:r w:rsidRPr="00546D2A">
              <w:rPr>
                <w:lang w:val="en-US"/>
              </w:rPr>
              <w:tab/>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lang w:val="en-US"/>
              </w:rPr>
              <w:t xml:space="preserve"> Minor, define fail reason in comments</w:t>
            </w:r>
          </w:p>
        </w:tc>
      </w:tr>
      <w:tr w:rsidR="00524372" w:rsidRPr="00546D2A" w14:paraId="0E10B3A4" w14:textId="77777777" w:rsidTr="00072130">
        <w:tc>
          <w:tcPr>
            <w:tcW w:w="1418" w:type="dxa"/>
            <w:shd w:val="pct25" w:color="000000" w:fill="FFFFFF"/>
          </w:tcPr>
          <w:p w14:paraId="38D99566" w14:textId="77777777" w:rsidR="00524372" w:rsidRPr="00546D2A" w:rsidRDefault="00524372" w:rsidP="00524372">
            <w:pPr>
              <w:pStyle w:val="Tasktableheading"/>
            </w:pPr>
            <w:r w:rsidRPr="00546D2A">
              <w:t>Comments</w:t>
            </w:r>
          </w:p>
        </w:tc>
        <w:tc>
          <w:tcPr>
            <w:tcW w:w="7291" w:type="dxa"/>
            <w:gridSpan w:val="3"/>
          </w:tcPr>
          <w:p w14:paraId="0E4539C8" w14:textId="77777777" w:rsidR="00524372" w:rsidRPr="00546D2A" w:rsidRDefault="00524372" w:rsidP="00524372">
            <w:pPr>
              <w:rPr>
                <w:lang w:val="en-US"/>
              </w:rPr>
            </w:pPr>
            <w:r w:rsidRPr="00546D2A">
              <w:rPr>
                <w:lang w:val="en-US"/>
              </w:rPr>
              <w:t xml:space="preserve">If possible describe if fault can be fixed with software update: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b/>
                <w:lang w:val="en-US"/>
              </w:rPr>
              <w:t>YES</w:t>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b/>
                <w:lang w:val="en-US"/>
              </w:rPr>
              <w:t>NO</w:t>
            </w:r>
          </w:p>
          <w:p w14:paraId="10C66B53" w14:textId="77777777" w:rsidR="00524372" w:rsidRPr="00546D2A" w:rsidRDefault="00524372" w:rsidP="00524372">
            <w:pPr>
              <w:rPr>
                <w:lang w:val="en-US"/>
              </w:rPr>
            </w:pPr>
            <w:r w:rsidRPr="00546D2A">
              <w:rPr>
                <w:lang w:val="en-US"/>
              </w:rPr>
              <w:t xml:space="preserve">Describe more specific faults and/or other information </w:t>
            </w:r>
          </w:p>
          <w:p w14:paraId="27101570" w14:textId="77777777" w:rsidR="00524372" w:rsidRPr="00546D2A" w:rsidRDefault="00524372" w:rsidP="00524372">
            <w:pPr>
              <w:rPr>
                <w:lang w:val="en-US"/>
              </w:rPr>
            </w:pPr>
          </w:p>
          <w:p w14:paraId="0D804CD8" w14:textId="77777777" w:rsidR="00524372" w:rsidRPr="00546D2A" w:rsidRDefault="00524372" w:rsidP="00524372">
            <w:pPr>
              <w:rPr>
                <w:lang w:val="en-US"/>
              </w:rPr>
            </w:pPr>
          </w:p>
        </w:tc>
      </w:tr>
      <w:tr w:rsidR="00524372" w:rsidRPr="00741F99" w14:paraId="4D6292EF" w14:textId="77777777" w:rsidTr="00072130">
        <w:tc>
          <w:tcPr>
            <w:tcW w:w="1418" w:type="dxa"/>
            <w:shd w:val="pct25" w:color="000000" w:fill="FFFFFF"/>
          </w:tcPr>
          <w:p w14:paraId="31C864C2" w14:textId="77777777" w:rsidR="00524372" w:rsidRPr="00546D2A" w:rsidRDefault="00524372" w:rsidP="00524372">
            <w:pPr>
              <w:pStyle w:val="Tasktableheading"/>
            </w:pPr>
            <w:r w:rsidRPr="00546D2A">
              <w:t>Date</w:t>
            </w:r>
          </w:p>
        </w:tc>
        <w:tc>
          <w:tcPr>
            <w:tcW w:w="3685" w:type="dxa"/>
          </w:tcPr>
          <w:p w14:paraId="6FCE3992" w14:textId="77777777" w:rsidR="00524372" w:rsidRPr="00546D2A" w:rsidRDefault="00524372" w:rsidP="00524372">
            <w:pPr>
              <w:pStyle w:val="Brdtekst"/>
            </w:pPr>
          </w:p>
        </w:tc>
        <w:tc>
          <w:tcPr>
            <w:tcW w:w="1087" w:type="dxa"/>
            <w:shd w:val="pct25" w:color="000000" w:fill="FFFFFF"/>
          </w:tcPr>
          <w:p w14:paraId="558380BC" w14:textId="77777777" w:rsidR="00524372" w:rsidRPr="00741F99" w:rsidRDefault="00524372" w:rsidP="00524372">
            <w:pPr>
              <w:pStyle w:val="Tasktableheading"/>
            </w:pPr>
            <w:r w:rsidRPr="00546D2A">
              <w:t>Sign</w:t>
            </w:r>
          </w:p>
        </w:tc>
        <w:tc>
          <w:tcPr>
            <w:tcW w:w="2519" w:type="dxa"/>
          </w:tcPr>
          <w:p w14:paraId="30EE9F50" w14:textId="77777777" w:rsidR="00524372" w:rsidRPr="00741F99" w:rsidRDefault="00524372" w:rsidP="00524372">
            <w:pPr>
              <w:rPr>
                <w:b/>
                <w:sz w:val="18"/>
                <w:lang w:val="en-US"/>
              </w:rPr>
            </w:pPr>
          </w:p>
        </w:tc>
      </w:tr>
    </w:tbl>
    <w:p w14:paraId="519D036E" w14:textId="77777777" w:rsidR="009177E3" w:rsidRDefault="009177E3" w:rsidP="00017751">
      <w:pPr>
        <w:rPr>
          <w:lang w:val="en-US"/>
        </w:rPr>
      </w:pPr>
    </w:p>
    <w:p w14:paraId="0F53DF17" w14:textId="77777777" w:rsidR="009177E3" w:rsidRDefault="009177E3"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9177E3" w:rsidRPr="00546D2A" w14:paraId="77E60877" w14:textId="77777777" w:rsidTr="004966A0">
        <w:tc>
          <w:tcPr>
            <w:tcW w:w="1418" w:type="dxa"/>
            <w:shd w:val="pct25" w:color="000000" w:fill="FFFFFF"/>
          </w:tcPr>
          <w:p w14:paraId="5DA2AFDB" w14:textId="77777777" w:rsidR="009177E3" w:rsidRPr="00546D2A" w:rsidRDefault="009177E3" w:rsidP="004966A0">
            <w:pPr>
              <w:pStyle w:val="Tasktableheading"/>
            </w:pPr>
            <w:r w:rsidRPr="00546D2A">
              <w:t>Test Case</w:t>
            </w:r>
          </w:p>
        </w:tc>
        <w:tc>
          <w:tcPr>
            <w:tcW w:w="7291" w:type="dxa"/>
            <w:gridSpan w:val="3"/>
          </w:tcPr>
          <w:p w14:paraId="45415EFE" w14:textId="77777777" w:rsidR="009177E3" w:rsidRPr="00546D2A" w:rsidRDefault="009177E3" w:rsidP="003A47BD">
            <w:pPr>
              <w:pStyle w:val="Task2"/>
            </w:pPr>
            <w:bookmarkStart w:id="3760" w:name="_Toc147824544"/>
            <w:bookmarkStart w:id="3761" w:name="_Toc147824931"/>
            <w:r w:rsidRPr="00546D2A">
              <w:t>TTML Subtitling</w:t>
            </w:r>
            <w:r>
              <w:t>, default fonts</w:t>
            </w:r>
            <w:bookmarkEnd w:id="3760"/>
            <w:bookmarkEnd w:id="3761"/>
          </w:p>
        </w:tc>
      </w:tr>
      <w:tr w:rsidR="009177E3" w:rsidRPr="00546D2A" w14:paraId="3DC13F7C" w14:textId="77777777" w:rsidTr="004966A0">
        <w:tc>
          <w:tcPr>
            <w:tcW w:w="1418" w:type="dxa"/>
            <w:shd w:val="pct25" w:color="000000" w:fill="FFFFFF"/>
          </w:tcPr>
          <w:p w14:paraId="4EDFC766" w14:textId="77777777" w:rsidR="009177E3" w:rsidRPr="00546D2A" w:rsidRDefault="009177E3" w:rsidP="004966A0">
            <w:pPr>
              <w:pStyle w:val="Tasktableheading"/>
            </w:pPr>
            <w:r w:rsidRPr="00546D2A">
              <w:t>Section</w:t>
            </w:r>
          </w:p>
        </w:tc>
        <w:tc>
          <w:tcPr>
            <w:tcW w:w="7291" w:type="dxa"/>
            <w:gridSpan w:val="3"/>
          </w:tcPr>
          <w:p w14:paraId="79F16BCB" w14:textId="77777777" w:rsidR="009177E3" w:rsidRPr="00546D2A" w:rsidRDefault="009177E3" w:rsidP="004966A0">
            <w:pPr>
              <w:pStyle w:val="NordigChapter"/>
            </w:pPr>
            <w:r w:rsidRPr="00546D2A">
              <w:t>NorDig Unified 7.4</w:t>
            </w:r>
          </w:p>
        </w:tc>
      </w:tr>
      <w:tr w:rsidR="009177E3" w:rsidRPr="00546D2A" w14:paraId="00A22D0A" w14:textId="77777777" w:rsidTr="004966A0">
        <w:tc>
          <w:tcPr>
            <w:tcW w:w="1418" w:type="dxa"/>
            <w:shd w:val="pct25" w:color="000000" w:fill="FFFFFF"/>
          </w:tcPr>
          <w:p w14:paraId="39AD51E3" w14:textId="77777777" w:rsidR="009177E3" w:rsidRPr="00546D2A" w:rsidRDefault="009177E3" w:rsidP="004966A0">
            <w:pPr>
              <w:pStyle w:val="Tasktableheading"/>
            </w:pPr>
            <w:r w:rsidRPr="00546D2A">
              <w:t>Requirement</w:t>
            </w:r>
          </w:p>
        </w:tc>
        <w:tc>
          <w:tcPr>
            <w:tcW w:w="7291" w:type="dxa"/>
            <w:gridSpan w:val="3"/>
          </w:tcPr>
          <w:p w14:paraId="492B4323" w14:textId="77777777" w:rsidR="009177E3" w:rsidRPr="003A47BD" w:rsidRDefault="009177E3" w:rsidP="004966A0">
            <w:pPr>
              <w:pStyle w:val="TAL"/>
              <w:rPr>
                <w:rFonts w:ascii="Times New Roman" w:hAnsi="Times New Roman"/>
                <w:sz w:val="20"/>
                <w:szCs w:val="18"/>
                <w:lang w:val="en-GB" w:eastAsia="en-US"/>
              </w:rPr>
            </w:pPr>
            <w:r w:rsidRPr="003A47BD">
              <w:rPr>
                <w:rFonts w:ascii="Times New Roman" w:hAnsi="Times New Roman"/>
                <w:sz w:val="20"/>
                <w:szCs w:val="18"/>
                <w:lang w:val="en-GB" w:eastAsia="en-US"/>
              </w:rPr>
              <w:t xml:space="preserve">The NorDig HEVC IRD </w:t>
            </w:r>
            <w:r w:rsidRPr="003A47BD">
              <w:rPr>
                <w:rFonts w:ascii="Times New Roman" w:hAnsi="Times New Roman"/>
                <w:b/>
                <w:bCs/>
                <w:color w:val="FF0000"/>
                <w:sz w:val="20"/>
                <w:szCs w:val="18"/>
                <w:lang w:val="en-GB" w:eastAsia="en-US"/>
              </w:rPr>
              <w:t>shall</w:t>
            </w:r>
            <w:r w:rsidRPr="003A47BD">
              <w:rPr>
                <w:rFonts w:ascii="Times New Roman" w:hAnsi="Times New Roman"/>
                <w:color w:val="FF0000"/>
                <w:sz w:val="20"/>
                <w:szCs w:val="18"/>
                <w:lang w:val="en-GB" w:eastAsia="en-US"/>
              </w:rPr>
              <w:t xml:space="preserve"> </w:t>
            </w:r>
            <w:r w:rsidRPr="003A47BD">
              <w:rPr>
                <w:rFonts w:ascii="Times New Roman" w:hAnsi="Times New Roman"/>
                <w:sz w:val="20"/>
                <w:szCs w:val="18"/>
                <w:lang w:val="en-GB" w:eastAsia="en-US"/>
              </w:rPr>
              <w:t xml:space="preserve">(1) in addition for font families proportionalSansSerif and monospaceSerif support all code points for the Unicode character range "Generic Western European character set" as defined in ETSI EN 303 560 [94] (i.e. support "Generic Western European character set" for all font families in ETSI EN 303 560 [94]). </w:t>
            </w:r>
          </w:p>
          <w:p w14:paraId="1BBB6F1B" w14:textId="77777777" w:rsidR="009177E3" w:rsidRPr="00B6300B" w:rsidRDefault="009177E3" w:rsidP="004966A0">
            <w:pPr>
              <w:rPr>
                <w:lang w:val="en-GB"/>
              </w:rPr>
            </w:pPr>
          </w:p>
        </w:tc>
      </w:tr>
      <w:tr w:rsidR="009177E3" w:rsidRPr="00546D2A" w14:paraId="0F3782E2" w14:textId="77777777" w:rsidTr="004966A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8A67E05" w14:textId="77777777" w:rsidR="009177E3" w:rsidRPr="00546D2A" w:rsidRDefault="009177E3" w:rsidP="004966A0">
            <w:pPr>
              <w:pStyle w:val="Tasktableheading"/>
              <w:rPr>
                <w:color w:val="000000" w:themeColor="text1"/>
                <w:lang w:val="en-GB"/>
              </w:rPr>
            </w:pPr>
            <w:r w:rsidRPr="00546D2A">
              <w:t xml:space="preserve">IRD </w:t>
            </w:r>
            <w:r w:rsidRPr="00546D2A">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563D7828" w14:textId="77777777" w:rsidR="009177E3" w:rsidRPr="00546D2A" w:rsidRDefault="009177E3" w:rsidP="004966A0">
            <w:pPr>
              <w:pStyle w:val="NordigProfile"/>
              <w:rPr>
                <w:strike/>
              </w:rPr>
            </w:pPr>
            <w:r w:rsidRPr="00546D2A">
              <w:t>HEVC IRD</w:t>
            </w:r>
          </w:p>
        </w:tc>
      </w:tr>
      <w:tr w:rsidR="009177E3" w:rsidRPr="00546D2A" w14:paraId="47E0BAB2" w14:textId="77777777" w:rsidTr="004966A0">
        <w:tc>
          <w:tcPr>
            <w:tcW w:w="1418" w:type="dxa"/>
            <w:shd w:val="pct25" w:color="000000" w:fill="FFFFFF"/>
          </w:tcPr>
          <w:p w14:paraId="5FA4BE3D" w14:textId="77777777" w:rsidR="009177E3" w:rsidRPr="00546D2A" w:rsidRDefault="009177E3" w:rsidP="004966A0">
            <w:pPr>
              <w:pStyle w:val="Tasktableheading"/>
            </w:pPr>
            <w:r w:rsidRPr="00546D2A">
              <w:t>Test procedure</w:t>
            </w:r>
          </w:p>
        </w:tc>
        <w:tc>
          <w:tcPr>
            <w:tcW w:w="7291" w:type="dxa"/>
            <w:gridSpan w:val="3"/>
          </w:tcPr>
          <w:p w14:paraId="4E231575" w14:textId="77777777" w:rsidR="009177E3" w:rsidRPr="00546D2A" w:rsidRDefault="009177E3" w:rsidP="004966A0">
            <w:pPr>
              <w:rPr>
                <w:b/>
                <w:lang w:val="en-US"/>
              </w:rPr>
            </w:pPr>
            <w:r w:rsidRPr="00546D2A">
              <w:rPr>
                <w:b/>
                <w:lang w:val="en-US"/>
              </w:rPr>
              <w:t>Purpose of test:</w:t>
            </w:r>
          </w:p>
          <w:p w14:paraId="32FB078A" w14:textId="77777777" w:rsidR="009177E3" w:rsidRDefault="009177E3" w:rsidP="004966A0">
            <w:pPr>
              <w:rPr>
                <w:lang w:val="en-US"/>
              </w:rPr>
            </w:pPr>
            <w:r w:rsidRPr="00546D2A">
              <w:rPr>
                <w:lang w:val="en-US"/>
              </w:rPr>
              <w:t xml:space="preserve">To check that the </w:t>
            </w:r>
            <w:r>
              <w:rPr>
                <w:lang w:val="en-US"/>
              </w:rPr>
              <w:t xml:space="preserve">four </w:t>
            </w:r>
            <w:r w:rsidRPr="00546D2A">
              <w:rPr>
                <w:lang w:val="en-US"/>
              </w:rPr>
              <w:t>different</w:t>
            </w:r>
            <w:r>
              <w:rPr>
                <w:lang w:val="en-US"/>
              </w:rPr>
              <w:t xml:space="preserve"> default fonts</w:t>
            </w:r>
            <w:r w:rsidRPr="00546D2A">
              <w:rPr>
                <w:lang w:val="en-US"/>
              </w:rPr>
              <w:t xml:space="preserve"> </w:t>
            </w:r>
            <w:r>
              <w:rPr>
                <w:lang w:val="en-US"/>
              </w:rPr>
              <w:t xml:space="preserve">for </w:t>
            </w:r>
            <w:r w:rsidRPr="00546D2A">
              <w:rPr>
                <w:lang w:val="en-US"/>
              </w:rPr>
              <w:t>TTML Subtitling services</w:t>
            </w:r>
            <w:r>
              <w:rPr>
                <w:lang w:val="en-US"/>
              </w:rPr>
              <w:t xml:space="preserve"> is supported and that all characters (code points) in the UTF-8 encoded ISO 10646 BMP subset </w:t>
            </w:r>
            <w:r w:rsidRPr="000934FF">
              <w:rPr>
                <w:lang w:val="en-US"/>
              </w:rPr>
              <w:t xml:space="preserve">"Generic Western European character set" </w:t>
            </w:r>
            <w:r>
              <w:rPr>
                <w:lang w:val="en-US"/>
              </w:rPr>
              <w:t>is supported for these font families;</w:t>
            </w:r>
            <w:r w:rsidRPr="00546D2A">
              <w:rPr>
                <w:lang w:val="en-US"/>
              </w:rPr>
              <w:t xml:space="preserve"> </w:t>
            </w:r>
          </w:p>
          <w:p w14:paraId="635D1166" w14:textId="77777777" w:rsidR="009177E3" w:rsidRPr="000934FF" w:rsidRDefault="009177E3" w:rsidP="009177E3">
            <w:pPr>
              <w:pStyle w:val="Listeafsnit"/>
              <w:numPr>
                <w:ilvl w:val="0"/>
                <w:numId w:val="407"/>
              </w:numPr>
              <w:rPr>
                <w:lang w:val="en-US"/>
              </w:rPr>
            </w:pPr>
            <w:r>
              <w:rPr>
                <w:lang w:val="en-US"/>
              </w:rPr>
              <w:t xml:space="preserve">Font family </w:t>
            </w:r>
            <w:r w:rsidRPr="000934FF">
              <w:rPr>
                <w:lang w:val="en-US"/>
              </w:rPr>
              <w:t>monospace</w:t>
            </w:r>
            <w:r>
              <w:rPr>
                <w:lang w:val="en-US"/>
              </w:rPr>
              <w:t xml:space="preserve"> </w:t>
            </w:r>
            <w:r w:rsidRPr="000934FF">
              <w:rPr>
                <w:lang w:val="en-US"/>
              </w:rPr>
              <w:t>Sans</w:t>
            </w:r>
            <w:r>
              <w:rPr>
                <w:lang w:val="en-US"/>
              </w:rPr>
              <w:t xml:space="preserve"> </w:t>
            </w:r>
            <w:r w:rsidRPr="000934FF">
              <w:rPr>
                <w:lang w:val="en-US"/>
              </w:rPr>
              <w:t>Serif</w:t>
            </w:r>
          </w:p>
          <w:p w14:paraId="04714ED9" w14:textId="77777777" w:rsidR="009177E3" w:rsidRPr="000934FF" w:rsidRDefault="009177E3" w:rsidP="009177E3">
            <w:pPr>
              <w:pStyle w:val="Listeafsnit"/>
              <w:numPr>
                <w:ilvl w:val="0"/>
                <w:numId w:val="407"/>
              </w:numPr>
              <w:rPr>
                <w:lang w:val="en-US"/>
              </w:rPr>
            </w:pPr>
            <w:r>
              <w:rPr>
                <w:lang w:val="en-US"/>
              </w:rPr>
              <w:t xml:space="preserve">Font family </w:t>
            </w:r>
            <w:r w:rsidRPr="000934FF">
              <w:rPr>
                <w:lang w:val="en-US"/>
              </w:rPr>
              <w:t>Tiresias</w:t>
            </w:r>
            <w:r>
              <w:rPr>
                <w:lang w:val="en-US"/>
              </w:rPr>
              <w:t xml:space="preserve"> </w:t>
            </w:r>
          </w:p>
          <w:p w14:paraId="09EA97AD" w14:textId="77777777" w:rsidR="009177E3" w:rsidRDefault="009177E3" w:rsidP="009177E3">
            <w:pPr>
              <w:pStyle w:val="TAL"/>
              <w:numPr>
                <w:ilvl w:val="0"/>
                <w:numId w:val="407"/>
              </w:numPr>
              <w:rPr>
                <w:rFonts w:ascii="Times New Roman" w:hAnsi="Times New Roman"/>
                <w:sz w:val="20"/>
                <w:lang w:val="en-US"/>
              </w:rPr>
            </w:pPr>
            <w:r w:rsidRPr="000934FF">
              <w:rPr>
                <w:rFonts w:ascii="Times New Roman" w:hAnsi="Times New Roman"/>
                <w:sz w:val="20"/>
                <w:lang w:val="en-US"/>
              </w:rPr>
              <w:t>Font family proportional</w:t>
            </w:r>
            <w:r>
              <w:rPr>
                <w:rFonts w:ascii="Times New Roman" w:hAnsi="Times New Roman"/>
                <w:sz w:val="20"/>
                <w:lang w:val="en-US"/>
              </w:rPr>
              <w:t xml:space="preserve"> </w:t>
            </w:r>
            <w:r w:rsidRPr="000934FF">
              <w:rPr>
                <w:rFonts w:ascii="Times New Roman" w:hAnsi="Times New Roman"/>
                <w:sz w:val="20"/>
                <w:lang w:val="en-US"/>
              </w:rPr>
              <w:t>Sans</w:t>
            </w:r>
            <w:r>
              <w:rPr>
                <w:rFonts w:ascii="Times New Roman" w:hAnsi="Times New Roman"/>
                <w:sz w:val="20"/>
                <w:lang w:val="en-US"/>
              </w:rPr>
              <w:t xml:space="preserve"> </w:t>
            </w:r>
            <w:r w:rsidRPr="000934FF">
              <w:rPr>
                <w:rFonts w:ascii="Times New Roman" w:hAnsi="Times New Roman"/>
                <w:sz w:val="20"/>
                <w:lang w:val="en-US"/>
              </w:rPr>
              <w:t>Serif</w:t>
            </w:r>
            <w:r>
              <w:rPr>
                <w:rFonts w:ascii="Times New Roman" w:hAnsi="Times New Roman"/>
                <w:sz w:val="20"/>
                <w:lang w:val="en-US"/>
              </w:rPr>
              <w:t xml:space="preserve"> </w:t>
            </w:r>
            <w:r w:rsidRPr="000934FF">
              <w:rPr>
                <w:rFonts w:ascii="Times New Roman" w:hAnsi="Times New Roman"/>
                <w:sz w:val="20"/>
                <w:lang w:val="en-US"/>
              </w:rPr>
              <w:t>/</w:t>
            </w:r>
            <w:r>
              <w:rPr>
                <w:rFonts w:ascii="Times New Roman" w:hAnsi="Times New Roman"/>
                <w:sz w:val="20"/>
                <w:lang w:val="en-US"/>
              </w:rPr>
              <w:t xml:space="preserve"> </w:t>
            </w:r>
            <w:r w:rsidRPr="000934FF">
              <w:rPr>
                <w:rFonts w:ascii="Times New Roman" w:hAnsi="Times New Roman"/>
                <w:sz w:val="20"/>
                <w:lang w:val="en-US"/>
              </w:rPr>
              <w:t>sans</w:t>
            </w:r>
            <w:r>
              <w:rPr>
                <w:rFonts w:ascii="Times New Roman" w:hAnsi="Times New Roman"/>
                <w:sz w:val="20"/>
                <w:lang w:val="en-US"/>
              </w:rPr>
              <w:t xml:space="preserve"> </w:t>
            </w:r>
            <w:r w:rsidRPr="000934FF">
              <w:rPr>
                <w:rFonts w:ascii="Times New Roman" w:hAnsi="Times New Roman"/>
                <w:sz w:val="20"/>
                <w:lang w:val="en-US"/>
              </w:rPr>
              <w:t>Serif</w:t>
            </w:r>
            <w:r>
              <w:rPr>
                <w:rFonts w:ascii="Times New Roman" w:hAnsi="Times New Roman"/>
                <w:sz w:val="20"/>
                <w:lang w:val="en-US"/>
              </w:rPr>
              <w:t xml:space="preserve"> (e.g. font Arial) and</w:t>
            </w:r>
          </w:p>
          <w:p w14:paraId="07C98E36" w14:textId="77777777" w:rsidR="009177E3" w:rsidRPr="000934FF" w:rsidRDefault="009177E3" w:rsidP="009177E3">
            <w:pPr>
              <w:pStyle w:val="TAL"/>
              <w:numPr>
                <w:ilvl w:val="0"/>
                <w:numId w:val="407"/>
              </w:numPr>
              <w:rPr>
                <w:rFonts w:ascii="Times New Roman" w:hAnsi="Times New Roman"/>
                <w:sz w:val="20"/>
                <w:lang w:val="en-US"/>
              </w:rPr>
            </w:pPr>
            <w:r>
              <w:rPr>
                <w:rFonts w:ascii="Times New Roman" w:hAnsi="Times New Roman"/>
                <w:sz w:val="20"/>
                <w:lang w:val="en-US"/>
              </w:rPr>
              <w:t xml:space="preserve">Font family </w:t>
            </w:r>
            <w:r w:rsidRPr="000934FF">
              <w:rPr>
                <w:rFonts w:ascii="Times New Roman" w:hAnsi="Times New Roman"/>
                <w:sz w:val="20"/>
                <w:lang w:val="en-US"/>
              </w:rPr>
              <w:t>default</w:t>
            </w:r>
            <w:r>
              <w:rPr>
                <w:rFonts w:ascii="Times New Roman" w:hAnsi="Times New Roman"/>
                <w:sz w:val="20"/>
                <w:lang w:val="en-US"/>
              </w:rPr>
              <w:t xml:space="preserve"> /</w:t>
            </w:r>
            <w:r w:rsidRPr="000934FF">
              <w:rPr>
                <w:rFonts w:ascii="Times New Roman" w:hAnsi="Times New Roman"/>
                <w:sz w:val="20"/>
                <w:lang w:val="en-US"/>
              </w:rPr>
              <w:t>monospace / monospace</w:t>
            </w:r>
            <w:r>
              <w:rPr>
                <w:rFonts w:ascii="Times New Roman" w:hAnsi="Times New Roman"/>
                <w:sz w:val="20"/>
                <w:lang w:val="en-US"/>
              </w:rPr>
              <w:t xml:space="preserve"> </w:t>
            </w:r>
            <w:r w:rsidRPr="000934FF">
              <w:rPr>
                <w:rFonts w:ascii="Times New Roman" w:hAnsi="Times New Roman"/>
                <w:sz w:val="20"/>
                <w:lang w:val="en-US"/>
              </w:rPr>
              <w:t>Serif / serif</w:t>
            </w:r>
            <w:r>
              <w:rPr>
                <w:rFonts w:ascii="Times New Roman" w:hAnsi="Times New Roman"/>
                <w:sz w:val="20"/>
                <w:lang w:val="en-US"/>
              </w:rPr>
              <w:t xml:space="preserve"> (e.g. font Couirer New)</w:t>
            </w:r>
          </w:p>
          <w:p w14:paraId="5A61503C" w14:textId="77777777" w:rsidR="009177E3" w:rsidRPr="00546D2A" w:rsidRDefault="009177E3" w:rsidP="004966A0">
            <w:pPr>
              <w:rPr>
                <w:lang w:val="en-US"/>
              </w:rPr>
            </w:pPr>
          </w:p>
          <w:p w14:paraId="624FE47D" w14:textId="77777777" w:rsidR="009177E3" w:rsidRPr="00546D2A" w:rsidRDefault="009177E3" w:rsidP="004966A0">
            <w:pPr>
              <w:rPr>
                <w:b/>
                <w:lang w:val="en-US"/>
              </w:rPr>
            </w:pPr>
            <w:r w:rsidRPr="00546D2A">
              <w:rPr>
                <w:b/>
                <w:lang w:val="en-US"/>
              </w:rPr>
              <w:lastRenderedPageBreak/>
              <w:t>Equipment:</w:t>
            </w:r>
          </w:p>
          <w:p w14:paraId="2DFD6F52" w14:textId="77777777" w:rsidR="009177E3" w:rsidRPr="00546D2A" w:rsidRDefault="009177E3" w:rsidP="004966A0">
            <w:pPr>
              <w:rPr>
                <w:b/>
                <w:lang w:val="en-US"/>
              </w:rPr>
            </w:pPr>
            <w:r w:rsidRPr="00546D2A">
              <w:rPr>
                <w:noProof/>
                <w:lang w:val="en-GB" w:eastAsia="en-GB"/>
              </w:rPr>
              <mc:AlternateContent>
                <mc:Choice Requires="wpc">
                  <w:drawing>
                    <wp:inline distT="0" distB="0" distL="0" distR="0" wp14:anchorId="25BD2158" wp14:editId="63B500D0">
                      <wp:extent cx="4520565" cy="636905"/>
                      <wp:effectExtent l="0" t="0" r="0" b="0"/>
                      <wp:docPr id="1883101694" name="Canvas 18831016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7263020"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8246817"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FA23DD0" w14:textId="77777777" w:rsidR="009177E3" w:rsidRDefault="009177E3" w:rsidP="009177E3">
                                    <w:pPr>
                                      <w:rPr>
                                        <w:sz w:val="18"/>
                                        <w:szCs w:val="18"/>
                                      </w:rPr>
                                    </w:pPr>
                                    <w:r>
                                      <w:rPr>
                                        <w:sz w:val="18"/>
                                        <w:szCs w:val="18"/>
                                      </w:rPr>
                                      <w:t xml:space="preserve">MPEG </w:t>
                                    </w:r>
                                  </w:p>
                                  <w:p w14:paraId="2E2A20D7" w14:textId="77777777" w:rsidR="009177E3" w:rsidRDefault="009177E3" w:rsidP="009177E3">
                                    <w:pPr>
                                      <w:rPr>
                                        <w:sz w:val="18"/>
                                        <w:szCs w:val="18"/>
                                      </w:rPr>
                                    </w:pPr>
                                    <w:r>
                                      <w:rPr>
                                        <w:sz w:val="18"/>
                                        <w:szCs w:val="18"/>
                                      </w:rPr>
                                      <w:t>TS Source</w:t>
                                    </w:r>
                                  </w:p>
                                </w:txbxContent>
                              </wps:txbx>
                              <wps:bodyPr rot="0" vert="horz" wrap="square" lIns="91440" tIns="45720" rIns="91440" bIns="45720" anchor="t" anchorCtr="0" upright="1">
                                <a:noAutofit/>
                              </wps:bodyPr>
                            </wps:wsp>
                            <wps:wsp>
                              <wps:cNvPr id="7949943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63452888" w14:textId="77777777" w:rsidR="009177E3" w:rsidRDefault="009177E3" w:rsidP="009177E3">
                                    <w:r>
                                      <w:t>MPEG MUX</w:t>
                                    </w:r>
                                  </w:p>
                                </w:txbxContent>
                              </wps:txbx>
                              <wps:bodyPr rot="0" vert="horz" wrap="square" lIns="91440" tIns="45720" rIns="91440" bIns="45720" anchor="t" anchorCtr="0" upright="1">
                                <a:noAutofit/>
                              </wps:bodyPr>
                            </wps:wsp>
                            <wps:wsp>
                              <wps:cNvPr id="1166916199"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2175C00" w14:textId="77777777" w:rsidR="009177E3" w:rsidRDefault="009177E3" w:rsidP="009177E3">
                                    <w:r>
                                      <w:t>DVB modulator</w:t>
                                    </w:r>
                                  </w:p>
                                </w:txbxContent>
                              </wps:txbx>
                              <wps:bodyPr rot="0" vert="horz" wrap="square" lIns="91440" tIns="45720" rIns="91440" bIns="45720" anchor="t" anchorCtr="0" upright="1">
                                <a:noAutofit/>
                              </wps:bodyPr>
                            </wps:wsp>
                            <wps:wsp>
                              <wps:cNvPr id="921283889"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D822417" w14:textId="77777777" w:rsidR="009177E3" w:rsidRDefault="009177E3" w:rsidP="009177E3">
                                    <w:pPr>
                                      <w:jc w:val="center"/>
                                    </w:pPr>
                                    <w:r>
                                      <w:t>NorDig IRD</w:t>
                                    </w:r>
                                  </w:p>
                                </w:txbxContent>
                              </wps:txbx>
                              <wps:bodyPr rot="0" vert="horz" wrap="square" lIns="91440" tIns="45720" rIns="91440" bIns="45720" anchor="t" anchorCtr="0" upright="1">
                                <a:noAutofit/>
                              </wps:bodyPr>
                            </wps:wsp>
                            <wps:wsp>
                              <wps:cNvPr id="1692351694" name="Rectangle 3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5720232" w14:textId="77777777" w:rsidR="009177E3" w:rsidRPr="00E521E9" w:rsidRDefault="009177E3" w:rsidP="009177E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5BD2158" id="Canvas 1883101694" o:spid="_x0000_s2114"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">
                      <v:shape id="_x0000_s2115" type="#_x0000_t75" style="position:absolute;width:45205;height:6369;visibility:visible;mso-wrap-style:square">
                        <v:fill o:detectmouseclick="t"/>
                        <v:path o:connecttype="none"/>
                      </v:shape>
                      <v:line id="Line 719" o:spid="_x0000_s2116"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"/>
                      <v:rect id="Rectangle 720" o:spid="_x0000_s2117"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">
                        <v:textbox>
                          <w:txbxContent>
                            <w:p w14:paraId="1FA23DD0" w14:textId="77777777" w:rsidR="009177E3" w:rsidRDefault="009177E3" w:rsidP="009177E3">
                              <w:pPr>
                                <w:rPr>
                                  <w:sz w:val="18"/>
                                  <w:szCs w:val="18"/>
                                </w:rPr>
                              </w:pPr>
                              <w:r>
                                <w:rPr>
                                  <w:sz w:val="18"/>
                                  <w:szCs w:val="18"/>
                                </w:rPr>
                                <w:t xml:space="preserve">MPEG </w:t>
                              </w:r>
                            </w:p>
                            <w:p w14:paraId="2E2A20D7" w14:textId="77777777" w:rsidR="009177E3" w:rsidRDefault="009177E3" w:rsidP="009177E3">
                              <w:pPr>
                                <w:rPr>
                                  <w:sz w:val="18"/>
                                  <w:szCs w:val="18"/>
                                </w:rPr>
                              </w:pPr>
                              <w:r>
                                <w:rPr>
                                  <w:sz w:val="18"/>
                                  <w:szCs w:val="18"/>
                                </w:rPr>
                                <w:t>TS Source</w:t>
                              </w:r>
                            </w:p>
                          </w:txbxContent>
                        </v:textbox>
                      </v:rect>
                      <v:rect id="Rectangle 721" o:spid="_x0000_s2118"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">
                        <v:textbox>
                          <w:txbxContent>
                            <w:p w14:paraId="63452888" w14:textId="77777777" w:rsidR="009177E3" w:rsidRDefault="009177E3" w:rsidP="009177E3">
                              <w:r>
                                <w:t>MPEG MUX</w:t>
                              </w:r>
                            </w:p>
                          </w:txbxContent>
                        </v:textbox>
                      </v:rect>
                      <v:rect id="Rectangle 722" o:spid="_x0000_s2119"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">
                        <v:textbox>
                          <w:txbxContent>
                            <w:p w14:paraId="42175C00" w14:textId="77777777" w:rsidR="009177E3" w:rsidRDefault="009177E3" w:rsidP="009177E3">
                              <w:r>
                                <w:t>DVB modulator</w:t>
                              </w:r>
                            </w:p>
                          </w:txbxContent>
                        </v:textbox>
                      </v:rect>
                      <v:rect id="Rectangle 723" o:spid="_x0000_s2120"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" fillcolor="#d6e3bc [1302]" strokeweight="1.5pt">
                        <v:stroke linestyle="thinThin"/>
                        <v:textbox>
                          <w:txbxContent>
                            <w:p w14:paraId="1D822417" w14:textId="77777777" w:rsidR="009177E3" w:rsidRDefault="009177E3" w:rsidP="009177E3">
                              <w:pPr>
                                <w:jc w:val="center"/>
                              </w:pPr>
                              <w:r>
                                <w:t>NorDig IRD</w:t>
                              </w:r>
                            </w:p>
                          </w:txbxContent>
                        </v:textbox>
                      </v:rect>
                      <v:rect id="Rectangle 365" o:spid="_x0000_s2121"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">
                        <v:textbox>
                          <w:txbxContent>
                            <w:p w14:paraId="75720232" w14:textId="77777777" w:rsidR="009177E3" w:rsidRPr="00E521E9" w:rsidRDefault="009177E3" w:rsidP="009177E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6EA46372" w14:textId="77777777" w:rsidR="009177E3" w:rsidRPr="00546D2A" w:rsidRDefault="009177E3" w:rsidP="004966A0">
            <w:pPr>
              <w:rPr>
                <w:lang w:val="en-US"/>
              </w:rPr>
            </w:pPr>
          </w:p>
          <w:p w14:paraId="3387F145" w14:textId="77777777" w:rsidR="009177E3" w:rsidRPr="00546D2A" w:rsidRDefault="009177E3" w:rsidP="004966A0">
            <w:pPr>
              <w:rPr>
                <w:b/>
                <w:bCs/>
                <w:lang w:val="en-US"/>
              </w:rPr>
            </w:pPr>
            <w:r w:rsidRPr="00546D2A">
              <w:rPr>
                <w:b/>
                <w:bCs/>
                <w:lang w:val="en-US"/>
              </w:rPr>
              <w:t>Test signal configuration:</w:t>
            </w:r>
          </w:p>
          <w:p w14:paraId="013FAA6E" w14:textId="77777777" w:rsidR="009177E3" w:rsidRPr="00546D2A" w:rsidRDefault="009177E3" w:rsidP="004966A0">
            <w:pPr>
              <w:rPr>
                <w:lang w:val="en-US"/>
              </w:rPr>
            </w:pPr>
            <w:r w:rsidRPr="00546D2A">
              <w:rPr>
                <w:lang w:val="en-US"/>
              </w:rPr>
              <w:t xml:space="preserve">A transport stream with at least one HEVC HD (1080p) and one UHD service with TTML Subtitling is carried. The TTML descriptor shall include references to as many different translation dialogue subtitle pages (ie subtitle_purpose 0x01 or/and 0x02) with different languages as that are tested. </w:t>
            </w:r>
          </w:p>
          <w:p w14:paraId="0279E095" w14:textId="47D0DBCA" w:rsidR="009177E3" w:rsidRPr="00546D2A" w:rsidRDefault="009177E3" w:rsidP="004966A0">
            <w:pPr>
              <w:rPr>
                <w:lang w:val="en-US"/>
              </w:rPr>
            </w:pPr>
            <w:r w:rsidRPr="00546D2A">
              <w:rPr>
                <w:lang w:val="en-US"/>
              </w:rPr>
              <w:t>The TTML Subtitling stream(s) shall be according with NorDig defined subset</w:t>
            </w:r>
            <w:r w:rsidR="00ED5D0F">
              <w:rPr>
                <w:lang w:val="en-US"/>
              </w:rPr>
              <w:t xml:space="preserve"> including the  Unicode character range </w:t>
            </w:r>
            <w:r w:rsidR="00ED5D0F" w:rsidRPr="00ED5D0F">
              <w:rPr>
                <w:lang w:val="en-US"/>
              </w:rPr>
              <w:t>"Generic Western European character set"</w:t>
            </w:r>
            <w:r w:rsidRPr="00546D2A">
              <w:rPr>
                <w:lang w:val="en-US"/>
              </w:rPr>
              <w:t xml:space="preserve"> and should be made easy to verify syncronisation between subtitling and video.</w:t>
            </w:r>
          </w:p>
          <w:p w14:paraId="18A96476" w14:textId="77777777" w:rsidR="009177E3" w:rsidRPr="00546D2A" w:rsidRDefault="009177E3" w:rsidP="004966A0">
            <w:pPr>
              <w:rPr>
                <w:lang w:val="en-US"/>
              </w:rPr>
            </w:pPr>
          </w:p>
          <w:p w14:paraId="357FC7EA" w14:textId="77777777" w:rsidR="009177E3" w:rsidRPr="00546D2A" w:rsidRDefault="009177E3" w:rsidP="004966A0">
            <w:pPr>
              <w:rPr>
                <w:lang w:val="en-US"/>
              </w:rPr>
            </w:pPr>
            <w:r w:rsidRPr="00546D2A">
              <w:rPr>
                <w:lang w:val="en-US"/>
              </w:rPr>
              <w:t>Start condition: IRD installed on the network</w:t>
            </w:r>
          </w:p>
          <w:p w14:paraId="02251A51" w14:textId="77777777" w:rsidR="009177E3" w:rsidRPr="00546D2A" w:rsidRDefault="009177E3" w:rsidP="004966A0">
            <w:pPr>
              <w:ind w:left="720"/>
              <w:rPr>
                <w:lang w:val="en-US"/>
              </w:rPr>
            </w:pPr>
            <w:r w:rsidRPr="00546D2A">
              <w:rPr>
                <w:lang w:val="en-US"/>
              </w:rPr>
              <w:t>Subtitle language tests</w:t>
            </w:r>
          </w:p>
          <w:p w14:paraId="646F36FE" w14:textId="77777777" w:rsidR="009177E3" w:rsidRPr="00546D2A" w:rsidRDefault="009177E3" w:rsidP="003A47BD">
            <w:pPr>
              <w:numPr>
                <w:ilvl w:val="0"/>
                <w:numId w:val="408"/>
              </w:numPr>
              <w:rPr>
                <w:lang w:val="en-US"/>
              </w:rPr>
            </w:pPr>
            <w:r w:rsidRPr="00546D2A">
              <w:rPr>
                <w:lang w:val="en-US"/>
              </w:rPr>
              <w:t>Zap to a service with multiple subtitle languages. Select in the IRD’s settings an available language as primary language and check that the subtitling is displayed.</w:t>
            </w:r>
          </w:p>
          <w:p w14:paraId="199D9681" w14:textId="29FEA819" w:rsidR="009177E3" w:rsidRPr="00546D2A" w:rsidRDefault="009177E3" w:rsidP="003A47BD">
            <w:pPr>
              <w:numPr>
                <w:ilvl w:val="0"/>
                <w:numId w:val="408"/>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TTML descriptor). Verify that the subtitle is in sync with the video for both HD and UHD services.</w:t>
            </w:r>
          </w:p>
          <w:p w14:paraId="4DA39061" w14:textId="77777777" w:rsidR="009177E3" w:rsidRPr="00546D2A" w:rsidRDefault="009177E3" w:rsidP="003A47BD">
            <w:pPr>
              <w:numPr>
                <w:ilvl w:val="0"/>
                <w:numId w:val="408"/>
              </w:numPr>
              <w:rPr>
                <w:lang w:val="en-US"/>
              </w:rPr>
            </w:pPr>
            <w:r w:rsidRPr="00546D2A">
              <w:rPr>
                <w:lang w:val="en-US"/>
              </w:rPr>
              <w:t>Fill in the results in the protocol (test point 2-4).</w:t>
            </w:r>
          </w:p>
          <w:p w14:paraId="16E6B7F3" w14:textId="77777777" w:rsidR="009177E3" w:rsidRPr="00546D2A" w:rsidRDefault="009177E3" w:rsidP="003A47BD">
            <w:pPr>
              <w:numPr>
                <w:ilvl w:val="0"/>
                <w:numId w:val="408"/>
              </w:numPr>
              <w:rPr>
                <w:lang w:val="en-US"/>
              </w:rPr>
            </w:pPr>
            <w:r w:rsidRPr="00546D2A">
              <w:rPr>
                <w:lang w:val="en-US"/>
              </w:rPr>
              <w:t xml:space="preserve">Enter the IRD settings for language set up and select a primary subtitling  language that is not available in test services and select secondary subtitling language that is available in the test services. </w:t>
            </w:r>
          </w:p>
          <w:p w14:paraId="2C2BAF88" w14:textId="77777777" w:rsidR="009177E3" w:rsidRPr="00546D2A" w:rsidRDefault="009177E3" w:rsidP="003A47BD">
            <w:pPr>
              <w:numPr>
                <w:ilvl w:val="0"/>
                <w:numId w:val="408"/>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22F9CE79" w14:textId="77777777" w:rsidR="009177E3" w:rsidRPr="00546D2A" w:rsidRDefault="009177E3" w:rsidP="003A47BD">
            <w:pPr>
              <w:numPr>
                <w:ilvl w:val="0"/>
                <w:numId w:val="408"/>
              </w:numPr>
              <w:rPr>
                <w:lang w:val="en-US"/>
              </w:rPr>
            </w:pPr>
            <w:r w:rsidRPr="00546D2A">
              <w:rPr>
                <w:lang w:val="en-US"/>
              </w:rPr>
              <w:t>Fill in the results in the protocol.</w:t>
            </w:r>
          </w:p>
          <w:p w14:paraId="6472B82B" w14:textId="77777777" w:rsidR="009177E3" w:rsidRPr="00546D2A" w:rsidRDefault="009177E3" w:rsidP="004966A0">
            <w:pPr>
              <w:rPr>
                <w:lang w:val="en-US"/>
              </w:rPr>
            </w:pPr>
            <w:r w:rsidRPr="00546D2A">
              <w:rPr>
                <w:lang w:val="en-US"/>
              </w:rPr>
              <w:t>Repeat 1-3  for the other subtitling languages (minimum two languages) and fill in the protocol.</w:t>
            </w:r>
          </w:p>
          <w:p w14:paraId="20103D03" w14:textId="77777777" w:rsidR="009177E3" w:rsidRPr="00546D2A" w:rsidRDefault="009177E3" w:rsidP="003A47BD">
            <w:pPr>
              <w:numPr>
                <w:ilvl w:val="0"/>
                <w:numId w:val="408"/>
              </w:numPr>
              <w:rPr>
                <w:lang w:val="en-US"/>
              </w:rPr>
            </w:pPr>
            <w:r w:rsidRPr="00546D2A">
              <w:rPr>
                <w:lang w:val="en-US"/>
              </w:rPr>
              <w:t>TTML Subtitling fulfilment: Verify that positioning the subtitling reasonable correct at video output, scaling of subtilting is handled, handling of colours and reasonable expected for transparency.</w:t>
            </w:r>
          </w:p>
          <w:p w14:paraId="2A016B71" w14:textId="77777777" w:rsidR="009177E3" w:rsidRPr="00546D2A" w:rsidRDefault="009177E3" w:rsidP="003A47BD">
            <w:pPr>
              <w:numPr>
                <w:ilvl w:val="0"/>
                <w:numId w:val="408"/>
              </w:numPr>
              <w:rPr>
                <w:lang w:val="en-US"/>
              </w:rPr>
            </w:pPr>
            <w:r w:rsidRPr="00546D2A">
              <w:rPr>
                <w:lang w:val="en-US"/>
              </w:rPr>
              <w:t>Fill in the results in the protocol (test point 9).</w:t>
            </w:r>
          </w:p>
          <w:p w14:paraId="591501B9" w14:textId="0327DF73" w:rsidR="00735C78" w:rsidRDefault="00735C78" w:rsidP="00EC238E">
            <w:pPr>
              <w:numPr>
                <w:ilvl w:val="0"/>
                <w:numId w:val="408"/>
              </w:numPr>
              <w:rPr>
                <w:lang w:val="en-US"/>
              </w:rPr>
            </w:pPr>
            <w:r>
              <w:rPr>
                <w:lang w:val="en-US"/>
              </w:rPr>
              <w:t xml:space="preserve">Verify that the character set is selected correctly and all </w:t>
            </w:r>
            <w:r w:rsidR="00E765DD">
              <w:rPr>
                <w:lang w:val="en-US"/>
              </w:rPr>
              <w:t>(</w:t>
            </w:r>
            <w:r w:rsidR="00B6300B">
              <w:rPr>
                <w:lang w:val="en-US"/>
              </w:rPr>
              <w:t xml:space="preserve">e.g. </w:t>
            </w:r>
            <w:r>
              <w:rPr>
                <w:lang w:val="en-US"/>
              </w:rPr>
              <w:t>Nordic, Sami and Irish</w:t>
            </w:r>
            <w:r w:rsidR="00E765DD">
              <w:rPr>
                <w:lang w:val="en-US"/>
              </w:rPr>
              <w:t>)</w:t>
            </w:r>
            <w:r>
              <w:rPr>
                <w:lang w:val="en-US"/>
              </w:rPr>
              <w:t xml:space="preserve"> special characters are displayed correctly</w:t>
            </w:r>
          </w:p>
          <w:p w14:paraId="391AF20D" w14:textId="5346AAD8" w:rsidR="009177E3" w:rsidRPr="00546D2A" w:rsidRDefault="009177E3" w:rsidP="003A47BD">
            <w:pPr>
              <w:numPr>
                <w:ilvl w:val="0"/>
                <w:numId w:val="408"/>
              </w:numPr>
              <w:rPr>
                <w:lang w:val="en-US"/>
              </w:rPr>
            </w:pPr>
            <w:r w:rsidRPr="00546D2A">
              <w:rPr>
                <w:lang w:val="en-US"/>
              </w:rPr>
              <w:t>Fill in the results in the protocol (test point 11).</w:t>
            </w:r>
          </w:p>
          <w:p w14:paraId="59C49CDC" w14:textId="77777777" w:rsidR="009177E3" w:rsidRPr="00546D2A" w:rsidRDefault="009177E3" w:rsidP="004966A0">
            <w:pPr>
              <w:rPr>
                <w:lang w:val="en-US"/>
              </w:rPr>
            </w:pPr>
          </w:p>
          <w:p w14:paraId="66C29057" w14:textId="77777777" w:rsidR="009177E3" w:rsidRPr="00546D2A" w:rsidRDefault="009177E3" w:rsidP="004966A0">
            <w:pPr>
              <w:rPr>
                <w:b/>
                <w:lang w:val="en-US"/>
              </w:rPr>
            </w:pPr>
            <w:r w:rsidRPr="00546D2A">
              <w:rPr>
                <w:b/>
                <w:lang w:val="en-US"/>
              </w:rPr>
              <w:t xml:space="preserve">Expected result: </w:t>
            </w:r>
          </w:p>
          <w:p w14:paraId="51285370" w14:textId="77777777" w:rsidR="009177E3" w:rsidRPr="00546D2A" w:rsidRDefault="009177E3" w:rsidP="004966A0">
            <w:pPr>
              <w:rPr>
                <w:lang w:val="en-US"/>
              </w:rPr>
            </w:pPr>
            <w:r w:rsidRPr="00546D2A">
              <w:rPr>
                <w:lang w:val="en-US"/>
              </w:rPr>
              <w:t>Subtitling is displayed as defined in requiments.</w:t>
            </w:r>
          </w:p>
          <w:p w14:paraId="1315D6DE" w14:textId="77777777" w:rsidR="009177E3" w:rsidRPr="00546D2A" w:rsidRDefault="009177E3" w:rsidP="004966A0">
            <w:pPr>
              <w:pStyle w:val="Brdtekst"/>
            </w:pPr>
          </w:p>
        </w:tc>
      </w:tr>
      <w:tr w:rsidR="009177E3" w:rsidRPr="00546D2A" w14:paraId="1844E1CC" w14:textId="77777777" w:rsidTr="004966A0">
        <w:tc>
          <w:tcPr>
            <w:tcW w:w="1418" w:type="dxa"/>
            <w:shd w:val="pct25" w:color="000000" w:fill="FFFFFF"/>
          </w:tcPr>
          <w:p w14:paraId="13671369" w14:textId="77777777" w:rsidR="009177E3" w:rsidRPr="00546D2A" w:rsidRDefault="009177E3" w:rsidP="004966A0">
            <w:pPr>
              <w:pStyle w:val="Tasktableheading"/>
            </w:pPr>
            <w:r w:rsidRPr="00546D2A">
              <w:lastRenderedPageBreak/>
              <w:t>Test result(s)</w:t>
            </w:r>
          </w:p>
        </w:tc>
        <w:tc>
          <w:tcPr>
            <w:tcW w:w="7291" w:type="dxa"/>
            <w:gridSpan w:val="3"/>
          </w:tcPr>
          <w:p w14:paraId="74606754" w14:textId="77777777" w:rsidR="009177E3" w:rsidRPr="00CC7495" w:rsidRDefault="009177E3" w:rsidP="004966A0">
            <w:pPr>
              <w:rPr>
                <w:b/>
                <w:bCs/>
                <w:lang w:val="en-US"/>
              </w:rPr>
            </w:pPr>
            <w:r w:rsidRPr="00CC7495">
              <w:rPr>
                <w:b/>
                <w:bCs/>
                <w:lang w:val="en-US"/>
              </w:rPr>
              <w:t>Test point 1-10</w:t>
            </w:r>
          </w:p>
          <w:p w14:paraId="3168E698" w14:textId="77777777" w:rsidR="009177E3" w:rsidRPr="00546D2A" w:rsidRDefault="009177E3" w:rsidP="004966A0">
            <w:pPr>
              <w:rPr>
                <w:b/>
                <w:lang w:val="en-US"/>
              </w:rPr>
            </w:pPr>
          </w:p>
          <w:bookmarkStart w:id="3762" w:name="_MON_1755446011"/>
          <w:bookmarkEnd w:id="3762"/>
          <w:p w14:paraId="20633069" w14:textId="0D429904" w:rsidR="009177E3" w:rsidRPr="00546D2A" w:rsidRDefault="00766FD4" w:rsidP="004966A0">
            <w:pPr>
              <w:rPr>
                <w:lang w:val="en-US"/>
              </w:rPr>
            </w:pPr>
            <w:r w:rsidRPr="00546D2A">
              <w:rPr>
                <w:noProof/>
                <w:lang w:val="en-US"/>
              </w:rPr>
              <w:object w:dxaOrig="7220" w:dyaOrig="6680" w14:anchorId="6417AE58">
                <v:shape id="_x0000_i1069" type="#_x0000_t75" alt="" style="width:360.75pt;height:334.5pt;mso-width-percent:0;mso-height-percent:0;mso-width-percent:0;mso-height-percent:0" o:ole="">
                  <v:imagedata r:id="rId123" o:title=""/>
                </v:shape>
                <o:OLEObject Type="Embed" ProgID="Word.Document.8" ShapeID="_x0000_i1069" DrawAspect="Content" ObjectID="_1759583324" r:id="rId124">
                  <o:FieldCodes>\s</o:FieldCodes>
                </o:OLEObject>
              </w:object>
            </w:r>
          </w:p>
        </w:tc>
      </w:tr>
      <w:tr w:rsidR="009177E3" w:rsidRPr="00546D2A" w14:paraId="41EBE796" w14:textId="77777777" w:rsidTr="004966A0">
        <w:tc>
          <w:tcPr>
            <w:tcW w:w="1418" w:type="dxa"/>
            <w:shd w:val="pct25" w:color="000000" w:fill="FFFFFF"/>
          </w:tcPr>
          <w:p w14:paraId="259704AF" w14:textId="77777777" w:rsidR="009177E3" w:rsidRPr="00546D2A" w:rsidRDefault="009177E3" w:rsidP="004966A0">
            <w:pPr>
              <w:pStyle w:val="Tasktableheading"/>
            </w:pPr>
            <w:r w:rsidRPr="00546D2A">
              <w:lastRenderedPageBreak/>
              <w:t>Conformity</w:t>
            </w:r>
          </w:p>
        </w:tc>
        <w:tc>
          <w:tcPr>
            <w:tcW w:w="7291" w:type="dxa"/>
            <w:gridSpan w:val="3"/>
          </w:tcPr>
          <w:p w14:paraId="2D9B828B" w14:textId="77777777" w:rsidR="009177E3" w:rsidRPr="00546D2A" w:rsidRDefault="009177E3" w:rsidP="004966A0">
            <w:pPr>
              <w:rPr>
                <w:lang w:val="en-US"/>
              </w:rPr>
            </w:pP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b/>
                <w:lang w:val="en-US"/>
              </w:rPr>
              <w:t xml:space="preserve">OK </w:t>
            </w:r>
            <w:r w:rsidRPr="00546D2A">
              <w:rPr>
                <w:b/>
                <w:lang w:val="en-US"/>
              </w:rPr>
              <w:tab/>
            </w:r>
            <w:r w:rsidRPr="00546D2A">
              <w:rPr>
                <w:b/>
                <w:lang w:val="en-US"/>
              </w:rPr>
              <w:tab/>
              <w:t xml:space="preserve">Fault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lang w:val="en-US"/>
              </w:rPr>
              <w:t xml:space="preserve"> Major </w:t>
            </w:r>
            <w:r w:rsidRPr="00546D2A">
              <w:rPr>
                <w:lang w:val="en-US"/>
              </w:rPr>
              <w:tab/>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lang w:val="en-US"/>
              </w:rPr>
              <w:t xml:space="preserve"> Minor, define fail reason in comments</w:t>
            </w:r>
          </w:p>
        </w:tc>
      </w:tr>
      <w:tr w:rsidR="009177E3" w:rsidRPr="00546D2A" w14:paraId="130DEAE2" w14:textId="77777777" w:rsidTr="004966A0">
        <w:tc>
          <w:tcPr>
            <w:tcW w:w="1418" w:type="dxa"/>
            <w:shd w:val="pct25" w:color="000000" w:fill="FFFFFF"/>
          </w:tcPr>
          <w:p w14:paraId="12203E36" w14:textId="77777777" w:rsidR="009177E3" w:rsidRPr="00546D2A" w:rsidRDefault="009177E3" w:rsidP="004966A0">
            <w:pPr>
              <w:pStyle w:val="Tasktableheading"/>
            </w:pPr>
            <w:r w:rsidRPr="00546D2A">
              <w:t>Comments</w:t>
            </w:r>
          </w:p>
        </w:tc>
        <w:tc>
          <w:tcPr>
            <w:tcW w:w="7291" w:type="dxa"/>
            <w:gridSpan w:val="3"/>
          </w:tcPr>
          <w:p w14:paraId="79FF537D" w14:textId="77777777" w:rsidR="009177E3" w:rsidRPr="00546D2A" w:rsidRDefault="009177E3" w:rsidP="004966A0">
            <w:pPr>
              <w:rPr>
                <w:lang w:val="en-US"/>
              </w:rPr>
            </w:pPr>
            <w:r w:rsidRPr="00546D2A">
              <w:rPr>
                <w:lang w:val="en-US"/>
              </w:rPr>
              <w:t xml:space="preserve">If possible describe if fault can be fixed with software update: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b/>
                <w:lang w:val="en-US"/>
              </w:rPr>
              <w:t>YES</w:t>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00605324">
              <w:rPr>
                <w:lang w:val="en-US"/>
              </w:rPr>
            </w:r>
            <w:r w:rsidR="00605324">
              <w:rPr>
                <w:lang w:val="en-US"/>
              </w:rPr>
              <w:fldChar w:fldCharType="separate"/>
            </w:r>
            <w:r w:rsidRPr="00546D2A">
              <w:rPr>
                <w:lang w:val="en-US"/>
              </w:rPr>
              <w:fldChar w:fldCharType="end"/>
            </w:r>
            <w:r w:rsidRPr="00546D2A">
              <w:rPr>
                <w:b/>
                <w:lang w:val="en-US"/>
              </w:rPr>
              <w:t>NO</w:t>
            </w:r>
          </w:p>
          <w:p w14:paraId="5332D340" w14:textId="77777777" w:rsidR="009177E3" w:rsidRPr="00546D2A" w:rsidRDefault="009177E3" w:rsidP="004966A0">
            <w:pPr>
              <w:rPr>
                <w:lang w:val="en-US"/>
              </w:rPr>
            </w:pPr>
            <w:r w:rsidRPr="00546D2A">
              <w:rPr>
                <w:lang w:val="en-US"/>
              </w:rPr>
              <w:t xml:space="preserve">Describe more specific faults and/or other information </w:t>
            </w:r>
          </w:p>
          <w:p w14:paraId="5FDF2D5E" w14:textId="77777777" w:rsidR="009177E3" w:rsidRPr="00546D2A" w:rsidRDefault="009177E3" w:rsidP="004966A0">
            <w:pPr>
              <w:rPr>
                <w:lang w:val="en-US"/>
              </w:rPr>
            </w:pPr>
          </w:p>
          <w:p w14:paraId="0FDC574D" w14:textId="77777777" w:rsidR="009177E3" w:rsidRPr="00546D2A" w:rsidRDefault="009177E3" w:rsidP="004966A0">
            <w:pPr>
              <w:rPr>
                <w:lang w:val="en-US"/>
              </w:rPr>
            </w:pPr>
          </w:p>
        </w:tc>
      </w:tr>
      <w:tr w:rsidR="009177E3" w:rsidRPr="00741F99" w14:paraId="0F901688" w14:textId="77777777" w:rsidTr="004966A0">
        <w:tc>
          <w:tcPr>
            <w:tcW w:w="1418" w:type="dxa"/>
            <w:shd w:val="pct25" w:color="000000" w:fill="FFFFFF"/>
          </w:tcPr>
          <w:p w14:paraId="17F8A5A3" w14:textId="77777777" w:rsidR="009177E3" w:rsidRPr="00546D2A" w:rsidRDefault="009177E3" w:rsidP="004966A0">
            <w:pPr>
              <w:pStyle w:val="Tasktableheading"/>
            </w:pPr>
            <w:r w:rsidRPr="00546D2A">
              <w:t>Date</w:t>
            </w:r>
          </w:p>
        </w:tc>
        <w:tc>
          <w:tcPr>
            <w:tcW w:w="3685" w:type="dxa"/>
          </w:tcPr>
          <w:p w14:paraId="38F72745" w14:textId="77777777" w:rsidR="009177E3" w:rsidRPr="00546D2A" w:rsidRDefault="009177E3" w:rsidP="004966A0">
            <w:pPr>
              <w:pStyle w:val="Brdtekst"/>
            </w:pPr>
          </w:p>
        </w:tc>
        <w:tc>
          <w:tcPr>
            <w:tcW w:w="1087" w:type="dxa"/>
            <w:shd w:val="pct25" w:color="000000" w:fill="FFFFFF"/>
          </w:tcPr>
          <w:p w14:paraId="7CAA5FB9" w14:textId="77777777" w:rsidR="009177E3" w:rsidRPr="00741F99" w:rsidRDefault="009177E3" w:rsidP="004966A0">
            <w:pPr>
              <w:pStyle w:val="Tasktableheading"/>
            </w:pPr>
            <w:r w:rsidRPr="00546D2A">
              <w:t>Sign</w:t>
            </w:r>
          </w:p>
        </w:tc>
        <w:tc>
          <w:tcPr>
            <w:tcW w:w="2519" w:type="dxa"/>
          </w:tcPr>
          <w:p w14:paraId="2F273E5C" w14:textId="77777777" w:rsidR="009177E3" w:rsidRPr="00741F99" w:rsidRDefault="009177E3" w:rsidP="004966A0">
            <w:pPr>
              <w:rPr>
                <w:b/>
                <w:sz w:val="18"/>
                <w:lang w:val="en-US"/>
              </w:rPr>
            </w:pPr>
          </w:p>
        </w:tc>
      </w:tr>
    </w:tbl>
    <w:p w14:paraId="47159FAB" w14:textId="0F99836E" w:rsidR="00017751" w:rsidRPr="00741F99" w:rsidRDefault="00017751" w:rsidP="00017751">
      <w:pPr>
        <w:rPr>
          <w:lang w:val="en-US"/>
        </w:rPr>
      </w:pPr>
      <w:r w:rsidRPr="00741F99">
        <w:rPr>
          <w:lang w:val="en-US"/>
        </w:rPr>
        <w:br w:type="page"/>
      </w:r>
    </w:p>
    <w:p w14:paraId="15283EEC" w14:textId="77777777" w:rsidR="00017751" w:rsidRPr="00741F99" w:rsidRDefault="00017751" w:rsidP="00A12923"/>
    <w:p w14:paraId="44029F4D" w14:textId="77777777" w:rsidR="00A12923" w:rsidRPr="00741F99" w:rsidRDefault="00A12923" w:rsidP="00A12923">
      <w:pPr>
        <w:pStyle w:val="Overskrift2"/>
      </w:pPr>
      <w:bookmarkStart w:id="3763" w:name="_Ref422150274"/>
      <w:bookmarkStart w:id="3764" w:name="_Toc441762181"/>
      <w:bookmarkStart w:id="3765" w:name="_Toc492989796"/>
      <w:bookmarkStart w:id="3766" w:name="_Toc102128351"/>
      <w:bookmarkStart w:id="3767" w:name="_Toc147824545"/>
      <w:bookmarkStart w:id="3768" w:name="_Toc147824932"/>
      <w:r w:rsidRPr="00741F99">
        <w:t>Task 9: Interfaces and Signal Levels</w:t>
      </w:r>
      <w:bookmarkEnd w:id="3763"/>
      <w:bookmarkEnd w:id="3764"/>
      <w:bookmarkEnd w:id="3765"/>
      <w:bookmarkEnd w:id="3766"/>
      <w:bookmarkEnd w:id="3767"/>
      <w:bookmarkEnd w:id="3768"/>
    </w:p>
    <w:p w14:paraId="33A63653" w14:textId="77777777" w:rsidR="00A12923" w:rsidRPr="00741F99" w:rsidRDefault="00A12923" w:rsidP="00A12923">
      <w:pPr>
        <w:pStyle w:val="Task1"/>
      </w:pPr>
      <w:r w:rsidRPr="00741F99">
        <w:t>Interfaces and Signal Levels</w:t>
      </w:r>
      <w:bookmarkStart w:id="3769" w:name="_Toc65751357"/>
      <w:bookmarkStart w:id="3770" w:name="_Toc102128352"/>
      <w:bookmarkStart w:id="3771" w:name="_Toc147824546"/>
      <w:bookmarkStart w:id="3772" w:name="_Toc147824933"/>
      <w:bookmarkEnd w:id="3769"/>
      <w:bookmarkEnd w:id="3770"/>
      <w:bookmarkEnd w:id="3771"/>
      <w:bookmarkEnd w:id="3772"/>
    </w:p>
    <w:p w14:paraId="3E10358E"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6EBEBD33"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0EE357A3"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2A5D3E5" w14:textId="77777777" w:rsidR="00017751" w:rsidRPr="00741F99" w:rsidRDefault="008549E6" w:rsidP="0008567E">
            <w:pPr>
              <w:pStyle w:val="Task2"/>
            </w:pPr>
            <w:bookmarkStart w:id="3773" w:name="_Toc441762182"/>
            <w:bookmarkStart w:id="3774" w:name="_Toc492989797"/>
            <w:bookmarkStart w:id="3775" w:name="_Toc102128353"/>
            <w:bookmarkStart w:id="3776" w:name="_Toc147824547"/>
            <w:bookmarkStart w:id="3777" w:name="_Toc147824934"/>
            <w:r w:rsidRPr="00741F99">
              <w:t>Two-way</w:t>
            </w:r>
            <w:r w:rsidR="00017751" w:rsidRPr="00741F99">
              <w:t xml:space="preserve"> Interface</w:t>
            </w:r>
            <w:bookmarkEnd w:id="3773"/>
            <w:bookmarkEnd w:id="3774"/>
            <w:bookmarkEnd w:id="3775"/>
            <w:bookmarkEnd w:id="3776"/>
            <w:bookmarkEnd w:id="3777"/>
          </w:p>
        </w:tc>
      </w:tr>
      <w:tr w:rsidR="00017751" w:rsidRPr="00741F99" w14:paraId="7BB67D62" w14:textId="77777777" w:rsidTr="00673C97">
        <w:trPr>
          <w:cantSplit/>
        </w:trPr>
        <w:tc>
          <w:tcPr>
            <w:tcW w:w="1418" w:type="dxa"/>
            <w:tcBorders>
              <w:left w:val="single" w:sz="8" w:space="0" w:color="000000"/>
              <w:bottom w:val="single" w:sz="8" w:space="0" w:color="000000"/>
            </w:tcBorders>
            <w:shd w:val="clear" w:color="auto" w:fill="BFBFBF"/>
          </w:tcPr>
          <w:p w14:paraId="266D3288"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6385F8D" w14:textId="77777777" w:rsidR="00017751" w:rsidRPr="00741F99" w:rsidRDefault="00017751" w:rsidP="00673C97">
            <w:pPr>
              <w:pStyle w:val="NordigChapter"/>
            </w:pPr>
            <w:r w:rsidRPr="00741F99">
              <w:t>NorDig Unified 8.3</w:t>
            </w:r>
          </w:p>
        </w:tc>
      </w:tr>
      <w:tr w:rsidR="00017751" w:rsidRPr="00741F99" w14:paraId="198E3877" w14:textId="77777777" w:rsidTr="00673C97">
        <w:trPr>
          <w:cantSplit/>
        </w:trPr>
        <w:tc>
          <w:tcPr>
            <w:tcW w:w="1418" w:type="dxa"/>
            <w:tcBorders>
              <w:left w:val="single" w:sz="8" w:space="0" w:color="000000"/>
              <w:bottom w:val="single" w:sz="8" w:space="0" w:color="000000"/>
            </w:tcBorders>
            <w:shd w:val="clear" w:color="auto" w:fill="BFBFBF"/>
          </w:tcPr>
          <w:p w14:paraId="22F51EA6"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0A59E7F" w14:textId="1BD05049" w:rsidR="00017751" w:rsidRPr="00CF6479" w:rsidRDefault="00017751" w:rsidP="00673C97">
            <w:pPr>
              <w:rPr>
                <w:bCs/>
                <w:iCs/>
                <w:lang w:val="en-US"/>
              </w:rPr>
            </w:pPr>
            <w:r w:rsidRPr="00741F99">
              <w:rPr>
                <w:bCs/>
                <w:iCs/>
                <w:lang w:val="en-US"/>
              </w:rPr>
              <w:t xml:space="preserve">The NorDig IRD </w:t>
            </w:r>
            <w:r w:rsidRPr="00CF6479">
              <w:rPr>
                <w:bCs/>
                <w:iCs/>
                <w:lang w:val="en-US"/>
              </w:rPr>
              <w:t xml:space="preserve">with the </w:t>
            </w:r>
            <w:r w:rsidR="004D4E27" w:rsidRPr="00CF6479">
              <w:rPr>
                <w:bCs/>
                <w:iCs/>
                <w:lang w:val="en-US"/>
              </w:rPr>
              <w:t>HbbTV</w:t>
            </w:r>
            <w:r w:rsidRPr="00CF6479">
              <w:rPr>
                <w:bCs/>
                <w:iCs/>
                <w:lang w:val="en-US"/>
              </w:rPr>
              <w:t xml:space="preserve"> </w:t>
            </w:r>
            <w:r w:rsidR="0096708C" w:rsidRPr="00CF6479">
              <w:rPr>
                <w:bCs/>
                <w:iCs/>
                <w:lang w:val="en-US"/>
              </w:rPr>
              <w:t xml:space="preserve">capability </w:t>
            </w:r>
            <w:r w:rsidRPr="00CF6479">
              <w:rPr>
                <w:bCs/>
                <w:iCs/>
                <w:lang w:val="en-US"/>
              </w:rPr>
              <w:t>or an IP-based front-end shall support at least one of the following interaction channel interfaces:</w:t>
            </w:r>
          </w:p>
          <w:p w14:paraId="5CBE3FF5" w14:textId="49F2A8C5" w:rsidR="00017751" w:rsidRPr="00CF6479" w:rsidRDefault="00017751" w:rsidP="00673C97">
            <w:pPr>
              <w:rPr>
                <w:bCs/>
                <w:iCs/>
                <w:lang w:val="en-US"/>
              </w:rPr>
            </w:pPr>
            <w:r w:rsidRPr="00CF6479">
              <w:rPr>
                <w:bCs/>
                <w:iCs/>
                <w:lang w:val="en-US"/>
              </w:rPr>
              <w:t>1. Ethernet (IEEE 802.3 [</w:t>
            </w:r>
            <w:r w:rsidR="0096708C" w:rsidRPr="00CF6479">
              <w:rPr>
                <w:bCs/>
                <w:iCs/>
                <w:lang w:val="en-US"/>
              </w:rPr>
              <w:t>43</w:t>
            </w:r>
            <w:r w:rsidRPr="00CF6479">
              <w:rPr>
                <w:bCs/>
                <w:iCs/>
                <w:lang w:val="en-US"/>
              </w:rPr>
              <w:t>] (100 Base-T, Auto-sense ).</w:t>
            </w:r>
          </w:p>
          <w:p w14:paraId="09A88155" w14:textId="51065401" w:rsidR="00017751" w:rsidRPr="00CF6479" w:rsidRDefault="00017751" w:rsidP="00673C97">
            <w:pPr>
              <w:rPr>
                <w:bCs/>
                <w:iCs/>
                <w:lang w:val="en-US"/>
              </w:rPr>
            </w:pPr>
            <w:r w:rsidRPr="00CF6479">
              <w:rPr>
                <w:bCs/>
                <w:iCs/>
                <w:lang w:val="en-US"/>
              </w:rPr>
              <w:t xml:space="preserve">2. EuroDocsis in accordance with </w:t>
            </w:r>
            <w:r w:rsidR="0096708C" w:rsidRPr="00CF6479">
              <w:rPr>
                <w:bCs/>
                <w:iCs/>
                <w:lang w:val="en-US"/>
              </w:rPr>
              <w:t xml:space="preserve">ETSI </w:t>
            </w:r>
            <w:r w:rsidRPr="00CF6479">
              <w:rPr>
                <w:bCs/>
                <w:iCs/>
                <w:lang w:val="en-US"/>
              </w:rPr>
              <w:t>ITU-J.122 [</w:t>
            </w:r>
            <w:r w:rsidR="0096708C" w:rsidRPr="00CF6479">
              <w:rPr>
                <w:bCs/>
                <w:iCs/>
                <w:lang w:val="en-US"/>
              </w:rPr>
              <w:t>57</w:t>
            </w:r>
            <w:r w:rsidRPr="00CF6479">
              <w:rPr>
                <w:bCs/>
                <w:iCs/>
                <w:lang w:val="en-US"/>
              </w:rPr>
              <w:t>] (ref IRDs with a cable front-end).</w:t>
            </w:r>
          </w:p>
          <w:p w14:paraId="20765FDD" w14:textId="54677DF0" w:rsidR="00017751" w:rsidRPr="00CF6479" w:rsidRDefault="00017751" w:rsidP="00673C97">
            <w:pPr>
              <w:rPr>
                <w:bCs/>
                <w:iCs/>
                <w:lang w:val="en-US"/>
              </w:rPr>
            </w:pPr>
            <w:r w:rsidRPr="00CF6479">
              <w:rPr>
                <w:bCs/>
                <w:iCs/>
                <w:lang w:val="en-US"/>
              </w:rPr>
              <w:t>3. Wireless LAN, Ethernet 802.11 n (1) [</w:t>
            </w:r>
            <w:r w:rsidR="0096708C" w:rsidRPr="00CF6479">
              <w:rPr>
                <w:bCs/>
                <w:iCs/>
                <w:lang w:val="en-US"/>
              </w:rPr>
              <w:t>42</w:t>
            </w:r>
            <w:r w:rsidRPr="00CF6479">
              <w:rPr>
                <w:bCs/>
                <w:iCs/>
                <w:lang w:val="en-US"/>
              </w:rPr>
              <w:t>]</w:t>
            </w:r>
          </w:p>
          <w:p w14:paraId="78486DC9" w14:textId="77777777" w:rsidR="00017751" w:rsidRPr="00741F99" w:rsidRDefault="00017751" w:rsidP="00673C97">
            <w:pPr>
              <w:rPr>
                <w:bCs/>
                <w:iCs/>
                <w:lang w:val="en-US"/>
              </w:rPr>
            </w:pPr>
            <w:r w:rsidRPr="00CF6479">
              <w:rPr>
                <w:bCs/>
                <w:iCs/>
                <w:lang w:val="en-US"/>
              </w:rPr>
              <w:t>4. Power line [HomePlug AV Specification, IEEE 1901.2010]</w:t>
            </w:r>
          </w:p>
          <w:p w14:paraId="4E7E0A7B" w14:textId="77777777" w:rsidR="00017751" w:rsidRDefault="00017751" w:rsidP="00673C97">
            <w:pPr>
              <w:rPr>
                <w:bCs/>
                <w:iCs/>
                <w:lang w:val="en-US"/>
              </w:rPr>
            </w:pPr>
            <w:r w:rsidRPr="00741F99">
              <w:rPr>
                <w:bCs/>
                <w:iCs/>
                <w:lang w:val="en-US"/>
              </w:rPr>
              <w:t>5. USB 2.0 or higher</w:t>
            </w:r>
          </w:p>
          <w:p w14:paraId="0DA8A352" w14:textId="7BA6F125" w:rsidR="00CC7495" w:rsidRPr="00741F99" w:rsidRDefault="00CC7495" w:rsidP="00673C97">
            <w:pPr>
              <w:rPr>
                <w:bCs/>
                <w:iCs/>
                <w:lang w:val="en-US"/>
              </w:rPr>
            </w:pPr>
          </w:p>
        </w:tc>
      </w:tr>
      <w:tr w:rsidR="00017751" w:rsidRPr="00741F99" w14:paraId="6B86EC48" w14:textId="77777777" w:rsidTr="00673C97">
        <w:tc>
          <w:tcPr>
            <w:tcW w:w="1418" w:type="dxa"/>
            <w:tcBorders>
              <w:left w:val="single" w:sz="8" w:space="0" w:color="000000"/>
              <w:bottom w:val="single" w:sz="8" w:space="0" w:color="000000"/>
            </w:tcBorders>
            <w:shd w:val="clear" w:color="auto" w:fill="BFBFBF"/>
          </w:tcPr>
          <w:p w14:paraId="0018DF23" w14:textId="11478DC7"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34F424" w14:textId="23D66613" w:rsidR="00017751" w:rsidRPr="00CF6479" w:rsidRDefault="00A46D78" w:rsidP="00673C97">
            <w:pPr>
              <w:pStyle w:val="NordigProfile"/>
            </w:pPr>
            <w:r w:rsidRPr="00CF6479">
              <w:t>HbbTV IRD</w:t>
            </w:r>
          </w:p>
        </w:tc>
      </w:tr>
      <w:tr w:rsidR="00017751" w:rsidRPr="00741F99" w14:paraId="16C3F6DF" w14:textId="77777777" w:rsidTr="00673C97">
        <w:trPr>
          <w:cantSplit/>
        </w:trPr>
        <w:tc>
          <w:tcPr>
            <w:tcW w:w="1418" w:type="dxa"/>
            <w:tcBorders>
              <w:left w:val="single" w:sz="8" w:space="0" w:color="000000"/>
              <w:bottom w:val="single" w:sz="8" w:space="0" w:color="000000"/>
            </w:tcBorders>
            <w:shd w:val="clear" w:color="auto" w:fill="BFBFBF"/>
          </w:tcPr>
          <w:p w14:paraId="32238084"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7061342" w14:textId="77777777" w:rsidR="00017751" w:rsidRPr="00741F99" w:rsidRDefault="00017751" w:rsidP="00673C97">
            <w:pPr>
              <w:rPr>
                <w:lang w:val="en-US"/>
              </w:rPr>
            </w:pPr>
            <w:r w:rsidRPr="00741F99">
              <w:rPr>
                <w:b/>
                <w:bCs/>
                <w:lang w:val="en-US"/>
              </w:rPr>
              <w:t>Purpose of test</w:t>
            </w:r>
            <w:r w:rsidRPr="00741F99">
              <w:rPr>
                <w:lang w:val="en-US"/>
              </w:rPr>
              <w:t>:</w:t>
            </w:r>
          </w:p>
          <w:p w14:paraId="5F1D9381" w14:textId="77777777" w:rsidR="00017751" w:rsidRPr="00741F99" w:rsidRDefault="00017751" w:rsidP="00673C97">
            <w:pPr>
              <w:rPr>
                <w:lang w:val="en-US"/>
              </w:rPr>
            </w:pPr>
            <w:r w:rsidRPr="00741F99">
              <w:rPr>
                <w:lang w:val="en-US"/>
              </w:rPr>
              <w:t>Verify functionality of interaction channel interface.</w:t>
            </w:r>
          </w:p>
          <w:p w14:paraId="0CB0B57A" w14:textId="77777777" w:rsidR="00017751" w:rsidRPr="00741F99" w:rsidRDefault="00017751" w:rsidP="00673C97">
            <w:pPr>
              <w:rPr>
                <w:lang w:val="en-US"/>
              </w:rPr>
            </w:pPr>
          </w:p>
          <w:p w14:paraId="722EB53A" w14:textId="77777777" w:rsidR="00017751" w:rsidRPr="00741F99" w:rsidRDefault="00017751" w:rsidP="00673C97">
            <w:pPr>
              <w:rPr>
                <w:b/>
                <w:bCs/>
                <w:lang w:val="en-US"/>
              </w:rPr>
            </w:pPr>
            <w:r w:rsidRPr="00741F99">
              <w:rPr>
                <w:b/>
                <w:bCs/>
                <w:lang w:val="en-US"/>
              </w:rPr>
              <w:t>Equipment:</w:t>
            </w:r>
          </w:p>
          <w:p w14:paraId="04EB5CD9" w14:textId="77777777" w:rsidR="00017751" w:rsidRPr="00741F99" w:rsidRDefault="00017751" w:rsidP="00673C97">
            <w:pPr>
              <w:rPr>
                <w:b/>
                <w:bCs/>
                <w:lang w:val="en-US"/>
              </w:rPr>
            </w:pPr>
          </w:p>
          <w:p w14:paraId="54559E2A" w14:textId="77777777" w:rsidR="00017751" w:rsidRPr="00741F99" w:rsidRDefault="00017751" w:rsidP="00673C97">
            <w:pPr>
              <w:rPr>
                <w:lang w:val="en-US"/>
              </w:rPr>
            </w:pPr>
            <w:r w:rsidRPr="00741F99">
              <w:rPr>
                <w:lang w:val="en-US"/>
              </w:rPr>
              <w:t>Manufacturer describes used test setup and test procedures.</w:t>
            </w:r>
          </w:p>
          <w:p w14:paraId="73A186F9" w14:textId="77777777" w:rsidR="00017751" w:rsidRPr="00741F99" w:rsidRDefault="00017751" w:rsidP="00673C97">
            <w:pPr>
              <w:rPr>
                <w:lang w:val="en-US"/>
              </w:rPr>
            </w:pPr>
          </w:p>
        </w:tc>
      </w:tr>
      <w:tr w:rsidR="00017751" w:rsidRPr="00741F99" w14:paraId="4F8611DA" w14:textId="77777777" w:rsidTr="00673C97">
        <w:trPr>
          <w:cantSplit/>
        </w:trPr>
        <w:tc>
          <w:tcPr>
            <w:tcW w:w="1418" w:type="dxa"/>
            <w:tcBorders>
              <w:left w:val="single" w:sz="8" w:space="0" w:color="000000"/>
              <w:bottom w:val="single" w:sz="8" w:space="0" w:color="000000"/>
            </w:tcBorders>
            <w:shd w:val="clear" w:color="auto" w:fill="BFBFBF"/>
          </w:tcPr>
          <w:p w14:paraId="76E27897"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391FCE" w14:textId="77777777" w:rsidR="00017751" w:rsidRPr="00741F99" w:rsidRDefault="00017751" w:rsidP="00673C97">
            <w:pPr>
              <w:rPr>
                <w:lang w:val="en-US"/>
              </w:rPr>
            </w:pPr>
          </w:p>
        </w:tc>
      </w:tr>
      <w:tr w:rsidR="00017751" w:rsidRPr="00741F99" w14:paraId="6C3E09FF" w14:textId="77777777" w:rsidTr="00673C97">
        <w:trPr>
          <w:cantSplit/>
        </w:trPr>
        <w:tc>
          <w:tcPr>
            <w:tcW w:w="1418" w:type="dxa"/>
            <w:tcBorders>
              <w:left w:val="single" w:sz="8" w:space="0" w:color="000000"/>
              <w:bottom w:val="single" w:sz="8" w:space="0" w:color="000000"/>
            </w:tcBorders>
            <w:shd w:val="clear" w:color="auto" w:fill="BFBFBF"/>
          </w:tcPr>
          <w:p w14:paraId="6567C73D"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9535057"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5DF9E884" w14:textId="77777777" w:rsidTr="00673C97">
        <w:trPr>
          <w:cantSplit/>
        </w:trPr>
        <w:tc>
          <w:tcPr>
            <w:tcW w:w="1418" w:type="dxa"/>
            <w:tcBorders>
              <w:left w:val="single" w:sz="8" w:space="0" w:color="000000"/>
              <w:bottom w:val="single" w:sz="8" w:space="0" w:color="000000"/>
            </w:tcBorders>
            <w:shd w:val="clear" w:color="auto" w:fill="BFBFBF"/>
          </w:tcPr>
          <w:p w14:paraId="23126729"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40C5C8D"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94739BB" w14:textId="77777777" w:rsidR="00017751" w:rsidRPr="00741F99" w:rsidRDefault="00017751" w:rsidP="00673C97">
            <w:pPr>
              <w:rPr>
                <w:lang w:val="en-US"/>
              </w:rPr>
            </w:pPr>
            <w:r w:rsidRPr="00741F99">
              <w:rPr>
                <w:lang w:val="en-US"/>
              </w:rPr>
              <w:t xml:space="preserve">Describe more specific faults and/or other information </w:t>
            </w:r>
          </w:p>
          <w:p w14:paraId="7C7E90B9" w14:textId="77777777" w:rsidR="00017751" w:rsidRPr="00741F99" w:rsidRDefault="00017751" w:rsidP="00673C97">
            <w:pPr>
              <w:rPr>
                <w:lang w:val="en-US"/>
              </w:rPr>
            </w:pPr>
          </w:p>
          <w:p w14:paraId="1E830896" w14:textId="77777777" w:rsidR="00017751" w:rsidRPr="00741F99" w:rsidRDefault="00017751" w:rsidP="00673C97">
            <w:pPr>
              <w:rPr>
                <w:lang w:val="en-US"/>
              </w:rPr>
            </w:pPr>
          </w:p>
          <w:p w14:paraId="23ED343E" w14:textId="77777777" w:rsidR="00017751" w:rsidRPr="00741F99" w:rsidRDefault="00017751" w:rsidP="00673C97">
            <w:pPr>
              <w:rPr>
                <w:lang w:val="en-US"/>
              </w:rPr>
            </w:pPr>
          </w:p>
        </w:tc>
      </w:tr>
      <w:tr w:rsidR="00017751" w:rsidRPr="00741F99" w14:paraId="166AEBDE" w14:textId="77777777" w:rsidTr="00673C97">
        <w:trPr>
          <w:cantSplit/>
        </w:trPr>
        <w:tc>
          <w:tcPr>
            <w:tcW w:w="1418" w:type="dxa"/>
            <w:tcBorders>
              <w:left w:val="single" w:sz="8" w:space="0" w:color="000000"/>
              <w:bottom w:val="single" w:sz="8" w:space="0" w:color="000000"/>
            </w:tcBorders>
            <w:shd w:val="clear" w:color="auto" w:fill="BFBFBF"/>
          </w:tcPr>
          <w:p w14:paraId="575A006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2CEFB5D"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498DE73E"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3ED01CC" w14:textId="77777777" w:rsidR="00017751" w:rsidRPr="00741F99" w:rsidRDefault="00017751" w:rsidP="00673C97">
            <w:pPr>
              <w:pStyle w:val="Tasktableheading"/>
            </w:pPr>
          </w:p>
        </w:tc>
      </w:tr>
    </w:tbl>
    <w:p w14:paraId="1EE767B0" w14:textId="0116CCDC" w:rsidR="00017751" w:rsidRDefault="00017751" w:rsidP="00017751">
      <w:pPr>
        <w:rPr>
          <w:lang w:val="en-US"/>
        </w:rPr>
      </w:pPr>
    </w:p>
    <w:p w14:paraId="62BDC4EC" w14:textId="77777777" w:rsidR="00CF6479" w:rsidRPr="00741F99" w:rsidRDefault="00CF6479" w:rsidP="00017751">
      <w:pPr>
        <w:rPr>
          <w:lang w:val="en-US"/>
        </w:rPr>
      </w:pPr>
    </w:p>
    <w:tbl>
      <w:tblPr>
        <w:tblW w:w="864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57"/>
      </w:tblGrid>
      <w:tr w:rsidR="00017751" w:rsidRPr="00741F99" w14:paraId="55042C09" w14:textId="77777777" w:rsidTr="00673C97">
        <w:tc>
          <w:tcPr>
            <w:tcW w:w="1418" w:type="dxa"/>
            <w:tcBorders>
              <w:top w:val="single" w:sz="8" w:space="0" w:color="000000"/>
              <w:left w:val="single" w:sz="8" w:space="0" w:color="000000"/>
              <w:bottom w:val="single" w:sz="8" w:space="0" w:color="000000"/>
            </w:tcBorders>
            <w:shd w:val="clear" w:color="auto" w:fill="BFBFBF"/>
          </w:tcPr>
          <w:p w14:paraId="2E817BB8" w14:textId="77777777" w:rsidR="00017751" w:rsidRPr="00741F99" w:rsidRDefault="00017751" w:rsidP="00673C97">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3873FED6" w14:textId="1BEF5AA1" w:rsidR="00017751" w:rsidRPr="00741F99" w:rsidRDefault="00D55090" w:rsidP="0008567E">
            <w:pPr>
              <w:pStyle w:val="Task2"/>
            </w:pPr>
            <w:bookmarkStart w:id="3778" w:name="_Toc102128354"/>
            <w:bookmarkStart w:id="3779" w:name="_Toc147824548"/>
            <w:bookmarkStart w:id="3780" w:name="_Toc147824935"/>
            <w:r>
              <w:t>Void</w:t>
            </w:r>
            <w:bookmarkEnd w:id="3778"/>
            <w:bookmarkEnd w:id="3779"/>
            <w:bookmarkEnd w:id="3780"/>
          </w:p>
        </w:tc>
      </w:tr>
      <w:tr w:rsidR="00017751" w:rsidRPr="00741F99" w14:paraId="2BBE6C82" w14:textId="77777777" w:rsidTr="00673C97">
        <w:tc>
          <w:tcPr>
            <w:tcW w:w="1418" w:type="dxa"/>
            <w:tcBorders>
              <w:left w:val="single" w:sz="8" w:space="0" w:color="000000"/>
              <w:bottom w:val="single" w:sz="8" w:space="0" w:color="000000"/>
            </w:tcBorders>
            <w:shd w:val="clear" w:color="auto" w:fill="BFBFBF"/>
          </w:tcPr>
          <w:p w14:paraId="1C1A3C60" w14:textId="77777777" w:rsidR="00017751" w:rsidRPr="00741F99" w:rsidRDefault="00017751" w:rsidP="00673C97">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358ADFF4" w14:textId="3C7D2149" w:rsidR="00017751" w:rsidRPr="00CF6479" w:rsidRDefault="00017751" w:rsidP="00673C97">
            <w:pPr>
              <w:pStyle w:val="NordigChapter"/>
            </w:pPr>
          </w:p>
        </w:tc>
      </w:tr>
      <w:tr w:rsidR="00017751" w:rsidRPr="00741F99" w14:paraId="138D3D52" w14:textId="77777777" w:rsidTr="00673C97">
        <w:tc>
          <w:tcPr>
            <w:tcW w:w="1418" w:type="dxa"/>
            <w:tcBorders>
              <w:left w:val="single" w:sz="8" w:space="0" w:color="000000"/>
              <w:bottom w:val="single" w:sz="8" w:space="0" w:color="000000"/>
            </w:tcBorders>
            <w:shd w:val="clear" w:color="auto" w:fill="BFBFBF"/>
          </w:tcPr>
          <w:p w14:paraId="43557B09" w14:textId="77777777" w:rsidR="00017751" w:rsidRPr="00741F99" w:rsidRDefault="00017751" w:rsidP="00673C97">
            <w:pPr>
              <w:pStyle w:val="Tasktableheading"/>
            </w:pPr>
            <w:r w:rsidRPr="00741F99">
              <w:t>Requirement</w:t>
            </w:r>
          </w:p>
        </w:tc>
        <w:tc>
          <w:tcPr>
            <w:tcW w:w="7229" w:type="dxa"/>
            <w:gridSpan w:val="3"/>
            <w:tcBorders>
              <w:left w:val="single" w:sz="8" w:space="0" w:color="000000"/>
              <w:bottom w:val="single" w:sz="8" w:space="0" w:color="000000"/>
              <w:right w:val="single" w:sz="8" w:space="0" w:color="000000"/>
            </w:tcBorders>
          </w:tcPr>
          <w:p w14:paraId="4BEE645E" w14:textId="24786041" w:rsidR="00CF6479" w:rsidRPr="00CF6479" w:rsidRDefault="00CF6479" w:rsidP="00D55090">
            <w:pPr>
              <w:rPr>
                <w:lang w:val="en-US"/>
              </w:rPr>
            </w:pPr>
          </w:p>
        </w:tc>
      </w:tr>
      <w:tr w:rsidR="00017751" w:rsidRPr="00741F99" w14:paraId="550C557F" w14:textId="77777777" w:rsidTr="00673C97">
        <w:tc>
          <w:tcPr>
            <w:tcW w:w="1418" w:type="dxa"/>
            <w:tcBorders>
              <w:left w:val="single" w:sz="8" w:space="0" w:color="000000"/>
              <w:bottom w:val="single" w:sz="8" w:space="0" w:color="000000"/>
            </w:tcBorders>
            <w:shd w:val="clear" w:color="auto" w:fill="BFBFBF"/>
          </w:tcPr>
          <w:p w14:paraId="2C763E18" w14:textId="155BEB27"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4F38E740" w14:textId="1D66BFD2" w:rsidR="00017751" w:rsidRPr="00CF6479" w:rsidRDefault="00A46D78" w:rsidP="00673C97">
            <w:pPr>
              <w:pStyle w:val="NordigProfile"/>
            </w:pPr>
            <w:r w:rsidRPr="00CF6479">
              <w:br/>
            </w:r>
          </w:p>
        </w:tc>
      </w:tr>
      <w:tr w:rsidR="00017751" w:rsidRPr="00741F99" w14:paraId="55321731" w14:textId="77777777" w:rsidTr="00673C97">
        <w:tc>
          <w:tcPr>
            <w:tcW w:w="1418" w:type="dxa"/>
            <w:tcBorders>
              <w:left w:val="single" w:sz="8" w:space="0" w:color="000000"/>
              <w:bottom w:val="single" w:sz="8" w:space="0" w:color="000000"/>
            </w:tcBorders>
            <w:shd w:val="clear" w:color="auto" w:fill="BFBFBF"/>
          </w:tcPr>
          <w:p w14:paraId="5538BB68" w14:textId="77777777" w:rsidR="00017751" w:rsidRPr="00741F99" w:rsidRDefault="00017751" w:rsidP="00673C97">
            <w:pPr>
              <w:pStyle w:val="Tasktableheading"/>
            </w:pPr>
            <w:r w:rsidRPr="00741F99">
              <w:t>Test procedure</w:t>
            </w:r>
          </w:p>
        </w:tc>
        <w:tc>
          <w:tcPr>
            <w:tcW w:w="7229" w:type="dxa"/>
            <w:gridSpan w:val="3"/>
            <w:tcBorders>
              <w:left w:val="single" w:sz="8" w:space="0" w:color="000000"/>
              <w:bottom w:val="single" w:sz="8" w:space="0" w:color="000000"/>
              <w:right w:val="single" w:sz="8" w:space="0" w:color="000000"/>
            </w:tcBorders>
          </w:tcPr>
          <w:p w14:paraId="3C5D4F61" w14:textId="67DF288C" w:rsidR="00017751" w:rsidRPr="00741F99" w:rsidRDefault="00017751" w:rsidP="00CF6479">
            <w:pPr>
              <w:jc w:val="center"/>
              <w:rPr>
                <w:sz w:val="24"/>
                <w:lang w:val="en-US"/>
              </w:rPr>
            </w:pPr>
          </w:p>
          <w:p w14:paraId="4EEC2AC8" w14:textId="5464FC34" w:rsidR="00CC7495" w:rsidRPr="00741F99" w:rsidRDefault="00CC7495" w:rsidP="00D55090">
            <w:pPr>
              <w:rPr>
                <w:lang w:val="en-US"/>
              </w:rPr>
            </w:pPr>
          </w:p>
        </w:tc>
      </w:tr>
      <w:tr w:rsidR="00017751" w:rsidRPr="00741F99" w14:paraId="6F932174" w14:textId="77777777" w:rsidTr="00673C97">
        <w:tc>
          <w:tcPr>
            <w:tcW w:w="1418" w:type="dxa"/>
            <w:tcBorders>
              <w:left w:val="single" w:sz="8" w:space="0" w:color="000000"/>
              <w:bottom w:val="single" w:sz="8" w:space="0" w:color="000000"/>
            </w:tcBorders>
            <w:shd w:val="clear" w:color="auto" w:fill="BFBFBF"/>
          </w:tcPr>
          <w:p w14:paraId="7DB09926" w14:textId="77777777" w:rsidR="00017751" w:rsidRPr="00741F99" w:rsidRDefault="00017751" w:rsidP="00673C97">
            <w:pPr>
              <w:pStyle w:val="Tasktableheading"/>
            </w:pPr>
            <w:r w:rsidRPr="00741F99">
              <w:t>Test result(s)</w:t>
            </w:r>
          </w:p>
        </w:tc>
        <w:tc>
          <w:tcPr>
            <w:tcW w:w="7229" w:type="dxa"/>
            <w:gridSpan w:val="3"/>
            <w:tcBorders>
              <w:left w:val="single" w:sz="8" w:space="0" w:color="000000"/>
              <w:bottom w:val="single" w:sz="8" w:space="0" w:color="000000"/>
              <w:right w:val="single" w:sz="8" w:space="0" w:color="000000"/>
            </w:tcBorders>
          </w:tcPr>
          <w:p w14:paraId="7AF04BA6" w14:textId="77777777" w:rsidR="00017751" w:rsidRPr="00741F99" w:rsidRDefault="00017751" w:rsidP="00673C97">
            <w:pPr>
              <w:rPr>
                <w:lang w:val="en-US"/>
              </w:rPr>
            </w:pPr>
          </w:p>
        </w:tc>
      </w:tr>
      <w:tr w:rsidR="00017751" w:rsidRPr="00741F99" w14:paraId="48D9D83F" w14:textId="77777777" w:rsidTr="00673C97">
        <w:tc>
          <w:tcPr>
            <w:tcW w:w="1418" w:type="dxa"/>
            <w:tcBorders>
              <w:left w:val="single" w:sz="8" w:space="0" w:color="000000"/>
              <w:bottom w:val="single" w:sz="8" w:space="0" w:color="000000"/>
            </w:tcBorders>
            <w:shd w:val="clear" w:color="auto" w:fill="BFBFBF"/>
          </w:tcPr>
          <w:p w14:paraId="7A774C9C" w14:textId="77777777" w:rsidR="00017751" w:rsidRPr="00741F99" w:rsidRDefault="00017751" w:rsidP="00673C97">
            <w:pPr>
              <w:pStyle w:val="Tasktableheading"/>
            </w:pPr>
            <w:r w:rsidRPr="00741F99">
              <w:t>Conformity</w:t>
            </w:r>
          </w:p>
        </w:tc>
        <w:tc>
          <w:tcPr>
            <w:tcW w:w="7229" w:type="dxa"/>
            <w:gridSpan w:val="3"/>
            <w:tcBorders>
              <w:left w:val="single" w:sz="8" w:space="0" w:color="000000"/>
              <w:bottom w:val="single" w:sz="8" w:space="0" w:color="000000"/>
              <w:right w:val="single" w:sz="8" w:space="0" w:color="000000"/>
            </w:tcBorders>
          </w:tcPr>
          <w:p w14:paraId="4DC2E50C"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76590BA6" w14:textId="77777777" w:rsidTr="00673C97">
        <w:tc>
          <w:tcPr>
            <w:tcW w:w="1418" w:type="dxa"/>
            <w:tcBorders>
              <w:left w:val="single" w:sz="8" w:space="0" w:color="000000"/>
              <w:bottom w:val="single" w:sz="8" w:space="0" w:color="000000"/>
            </w:tcBorders>
            <w:shd w:val="clear" w:color="auto" w:fill="BFBFBF"/>
          </w:tcPr>
          <w:p w14:paraId="6849CF63" w14:textId="77777777" w:rsidR="00017751" w:rsidRPr="00741F99" w:rsidRDefault="00017751" w:rsidP="00673C97">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72A5F562"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3C3AA6F" w14:textId="77777777" w:rsidR="00017751" w:rsidRPr="00741F99" w:rsidRDefault="00017751" w:rsidP="00673C97">
            <w:pPr>
              <w:rPr>
                <w:lang w:val="en-US"/>
              </w:rPr>
            </w:pPr>
            <w:r w:rsidRPr="00741F99">
              <w:rPr>
                <w:lang w:val="en-US"/>
              </w:rPr>
              <w:t xml:space="preserve">Describe more specific faults and/or other information </w:t>
            </w:r>
          </w:p>
          <w:p w14:paraId="646E4BA6" w14:textId="77777777" w:rsidR="00017751" w:rsidRPr="00741F99" w:rsidRDefault="00017751" w:rsidP="00673C97">
            <w:pPr>
              <w:rPr>
                <w:lang w:val="en-US"/>
              </w:rPr>
            </w:pPr>
          </w:p>
        </w:tc>
      </w:tr>
      <w:tr w:rsidR="00017751" w:rsidRPr="00741F99" w14:paraId="5ECEA66D" w14:textId="77777777" w:rsidTr="00673C97">
        <w:tc>
          <w:tcPr>
            <w:tcW w:w="1418" w:type="dxa"/>
            <w:tcBorders>
              <w:left w:val="single" w:sz="8" w:space="0" w:color="000000"/>
              <w:bottom w:val="single" w:sz="8" w:space="0" w:color="000000"/>
            </w:tcBorders>
            <w:shd w:val="clear" w:color="auto" w:fill="BFBFBF"/>
          </w:tcPr>
          <w:p w14:paraId="5120D22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732BA6FE"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CB24346" w14:textId="77777777" w:rsidR="00017751" w:rsidRPr="00741F99" w:rsidRDefault="00017751" w:rsidP="00673C97">
            <w:pPr>
              <w:pStyle w:val="Tasktableheading"/>
            </w:pPr>
            <w:r w:rsidRPr="00741F99">
              <w:t>Sign</w:t>
            </w:r>
          </w:p>
        </w:tc>
        <w:tc>
          <w:tcPr>
            <w:tcW w:w="2457" w:type="dxa"/>
            <w:tcBorders>
              <w:left w:val="single" w:sz="8" w:space="0" w:color="000000"/>
              <w:bottom w:val="single" w:sz="8" w:space="0" w:color="000000"/>
              <w:right w:val="single" w:sz="8" w:space="0" w:color="000000"/>
            </w:tcBorders>
          </w:tcPr>
          <w:p w14:paraId="0DCBCEF1" w14:textId="77777777" w:rsidR="00017751" w:rsidRPr="00741F99" w:rsidRDefault="00017751" w:rsidP="00673C97">
            <w:pPr>
              <w:pStyle w:val="Tasktableheading"/>
            </w:pPr>
          </w:p>
        </w:tc>
      </w:tr>
    </w:tbl>
    <w:p w14:paraId="38D38A40" w14:textId="77777777" w:rsidR="00017751" w:rsidRPr="00741F99" w:rsidRDefault="00017751" w:rsidP="00017751">
      <w:pPr>
        <w:rPr>
          <w:lang w:val="en-US"/>
        </w:rPr>
      </w:pPr>
    </w:p>
    <w:p w14:paraId="0716751E"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57B406B1"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0397C177"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FE5A33B" w14:textId="4454C036" w:rsidR="00017751" w:rsidRPr="0060169D" w:rsidRDefault="00017751" w:rsidP="0008567E">
            <w:pPr>
              <w:pStyle w:val="Task2"/>
              <w:rPr>
                <w:strike/>
              </w:rPr>
            </w:pPr>
            <w:bookmarkStart w:id="3781" w:name="_Toc441762184"/>
            <w:bookmarkStart w:id="3782" w:name="_Toc492989799"/>
            <w:bookmarkStart w:id="3783" w:name="_Toc102128355"/>
            <w:bookmarkStart w:id="3784" w:name="_Toc147824549"/>
            <w:bookmarkStart w:id="3785" w:name="_Toc147824936"/>
            <w:r w:rsidRPr="00CF6479">
              <w:t>HDMI</w:t>
            </w:r>
            <w:r w:rsidRPr="00CF6479">
              <w:rPr>
                <w:strike/>
              </w:rPr>
              <w:t xml:space="preserve"> </w:t>
            </w:r>
            <w:bookmarkEnd w:id="3781"/>
            <w:bookmarkEnd w:id="3782"/>
            <w:r w:rsidR="0060169D" w:rsidRPr="00CF6479">
              <w:t>(High Definition Multimedia Interface)</w:t>
            </w:r>
            <w:bookmarkEnd w:id="3783"/>
            <w:bookmarkEnd w:id="3784"/>
            <w:bookmarkEnd w:id="3785"/>
          </w:p>
        </w:tc>
      </w:tr>
      <w:tr w:rsidR="00017751" w:rsidRPr="00741F99" w14:paraId="7D27112E" w14:textId="77777777" w:rsidTr="00673C97">
        <w:trPr>
          <w:cantSplit/>
        </w:trPr>
        <w:tc>
          <w:tcPr>
            <w:tcW w:w="1418" w:type="dxa"/>
            <w:tcBorders>
              <w:left w:val="single" w:sz="8" w:space="0" w:color="000000"/>
              <w:bottom w:val="single" w:sz="8" w:space="0" w:color="000000"/>
            </w:tcBorders>
            <w:shd w:val="clear" w:color="auto" w:fill="BFBFBF"/>
          </w:tcPr>
          <w:p w14:paraId="3071A2AC"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7A6951" w14:textId="77777777" w:rsidR="00017751" w:rsidRPr="00741F99" w:rsidRDefault="00017751" w:rsidP="00673C97">
            <w:pPr>
              <w:pStyle w:val="NordigChapter"/>
            </w:pPr>
            <w:r w:rsidRPr="00741F99">
              <w:t>NorDig Unified 8.6.1</w:t>
            </w:r>
          </w:p>
        </w:tc>
      </w:tr>
      <w:tr w:rsidR="00017751" w:rsidRPr="00741F99" w14:paraId="1C972C69" w14:textId="77777777" w:rsidTr="00673C97">
        <w:trPr>
          <w:cantSplit/>
        </w:trPr>
        <w:tc>
          <w:tcPr>
            <w:tcW w:w="1418" w:type="dxa"/>
            <w:tcBorders>
              <w:left w:val="single" w:sz="8" w:space="0" w:color="000000"/>
              <w:bottom w:val="single" w:sz="8" w:space="0" w:color="000000"/>
            </w:tcBorders>
            <w:shd w:val="clear" w:color="auto" w:fill="BFBFBF"/>
          </w:tcPr>
          <w:p w14:paraId="5ECAF9DC" w14:textId="77777777" w:rsidR="00017751" w:rsidRPr="00741F99" w:rsidRDefault="00017751"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488603D6" w14:textId="2D1DEA97" w:rsidR="0060169D" w:rsidRPr="00CF6479" w:rsidRDefault="0060169D" w:rsidP="00673C97">
            <w:pPr>
              <w:suppressAutoHyphens w:val="0"/>
              <w:autoSpaceDE w:val="0"/>
              <w:autoSpaceDN w:val="0"/>
              <w:adjustRightInd w:val="0"/>
              <w:spacing w:after="160"/>
              <w:rPr>
                <w:lang w:val="en-US" w:eastAsia="sv-SE"/>
              </w:rPr>
            </w:pPr>
            <w:r w:rsidRPr="00CF6479">
              <w:rPr>
                <w:lang w:val="en-US" w:eastAsia="sv-SE"/>
              </w:rPr>
              <w:t>The NorDig (non-HEVC) iDTV shall include at least one HDMI 1.4b [36] or later version input while a NorDig HEVC iDTV shall include at least one HDMI 2.0b [95] or later version input.</w:t>
            </w:r>
          </w:p>
          <w:p w14:paraId="117DA7B3" w14:textId="3E821184" w:rsidR="00017751" w:rsidRPr="00CF6479" w:rsidRDefault="0013080C" w:rsidP="00673C97">
            <w:pPr>
              <w:suppressAutoHyphens w:val="0"/>
              <w:autoSpaceDE w:val="0"/>
              <w:autoSpaceDN w:val="0"/>
              <w:adjustRightInd w:val="0"/>
              <w:spacing w:after="160"/>
              <w:rPr>
                <w:lang w:val="en-US" w:eastAsia="sv-SE"/>
              </w:rPr>
            </w:pPr>
            <w:r w:rsidRPr="00CF6479">
              <w:rPr>
                <w:lang w:val="en-US" w:eastAsia="sv-SE"/>
              </w:rPr>
              <w:t>The NorDig STB shall have at least one HDMI output connector. STBs not using type A connector should provide an adapter to type A. For the (non-HEVC) NorDig STB the HDMI shall be compliant with HDMI v1.4b or later [36] and for the NorDig HEVC STB be compliant with HDMI v2.0b [95] or later.</w:t>
            </w:r>
          </w:p>
        </w:tc>
      </w:tr>
      <w:tr w:rsidR="00017751" w:rsidRPr="00741F99" w14:paraId="7CDBAD67" w14:textId="77777777" w:rsidTr="00673C97">
        <w:tc>
          <w:tcPr>
            <w:tcW w:w="1418" w:type="dxa"/>
            <w:tcBorders>
              <w:left w:val="single" w:sz="8" w:space="0" w:color="000000"/>
              <w:bottom w:val="single" w:sz="8" w:space="0" w:color="000000"/>
            </w:tcBorders>
            <w:shd w:val="clear" w:color="auto" w:fill="BFBFBF"/>
          </w:tcPr>
          <w:p w14:paraId="6E8F7C54" w14:textId="4352C0E2" w:rsidR="00017751" w:rsidRPr="00A46D78" w:rsidRDefault="00017751" w:rsidP="00CF6479">
            <w:pPr>
              <w:pStyle w:val="Tasktableheading"/>
              <w:rPr>
                <w:color w:val="000000" w:themeColor="text1"/>
                <w:highlight w:val="yellow"/>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1A18799" w14:textId="0DBF0F94" w:rsidR="00017751" w:rsidRPr="00CF6479" w:rsidRDefault="0013080C" w:rsidP="00673C97">
            <w:pPr>
              <w:pStyle w:val="NordigProfile"/>
            </w:pPr>
            <w:r w:rsidRPr="00CF6479">
              <w:t xml:space="preserve">HEVC, </w:t>
            </w:r>
            <w:r w:rsidR="00A46D78" w:rsidRPr="00CF6479">
              <w:t>all IRDs</w:t>
            </w:r>
            <w:r w:rsidR="00A46D78" w:rsidRPr="00CF6479">
              <w:br/>
            </w:r>
          </w:p>
        </w:tc>
      </w:tr>
      <w:tr w:rsidR="00017751" w:rsidRPr="00741F99" w14:paraId="1F7DB6F3" w14:textId="77777777" w:rsidTr="00673C97">
        <w:trPr>
          <w:cantSplit/>
        </w:trPr>
        <w:tc>
          <w:tcPr>
            <w:tcW w:w="1418" w:type="dxa"/>
            <w:tcBorders>
              <w:left w:val="single" w:sz="8" w:space="0" w:color="000000"/>
              <w:bottom w:val="single" w:sz="8" w:space="0" w:color="000000"/>
            </w:tcBorders>
            <w:shd w:val="clear" w:color="auto" w:fill="BFBFBF"/>
          </w:tcPr>
          <w:p w14:paraId="12984ACC"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A94F4BC" w14:textId="58BE6642" w:rsidR="00017751" w:rsidRPr="0013080C" w:rsidRDefault="00B15A0F" w:rsidP="00673C97">
            <w:pPr>
              <w:rPr>
                <w:b/>
                <w:lang w:val="en-US"/>
              </w:rPr>
            </w:pPr>
            <w:r w:rsidRPr="00CF6479">
              <w:rPr>
                <w:lang w:val="en-US"/>
              </w:rPr>
              <w:t>IRD Manufacture self-declaration, testlab verify that IRD fulfill requirements (e.g via cerfificate from manufacture).</w:t>
            </w:r>
            <w:r w:rsidR="0013080C">
              <w:rPr>
                <w:b/>
                <w:lang w:val="en-US"/>
              </w:rPr>
              <w:br/>
            </w:r>
          </w:p>
        </w:tc>
      </w:tr>
      <w:tr w:rsidR="00017751" w:rsidRPr="00741F99" w14:paraId="335F78F5" w14:textId="77777777" w:rsidTr="00673C97">
        <w:trPr>
          <w:cantSplit/>
        </w:trPr>
        <w:tc>
          <w:tcPr>
            <w:tcW w:w="1418" w:type="dxa"/>
            <w:tcBorders>
              <w:left w:val="single" w:sz="8" w:space="0" w:color="000000"/>
              <w:bottom w:val="single" w:sz="8" w:space="0" w:color="000000"/>
            </w:tcBorders>
            <w:shd w:val="clear" w:color="auto" w:fill="BFBFBF"/>
          </w:tcPr>
          <w:p w14:paraId="34E05C46"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E40B4A9" w14:textId="77777777" w:rsidR="00017751" w:rsidRPr="00741F99" w:rsidRDefault="00017751" w:rsidP="00673C97">
            <w:pPr>
              <w:rPr>
                <w:lang w:val="en-US"/>
              </w:rPr>
            </w:pPr>
          </w:p>
        </w:tc>
      </w:tr>
      <w:tr w:rsidR="00017751" w:rsidRPr="00741F99" w14:paraId="58607026" w14:textId="77777777" w:rsidTr="00673C97">
        <w:trPr>
          <w:cantSplit/>
        </w:trPr>
        <w:tc>
          <w:tcPr>
            <w:tcW w:w="1418" w:type="dxa"/>
            <w:tcBorders>
              <w:left w:val="single" w:sz="8" w:space="0" w:color="000000"/>
              <w:bottom w:val="single" w:sz="8" w:space="0" w:color="000000"/>
            </w:tcBorders>
            <w:shd w:val="clear" w:color="auto" w:fill="BFBFBF"/>
          </w:tcPr>
          <w:p w14:paraId="70B0265E"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0BCDC69"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17DD519" w14:textId="77777777" w:rsidTr="00673C97">
        <w:trPr>
          <w:cantSplit/>
        </w:trPr>
        <w:tc>
          <w:tcPr>
            <w:tcW w:w="1418" w:type="dxa"/>
            <w:tcBorders>
              <w:left w:val="single" w:sz="8" w:space="0" w:color="000000"/>
              <w:bottom w:val="single" w:sz="8" w:space="0" w:color="000000"/>
            </w:tcBorders>
            <w:shd w:val="clear" w:color="auto" w:fill="BFBFBF"/>
          </w:tcPr>
          <w:p w14:paraId="06BB5101"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B1F35C1"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75E1543" w14:textId="5B193C48" w:rsidR="00017751" w:rsidRPr="00741F99" w:rsidRDefault="00017751" w:rsidP="00673C97">
            <w:pPr>
              <w:rPr>
                <w:lang w:val="en-US"/>
              </w:rPr>
            </w:pPr>
            <w:r w:rsidRPr="00741F99">
              <w:rPr>
                <w:lang w:val="en-US"/>
              </w:rPr>
              <w:t>Describe more specific faults and/or other information</w:t>
            </w:r>
            <w:r w:rsidR="00CC7495">
              <w:rPr>
                <w:lang w:val="en-US"/>
              </w:rPr>
              <w:t>.</w:t>
            </w:r>
            <w:r w:rsidRPr="00741F99">
              <w:rPr>
                <w:lang w:val="en-US"/>
              </w:rPr>
              <w:t xml:space="preserve"> </w:t>
            </w:r>
          </w:p>
          <w:p w14:paraId="4F62979C" w14:textId="77777777" w:rsidR="00017751" w:rsidRPr="00741F99" w:rsidRDefault="00017751" w:rsidP="00673C97">
            <w:pPr>
              <w:rPr>
                <w:lang w:val="en-US"/>
              </w:rPr>
            </w:pPr>
          </w:p>
          <w:p w14:paraId="145F2792" w14:textId="77777777" w:rsidR="00017751" w:rsidRPr="00741F99" w:rsidRDefault="00017751" w:rsidP="00673C97">
            <w:pPr>
              <w:rPr>
                <w:lang w:val="en-US"/>
              </w:rPr>
            </w:pPr>
          </w:p>
        </w:tc>
      </w:tr>
      <w:tr w:rsidR="00017751" w:rsidRPr="00741F99" w14:paraId="4877C119" w14:textId="77777777" w:rsidTr="00673C97">
        <w:trPr>
          <w:cantSplit/>
        </w:trPr>
        <w:tc>
          <w:tcPr>
            <w:tcW w:w="1418" w:type="dxa"/>
            <w:tcBorders>
              <w:left w:val="single" w:sz="8" w:space="0" w:color="000000"/>
              <w:bottom w:val="single" w:sz="8" w:space="0" w:color="000000"/>
            </w:tcBorders>
            <w:shd w:val="clear" w:color="auto" w:fill="BFBFBF"/>
          </w:tcPr>
          <w:p w14:paraId="7364D760"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7EA78006"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7AE753A6"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780EFAF" w14:textId="77777777" w:rsidR="00017751" w:rsidRPr="00741F99" w:rsidRDefault="00017751" w:rsidP="00673C97">
            <w:pPr>
              <w:pStyle w:val="Tasktableheading"/>
            </w:pPr>
          </w:p>
        </w:tc>
      </w:tr>
    </w:tbl>
    <w:p w14:paraId="3537C296" w14:textId="77777777" w:rsidR="00017751" w:rsidRPr="00741F99" w:rsidRDefault="00017751" w:rsidP="00017751">
      <w:pPr>
        <w:rPr>
          <w:lang w:val="en-US"/>
        </w:rPr>
      </w:pPr>
    </w:p>
    <w:p w14:paraId="3730BA8D"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30AFF5BB"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637186B1"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491B7B" w14:textId="5DDBF5DF" w:rsidR="00017751" w:rsidRPr="00741F99" w:rsidRDefault="00524AD0" w:rsidP="0008567E">
            <w:pPr>
              <w:pStyle w:val="Task2"/>
            </w:pPr>
            <w:bookmarkStart w:id="3786" w:name="_Ref412036239"/>
            <w:bookmarkStart w:id="3787" w:name="_Toc441762185"/>
            <w:bookmarkStart w:id="3788" w:name="_Toc492989800"/>
            <w:bookmarkStart w:id="3789" w:name="_Toc102128356"/>
            <w:bookmarkStart w:id="3790" w:name="_Toc147824550"/>
            <w:bookmarkStart w:id="3791" w:name="_Toc147824937"/>
            <w:r w:rsidRPr="00CF6479">
              <w:t xml:space="preserve">Video output format selection from </w:t>
            </w:r>
            <w:r w:rsidR="00017751" w:rsidRPr="00CF6479">
              <w:t xml:space="preserve">HDMI interface </w:t>
            </w:r>
            <w:r w:rsidRPr="00CF6479">
              <w:t>E-</w:t>
            </w:r>
            <w:r w:rsidR="00017751" w:rsidRPr="00CF6479">
              <w:t>EDID information</w:t>
            </w:r>
            <w:bookmarkEnd w:id="3786"/>
            <w:bookmarkEnd w:id="3787"/>
            <w:bookmarkEnd w:id="3788"/>
            <w:bookmarkEnd w:id="3789"/>
            <w:bookmarkEnd w:id="3790"/>
            <w:bookmarkEnd w:id="3791"/>
          </w:p>
        </w:tc>
      </w:tr>
      <w:tr w:rsidR="00017751" w:rsidRPr="00741F99" w14:paraId="37FF15C5" w14:textId="77777777" w:rsidTr="00673C97">
        <w:tc>
          <w:tcPr>
            <w:tcW w:w="1418" w:type="dxa"/>
            <w:tcBorders>
              <w:left w:val="single" w:sz="8" w:space="0" w:color="000000"/>
              <w:bottom w:val="single" w:sz="8" w:space="0" w:color="000000"/>
            </w:tcBorders>
            <w:shd w:val="clear" w:color="auto" w:fill="BFBFBF"/>
          </w:tcPr>
          <w:p w14:paraId="6972DBAD"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6626665" w14:textId="77777777" w:rsidR="00017751" w:rsidRPr="00741F99" w:rsidRDefault="00017751" w:rsidP="00673C97">
            <w:pPr>
              <w:pStyle w:val="NordigChapter"/>
            </w:pPr>
            <w:r w:rsidRPr="00741F99">
              <w:t>NorDig Unified</w:t>
            </w:r>
            <w:r w:rsidR="008549E6" w:rsidRPr="00741F99">
              <w:t xml:space="preserve"> </w:t>
            </w:r>
            <w:r w:rsidRPr="00741F99">
              <w:t>8.6.2</w:t>
            </w:r>
          </w:p>
        </w:tc>
      </w:tr>
      <w:tr w:rsidR="00017751" w:rsidRPr="00741F99" w14:paraId="2F532148" w14:textId="77777777" w:rsidTr="00673C97">
        <w:tc>
          <w:tcPr>
            <w:tcW w:w="1418" w:type="dxa"/>
            <w:tcBorders>
              <w:left w:val="single" w:sz="8" w:space="0" w:color="000000"/>
              <w:bottom w:val="single" w:sz="8" w:space="0" w:color="000000"/>
            </w:tcBorders>
            <w:shd w:val="clear" w:color="auto" w:fill="BFBFBF"/>
          </w:tcPr>
          <w:p w14:paraId="4FF301C1"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8972520" w14:textId="627902FB" w:rsidR="00017751" w:rsidRPr="00CF6479" w:rsidRDefault="00017751" w:rsidP="00673C97">
            <w:pPr>
              <w:suppressAutoHyphens w:val="0"/>
              <w:autoSpaceDE w:val="0"/>
              <w:autoSpaceDN w:val="0"/>
              <w:adjustRightInd w:val="0"/>
              <w:spacing w:after="160"/>
              <w:rPr>
                <w:lang w:val="en-US" w:eastAsia="fi-FI"/>
              </w:rPr>
            </w:pPr>
            <w:r w:rsidRPr="00CF6479">
              <w:rPr>
                <w:lang w:val="en-US" w:eastAsia="fi-FI"/>
              </w:rPr>
              <w:t xml:space="preserve">The NorDig STB shall recognise E-EDID information provided by the </w:t>
            </w:r>
            <w:r w:rsidR="00524AD0" w:rsidRPr="00CF6479">
              <w:rPr>
                <w:lang w:val="en-GB" w:eastAsia="fi-FI"/>
              </w:rPr>
              <w:t>HDMI receiver device (e.g. display)</w:t>
            </w:r>
            <w:r w:rsidRPr="00CF6479">
              <w:rPr>
                <w:lang w:val="en-US" w:eastAsia="fi-FI"/>
              </w:rPr>
              <w:t xml:space="preserve"> and subsequently follow the below requirements.</w:t>
            </w:r>
          </w:p>
          <w:p w14:paraId="56011872" w14:textId="39FB825A" w:rsidR="00017751" w:rsidRPr="00CF6479" w:rsidRDefault="00017751" w:rsidP="00673C97">
            <w:pPr>
              <w:suppressAutoHyphens w:val="0"/>
              <w:autoSpaceDE w:val="0"/>
              <w:autoSpaceDN w:val="0"/>
              <w:adjustRightInd w:val="0"/>
              <w:spacing w:after="160"/>
              <w:rPr>
                <w:lang w:val="en-US" w:eastAsia="fi-FI"/>
              </w:rPr>
            </w:pPr>
            <w:r w:rsidRPr="00CF6479">
              <w:rPr>
                <w:lang w:val="en-US" w:eastAsia="fi-FI"/>
              </w:rPr>
              <w:t>The NorDig STB shall use 1920x1080p@50 Hz as the default output format, if supported by the display.</w:t>
            </w:r>
          </w:p>
          <w:p w14:paraId="19781891" w14:textId="0313B186" w:rsidR="00524AD0" w:rsidRPr="00741F99" w:rsidRDefault="00524AD0" w:rsidP="00673C97">
            <w:pPr>
              <w:suppressAutoHyphens w:val="0"/>
              <w:autoSpaceDE w:val="0"/>
              <w:autoSpaceDN w:val="0"/>
              <w:adjustRightInd w:val="0"/>
              <w:spacing w:after="160"/>
              <w:rPr>
                <w:lang w:val="en-US" w:eastAsia="sv-SE"/>
              </w:rPr>
            </w:pPr>
            <w:r w:rsidRPr="00CF6479">
              <w:rPr>
                <w:lang w:val="en-US" w:eastAsia="sv-SE"/>
              </w:rPr>
              <w:t>The NorDig HEVC STB shall use 3840x2160p@50 Hz as the default output format, if supported by the display.</w:t>
            </w:r>
          </w:p>
        </w:tc>
      </w:tr>
      <w:tr w:rsidR="00017751" w:rsidRPr="00741F99" w14:paraId="2860152F" w14:textId="77777777" w:rsidTr="00673C97">
        <w:tc>
          <w:tcPr>
            <w:tcW w:w="1418" w:type="dxa"/>
            <w:tcBorders>
              <w:left w:val="single" w:sz="8" w:space="0" w:color="000000"/>
              <w:bottom w:val="single" w:sz="8" w:space="0" w:color="000000"/>
            </w:tcBorders>
            <w:shd w:val="clear" w:color="auto" w:fill="BFBFBF"/>
          </w:tcPr>
          <w:p w14:paraId="2330A040" w14:textId="50380CE1"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80699B" w14:textId="1936C588" w:rsidR="00017751" w:rsidRPr="00CF6479" w:rsidRDefault="00017751" w:rsidP="00673C97">
            <w:pPr>
              <w:pStyle w:val="NordigProfile"/>
            </w:pPr>
            <w:r w:rsidRPr="00CF6479">
              <w:t>STB</w:t>
            </w:r>
          </w:p>
        </w:tc>
      </w:tr>
      <w:tr w:rsidR="00017751" w:rsidRPr="00741F99" w14:paraId="10637FC3" w14:textId="77777777" w:rsidTr="00673C97">
        <w:tc>
          <w:tcPr>
            <w:tcW w:w="1418" w:type="dxa"/>
            <w:tcBorders>
              <w:left w:val="single" w:sz="8" w:space="0" w:color="000000"/>
              <w:bottom w:val="single" w:sz="8" w:space="0" w:color="000000"/>
            </w:tcBorders>
            <w:shd w:val="clear" w:color="auto" w:fill="BFBFBF"/>
          </w:tcPr>
          <w:p w14:paraId="0919768E"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FEFA803" w14:textId="77777777" w:rsidR="00017751" w:rsidRPr="00EE70FE" w:rsidRDefault="00017751" w:rsidP="00673C97">
            <w:pPr>
              <w:rPr>
                <w:b/>
                <w:lang w:val="en-US"/>
              </w:rPr>
            </w:pPr>
            <w:r w:rsidRPr="00EE70FE">
              <w:rPr>
                <w:b/>
                <w:lang w:val="en-US"/>
              </w:rPr>
              <w:t>Purpose of test:</w:t>
            </w:r>
          </w:p>
          <w:p w14:paraId="280D6F9B" w14:textId="5C9B027E" w:rsidR="00017751" w:rsidRPr="00EE70FE" w:rsidRDefault="00017751" w:rsidP="00673C97">
            <w:pPr>
              <w:rPr>
                <w:lang w:val="en-US"/>
              </w:rPr>
            </w:pPr>
            <w:r w:rsidRPr="00EE70FE">
              <w:rPr>
                <w:lang w:val="en-US"/>
              </w:rPr>
              <w:t xml:space="preserve">To verify that the </w:t>
            </w:r>
            <w:r w:rsidR="00524AD0" w:rsidRPr="00EE70FE">
              <w:rPr>
                <w:lang w:val="en-US"/>
              </w:rPr>
              <w:t>IRD</w:t>
            </w:r>
            <w:r w:rsidRPr="00EE70FE">
              <w:rPr>
                <w:lang w:val="en-US"/>
              </w:rPr>
              <w:t xml:space="preserve"> is able to use the </w:t>
            </w:r>
            <w:r w:rsidR="00524AD0" w:rsidRPr="00EE70FE">
              <w:rPr>
                <w:lang w:val="en-US"/>
              </w:rPr>
              <w:t>E-</w:t>
            </w:r>
            <w:r w:rsidRPr="00EE70FE">
              <w:rPr>
                <w:lang w:val="en-US"/>
              </w:rPr>
              <w:t>EDID information.</w:t>
            </w:r>
          </w:p>
          <w:p w14:paraId="267F522B" w14:textId="77777777" w:rsidR="00017751" w:rsidRPr="00EE70FE" w:rsidRDefault="00017751" w:rsidP="00673C97">
            <w:pPr>
              <w:rPr>
                <w:lang w:val="en-US"/>
              </w:rPr>
            </w:pPr>
            <w:r w:rsidRPr="00EE70FE">
              <w:rPr>
                <w:lang w:val="en-US"/>
              </w:rPr>
              <w:t>This test is relevant for STB only.</w:t>
            </w:r>
          </w:p>
          <w:p w14:paraId="3559C653" w14:textId="24023440" w:rsidR="00017751" w:rsidRPr="00EE70FE" w:rsidRDefault="00017751" w:rsidP="00673C97">
            <w:pPr>
              <w:rPr>
                <w:strike/>
                <w:lang w:val="en-US"/>
              </w:rPr>
            </w:pPr>
          </w:p>
          <w:p w14:paraId="501A36A4" w14:textId="77777777" w:rsidR="00017751" w:rsidRPr="00EE70FE" w:rsidRDefault="00017751" w:rsidP="00673C97">
            <w:pPr>
              <w:rPr>
                <w:lang w:val="en-US"/>
              </w:rPr>
            </w:pPr>
          </w:p>
          <w:p w14:paraId="18AF1F47" w14:textId="039B3C24" w:rsidR="00017751" w:rsidRPr="00EE70FE" w:rsidRDefault="00017751" w:rsidP="00673C97">
            <w:pPr>
              <w:rPr>
                <w:b/>
                <w:lang w:val="en-US"/>
              </w:rPr>
            </w:pPr>
            <w:r w:rsidRPr="00EE70FE">
              <w:rPr>
                <w:b/>
                <w:lang w:val="en-US"/>
              </w:rPr>
              <w:t>Equipment:</w:t>
            </w:r>
          </w:p>
          <w:p w14:paraId="755EF017" w14:textId="77777777" w:rsidR="00EE70FE" w:rsidRPr="00EE70FE" w:rsidRDefault="00EE70FE" w:rsidP="00673C97">
            <w:pPr>
              <w:rPr>
                <w:b/>
                <w:lang w:val="en-US"/>
              </w:rPr>
            </w:pPr>
          </w:p>
          <w:p w14:paraId="114F9746" w14:textId="77777777" w:rsidR="00017751" w:rsidRPr="00EE70FE" w:rsidRDefault="005F75DC" w:rsidP="00673C97">
            <w:pPr>
              <w:rPr>
                <w:b/>
                <w:bCs/>
                <w:shd w:val="clear" w:color="auto" w:fill="FF0000"/>
                <w:lang w:val="en-US"/>
              </w:rPr>
            </w:pPr>
            <w:r w:rsidRPr="00EE70FE">
              <w:rPr>
                <w:noProof/>
                <w:lang w:val="en-GB" w:eastAsia="en-GB"/>
              </w:rPr>
              <mc:AlternateContent>
                <mc:Choice Requires="wpg">
                  <w:drawing>
                    <wp:inline distT="0" distB="0" distL="0" distR="0" wp14:anchorId="6AA32CC3" wp14:editId="10F9131A">
                      <wp:extent cx="4417695" cy="405130"/>
                      <wp:effectExtent l="6350" t="6350" r="5080" b="7620"/>
                      <wp:docPr id="4833"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4834"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1C6F610F"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35"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14203E45"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36"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7"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3B63728C"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38"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9"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60B6BFF"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40"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1"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1D9E2B12"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44"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AA32CC3" id="Group 495" o:spid="_x0000_s2122"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">
                      <v:rect id="Rectangle 496" o:spid="_x0000_s2123"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">
                        <v:textbox>
                          <w:txbxContent>
                            <w:p w14:paraId="1C6F610F" w14:textId="77777777" w:rsidR="00161936" w:rsidRDefault="00161936" w:rsidP="00017751">
                              <w:pPr>
                                <w:jc w:val="center"/>
                                <w:rPr>
                                  <w:sz w:val="16"/>
                                </w:rPr>
                              </w:pPr>
                              <w:r>
                                <w:rPr>
                                  <w:sz w:val="16"/>
                                </w:rPr>
                                <w:t>MUX</w:t>
                              </w:r>
                            </w:p>
                          </w:txbxContent>
                        </v:textbox>
                      </v:rect>
                      <v:rect id="Rectangle 497" o:spid="_x0000_s2124"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">
                        <v:textbox>
                          <w:txbxContent>
                            <w:p w14:paraId="14203E45" w14:textId="77777777" w:rsidR="00161936" w:rsidRDefault="00161936" w:rsidP="00017751">
                              <w:pPr>
                                <w:jc w:val="center"/>
                                <w:rPr>
                                  <w:sz w:val="16"/>
                                </w:rPr>
                              </w:pPr>
                              <w:r>
                                <w:rPr>
                                  <w:sz w:val="16"/>
                                </w:rPr>
                                <w:t>Exciter</w:t>
                              </w:r>
                            </w:p>
                          </w:txbxContent>
                        </v:textbox>
                      </v:rect>
                      <v:line id="Line 498" o:spid="_x0000_s2125"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">
                        <v:stroke endarrow="block"/>
                      </v:line>
                      <v:rect id="Rectangle 499" o:spid="_x0000_s2126"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">
                        <v:textbox>
                          <w:txbxContent>
                            <w:p w14:paraId="3B63728C" w14:textId="77777777" w:rsidR="00161936" w:rsidRDefault="00161936" w:rsidP="00017751">
                              <w:pPr>
                                <w:rPr>
                                  <w:sz w:val="16"/>
                                </w:rPr>
                              </w:pPr>
                              <w:r>
                                <w:rPr>
                                  <w:sz w:val="16"/>
                                </w:rPr>
                                <w:t>IRD</w:t>
                              </w:r>
                            </w:p>
                          </w:txbxContent>
                        </v:textbox>
                      </v:rect>
                      <v:line id="Line 500" o:spid="_x0000_s2127"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">
                        <v:stroke endarrow="block"/>
                      </v:line>
                      <v:rect id="Rectangle 501" o:spid="_x0000_s2128"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">
                        <v:textbox>
                          <w:txbxContent>
                            <w:p w14:paraId="160B6BFF" w14:textId="77777777" w:rsidR="00161936" w:rsidRDefault="00161936" w:rsidP="00017751">
                              <w:pPr>
                                <w:rPr>
                                  <w:sz w:val="16"/>
                                </w:rPr>
                              </w:pPr>
                              <w:r>
                                <w:rPr>
                                  <w:sz w:val="16"/>
                                </w:rPr>
                                <w:t>TS Source</w:t>
                              </w:r>
                              <w:r>
                                <w:rPr>
                                  <w:sz w:val="16"/>
                                </w:rPr>
                                <w:tab/>
                              </w:r>
                            </w:p>
                          </w:txbxContent>
                        </v:textbox>
                      </v:rect>
                      <v:line id="Line 502" o:spid="_x0000_s2129"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">
                        <v:stroke endarrow="block"/>
                      </v:line>
                      <v:rect id="Rectangle 503" o:spid="_x0000_s2130"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">
                        <v:textbox>
                          <w:txbxContent>
                            <w:p w14:paraId="1D9E2B12" w14:textId="77777777" w:rsidR="00161936" w:rsidRDefault="00161936" w:rsidP="00017751">
                              <w:pPr>
                                <w:rPr>
                                  <w:sz w:val="16"/>
                                </w:rPr>
                              </w:pPr>
                              <w:r w:rsidRPr="00320675">
                                <w:rPr>
                                  <w:sz w:val="16"/>
                                </w:rPr>
                                <w:t>HDMI analyzer</w:t>
                              </w:r>
                            </w:p>
                          </w:txbxContent>
                        </v:textbox>
                      </v:rect>
                      <v:line id="Line 504" o:spid="_x0000_s2131"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">
                        <v:stroke endarrow="block"/>
                      </v:line>
                      <w10:anchorlock/>
                    </v:group>
                  </w:pict>
                </mc:Fallback>
              </mc:AlternateContent>
            </w:r>
          </w:p>
          <w:p w14:paraId="356B1FEA" w14:textId="77777777" w:rsidR="00017751" w:rsidRPr="00EE70FE" w:rsidRDefault="00017751" w:rsidP="00673C97">
            <w:pPr>
              <w:rPr>
                <w:lang w:val="en-US"/>
              </w:rPr>
            </w:pPr>
          </w:p>
          <w:p w14:paraId="0040EDD7" w14:textId="77777777" w:rsidR="00EE70FE" w:rsidRDefault="00EE70FE" w:rsidP="00673C97">
            <w:pPr>
              <w:rPr>
                <w:b/>
                <w:lang w:val="en-US"/>
              </w:rPr>
            </w:pPr>
          </w:p>
          <w:p w14:paraId="69B4126C" w14:textId="0914DBCD" w:rsidR="00017751" w:rsidRPr="00EE70FE" w:rsidRDefault="00017751" w:rsidP="00673C97">
            <w:pPr>
              <w:rPr>
                <w:b/>
                <w:lang w:val="en-US"/>
              </w:rPr>
            </w:pPr>
            <w:r w:rsidRPr="00EE70FE">
              <w:rPr>
                <w:b/>
                <w:lang w:val="en-US"/>
              </w:rPr>
              <w:t>Test procedure:</w:t>
            </w:r>
          </w:p>
          <w:p w14:paraId="3C339ED6" w14:textId="77777777" w:rsidR="00017751" w:rsidRPr="00EE70FE" w:rsidRDefault="00017751" w:rsidP="00673C97">
            <w:pPr>
              <w:rPr>
                <w:lang w:val="en-US"/>
              </w:rPr>
            </w:pPr>
          </w:p>
          <w:p w14:paraId="23615D46" w14:textId="0B5498BC" w:rsidR="00017751" w:rsidRPr="00EE70FE" w:rsidRDefault="00017751" w:rsidP="00673C97">
            <w:pPr>
              <w:rPr>
                <w:lang w:val="en-US"/>
              </w:rPr>
            </w:pPr>
            <w:r w:rsidRPr="00EE70FE">
              <w:rPr>
                <w:lang w:val="en-US"/>
              </w:rPr>
              <w:t xml:space="preserve">Use following supported resolutions and frame rates in the HDMI analyzer for the </w:t>
            </w:r>
            <w:r w:rsidR="00524AD0" w:rsidRPr="00EE70FE">
              <w:rPr>
                <w:lang w:val="en-US"/>
              </w:rPr>
              <w:t>E-</w:t>
            </w:r>
            <w:r w:rsidRPr="00EE70FE">
              <w:rPr>
                <w:lang w:val="en-US"/>
              </w:rPr>
              <w:t>EDID negotiation:</w:t>
            </w:r>
          </w:p>
          <w:p w14:paraId="6943FEA0" w14:textId="77777777" w:rsidR="00017751" w:rsidRPr="00EE70FE" w:rsidRDefault="00017751" w:rsidP="00AD1FCF">
            <w:pPr>
              <w:numPr>
                <w:ilvl w:val="0"/>
                <w:numId w:val="50"/>
              </w:numPr>
              <w:rPr>
                <w:lang w:val="en-US"/>
              </w:rPr>
            </w:pPr>
            <w:r w:rsidRPr="00EE70FE">
              <w:rPr>
                <w:lang w:val="en-US"/>
              </w:rPr>
              <w:t>1280x720p50</w:t>
            </w:r>
          </w:p>
          <w:p w14:paraId="708C22CE" w14:textId="77777777" w:rsidR="00017751" w:rsidRPr="00EE70FE" w:rsidRDefault="00017751" w:rsidP="00AD1FCF">
            <w:pPr>
              <w:numPr>
                <w:ilvl w:val="0"/>
                <w:numId w:val="50"/>
              </w:numPr>
              <w:rPr>
                <w:lang w:val="en-US"/>
              </w:rPr>
            </w:pPr>
            <w:r w:rsidRPr="00EE70FE">
              <w:rPr>
                <w:lang w:val="en-US"/>
              </w:rPr>
              <w:t>1920x1080i25</w:t>
            </w:r>
          </w:p>
          <w:p w14:paraId="4B201B24" w14:textId="77777777" w:rsidR="00017751" w:rsidRPr="00EE70FE" w:rsidRDefault="00017751" w:rsidP="00AD1FCF">
            <w:pPr>
              <w:numPr>
                <w:ilvl w:val="0"/>
                <w:numId w:val="50"/>
              </w:numPr>
              <w:rPr>
                <w:lang w:val="en-US"/>
              </w:rPr>
            </w:pPr>
            <w:r w:rsidRPr="00EE70FE">
              <w:rPr>
                <w:lang w:val="en-US"/>
              </w:rPr>
              <w:t>1920x1080p50</w:t>
            </w:r>
          </w:p>
          <w:p w14:paraId="22A3026B" w14:textId="77777777" w:rsidR="00524AD0" w:rsidRPr="00EE70FE" w:rsidRDefault="00524AD0" w:rsidP="00524AD0">
            <w:pPr>
              <w:numPr>
                <w:ilvl w:val="0"/>
                <w:numId w:val="50"/>
              </w:numPr>
              <w:rPr>
                <w:lang w:val="en-US"/>
              </w:rPr>
            </w:pPr>
            <w:r w:rsidRPr="00EE70FE">
              <w:rPr>
                <w:lang w:val="en-US"/>
              </w:rPr>
              <w:t>3840x2160p50 (only for HEVC STB)</w:t>
            </w:r>
          </w:p>
          <w:p w14:paraId="29BE19E8" w14:textId="77777777" w:rsidR="00017751" w:rsidRPr="00EE70FE" w:rsidRDefault="00017751" w:rsidP="00673C97">
            <w:pPr>
              <w:rPr>
                <w:lang w:val="en-US"/>
              </w:rPr>
            </w:pPr>
          </w:p>
          <w:p w14:paraId="75BFC1BF" w14:textId="77777777" w:rsidR="00017751" w:rsidRPr="00EE70FE" w:rsidRDefault="00017751" w:rsidP="00673C97">
            <w:pPr>
              <w:rPr>
                <w:lang w:val="en-US"/>
              </w:rPr>
            </w:pPr>
          </w:p>
          <w:p w14:paraId="5878AFC6" w14:textId="77777777" w:rsidR="00017751" w:rsidRPr="00EE70FE" w:rsidRDefault="00017751" w:rsidP="00AD1FCF">
            <w:pPr>
              <w:pStyle w:val="Listeafsnit"/>
              <w:numPr>
                <w:ilvl w:val="0"/>
                <w:numId w:val="187"/>
              </w:numPr>
              <w:rPr>
                <w:lang w:val="en-US"/>
              </w:rPr>
            </w:pPr>
            <w:r w:rsidRPr="00EE70FE">
              <w:rPr>
                <w:lang w:val="en-US"/>
              </w:rPr>
              <w:t>Set test equipment</w:t>
            </w:r>
          </w:p>
          <w:p w14:paraId="28FC34A5" w14:textId="77777777" w:rsidR="00017751" w:rsidRPr="00EE70FE" w:rsidRDefault="00017751" w:rsidP="00AD1FCF">
            <w:pPr>
              <w:pStyle w:val="Listeafsnit"/>
              <w:numPr>
                <w:ilvl w:val="0"/>
                <w:numId w:val="187"/>
              </w:numPr>
              <w:rPr>
                <w:lang w:val="en-US"/>
              </w:rPr>
            </w:pPr>
            <w:r w:rsidRPr="00EE70FE">
              <w:rPr>
                <w:lang w:val="en-US"/>
              </w:rPr>
              <w:t>Power On the IRD</w:t>
            </w:r>
          </w:p>
          <w:p w14:paraId="23D80A81" w14:textId="5D2B5A9F" w:rsidR="00524AD0" w:rsidRPr="00EE70FE" w:rsidRDefault="00017751" w:rsidP="00524AD0">
            <w:pPr>
              <w:pStyle w:val="Listeafsnit"/>
              <w:numPr>
                <w:ilvl w:val="0"/>
                <w:numId w:val="187"/>
              </w:numPr>
              <w:rPr>
                <w:lang w:val="en-US"/>
              </w:rPr>
            </w:pPr>
            <w:r w:rsidRPr="00EE70FE">
              <w:rPr>
                <w:lang w:val="en-US"/>
              </w:rPr>
              <w:t xml:space="preserve">Verify that the </w:t>
            </w:r>
            <w:r w:rsidR="00524AD0" w:rsidRPr="00EE70FE">
              <w:rPr>
                <w:lang w:val="en-US"/>
              </w:rPr>
              <w:t xml:space="preserve">Basic STB </w:t>
            </w:r>
            <w:r w:rsidRPr="00EE70FE">
              <w:rPr>
                <w:lang w:val="en-US"/>
              </w:rPr>
              <w:t xml:space="preserve">can select all display parameters </w:t>
            </w:r>
            <w:r w:rsidR="00524AD0" w:rsidRPr="00EE70FE">
              <w:rPr>
                <w:lang w:val="en-US"/>
              </w:rPr>
              <w:t>except for 3840x2160p50 according to the E-EDID information.</w:t>
            </w:r>
          </w:p>
          <w:p w14:paraId="3217C550" w14:textId="77777777" w:rsidR="00524AD0" w:rsidRPr="00EE70FE" w:rsidRDefault="00524AD0" w:rsidP="00524AD0">
            <w:pPr>
              <w:pStyle w:val="Listeafsnit"/>
              <w:numPr>
                <w:ilvl w:val="0"/>
                <w:numId w:val="187"/>
              </w:numPr>
              <w:rPr>
                <w:lang w:val="en-US"/>
              </w:rPr>
            </w:pPr>
            <w:r w:rsidRPr="00EE70FE">
              <w:rPr>
                <w:lang w:val="en-US"/>
              </w:rPr>
              <w:t>Verify that the HEVC STB can select all display parameters according to the E-EDID information.</w:t>
            </w:r>
          </w:p>
          <w:p w14:paraId="345A4FE1" w14:textId="2E608988" w:rsidR="00017751" w:rsidRPr="00EE70FE" w:rsidRDefault="00017751" w:rsidP="00EE70FE">
            <w:pPr>
              <w:ind w:left="360"/>
              <w:rPr>
                <w:strike/>
                <w:lang w:val="en-US"/>
              </w:rPr>
            </w:pPr>
          </w:p>
          <w:p w14:paraId="18F79FAB" w14:textId="77777777" w:rsidR="00017751" w:rsidRPr="00741F99" w:rsidRDefault="00017751" w:rsidP="00673C97">
            <w:pPr>
              <w:rPr>
                <w:b/>
                <w:lang w:val="en-US"/>
              </w:rPr>
            </w:pPr>
            <w:r w:rsidRPr="00EE70FE">
              <w:rPr>
                <w:b/>
                <w:lang w:val="en-US"/>
              </w:rPr>
              <w:t>Expected result:</w:t>
            </w:r>
          </w:p>
          <w:p w14:paraId="385E0D25" w14:textId="722A7011" w:rsidR="00017751" w:rsidRPr="00741F99" w:rsidRDefault="00017751" w:rsidP="00673C97">
            <w:pPr>
              <w:rPr>
                <w:lang w:val="en-US"/>
              </w:rPr>
            </w:pPr>
            <w:r w:rsidRPr="00741F99">
              <w:rPr>
                <w:lang w:val="en-US"/>
              </w:rPr>
              <w:t>The IRD uses the EDID information for the video parameters.</w:t>
            </w:r>
          </w:p>
          <w:p w14:paraId="0B2B1F7C" w14:textId="77777777" w:rsidR="00017751" w:rsidRPr="00741F99" w:rsidRDefault="00017751" w:rsidP="00673C97">
            <w:pPr>
              <w:rPr>
                <w:lang w:val="en-US"/>
              </w:rPr>
            </w:pPr>
          </w:p>
        </w:tc>
      </w:tr>
      <w:tr w:rsidR="00017751" w:rsidRPr="00741F99" w14:paraId="2EC47562" w14:textId="77777777" w:rsidTr="00673C97">
        <w:tc>
          <w:tcPr>
            <w:tcW w:w="1418" w:type="dxa"/>
            <w:tcBorders>
              <w:left w:val="single" w:sz="8" w:space="0" w:color="000000"/>
              <w:bottom w:val="single" w:sz="8" w:space="0" w:color="000000"/>
            </w:tcBorders>
            <w:shd w:val="clear" w:color="auto" w:fill="BFBFBF"/>
          </w:tcPr>
          <w:p w14:paraId="542919A8"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7CA1640" w14:textId="77777777" w:rsidR="00017751" w:rsidRPr="00741F99" w:rsidRDefault="00017751" w:rsidP="00673C97">
            <w:pPr>
              <w:rPr>
                <w:lang w:val="en-US"/>
              </w:rPr>
            </w:pPr>
          </w:p>
        </w:tc>
      </w:tr>
      <w:tr w:rsidR="00017751" w:rsidRPr="00741F99" w14:paraId="6FCCB014" w14:textId="77777777" w:rsidTr="00673C97">
        <w:tc>
          <w:tcPr>
            <w:tcW w:w="1418" w:type="dxa"/>
            <w:tcBorders>
              <w:left w:val="single" w:sz="8" w:space="0" w:color="000000"/>
              <w:bottom w:val="single" w:sz="8" w:space="0" w:color="000000"/>
            </w:tcBorders>
            <w:shd w:val="clear" w:color="auto" w:fill="BFBFBF"/>
          </w:tcPr>
          <w:p w14:paraId="41D80C2A"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8577FC0"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6FB2A36" w14:textId="77777777" w:rsidTr="00673C97">
        <w:tc>
          <w:tcPr>
            <w:tcW w:w="1418" w:type="dxa"/>
            <w:tcBorders>
              <w:left w:val="single" w:sz="8" w:space="0" w:color="000000"/>
              <w:bottom w:val="single" w:sz="8" w:space="0" w:color="000000"/>
            </w:tcBorders>
            <w:shd w:val="clear" w:color="auto" w:fill="BFBFBF"/>
          </w:tcPr>
          <w:p w14:paraId="1A8BEC79"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4FBA584"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5097E56" w14:textId="77777777" w:rsidR="00017751" w:rsidRPr="00741F99" w:rsidRDefault="00017751" w:rsidP="00673C97">
            <w:pPr>
              <w:rPr>
                <w:lang w:val="en-US"/>
              </w:rPr>
            </w:pPr>
            <w:r w:rsidRPr="00741F99">
              <w:rPr>
                <w:lang w:val="en-US"/>
              </w:rPr>
              <w:t xml:space="preserve">Describe more specific faults and/or other information </w:t>
            </w:r>
          </w:p>
          <w:p w14:paraId="18408ABA" w14:textId="77777777" w:rsidR="00017751" w:rsidRPr="00741F99" w:rsidRDefault="00017751" w:rsidP="00673C97">
            <w:pPr>
              <w:rPr>
                <w:lang w:val="en-US"/>
              </w:rPr>
            </w:pPr>
          </w:p>
          <w:p w14:paraId="7F16C11B" w14:textId="77777777" w:rsidR="00017751" w:rsidRPr="00741F99" w:rsidRDefault="00017751" w:rsidP="00673C97">
            <w:pPr>
              <w:rPr>
                <w:lang w:val="en-US"/>
              </w:rPr>
            </w:pPr>
          </w:p>
        </w:tc>
      </w:tr>
      <w:tr w:rsidR="00017751" w:rsidRPr="00741F99" w14:paraId="16110687" w14:textId="77777777" w:rsidTr="00673C97">
        <w:tc>
          <w:tcPr>
            <w:tcW w:w="1418" w:type="dxa"/>
            <w:tcBorders>
              <w:left w:val="single" w:sz="8" w:space="0" w:color="000000"/>
              <w:bottom w:val="single" w:sz="8" w:space="0" w:color="000000"/>
            </w:tcBorders>
            <w:shd w:val="clear" w:color="auto" w:fill="BFBFBF"/>
          </w:tcPr>
          <w:p w14:paraId="0C8F27C5"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6AF57559"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5A3CDCB"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81AC554" w14:textId="77777777" w:rsidR="00017751" w:rsidRPr="00741F99" w:rsidRDefault="00017751" w:rsidP="00673C97">
            <w:pPr>
              <w:pStyle w:val="Tasktableheading"/>
            </w:pPr>
          </w:p>
        </w:tc>
      </w:tr>
    </w:tbl>
    <w:p w14:paraId="263428CF" w14:textId="52F45378" w:rsidR="00017751" w:rsidRDefault="00017751" w:rsidP="00017751">
      <w:pPr>
        <w:rPr>
          <w:lang w:val="en-US"/>
        </w:rPr>
      </w:pPr>
    </w:p>
    <w:p w14:paraId="52D8BF2C" w14:textId="3E8D4574" w:rsidR="00D57644" w:rsidRDefault="00D57644" w:rsidP="00D57644">
      <w:pPr>
        <w:ind w:left="142"/>
        <w:rPr>
          <w:lang w:val="en-US"/>
        </w:rPr>
      </w:pPr>
      <w:r>
        <w:rPr>
          <w:lang w:val="en-US"/>
        </w:rPr>
        <w:tab/>
      </w:r>
    </w:p>
    <w:tbl>
      <w:tblPr>
        <w:tblW w:w="8647" w:type="dxa"/>
        <w:tblInd w:w="132" w:type="dxa"/>
        <w:tblLayout w:type="fixed"/>
        <w:tblCellMar>
          <w:left w:w="70" w:type="dxa"/>
          <w:right w:w="70" w:type="dxa"/>
        </w:tblCellMar>
        <w:tblLook w:val="0000" w:firstRow="0" w:lastRow="0" w:firstColumn="0" w:lastColumn="0" w:noHBand="0" w:noVBand="0"/>
      </w:tblPr>
      <w:tblGrid>
        <w:gridCol w:w="1418"/>
        <w:gridCol w:w="3245"/>
        <w:gridCol w:w="934"/>
        <w:gridCol w:w="3050"/>
      </w:tblGrid>
      <w:tr w:rsidR="00D57644" w:rsidRPr="00EE70FE" w14:paraId="2E45847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7BE2A811" w14:textId="77777777" w:rsidR="00D57644" w:rsidRPr="00EE70FE" w:rsidRDefault="00D57644" w:rsidP="004B49F9">
            <w:pPr>
              <w:pStyle w:val="Tasktableheading"/>
              <w:rPr>
                <w:lang w:val="en-GB"/>
              </w:rPr>
            </w:pPr>
            <w:r w:rsidRPr="00EE70FE">
              <w:rPr>
                <w:lang w:val="en-GB"/>
              </w:rPr>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41567EA6" w14:textId="55066234" w:rsidR="00D57644" w:rsidRPr="00EE70FE" w:rsidRDefault="00D57644" w:rsidP="0008567E">
            <w:pPr>
              <w:pStyle w:val="Task2"/>
              <w:numPr>
                <w:ilvl w:val="0"/>
                <w:numId w:val="0"/>
              </w:numPr>
            </w:pPr>
            <w:bookmarkStart w:id="3792" w:name="_Toc102128357"/>
            <w:bookmarkStart w:id="3793" w:name="_Toc147824551"/>
            <w:bookmarkStart w:id="3794" w:name="_Toc147824938"/>
            <w:r w:rsidRPr="00EE70FE">
              <w:t>Task 9:</w:t>
            </w:r>
            <w:r w:rsidR="00FD7B42" w:rsidRPr="00EE70FE">
              <w:t>5</w:t>
            </w:r>
            <w:r w:rsidRPr="00EE70FE">
              <w:t xml:space="preserve"> Audio output format selection from HDMI E-EDID information</w:t>
            </w:r>
            <w:bookmarkEnd w:id="3792"/>
            <w:bookmarkEnd w:id="3793"/>
            <w:bookmarkEnd w:id="3794"/>
          </w:p>
        </w:tc>
      </w:tr>
      <w:tr w:rsidR="00D57644" w:rsidRPr="00EE70FE" w14:paraId="236ED016" w14:textId="77777777" w:rsidTr="00DC48C3">
        <w:tc>
          <w:tcPr>
            <w:tcW w:w="1418" w:type="dxa"/>
            <w:tcBorders>
              <w:left w:val="single" w:sz="8" w:space="0" w:color="000000"/>
              <w:bottom w:val="single" w:sz="8" w:space="0" w:color="000000"/>
            </w:tcBorders>
            <w:shd w:val="clear" w:color="auto" w:fill="BFBFBF"/>
          </w:tcPr>
          <w:p w14:paraId="3BF8959D" w14:textId="77777777" w:rsidR="00D57644" w:rsidRPr="00EE70FE" w:rsidRDefault="00D57644" w:rsidP="004B49F9">
            <w:pPr>
              <w:pStyle w:val="Tasktableheading"/>
              <w:rPr>
                <w:lang w:val="en-GB"/>
              </w:rPr>
            </w:pPr>
            <w:r w:rsidRPr="00EE70FE">
              <w:rPr>
                <w:lang w:val="en-GB"/>
              </w:rPr>
              <w:t>Section</w:t>
            </w:r>
          </w:p>
        </w:tc>
        <w:tc>
          <w:tcPr>
            <w:tcW w:w="7229" w:type="dxa"/>
            <w:gridSpan w:val="3"/>
            <w:tcBorders>
              <w:left w:val="single" w:sz="8" w:space="0" w:color="000000"/>
              <w:bottom w:val="single" w:sz="8" w:space="0" w:color="000000"/>
              <w:right w:val="single" w:sz="8" w:space="0" w:color="000000"/>
            </w:tcBorders>
          </w:tcPr>
          <w:p w14:paraId="4A907895" w14:textId="77777777" w:rsidR="00D57644" w:rsidRPr="00EE70FE" w:rsidRDefault="00D57644" w:rsidP="004B49F9">
            <w:pPr>
              <w:pStyle w:val="NordigChapter"/>
              <w:rPr>
                <w:lang w:val="en-GB"/>
              </w:rPr>
            </w:pPr>
            <w:r w:rsidRPr="00EE70FE">
              <w:rPr>
                <w:lang w:val="en-GB"/>
              </w:rPr>
              <w:t>NorDig Unified 8.6.3</w:t>
            </w:r>
          </w:p>
        </w:tc>
      </w:tr>
      <w:tr w:rsidR="00D57644" w:rsidRPr="00EE70FE" w14:paraId="1AA724D2" w14:textId="77777777" w:rsidTr="00DC48C3">
        <w:tc>
          <w:tcPr>
            <w:tcW w:w="1418" w:type="dxa"/>
            <w:tcBorders>
              <w:left w:val="single" w:sz="8" w:space="0" w:color="000000"/>
              <w:bottom w:val="single" w:sz="8" w:space="0" w:color="000000"/>
            </w:tcBorders>
            <w:shd w:val="clear" w:color="auto" w:fill="BFBFBF"/>
          </w:tcPr>
          <w:p w14:paraId="6D319B4E" w14:textId="77777777" w:rsidR="00D57644" w:rsidRPr="00EE70FE" w:rsidRDefault="00D57644" w:rsidP="004B49F9">
            <w:pPr>
              <w:pStyle w:val="Tasktableheading"/>
              <w:rPr>
                <w:lang w:val="en-GB"/>
              </w:rPr>
            </w:pPr>
            <w:r w:rsidRPr="00EE70FE">
              <w:rPr>
                <w:lang w:val="en-GB"/>
              </w:rPr>
              <w:t>Requirement</w:t>
            </w:r>
          </w:p>
        </w:tc>
        <w:tc>
          <w:tcPr>
            <w:tcW w:w="7229" w:type="dxa"/>
            <w:gridSpan w:val="3"/>
            <w:tcBorders>
              <w:left w:val="single" w:sz="8" w:space="0" w:color="000000"/>
              <w:bottom w:val="single" w:sz="8" w:space="0" w:color="000000"/>
              <w:right w:val="single" w:sz="8" w:space="0" w:color="000000"/>
            </w:tcBorders>
          </w:tcPr>
          <w:p w14:paraId="0CA11BAB" w14:textId="33662E06" w:rsidR="00D57644" w:rsidRDefault="00D57644" w:rsidP="004B49F9">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Audio Output Format</w:t>
            </w:r>
            <w:r w:rsidRPr="00EE70FE">
              <w:rPr>
                <w:sz w:val="22"/>
                <w:szCs w:val="22"/>
                <w:lang w:val="en-GB"/>
              </w:rPr>
              <w:t>)</w:t>
            </w:r>
            <w:r w:rsidR="00DC48C3">
              <w:rPr>
                <w:sz w:val="22"/>
                <w:szCs w:val="22"/>
                <w:lang w:val="en-GB"/>
              </w:rPr>
              <w:t>.</w:t>
            </w:r>
          </w:p>
          <w:p w14:paraId="231FEBD6" w14:textId="287E3417" w:rsidR="00DC48C3" w:rsidRPr="00EE70FE" w:rsidRDefault="00DC48C3" w:rsidP="004B49F9">
            <w:pPr>
              <w:pStyle w:val="Default"/>
              <w:pageBreakBefore/>
              <w:rPr>
                <w:rFonts w:eastAsiaTheme="minorHAnsi"/>
                <w:sz w:val="21"/>
                <w:szCs w:val="21"/>
                <w:lang w:val="en-US" w:eastAsia="en-US"/>
              </w:rPr>
            </w:pPr>
          </w:p>
        </w:tc>
      </w:tr>
      <w:tr w:rsidR="00D57644" w:rsidRPr="00EE70FE" w14:paraId="04473252" w14:textId="77777777" w:rsidTr="00DC48C3">
        <w:tc>
          <w:tcPr>
            <w:tcW w:w="1418" w:type="dxa"/>
            <w:tcBorders>
              <w:left w:val="single" w:sz="8" w:space="0" w:color="000000"/>
              <w:bottom w:val="single" w:sz="8" w:space="0" w:color="000000"/>
            </w:tcBorders>
            <w:shd w:val="clear" w:color="auto" w:fill="BFBFBF"/>
          </w:tcPr>
          <w:p w14:paraId="193C48FC" w14:textId="322A9F8B" w:rsidR="00D57644" w:rsidRPr="00EE70FE" w:rsidRDefault="00D57644" w:rsidP="004B49F9">
            <w:pPr>
              <w:pStyle w:val="Tasktableheading"/>
              <w:rPr>
                <w:lang w:val="en-GB"/>
              </w:rPr>
            </w:pPr>
            <w:r w:rsidRPr="00EE70FE">
              <w:rPr>
                <w:lang w:val="en-GB"/>
              </w:rPr>
              <w:t>IRD</w:t>
            </w:r>
            <w:r w:rsidR="00CC7495">
              <w:rPr>
                <w:lang w:val="en-GB"/>
              </w:rPr>
              <w:t xml:space="preserve"> </w:t>
            </w:r>
            <w:r w:rsidRPr="00EE70FE">
              <w:rPr>
                <w:lang w:val="en-GB"/>
              </w:rPr>
              <w:t>variants and capability</w:t>
            </w:r>
          </w:p>
        </w:tc>
        <w:tc>
          <w:tcPr>
            <w:tcW w:w="7229" w:type="dxa"/>
            <w:gridSpan w:val="3"/>
            <w:tcBorders>
              <w:left w:val="single" w:sz="8" w:space="0" w:color="000000"/>
              <w:bottom w:val="single" w:sz="8" w:space="0" w:color="000000"/>
              <w:right w:val="single" w:sz="8" w:space="0" w:color="000000"/>
            </w:tcBorders>
          </w:tcPr>
          <w:p w14:paraId="38C8A3F8" w14:textId="77777777" w:rsidR="00D57644" w:rsidRPr="00EE70FE" w:rsidRDefault="00D57644" w:rsidP="004B49F9">
            <w:pPr>
              <w:pStyle w:val="NordigProfile"/>
              <w:rPr>
                <w:lang w:val="en-GB"/>
              </w:rPr>
            </w:pPr>
            <w:r w:rsidRPr="00EE70FE">
              <w:rPr>
                <w:lang w:val="en-GB"/>
              </w:rPr>
              <w:t>STB</w:t>
            </w:r>
          </w:p>
        </w:tc>
      </w:tr>
      <w:tr w:rsidR="00D57644" w:rsidRPr="00EE70FE" w14:paraId="50B71DAF" w14:textId="77777777" w:rsidTr="00DC48C3">
        <w:tc>
          <w:tcPr>
            <w:tcW w:w="1418" w:type="dxa"/>
            <w:tcBorders>
              <w:left w:val="single" w:sz="8" w:space="0" w:color="000000"/>
              <w:bottom w:val="single" w:sz="8" w:space="0" w:color="000000"/>
            </w:tcBorders>
            <w:shd w:val="clear" w:color="auto" w:fill="BFBFBF"/>
          </w:tcPr>
          <w:p w14:paraId="3A62235F" w14:textId="77777777" w:rsidR="00D57644" w:rsidRPr="00EE70FE" w:rsidRDefault="00D57644" w:rsidP="004B49F9">
            <w:pPr>
              <w:pStyle w:val="Tasktableheading"/>
              <w:rPr>
                <w:lang w:val="en-GB"/>
              </w:rPr>
            </w:pPr>
            <w:r w:rsidRPr="00EE70FE">
              <w:rPr>
                <w:lang w:val="en-GB"/>
              </w:rPr>
              <w:t>Test procedure</w:t>
            </w:r>
          </w:p>
        </w:tc>
        <w:tc>
          <w:tcPr>
            <w:tcW w:w="7229" w:type="dxa"/>
            <w:gridSpan w:val="3"/>
            <w:tcBorders>
              <w:left w:val="single" w:sz="8" w:space="0" w:color="000000"/>
              <w:bottom w:val="single" w:sz="8" w:space="0" w:color="000000"/>
              <w:right w:val="single" w:sz="8" w:space="0" w:color="000000"/>
            </w:tcBorders>
          </w:tcPr>
          <w:p w14:paraId="5D5112F3" w14:textId="77777777" w:rsidR="00D57644" w:rsidRPr="00EE70FE" w:rsidRDefault="00D57644" w:rsidP="004B49F9">
            <w:pPr>
              <w:rPr>
                <w:b/>
                <w:lang w:val="en-GB"/>
              </w:rPr>
            </w:pPr>
            <w:r w:rsidRPr="00EE70FE">
              <w:rPr>
                <w:b/>
                <w:lang w:val="en-GB"/>
              </w:rPr>
              <w:t>Purpose of test:</w:t>
            </w:r>
          </w:p>
          <w:p w14:paraId="0A50D563" w14:textId="4CE06A59" w:rsidR="00D57644" w:rsidRPr="00EE70FE" w:rsidRDefault="00D57644" w:rsidP="004B49F9">
            <w:pPr>
              <w:rPr>
                <w:lang w:val="en-GB"/>
              </w:rPr>
            </w:pPr>
            <w:r w:rsidRPr="00EE70FE">
              <w:rPr>
                <w:lang w:val="en-GB"/>
              </w:rPr>
              <w:t xml:space="preserve">To verify that the </w:t>
            </w:r>
            <w:r w:rsidR="00936B52" w:rsidRPr="00EE70FE">
              <w:rPr>
                <w:lang w:val="en-GB"/>
              </w:rPr>
              <w:t xml:space="preserve">IRD </w:t>
            </w:r>
            <w:r w:rsidRPr="00EE70FE">
              <w:rPr>
                <w:lang w:val="en-GB"/>
              </w:rPr>
              <w:t>is able to use E-EDID information to select the audio format for HDMI output.</w:t>
            </w:r>
          </w:p>
          <w:p w14:paraId="5A16FA06" w14:textId="77777777" w:rsidR="00D57644" w:rsidRPr="00EE70FE" w:rsidRDefault="00D57644" w:rsidP="004B49F9">
            <w:pPr>
              <w:rPr>
                <w:lang w:val="en-GB"/>
              </w:rPr>
            </w:pPr>
            <w:r w:rsidRPr="00EE70FE">
              <w:rPr>
                <w:lang w:val="en-GB"/>
              </w:rPr>
              <w:t>This test is relevant for STB only.</w:t>
            </w:r>
          </w:p>
          <w:p w14:paraId="3E82A7D3" w14:textId="77777777" w:rsidR="00D57644" w:rsidRPr="00EE70FE" w:rsidRDefault="00D57644" w:rsidP="004B49F9">
            <w:pPr>
              <w:rPr>
                <w:lang w:val="en-GB"/>
              </w:rPr>
            </w:pPr>
          </w:p>
          <w:p w14:paraId="356D15DB" w14:textId="77777777" w:rsidR="00D57644" w:rsidRPr="00EE70FE" w:rsidRDefault="00D57644" w:rsidP="004B49F9">
            <w:pPr>
              <w:rPr>
                <w:lang w:val="en-GB"/>
              </w:rPr>
            </w:pPr>
            <w:r w:rsidRPr="00EE70FE">
              <w:rPr>
                <w:lang w:val="en-GB"/>
              </w:rPr>
              <w:t xml:space="preserve">For other IRDs having HDMI output, this test is optional. </w:t>
            </w:r>
          </w:p>
          <w:p w14:paraId="34EC41FC" w14:textId="77777777" w:rsidR="00D57644" w:rsidRPr="00EE70FE" w:rsidRDefault="00D57644" w:rsidP="004B49F9">
            <w:pPr>
              <w:rPr>
                <w:lang w:val="en-GB"/>
              </w:rPr>
            </w:pPr>
          </w:p>
          <w:p w14:paraId="66AC28B3" w14:textId="55F10495" w:rsidR="00D57644" w:rsidRDefault="00D57644" w:rsidP="004B49F9">
            <w:pPr>
              <w:rPr>
                <w:b/>
                <w:lang w:val="en-GB"/>
              </w:rPr>
            </w:pPr>
            <w:r w:rsidRPr="00EE70FE">
              <w:rPr>
                <w:b/>
                <w:lang w:val="en-GB"/>
              </w:rPr>
              <w:t>Equipment:</w:t>
            </w:r>
          </w:p>
          <w:p w14:paraId="1A4999CE" w14:textId="77777777" w:rsidR="00EE70FE" w:rsidRPr="00EE70FE" w:rsidRDefault="00EE70FE" w:rsidP="004B49F9">
            <w:pPr>
              <w:rPr>
                <w:b/>
                <w:lang w:val="en-GB"/>
              </w:rPr>
            </w:pPr>
          </w:p>
          <w:p w14:paraId="75A25828" w14:textId="77777777" w:rsidR="00D57644" w:rsidRPr="00EE70FE" w:rsidRDefault="00D57644" w:rsidP="004B49F9">
            <w:pPr>
              <w:rPr>
                <w:b/>
                <w:bCs/>
                <w:shd w:val="clear" w:color="auto" w:fill="FF0000"/>
                <w:lang w:val="en-GB"/>
              </w:rPr>
            </w:pPr>
            <w:r w:rsidRPr="00EE70FE">
              <w:rPr>
                <w:noProof/>
                <w:lang w:val="en-GB" w:eastAsia="en-GB"/>
              </w:rPr>
              <mc:AlternateContent>
                <mc:Choice Requires="wpg">
                  <w:drawing>
                    <wp:inline distT="0" distB="0" distL="0" distR="0" wp14:anchorId="57786901" wp14:editId="416141D3">
                      <wp:extent cx="4417695" cy="405130"/>
                      <wp:effectExtent l="6350" t="6350" r="5080" b="7620"/>
                      <wp:docPr id="7170"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7171"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602AEB00" w14:textId="77777777" w:rsidR="00161936" w:rsidRDefault="00161936" w:rsidP="00D57644">
                                    <w:pPr>
                                      <w:jc w:val="center"/>
                                      <w:rPr>
                                        <w:sz w:val="16"/>
                                      </w:rPr>
                                    </w:pPr>
                                    <w:r>
                                      <w:rPr>
                                        <w:sz w:val="16"/>
                                      </w:rPr>
                                      <w:t>MUX</w:t>
                                    </w:r>
                                  </w:p>
                                </w:txbxContent>
                              </wps:txbx>
                              <wps:bodyPr rot="0" vert="horz" wrap="square" lIns="91440" tIns="45720" rIns="91440" bIns="45720" anchor="t" anchorCtr="0" upright="1">
                                <a:noAutofit/>
                              </wps:bodyPr>
                            </wps:wsp>
                            <wps:wsp>
                              <wps:cNvPr id="7172"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606CDD2D" w14:textId="77777777" w:rsidR="00161936" w:rsidRDefault="00161936" w:rsidP="00D57644">
                                    <w:pPr>
                                      <w:jc w:val="center"/>
                                      <w:rPr>
                                        <w:sz w:val="16"/>
                                      </w:rPr>
                                    </w:pPr>
                                    <w:r>
                                      <w:rPr>
                                        <w:sz w:val="16"/>
                                      </w:rPr>
                                      <w:t>Exciter</w:t>
                                    </w:r>
                                  </w:p>
                                </w:txbxContent>
                              </wps:txbx>
                              <wps:bodyPr rot="0" vert="horz" wrap="square" lIns="91440" tIns="45720" rIns="91440" bIns="45720" anchor="t" anchorCtr="0" upright="1">
                                <a:noAutofit/>
                              </wps:bodyPr>
                            </wps:wsp>
                            <wps:wsp>
                              <wps:cNvPr id="7173"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4"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54C5F92E" w14:textId="77777777" w:rsidR="00161936" w:rsidRDefault="00161936" w:rsidP="00D57644">
                                    <w:pPr>
                                      <w:rPr>
                                        <w:sz w:val="16"/>
                                      </w:rPr>
                                    </w:pPr>
                                    <w:r>
                                      <w:rPr>
                                        <w:sz w:val="16"/>
                                      </w:rPr>
                                      <w:t>STB IRD</w:t>
                                    </w:r>
                                  </w:p>
                                </w:txbxContent>
                              </wps:txbx>
                              <wps:bodyPr rot="0" vert="horz" wrap="square" lIns="91440" tIns="45720" rIns="91440" bIns="45720" anchor="t" anchorCtr="0" upright="1">
                                <a:noAutofit/>
                              </wps:bodyPr>
                            </wps:wsp>
                            <wps:wsp>
                              <wps:cNvPr id="7175"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6"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628A6E92" w14:textId="77777777" w:rsidR="00161936" w:rsidRDefault="00161936" w:rsidP="00D57644">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77"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8"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42515948" w14:textId="77777777" w:rsidR="00161936" w:rsidRDefault="00161936" w:rsidP="00D57644">
                                    <w:pPr>
                                      <w:rPr>
                                        <w:sz w:val="16"/>
                                      </w:rPr>
                                    </w:pPr>
                                    <w:r w:rsidRPr="00320675">
                                      <w:rPr>
                                        <w:sz w:val="16"/>
                                      </w:rPr>
                                      <w:t>HDMI analyzer</w:t>
                                    </w:r>
                                  </w:p>
                                </w:txbxContent>
                              </wps:txbx>
                              <wps:bodyPr rot="0" vert="horz" wrap="square" lIns="91440" tIns="45720" rIns="91440" bIns="45720" anchor="t" anchorCtr="0" upright="1">
                                <a:noAutofit/>
                              </wps:bodyPr>
                            </wps:wsp>
                            <wps:wsp>
                              <wps:cNvPr id="7179"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7786901" id="_x0000_s2132"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">
                      <v:rect id="Rectangle 496" o:spid="_x0000_s2133"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">
                        <v:textbox>
                          <w:txbxContent>
                            <w:p w14:paraId="602AEB00" w14:textId="77777777" w:rsidR="00161936" w:rsidRDefault="00161936" w:rsidP="00D57644">
                              <w:pPr>
                                <w:jc w:val="center"/>
                                <w:rPr>
                                  <w:sz w:val="16"/>
                                </w:rPr>
                              </w:pPr>
                              <w:r>
                                <w:rPr>
                                  <w:sz w:val="16"/>
                                </w:rPr>
                                <w:t>MUX</w:t>
                              </w:r>
                            </w:p>
                          </w:txbxContent>
                        </v:textbox>
                      </v:rect>
                      <v:rect id="Rectangle 497" o:spid="_x0000_s2134"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">
                        <v:textbox>
                          <w:txbxContent>
                            <w:p w14:paraId="606CDD2D" w14:textId="77777777" w:rsidR="00161936" w:rsidRDefault="00161936" w:rsidP="00D57644">
                              <w:pPr>
                                <w:jc w:val="center"/>
                                <w:rPr>
                                  <w:sz w:val="16"/>
                                </w:rPr>
                              </w:pPr>
                              <w:r>
                                <w:rPr>
                                  <w:sz w:val="16"/>
                                </w:rPr>
                                <w:t>Exciter</w:t>
                              </w:r>
                            </w:p>
                          </w:txbxContent>
                        </v:textbox>
                      </v:rect>
                      <v:line id="Line 498" o:spid="_x0000_s2135"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">
                        <v:stroke endarrow="block"/>
                      </v:line>
                      <v:rect id="Rectangle 499" o:spid="_x0000_s2136"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">
                        <v:textbox>
                          <w:txbxContent>
                            <w:p w14:paraId="54C5F92E" w14:textId="77777777" w:rsidR="00161936" w:rsidRDefault="00161936" w:rsidP="00D57644">
                              <w:pPr>
                                <w:rPr>
                                  <w:sz w:val="16"/>
                                </w:rPr>
                              </w:pPr>
                              <w:r>
                                <w:rPr>
                                  <w:sz w:val="16"/>
                                </w:rPr>
                                <w:t>STB IRD</w:t>
                              </w:r>
                            </w:p>
                          </w:txbxContent>
                        </v:textbox>
                      </v:rect>
                      <v:line id="Line 500" o:spid="_x0000_s2137"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">
                        <v:stroke endarrow="block"/>
                      </v:line>
                      <v:rect id="Rectangle 501" o:spid="_x0000_s2138"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">
                        <v:textbox>
                          <w:txbxContent>
                            <w:p w14:paraId="628A6E92" w14:textId="77777777" w:rsidR="00161936" w:rsidRDefault="00161936" w:rsidP="00D57644">
                              <w:pPr>
                                <w:rPr>
                                  <w:sz w:val="16"/>
                                </w:rPr>
                              </w:pPr>
                              <w:r>
                                <w:rPr>
                                  <w:sz w:val="16"/>
                                </w:rPr>
                                <w:t>TS Source</w:t>
                              </w:r>
                              <w:r>
                                <w:rPr>
                                  <w:sz w:val="16"/>
                                </w:rPr>
                                <w:tab/>
                              </w:r>
                            </w:p>
                          </w:txbxContent>
                        </v:textbox>
                      </v:rect>
                      <v:line id="Line 502" o:spid="_x0000_s2139"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">
                        <v:stroke endarrow="block"/>
                      </v:line>
                      <v:rect id="Rectangle 503" o:spid="_x0000_s2140"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">
                        <v:textbox>
                          <w:txbxContent>
                            <w:p w14:paraId="42515948" w14:textId="77777777" w:rsidR="00161936" w:rsidRDefault="00161936" w:rsidP="00D57644">
                              <w:pPr>
                                <w:rPr>
                                  <w:sz w:val="16"/>
                                </w:rPr>
                              </w:pPr>
                              <w:r w:rsidRPr="00320675">
                                <w:rPr>
                                  <w:sz w:val="16"/>
                                </w:rPr>
                                <w:t>HDMI analyzer</w:t>
                              </w:r>
                            </w:p>
                          </w:txbxContent>
                        </v:textbox>
                      </v:rect>
                      <v:line id="Line 504" o:spid="_x0000_s2141"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">
                        <v:stroke endarrow="block"/>
                      </v:line>
                      <w10:anchorlock/>
                    </v:group>
                  </w:pict>
                </mc:Fallback>
              </mc:AlternateContent>
            </w:r>
          </w:p>
          <w:p w14:paraId="701CDD68" w14:textId="77777777" w:rsidR="00D57644" w:rsidRPr="00EE70FE" w:rsidRDefault="00D57644" w:rsidP="004B49F9">
            <w:pPr>
              <w:rPr>
                <w:lang w:val="en-GB"/>
              </w:rPr>
            </w:pPr>
          </w:p>
          <w:p w14:paraId="146DA1AF" w14:textId="77777777" w:rsidR="00EE70FE" w:rsidRDefault="00EE70FE" w:rsidP="004B49F9">
            <w:pPr>
              <w:rPr>
                <w:lang w:val="en-GB"/>
              </w:rPr>
            </w:pPr>
          </w:p>
          <w:p w14:paraId="1E66C7C2" w14:textId="149E3540" w:rsidR="00D57644" w:rsidRPr="00EE70FE" w:rsidRDefault="00D57644" w:rsidP="004B49F9">
            <w:pPr>
              <w:rPr>
                <w:lang w:val="en-GB"/>
              </w:rPr>
            </w:pPr>
            <w:r w:rsidRPr="00EE70FE">
              <w:rPr>
                <w:lang w:val="en-GB"/>
              </w:rPr>
              <w:t>A transport stream with AC-3 multichannel audio.</w:t>
            </w:r>
          </w:p>
          <w:p w14:paraId="680A2362" w14:textId="77777777" w:rsidR="00D57644" w:rsidRPr="00EE70FE" w:rsidRDefault="00D57644" w:rsidP="004B49F9">
            <w:pPr>
              <w:rPr>
                <w:lang w:val="en-GB"/>
              </w:rPr>
            </w:pPr>
            <w:r w:rsidRPr="00EE70FE">
              <w:rPr>
                <w:lang w:val="en-GB"/>
              </w:rPr>
              <w:t>A transport stream with E-AC-3 multichannel audio.</w:t>
            </w:r>
          </w:p>
          <w:p w14:paraId="67FC527F" w14:textId="77777777" w:rsidR="00D57644" w:rsidRPr="00EE70FE" w:rsidRDefault="00D57644" w:rsidP="004B49F9">
            <w:pPr>
              <w:rPr>
                <w:lang w:val="en-GB"/>
              </w:rPr>
            </w:pPr>
            <w:r w:rsidRPr="00EE70FE">
              <w:rPr>
                <w:lang w:val="en-GB"/>
              </w:rPr>
              <w:t>A transport stream with HE-AAC multichannel audio.</w:t>
            </w:r>
          </w:p>
          <w:p w14:paraId="55F5C18E" w14:textId="5DEFF61E" w:rsidR="00D57644" w:rsidRPr="00EE70FE" w:rsidRDefault="00D57644" w:rsidP="004B49F9">
            <w:pPr>
              <w:rPr>
                <w:lang w:val="en-GB"/>
              </w:rPr>
            </w:pPr>
            <w:r w:rsidRPr="00EE70FE">
              <w:rPr>
                <w:lang w:val="en-GB"/>
              </w:rPr>
              <w:t>A transport stream with AC-4 multichannel audio</w:t>
            </w:r>
            <w:r w:rsidR="00936B52" w:rsidRPr="00EE70FE">
              <w:rPr>
                <w:lang w:val="en-GB"/>
              </w:rPr>
              <w:t xml:space="preserve"> (only for HEVC STB)</w:t>
            </w:r>
          </w:p>
          <w:p w14:paraId="500F423F" w14:textId="46702EE2" w:rsidR="00D57644" w:rsidRPr="00EE70FE" w:rsidRDefault="00D57644" w:rsidP="004B49F9">
            <w:pPr>
              <w:rPr>
                <w:lang w:val="en-GB"/>
              </w:rPr>
            </w:pPr>
            <w:r w:rsidRPr="00EE70FE">
              <w:rPr>
                <w:lang w:val="en-GB"/>
              </w:rPr>
              <w:t>A transport stream with AC-4 immersive audio</w:t>
            </w:r>
            <w:r w:rsidR="00936B52" w:rsidRPr="00EE70FE">
              <w:rPr>
                <w:lang w:val="en-GB"/>
              </w:rPr>
              <w:t xml:space="preserve"> (only for HEVC STB).</w:t>
            </w:r>
          </w:p>
          <w:p w14:paraId="746D46AC" w14:textId="77777777" w:rsidR="00D57644" w:rsidRPr="00EE70FE" w:rsidRDefault="00D57644" w:rsidP="004B49F9">
            <w:pPr>
              <w:rPr>
                <w:b/>
                <w:lang w:val="en-GB"/>
              </w:rPr>
            </w:pPr>
          </w:p>
          <w:p w14:paraId="1F3D21E2" w14:textId="77777777" w:rsidR="00D57644" w:rsidRPr="00EE70FE" w:rsidRDefault="00D57644" w:rsidP="004B49F9">
            <w:pPr>
              <w:rPr>
                <w:b/>
                <w:lang w:val="en-GB"/>
              </w:rPr>
            </w:pPr>
            <w:r w:rsidRPr="00EE70FE">
              <w:rPr>
                <w:b/>
                <w:lang w:val="en-GB"/>
              </w:rPr>
              <w:t>Test procedure:</w:t>
            </w:r>
          </w:p>
          <w:p w14:paraId="07499613" w14:textId="77777777" w:rsidR="00D57644" w:rsidRPr="00EE70FE" w:rsidRDefault="00D57644" w:rsidP="004B49F9">
            <w:pPr>
              <w:rPr>
                <w:lang w:val="en-GB"/>
              </w:rPr>
            </w:pPr>
          </w:p>
          <w:p w14:paraId="2D0F0882" w14:textId="77777777" w:rsidR="00D57644" w:rsidRPr="00EE70FE" w:rsidRDefault="00D57644" w:rsidP="004B49F9">
            <w:pPr>
              <w:rPr>
                <w:lang w:val="en-GB"/>
              </w:rPr>
            </w:pPr>
            <w:r w:rsidRPr="00EE70FE">
              <w:rPr>
                <w:lang w:val="en-GB"/>
              </w:rPr>
              <w:t>Use following supported audio formats in the HDMI analyser for the E-EDID negotiation:</w:t>
            </w:r>
          </w:p>
          <w:p w14:paraId="34C62025" w14:textId="77777777" w:rsidR="00D57644" w:rsidRPr="00EE70FE" w:rsidRDefault="00D57644" w:rsidP="00AD1FCF">
            <w:pPr>
              <w:numPr>
                <w:ilvl w:val="0"/>
                <w:numId w:val="50"/>
              </w:numPr>
              <w:rPr>
                <w:lang w:val="en-GB"/>
              </w:rPr>
            </w:pPr>
            <w:r w:rsidRPr="00EE70FE">
              <w:rPr>
                <w:lang w:val="en-GB"/>
              </w:rPr>
              <w:t>Stereo PCM</w:t>
            </w:r>
          </w:p>
          <w:p w14:paraId="2FCBF8C5" w14:textId="77777777" w:rsidR="00D57644" w:rsidRPr="00EE70FE" w:rsidRDefault="00D57644" w:rsidP="00AD1FCF">
            <w:pPr>
              <w:numPr>
                <w:ilvl w:val="0"/>
                <w:numId w:val="50"/>
              </w:numPr>
              <w:rPr>
                <w:lang w:val="en-GB"/>
              </w:rPr>
            </w:pPr>
            <w:r w:rsidRPr="00EE70FE">
              <w:rPr>
                <w:lang w:val="en-GB"/>
              </w:rPr>
              <w:t>Multichannel PCM</w:t>
            </w:r>
          </w:p>
          <w:p w14:paraId="3F13626D" w14:textId="77777777" w:rsidR="00D57644" w:rsidRPr="00EE70FE" w:rsidRDefault="00D57644" w:rsidP="00AD1FCF">
            <w:pPr>
              <w:numPr>
                <w:ilvl w:val="0"/>
                <w:numId w:val="50"/>
              </w:numPr>
              <w:rPr>
                <w:lang w:val="en-GB"/>
              </w:rPr>
            </w:pPr>
            <w:r w:rsidRPr="00EE70FE">
              <w:rPr>
                <w:lang w:val="en-GB"/>
              </w:rPr>
              <w:t>AC-3</w:t>
            </w:r>
          </w:p>
          <w:p w14:paraId="65B3C6AA" w14:textId="77777777" w:rsidR="00D57644" w:rsidRPr="00EE70FE" w:rsidRDefault="00D57644" w:rsidP="00AD1FCF">
            <w:pPr>
              <w:numPr>
                <w:ilvl w:val="0"/>
                <w:numId w:val="50"/>
              </w:numPr>
              <w:rPr>
                <w:lang w:val="en-GB"/>
              </w:rPr>
            </w:pPr>
            <w:r w:rsidRPr="00EE70FE">
              <w:rPr>
                <w:lang w:val="en-GB"/>
              </w:rPr>
              <w:t>DTS</w:t>
            </w:r>
          </w:p>
          <w:p w14:paraId="3CD94425" w14:textId="77777777" w:rsidR="00D57644" w:rsidRPr="00EE70FE" w:rsidRDefault="00D57644" w:rsidP="00AD1FCF">
            <w:pPr>
              <w:numPr>
                <w:ilvl w:val="0"/>
                <w:numId w:val="50"/>
              </w:numPr>
              <w:rPr>
                <w:lang w:val="en-GB"/>
              </w:rPr>
            </w:pPr>
            <w:r w:rsidRPr="00EE70FE">
              <w:rPr>
                <w:lang w:val="en-GB"/>
              </w:rPr>
              <w:t>E-AC-3</w:t>
            </w:r>
          </w:p>
          <w:p w14:paraId="761817DB" w14:textId="77777777" w:rsidR="00D57644" w:rsidRPr="00EE70FE" w:rsidRDefault="00D57644" w:rsidP="00AD1FCF">
            <w:pPr>
              <w:numPr>
                <w:ilvl w:val="0"/>
                <w:numId w:val="50"/>
              </w:numPr>
              <w:rPr>
                <w:lang w:val="en-GB"/>
              </w:rPr>
            </w:pPr>
            <w:r w:rsidRPr="00EE70FE">
              <w:rPr>
                <w:lang w:val="en-GB"/>
              </w:rPr>
              <w:t>MAT</w:t>
            </w:r>
          </w:p>
          <w:p w14:paraId="1558134A" w14:textId="77777777" w:rsidR="00D57644" w:rsidRPr="00EE70FE" w:rsidRDefault="00D57644" w:rsidP="004B49F9">
            <w:pPr>
              <w:rPr>
                <w:lang w:val="en-GB"/>
              </w:rPr>
            </w:pPr>
          </w:p>
          <w:p w14:paraId="6EE8B28E" w14:textId="77777777" w:rsidR="00D57644" w:rsidRPr="00EE70FE" w:rsidRDefault="00D57644" w:rsidP="00AD1FCF">
            <w:pPr>
              <w:pStyle w:val="Listeafsnit"/>
              <w:numPr>
                <w:ilvl w:val="0"/>
                <w:numId w:val="310"/>
              </w:numPr>
              <w:rPr>
                <w:lang w:val="en-GB"/>
              </w:rPr>
            </w:pPr>
            <w:r w:rsidRPr="00EE70FE">
              <w:rPr>
                <w:lang w:val="en-GB"/>
              </w:rPr>
              <w:t>Set test equipment</w:t>
            </w:r>
          </w:p>
          <w:p w14:paraId="7016E606" w14:textId="77777777" w:rsidR="00D57644" w:rsidRPr="00EE70FE" w:rsidRDefault="00D57644" w:rsidP="00AD1FCF">
            <w:pPr>
              <w:pStyle w:val="Listeafsnit"/>
              <w:numPr>
                <w:ilvl w:val="0"/>
                <w:numId w:val="310"/>
              </w:numPr>
              <w:rPr>
                <w:lang w:val="en-GB"/>
              </w:rPr>
            </w:pPr>
            <w:r w:rsidRPr="00EE70FE">
              <w:rPr>
                <w:lang w:val="en-GB"/>
              </w:rPr>
              <w:t>Power On the IRD</w:t>
            </w:r>
          </w:p>
          <w:p w14:paraId="39835882" w14:textId="77777777" w:rsidR="00D57644" w:rsidRPr="00EE70FE" w:rsidRDefault="00D57644" w:rsidP="00AD1FCF">
            <w:pPr>
              <w:pStyle w:val="Listeafsnit"/>
              <w:numPr>
                <w:ilvl w:val="0"/>
                <w:numId w:val="310"/>
              </w:numPr>
              <w:rPr>
                <w:lang w:val="en-GB"/>
              </w:rPr>
            </w:pPr>
            <w:r w:rsidRPr="00EE70FE">
              <w:rPr>
                <w:lang w:val="en-GB"/>
              </w:rPr>
              <w:t>Verify that the IRD selects the correct audio format is output via HDMI, according to section 6.6, Table 6.5 and associated notes, and the audio formats described in the audio data block within the E-EDID of the HDMI analyser.</w:t>
            </w:r>
          </w:p>
          <w:p w14:paraId="7EE75574" w14:textId="77777777" w:rsidR="00D57644" w:rsidRPr="00EE70FE" w:rsidRDefault="00D57644" w:rsidP="004B49F9">
            <w:pPr>
              <w:rPr>
                <w:lang w:val="en-GB"/>
              </w:rPr>
            </w:pPr>
          </w:p>
          <w:p w14:paraId="0BC6485E" w14:textId="77777777" w:rsidR="00D57644" w:rsidRPr="00EE70FE" w:rsidRDefault="00D57644" w:rsidP="004B49F9">
            <w:pPr>
              <w:rPr>
                <w:b/>
                <w:lang w:val="en-GB"/>
              </w:rPr>
            </w:pPr>
            <w:r w:rsidRPr="00EE70FE">
              <w:rPr>
                <w:b/>
                <w:lang w:val="en-GB"/>
              </w:rPr>
              <w:t>Expected result:</w:t>
            </w:r>
          </w:p>
          <w:p w14:paraId="50D2F020" w14:textId="77777777" w:rsidR="00D57644" w:rsidRPr="00EE70FE" w:rsidRDefault="00D57644" w:rsidP="004B49F9">
            <w:pPr>
              <w:rPr>
                <w:lang w:val="en-GB"/>
              </w:rPr>
            </w:pPr>
            <w:r w:rsidRPr="00EE70FE">
              <w:rPr>
                <w:lang w:val="en-GB"/>
              </w:rPr>
              <w:t>For each audio input format, the IRD uses the E-EDID audio data block information to select the correct audio format for HDMI output.</w:t>
            </w:r>
          </w:p>
          <w:p w14:paraId="4752DB62" w14:textId="77777777" w:rsidR="00D57644" w:rsidRPr="00EE70FE" w:rsidRDefault="00D57644" w:rsidP="004B49F9">
            <w:pPr>
              <w:rPr>
                <w:lang w:val="en-GB"/>
              </w:rPr>
            </w:pPr>
          </w:p>
        </w:tc>
      </w:tr>
      <w:tr w:rsidR="00D57644" w:rsidRPr="00EE70FE" w14:paraId="4CD9EC00" w14:textId="77777777" w:rsidTr="00DC48C3">
        <w:tc>
          <w:tcPr>
            <w:tcW w:w="1418" w:type="dxa"/>
            <w:tcBorders>
              <w:left w:val="single" w:sz="8" w:space="0" w:color="000000"/>
              <w:bottom w:val="single" w:sz="8" w:space="0" w:color="000000"/>
            </w:tcBorders>
            <w:shd w:val="clear" w:color="auto" w:fill="BFBFBF"/>
          </w:tcPr>
          <w:p w14:paraId="1BFAAFAC" w14:textId="77777777" w:rsidR="00D57644" w:rsidRPr="00EE70FE" w:rsidRDefault="00D57644" w:rsidP="004B49F9">
            <w:pPr>
              <w:pStyle w:val="Tasktableheading"/>
              <w:rPr>
                <w:lang w:val="en-GB"/>
              </w:rPr>
            </w:pPr>
            <w:r w:rsidRPr="00EE70FE">
              <w:rPr>
                <w:lang w:val="en-GB"/>
              </w:rPr>
              <w:lastRenderedPageBreak/>
              <w:t>Test result(s)</w:t>
            </w:r>
          </w:p>
        </w:tc>
        <w:tc>
          <w:tcPr>
            <w:tcW w:w="7229" w:type="dxa"/>
            <w:gridSpan w:val="3"/>
            <w:tcBorders>
              <w:left w:val="single" w:sz="8" w:space="0" w:color="000000"/>
              <w:bottom w:val="single" w:sz="8" w:space="0" w:color="000000"/>
              <w:right w:val="single" w:sz="8" w:space="0" w:color="000000"/>
            </w:tcBorders>
          </w:tcPr>
          <w:p w14:paraId="7B321EF1" w14:textId="77777777" w:rsidR="00D57644" w:rsidRPr="00EE70FE" w:rsidRDefault="00D57644" w:rsidP="004B49F9">
            <w:pPr>
              <w:rPr>
                <w:lang w:val="en-GB"/>
              </w:rPr>
            </w:pPr>
          </w:p>
        </w:tc>
      </w:tr>
      <w:tr w:rsidR="00D57644" w:rsidRPr="00EE70FE" w14:paraId="147E99E1" w14:textId="77777777" w:rsidTr="00DC48C3">
        <w:tc>
          <w:tcPr>
            <w:tcW w:w="1418" w:type="dxa"/>
            <w:tcBorders>
              <w:left w:val="single" w:sz="8" w:space="0" w:color="000000"/>
              <w:bottom w:val="single" w:sz="8" w:space="0" w:color="000000"/>
            </w:tcBorders>
            <w:shd w:val="clear" w:color="auto" w:fill="BFBFBF"/>
          </w:tcPr>
          <w:p w14:paraId="5F3F9DEE" w14:textId="77777777" w:rsidR="00D57644" w:rsidRPr="00EE70FE" w:rsidRDefault="00D57644" w:rsidP="004B49F9">
            <w:pPr>
              <w:pStyle w:val="Tasktableheading"/>
              <w:rPr>
                <w:lang w:val="en-GB"/>
              </w:rPr>
            </w:pPr>
            <w:r w:rsidRPr="00EE70FE">
              <w:rPr>
                <w:lang w:val="en-GB"/>
              </w:rPr>
              <w:t>Conformity</w:t>
            </w:r>
          </w:p>
        </w:tc>
        <w:tc>
          <w:tcPr>
            <w:tcW w:w="7229" w:type="dxa"/>
            <w:gridSpan w:val="3"/>
            <w:tcBorders>
              <w:left w:val="single" w:sz="8" w:space="0" w:color="000000"/>
              <w:bottom w:val="single" w:sz="8" w:space="0" w:color="000000"/>
              <w:right w:val="single" w:sz="8" w:space="0" w:color="000000"/>
            </w:tcBorders>
          </w:tcPr>
          <w:p w14:paraId="269A9CD0" w14:textId="77777777" w:rsidR="00D57644" w:rsidRPr="00EE70FE" w:rsidRDefault="00D57644" w:rsidP="004B49F9">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lang w:val="en-GB"/>
              </w:rPr>
              <w:t xml:space="preserve"> Minor, define fail reason in comments</w:t>
            </w:r>
          </w:p>
        </w:tc>
      </w:tr>
      <w:tr w:rsidR="00D57644" w:rsidRPr="00EE70FE" w14:paraId="63655ACE" w14:textId="77777777" w:rsidTr="00DC48C3">
        <w:tc>
          <w:tcPr>
            <w:tcW w:w="1418" w:type="dxa"/>
            <w:tcBorders>
              <w:left w:val="single" w:sz="8" w:space="0" w:color="000000"/>
              <w:bottom w:val="single" w:sz="8" w:space="0" w:color="000000"/>
            </w:tcBorders>
            <w:shd w:val="clear" w:color="auto" w:fill="BFBFBF"/>
          </w:tcPr>
          <w:p w14:paraId="57E1F6B2" w14:textId="77777777" w:rsidR="00D57644" w:rsidRPr="00EE70FE" w:rsidRDefault="00D57644" w:rsidP="004B49F9">
            <w:pPr>
              <w:pStyle w:val="Tasktableheading"/>
              <w:rPr>
                <w:lang w:val="en-GB"/>
              </w:rPr>
            </w:pPr>
            <w:r w:rsidRPr="00EE70FE">
              <w:rPr>
                <w:lang w:val="en-GB"/>
              </w:rPr>
              <w:t>Comments</w:t>
            </w:r>
          </w:p>
        </w:tc>
        <w:tc>
          <w:tcPr>
            <w:tcW w:w="7229" w:type="dxa"/>
            <w:gridSpan w:val="3"/>
            <w:tcBorders>
              <w:left w:val="single" w:sz="8" w:space="0" w:color="000000"/>
              <w:bottom w:val="single" w:sz="8" w:space="0" w:color="000000"/>
              <w:right w:val="single" w:sz="8" w:space="0" w:color="000000"/>
            </w:tcBorders>
          </w:tcPr>
          <w:p w14:paraId="12C20014" w14:textId="77777777" w:rsidR="00D57644" w:rsidRPr="00EE70FE" w:rsidRDefault="00D57644" w:rsidP="004B49F9">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NO</w:t>
            </w:r>
          </w:p>
          <w:p w14:paraId="3789CAF2" w14:textId="77777777" w:rsidR="00D57644" w:rsidRPr="00EE70FE" w:rsidRDefault="00D57644" w:rsidP="004B49F9">
            <w:pPr>
              <w:rPr>
                <w:lang w:val="en-GB"/>
              </w:rPr>
            </w:pPr>
            <w:r w:rsidRPr="00EE70FE">
              <w:rPr>
                <w:lang w:val="en-GB"/>
              </w:rPr>
              <w:t xml:space="preserve">Describe more specific faults and/or other information </w:t>
            </w:r>
          </w:p>
          <w:p w14:paraId="3C3B6AEC" w14:textId="77777777" w:rsidR="00D57644" w:rsidRPr="00EE70FE" w:rsidRDefault="00D57644" w:rsidP="004B49F9">
            <w:pPr>
              <w:rPr>
                <w:lang w:val="en-GB"/>
              </w:rPr>
            </w:pPr>
          </w:p>
          <w:p w14:paraId="4E81C4BD" w14:textId="77777777" w:rsidR="00D57644" w:rsidRPr="00EE70FE" w:rsidRDefault="00D57644" w:rsidP="004B49F9">
            <w:pPr>
              <w:rPr>
                <w:lang w:val="en-GB"/>
              </w:rPr>
            </w:pPr>
          </w:p>
        </w:tc>
      </w:tr>
      <w:tr w:rsidR="00D57644" w:rsidRPr="00292260" w14:paraId="6DB86E9D" w14:textId="77777777" w:rsidTr="00DC48C3">
        <w:tc>
          <w:tcPr>
            <w:tcW w:w="1418" w:type="dxa"/>
            <w:tcBorders>
              <w:left w:val="single" w:sz="8" w:space="0" w:color="000000"/>
              <w:bottom w:val="single" w:sz="8" w:space="0" w:color="000000"/>
            </w:tcBorders>
            <w:shd w:val="clear" w:color="auto" w:fill="BFBFBF"/>
          </w:tcPr>
          <w:p w14:paraId="42596A00" w14:textId="77777777" w:rsidR="00D57644" w:rsidRPr="00EE70FE" w:rsidRDefault="00D57644" w:rsidP="004B49F9">
            <w:pPr>
              <w:pStyle w:val="Tasktableheading"/>
              <w:rPr>
                <w:lang w:val="en-GB"/>
              </w:rPr>
            </w:pPr>
            <w:r w:rsidRPr="00EE70FE">
              <w:rPr>
                <w:lang w:val="en-GB"/>
              </w:rPr>
              <w:t>Date</w:t>
            </w:r>
          </w:p>
        </w:tc>
        <w:tc>
          <w:tcPr>
            <w:tcW w:w="3245" w:type="dxa"/>
            <w:tcBorders>
              <w:left w:val="single" w:sz="8" w:space="0" w:color="000000"/>
              <w:bottom w:val="single" w:sz="8" w:space="0" w:color="000000"/>
            </w:tcBorders>
          </w:tcPr>
          <w:p w14:paraId="7B4461AE" w14:textId="77777777" w:rsidR="00D57644" w:rsidRPr="00EE70FE" w:rsidRDefault="00D57644" w:rsidP="004B49F9">
            <w:pPr>
              <w:pStyle w:val="Tasktableheading"/>
              <w:rPr>
                <w:lang w:val="en-GB"/>
              </w:rPr>
            </w:pPr>
          </w:p>
        </w:tc>
        <w:tc>
          <w:tcPr>
            <w:tcW w:w="934" w:type="dxa"/>
            <w:tcBorders>
              <w:left w:val="single" w:sz="8" w:space="0" w:color="000000"/>
              <w:bottom w:val="single" w:sz="8" w:space="0" w:color="000000"/>
            </w:tcBorders>
            <w:shd w:val="clear" w:color="auto" w:fill="BFBFBF"/>
          </w:tcPr>
          <w:p w14:paraId="09644EB2" w14:textId="77777777" w:rsidR="00D57644" w:rsidRPr="00EE70FE" w:rsidRDefault="00D57644" w:rsidP="004B49F9">
            <w:pPr>
              <w:pStyle w:val="Tasktableheading"/>
              <w:rPr>
                <w:lang w:val="en-GB"/>
              </w:rPr>
            </w:pPr>
            <w:r w:rsidRPr="00EE70FE">
              <w:rPr>
                <w:lang w:val="en-GB"/>
              </w:rPr>
              <w:t>Sign</w:t>
            </w:r>
          </w:p>
        </w:tc>
        <w:tc>
          <w:tcPr>
            <w:tcW w:w="3050" w:type="dxa"/>
            <w:tcBorders>
              <w:left w:val="single" w:sz="8" w:space="0" w:color="000000"/>
              <w:bottom w:val="single" w:sz="8" w:space="0" w:color="000000"/>
              <w:right w:val="single" w:sz="8" w:space="0" w:color="000000"/>
            </w:tcBorders>
          </w:tcPr>
          <w:p w14:paraId="682BA727" w14:textId="77777777" w:rsidR="00D57644" w:rsidRPr="00EE70FE" w:rsidRDefault="00D57644" w:rsidP="004B49F9">
            <w:pPr>
              <w:pStyle w:val="Tasktableheading"/>
              <w:rPr>
                <w:lang w:val="en-GB"/>
              </w:rPr>
            </w:pPr>
          </w:p>
        </w:tc>
      </w:tr>
    </w:tbl>
    <w:p w14:paraId="391BA6EB" w14:textId="30516FD9" w:rsidR="00D57644" w:rsidRDefault="00D57644" w:rsidP="00D57644">
      <w:pPr>
        <w:ind w:left="142"/>
        <w:rPr>
          <w:lang w:val="en-US"/>
        </w:rPr>
      </w:pPr>
    </w:p>
    <w:p w14:paraId="3F3CA636" w14:textId="77777777" w:rsidR="00936B52" w:rsidRDefault="00936B52" w:rsidP="00D57644">
      <w:pPr>
        <w:ind w:left="142"/>
        <w:rPr>
          <w:lang w:val="en-US"/>
        </w:rPr>
      </w:pPr>
    </w:p>
    <w:tbl>
      <w:tblPr>
        <w:tblW w:w="8647" w:type="dxa"/>
        <w:tblInd w:w="132" w:type="dxa"/>
        <w:tblLayout w:type="fixed"/>
        <w:tblCellMar>
          <w:left w:w="70" w:type="dxa"/>
          <w:right w:w="70" w:type="dxa"/>
        </w:tblCellMar>
        <w:tblLook w:val="0000" w:firstRow="0" w:lastRow="0" w:firstColumn="0" w:lastColumn="0" w:noHBand="0" w:noVBand="0"/>
      </w:tblPr>
      <w:tblGrid>
        <w:gridCol w:w="1418"/>
        <w:gridCol w:w="3540"/>
        <w:gridCol w:w="1087"/>
        <w:gridCol w:w="2602"/>
      </w:tblGrid>
      <w:tr w:rsidR="00936B52" w:rsidRPr="00DD021C" w14:paraId="75F6600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06FFA924" w14:textId="77777777" w:rsidR="00936B52" w:rsidRPr="00EE70FE" w:rsidRDefault="00936B52" w:rsidP="00FB7427">
            <w:pPr>
              <w:pStyle w:val="Tasktableheading"/>
              <w:rPr>
                <w:lang w:val="en-GB"/>
              </w:rPr>
            </w:pPr>
            <w:r w:rsidRPr="00EE70FE">
              <w:rPr>
                <w:lang w:val="en-GB"/>
              </w:rPr>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19087ED5" w14:textId="193D9385" w:rsidR="00936B52" w:rsidRPr="00EE70FE" w:rsidRDefault="00936B52" w:rsidP="0008567E">
            <w:pPr>
              <w:pStyle w:val="Task2"/>
              <w:numPr>
                <w:ilvl w:val="0"/>
                <w:numId w:val="0"/>
              </w:numPr>
            </w:pPr>
            <w:bookmarkStart w:id="3795" w:name="_Toc102128358"/>
            <w:bookmarkStart w:id="3796" w:name="_Toc147824552"/>
            <w:bookmarkStart w:id="3797" w:name="_Toc147824939"/>
            <w:r w:rsidRPr="00EE70FE">
              <w:t>Task 9:</w:t>
            </w:r>
            <w:r w:rsidR="00FD7B42" w:rsidRPr="00EE70FE">
              <w:t>6</w:t>
            </w:r>
            <w:r w:rsidRPr="00EE70FE">
              <w:t xml:space="preserve"> Audio format selection from HDMI ARC CEC messages</w:t>
            </w:r>
            <w:bookmarkEnd w:id="3795"/>
            <w:bookmarkEnd w:id="3796"/>
            <w:bookmarkEnd w:id="3797"/>
          </w:p>
        </w:tc>
      </w:tr>
      <w:tr w:rsidR="00936B52" w:rsidRPr="00DD021C" w14:paraId="343AFEA5" w14:textId="77777777" w:rsidTr="00DC48C3">
        <w:tc>
          <w:tcPr>
            <w:tcW w:w="1418" w:type="dxa"/>
            <w:tcBorders>
              <w:left w:val="single" w:sz="8" w:space="0" w:color="000000"/>
              <w:bottom w:val="single" w:sz="8" w:space="0" w:color="000000"/>
            </w:tcBorders>
            <w:shd w:val="clear" w:color="auto" w:fill="BFBFBF"/>
          </w:tcPr>
          <w:p w14:paraId="07CFFF83" w14:textId="77777777" w:rsidR="00936B52" w:rsidRPr="00EE70FE" w:rsidRDefault="00936B52" w:rsidP="00FB7427">
            <w:pPr>
              <w:pStyle w:val="Tasktableheading"/>
              <w:rPr>
                <w:lang w:val="en-GB"/>
              </w:rPr>
            </w:pPr>
            <w:r w:rsidRPr="00EE70FE">
              <w:rPr>
                <w:lang w:val="en-GB"/>
              </w:rPr>
              <w:t>Section</w:t>
            </w:r>
          </w:p>
        </w:tc>
        <w:tc>
          <w:tcPr>
            <w:tcW w:w="7229" w:type="dxa"/>
            <w:gridSpan w:val="3"/>
            <w:tcBorders>
              <w:left w:val="single" w:sz="8" w:space="0" w:color="000000"/>
              <w:bottom w:val="single" w:sz="8" w:space="0" w:color="000000"/>
              <w:right w:val="single" w:sz="8" w:space="0" w:color="000000"/>
            </w:tcBorders>
          </w:tcPr>
          <w:p w14:paraId="5189F2F8" w14:textId="77777777" w:rsidR="00936B52" w:rsidRPr="00EE70FE" w:rsidRDefault="00936B52" w:rsidP="00FB7427">
            <w:pPr>
              <w:pStyle w:val="NordigChapter"/>
              <w:rPr>
                <w:lang w:val="en-GB"/>
              </w:rPr>
            </w:pPr>
            <w:r w:rsidRPr="00EE70FE">
              <w:rPr>
                <w:lang w:val="en-GB"/>
              </w:rPr>
              <w:t>NorDig Unified 8.6.3</w:t>
            </w:r>
          </w:p>
        </w:tc>
      </w:tr>
      <w:tr w:rsidR="00936B52" w:rsidRPr="00DD021C" w14:paraId="14AD767D" w14:textId="77777777" w:rsidTr="00DC48C3">
        <w:tc>
          <w:tcPr>
            <w:tcW w:w="1418" w:type="dxa"/>
            <w:tcBorders>
              <w:left w:val="single" w:sz="8" w:space="0" w:color="000000"/>
              <w:bottom w:val="single" w:sz="8" w:space="0" w:color="000000"/>
            </w:tcBorders>
            <w:shd w:val="clear" w:color="auto" w:fill="BFBFBF"/>
          </w:tcPr>
          <w:p w14:paraId="5647BEA8" w14:textId="77777777" w:rsidR="00936B52" w:rsidRPr="00EE70FE" w:rsidRDefault="00936B52" w:rsidP="00FB7427">
            <w:pPr>
              <w:pStyle w:val="Tasktableheading"/>
              <w:rPr>
                <w:lang w:val="en-GB"/>
              </w:rPr>
            </w:pPr>
            <w:r w:rsidRPr="00EE70FE">
              <w:rPr>
                <w:lang w:val="en-GB"/>
              </w:rPr>
              <w:t>Requirement</w:t>
            </w:r>
          </w:p>
        </w:tc>
        <w:tc>
          <w:tcPr>
            <w:tcW w:w="7229" w:type="dxa"/>
            <w:gridSpan w:val="3"/>
            <w:tcBorders>
              <w:left w:val="single" w:sz="8" w:space="0" w:color="000000"/>
              <w:bottom w:val="single" w:sz="8" w:space="0" w:color="000000"/>
              <w:right w:val="single" w:sz="8" w:space="0" w:color="000000"/>
            </w:tcBorders>
          </w:tcPr>
          <w:p w14:paraId="28E8F817" w14:textId="3E97878C" w:rsidR="00936B52" w:rsidRDefault="00936B52" w:rsidP="00FB7427">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Audio Output Formats</w:t>
            </w:r>
            <w:r w:rsidRPr="00EE70FE">
              <w:rPr>
                <w:sz w:val="22"/>
                <w:szCs w:val="22"/>
                <w:lang w:val="en-GB"/>
              </w:rPr>
              <w:t>). For IRDs integrated in IDTVs, an HDMI ARC (or eARC output) should be implemented.</w:t>
            </w:r>
          </w:p>
          <w:p w14:paraId="196A0E26" w14:textId="1BAF2346" w:rsidR="00DC48C3" w:rsidRPr="00EE70FE" w:rsidRDefault="00DC48C3" w:rsidP="00FB7427">
            <w:pPr>
              <w:pStyle w:val="Default"/>
              <w:pageBreakBefore/>
              <w:rPr>
                <w:color w:val="auto"/>
                <w:sz w:val="21"/>
                <w:szCs w:val="21"/>
                <w:lang w:val="en-US"/>
              </w:rPr>
            </w:pPr>
          </w:p>
        </w:tc>
      </w:tr>
      <w:tr w:rsidR="00936B52" w:rsidRPr="00DD021C" w14:paraId="6F24D707" w14:textId="77777777" w:rsidTr="00DC48C3">
        <w:tc>
          <w:tcPr>
            <w:tcW w:w="1418" w:type="dxa"/>
            <w:tcBorders>
              <w:left w:val="single" w:sz="8" w:space="0" w:color="000000"/>
              <w:bottom w:val="single" w:sz="8" w:space="0" w:color="000000"/>
            </w:tcBorders>
            <w:shd w:val="clear" w:color="auto" w:fill="BFBFBF"/>
          </w:tcPr>
          <w:p w14:paraId="5DA7531A" w14:textId="77777777" w:rsidR="00936B52" w:rsidRPr="00EE70FE" w:rsidRDefault="00936B52" w:rsidP="00FB7427">
            <w:pPr>
              <w:pStyle w:val="Tasktableheading"/>
              <w:rPr>
                <w:lang w:val="en-GB"/>
              </w:rPr>
            </w:pPr>
            <w:r w:rsidRPr="00EE70FE">
              <w:rPr>
                <w:lang w:val="en-GB"/>
              </w:rPr>
              <w:t>IRD variants and capability</w:t>
            </w:r>
          </w:p>
        </w:tc>
        <w:tc>
          <w:tcPr>
            <w:tcW w:w="7229" w:type="dxa"/>
            <w:gridSpan w:val="3"/>
            <w:tcBorders>
              <w:left w:val="single" w:sz="8" w:space="0" w:color="000000"/>
              <w:bottom w:val="single" w:sz="8" w:space="0" w:color="000000"/>
              <w:right w:val="single" w:sz="8" w:space="0" w:color="000000"/>
            </w:tcBorders>
          </w:tcPr>
          <w:p w14:paraId="772C0766" w14:textId="77777777" w:rsidR="00936B52" w:rsidRPr="00EE70FE" w:rsidRDefault="00936B52" w:rsidP="00FB7427">
            <w:pPr>
              <w:pStyle w:val="NordigProfile"/>
              <w:rPr>
                <w:lang w:val="en-GB"/>
              </w:rPr>
            </w:pPr>
            <w:r w:rsidRPr="00EE70FE">
              <w:rPr>
                <w:lang w:val="en-GB"/>
              </w:rPr>
              <w:t xml:space="preserve">iDTV with option for HDMI ARC </w:t>
            </w:r>
          </w:p>
        </w:tc>
      </w:tr>
      <w:tr w:rsidR="00936B52" w:rsidRPr="00DD021C" w14:paraId="3889A7F5" w14:textId="77777777" w:rsidTr="00DC48C3">
        <w:tc>
          <w:tcPr>
            <w:tcW w:w="1418" w:type="dxa"/>
            <w:tcBorders>
              <w:left w:val="single" w:sz="8" w:space="0" w:color="000000"/>
              <w:bottom w:val="single" w:sz="8" w:space="0" w:color="000000"/>
            </w:tcBorders>
            <w:shd w:val="clear" w:color="auto" w:fill="BFBFBF"/>
          </w:tcPr>
          <w:p w14:paraId="735A14DC" w14:textId="77777777" w:rsidR="00936B52" w:rsidRPr="00EE70FE" w:rsidRDefault="00936B52" w:rsidP="00FB7427">
            <w:pPr>
              <w:pStyle w:val="Tasktableheading"/>
              <w:rPr>
                <w:lang w:val="en-GB"/>
              </w:rPr>
            </w:pPr>
            <w:r w:rsidRPr="00EE70FE">
              <w:rPr>
                <w:lang w:val="en-GB"/>
              </w:rPr>
              <w:t>Test procedure</w:t>
            </w:r>
          </w:p>
        </w:tc>
        <w:tc>
          <w:tcPr>
            <w:tcW w:w="7229" w:type="dxa"/>
            <w:gridSpan w:val="3"/>
            <w:tcBorders>
              <w:left w:val="single" w:sz="8" w:space="0" w:color="000000"/>
              <w:bottom w:val="single" w:sz="8" w:space="0" w:color="000000"/>
              <w:right w:val="single" w:sz="8" w:space="0" w:color="000000"/>
            </w:tcBorders>
          </w:tcPr>
          <w:p w14:paraId="4C296856" w14:textId="77777777" w:rsidR="00936B52" w:rsidRPr="00EE70FE" w:rsidRDefault="00936B52" w:rsidP="00FB7427">
            <w:pPr>
              <w:rPr>
                <w:b/>
                <w:lang w:val="en-GB"/>
              </w:rPr>
            </w:pPr>
            <w:r w:rsidRPr="00EE70FE">
              <w:rPr>
                <w:b/>
                <w:lang w:val="en-GB"/>
              </w:rPr>
              <w:t>Purpose of test:</w:t>
            </w:r>
          </w:p>
          <w:p w14:paraId="6B9490FE" w14:textId="585CC5E0" w:rsidR="00936B52" w:rsidRPr="00EE70FE" w:rsidRDefault="00936B52" w:rsidP="00FB7427">
            <w:pPr>
              <w:rPr>
                <w:lang w:val="en-GB"/>
              </w:rPr>
            </w:pPr>
            <w:r w:rsidRPr="00EE70FE">
              <w:rPr>
                <w:lang w:val="en-GB"/>
              </w:rPr>
              <w:t>To verify that the is able to use CEC messages to select the audio format for HDMI ARC output.</w:t>
            </w:r>
          </w:p>
          <w:p w14:paraId="3D8B53BD" w14:textId="77777777" w:rsidR="00936B52" w:rsidRPr="00EE70FE" w:rsidRDefault="00936B52" w:rsidP="00FB7427">
            <w:pPr>
              <w:rPr>
                <w:lang w:val="en-GB"/>
              </w:rPr>
            </w:pPr>
            <w:r w:rsidRPr="00EE70FE">
              <w:rPr>
                <w:lang w:val="en-GB"/>
              </w:rPr>
              <w:t xml:space="preserve">This test is relevant for iDTV only. </w:t>
            </w:r>
          </w:p>
          <w:p w14:paraId="2518500E" w14:textId="77777777" w:rsidR="00936B52" w:rsidRPr="00EE70FE" w:rsidRDefault="00936B52" w:rsidP="00FB7427">
            <w:pPr>
              <w:rPr>
                <w:lang w:val="en-GB"/>
              </w:rPr>
            </w:pPr>
          </w:p>
          <w:p w14:paraId="30C3ED1F" w14:textId="7A2011A4" w:rsidR="00936B52" w:rsidRDefault="00936B52" w:rsidP="00FB7427">
            <w:pPr>
              <w:rPr>
                <w:b/>
                <w:lang w:val="en-GB"/>
              </w:rPr>
            </w:pPr>
            <w:r w:rsidRPr="00EE70FE">
              <w:rPr>
                <w:b/>
                <w:lang w:val="en-GB"/>
              </w:rPr>
              <w:t>Equipment:</w:t>
            </w:r>
          </w:p>
          <w:p w14:paraId="3B51B6AA" w14:textId="77777777" w:rsidR="00EE70FE" w:rsidRPr="00EE70FE" w:rsidRDefault="00EE70FE" w:rsidP="00FB7427">
            <w:pPr>
              <w:rPr>
                <w:b/>
                <w:lang w:val="en-GB"/>
              </w:rPr>
            </w:pPr>
          </w:p>
          <w:p w14:paraId="676C9567" w14:textId="77777777" w:rsidR="00936B52" w:rsidRPr="00EE70FE" w:rsidRDefault="00936B52" w:rsidP="00FB7427">
            <w:pPr>
              <w:rPr>
                <w:b/>
                <w:bCs/>
                <w:shd w:val="clear" w:color="auto" w:fill="FF0000"/>
                <w:lang w:val="en-GB"/>
              </w:rPr>
            </w:pPr>
            <w:r w:rsidRPr="00EE70FE">
              <w:rPr>
                <w:noProof/>
                <w:lang w:val="en-GB" w:eastAsia="en-GB"/>
              </w:rPr>
              <mc:AlternateContent>
                <mc:Choice Requires="wpg">
                  <w:drawing>
                    <wp:inline distT="0" distB="0" distL="0" distR="0" wp14:anchorId="6D316124" wp14:editId="1A68A1E9">
                      <wp:extent cx="4417695" cy="405130"/>
                      <wp:effectExtent l="0" t="0" r="14605" b="13970"/>
                      <wp:docPr id="3821"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3822"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552B59C7" w14:textId="77777777" w:rsidR="00161936" w:rsidRDefault="00161936" w:rsidP="00936B52">
                                    <w:pPr>
                                      <w:jc w:val="center"/>
                                      <w:rPr>
                                        <w:sz w:val="16"/>
                                      </w:rPr>
                                    </w:pPr>
                                    <w:r>
                                      <w:rPr>
                                        <w:sz w:val="16"/>
                                      </w:rPr>
                                      <w:t>MUX</w:t>
                                    </w:r>
                                  </w:p>
                                </w:txbxContent>
                              </wps:txbx>
                              <wps:bodyPr rot="0" vert="horz" wrap="square" lIns="91440" tIns="45720" rIns="91440" bIns="45720" anchor="t" anchorCtr="0" upright="1">
                                <a:noAutofit/>
                              </wps:bodyPr>
                            </wps:wsp>
                            <wps:wsp>
                              <wps:cNvPr id="3823"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B200E77" w14:textId="77777777" w:rsidR="00161936" w:rsidRDefault="00161936" w:rsidP="00936B52">
                                    <w:pPr>
                                      <w:jc w:val="center"/>
                                      <w:rPr>
                                        <w:sz w:val="16"/>
                                      </w:rPr>
                                    </w:pPr>
                                    <w:r>
                                      <w:rPr>
                                        <w:sz w:val="16"/>
                                      </w:rPr>
                                      <w:t>Exciter</w:t>
                                    </w:r>
                                  </w:p>
                                </w:txbxContent>
                              </wps:txbx>
                              <wps:bodyPr rot="0" vert="horz" wrap="square" lIns="91440" tIns="45720" rIns="91440" bIns="45720" anchor="t" anchorCtr="0" upright="1">
                                <a:noAutofit/>
                              </wps:bodyPr>
                            </wps:wsp>
                            <wps:wsp>
                              <wps:cNvPr id="3824"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5"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7D7F002" w14:textId="77777777" w:rsidR="00161936" w:rsidRDefault="00161936" w:rsidP="00936B52">
                                    <w:pPr>
                                      <w:rPr>
                                        <w:sz w:val="16"/>
                                      </w:rPr>
                                    </w:pPr>
                                    <w:r>
                                      <w:rPr>
                                        <w:sz w:val="16"/>
                                      </w:rPr>
                                      <w:t>iDTV IRD</w:t>
                                    </w:r>
                                  </w:p>
                                </w:txbxContent>
                              </wps:txbx>
                              <wps:bodyPr rot="0" vert="horz" wrap="square" lIns="36000" tIns="45720" rIns="36000" bIns="45720" anchor="t" anchorCtr="0" upright="1">
                                <a:noAutofit/>
                              </wps:bodyPr>
                            </wps:wsp>
                            <wps:wsp>
                              <wps:cNvPr id="3826"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7"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521F2B1B" w14:textId="77777777" w:rsidR="00161936" w:rsidRDefault="00161936" w:rsidP="00936B52">
                                    <w:pPr>
                                      <w:rPr>
                                        <w:sz w:val="16"/>
                                      </w:rPr>
                                    </w:pPr>
                                    <w:r>
                                      <w:rPr>
                                        <w:sz w:val="16"/>
                                      </w:rPr>
                                      <w:t>TS Source</w:t>
                                    </w:r>
                                    <w:r>
                                      <w:rPr>
                                        <w:sz w:val="16"/>
                                      </w:rPr>
                                      <w:tab/>
                                    </w:r>
                                  </w:p>
                                </w:txbxContent>
                              </wps:txbx>
                              <wps:bodyPr rot="0" vert="horz" wrap="square" lIns="91440" tIns="45720" rIns="91440" bIns="45720" anchor="t" anchorCtr="0" upright="1">
                                <a:noAutofit/>
                              </wps:bodyPr>
                            </wps:wsp>
                            <wps:wsp>
                              <wps:cNvPr id="3828"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9"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10C5955C" w14:textId="77777777" w:rsidR="00161936" w:rsidRDefault="00161936" w:rsidP="00936B52">
                                    <w:pPr>
                                      <w:rPr>
                                        <w:sz w:val="16"/>
                                      </w:rPr>
                                    </w:pPr>
                                    <w:r w:rsidRPr="00320675">
                                      <w:rPr>
                                        <w:sz w:val="16"/>
                                      </w:rPr>
                                      <w:t xml:space="preserve">HDMI </w:t>
                                    </w:r>
                                    <w:r>
                                      <w:rPr>
                                        <w:sz w:val="16"/>
                                      </w:rPr>
                                      <w:t xml:space="preserve">ARC </w:t>
                                    </w:r>
                                    <w:r w:rsidRPr="00320675">
                                      <w:rPr>
                                        <w:sz w:val="16"/>
                                      </w:rPr>
                                      <w:t>analyzer</w:t>
                                    </w:r>
                                  </w:p>
                                </w:txbxContent>
                              </wps:txbx>
                              <wps:bodyPr rot="0" vert="horz" wrap="square" lIns="91440" tIns="45720" rIns="91440" bIns="45720" anchor="t" anchorCtr="0" upright="1">
                                <a:noAutofit/>
                              </wps:bodyPr>
                            </wps:wsp>
                            <wps:wsp>
                              <wps:cNvPr id="3830"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D316124" id="_x0000_s2142"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">
                      <v:rect id="Rectangle 496" o:spid="_x0000_s2143"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">
                        <v:textbox>
                          <w:txbxContent>
                            <w:p w14:paraId="552B59C7" w14:textId="77777777" w:rsidR="00161936" w:rsidRDefault="00161936" w:rsidP="00936B52">
                              <w:pPr>
                                <w:jc w:val="center"/>
                                <w:rPr>
                                  <w:sz w:val="16"/>
                                </w:rPr>
                              </w:pPr>
                              <w:r>
                                <w:rPr>
                                  <w:sz w:val="16"/>
                                </w:rPr>
                                <w:t>MUX</w:t>
                              </w:r>
                            </w:p>
                          </w:txbxContent>
                        </v:textbox>
                      </v:rect>
                      <v:rect id="Rectangle 497" o:spid="_x0000_s2144"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">
                        <v:textbox>
                          <w:txbxContent>
                            <w:p w14:paraId="7B200E77" w14:textId="77777777" w:rsidR="00161936" w:rsidRDefault="00161936" w:rsidP="00936B52">
                              <w:pPr>
                                <w:jc w:val="center"/>
                                <w:rPr>
                                  <w:sz w:val="16"/>
                                </w:rPr>
                              </w:pPr>
                              <w:r>
                                <w:rPr>
                                  <w:sz w:val="16"/>
                                </w:rPr>
                                <w:t>Exciter</w:t>
                              </w:r>
                            </w:p>
                          </w:txbxContent>
                        </v:textbox>
                      </v:rect>
                      <v:line id="Line 498" o:spid="_x0000_s2145"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">
                        <v:stroke endarrow="block"/>
                      </v:line>
                      <v:rect id="Rectangle 499" o:spid="_x0000_s2146"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">
                        <v:textbox inset="1mm,,1mm">
                          <w:txbxContent>
                            <w:p w14:paraId="17D7F002" w14:textId="77777777" w:rsidR="00161936" w:rsidRDefault="00161936" w:rsidP="00936B52">
                              <w:pPr>
                                <w:rPr>
                                  <w:sz w:val="16"/>
                                </w:rPr>
                              </w:pPr>
                              <w:r>
                                <w:rPr>
                                  <w:sz w:val="16"/>
                                </w:rPr>
                                <w:t>iDTV IRD</w:t>
                              </w:r>
                            </w:p>
                          </w:txbxContent>
                        </v:textbox>
                      </v:rect>
                      <v:line id="Line 500" o:spid="_x0000_s2147"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">
                        <v:stroke endarrow="block"/>
                      </v:line>
                      <v:rect id="Rectangle 501" o:spid="_x0000_s2148"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">
                        <v:textbox>
                          <w:txbxContent>
                            <w:p w14:paraId="521F2B1B" w14:textId="77777777" w:rsidR="00161936" w:rsidRDefault="00161936" w:rsidP="00936B52">
                              <w:pPr>
                                <w:rPr>
                                  <w:sz w:val="16"/>
                                </w:rPr>
                              </w:pPr>
                              <w:r>
                                <w:rPr>
                                  <w:sz w:val="16"/>
                                </w:rPr>
                                <w:t>TS Source</w:t>
                              </w:r>
                              <w:r>
                                <w:rPr>
                                  <w:sz w:val="16"/>
                                </w:rPr>
                                <w:tab/>
                              </w:r>
                            </w:p>
                          </w:txbxContent>
                        </v:textbox>
                      </v:rect>
                      <v:line id="Line 502" o:spid="_x0000_s2149"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">
                        <v:stroke endarrow="block"/>
                      </v:line>
                      <v:rect id="Rectangle 503" o:spid="_x0000_s2150"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">
                        <v:textbox>
                          <w:txbxContent>
                            <w:p w14:paraId="10C5955C" w14:textId="77777777" w:rsidR="00161936" w:rsidRDefault="00161936" w:rsidP="00936B52">
                              <w:pPr>
                                <w:rPr>
                                  <w:sz w:val="16"/>
                                </w:rPr>
                              </w:pPr>
                              <w:r w:rsidRPr="00320675">
                                <w:rPr>
                                  <w:sz w:val="16"/>
                                </w:rPr>
                                <w:t xml:space="preserve">HDMI </w:t>
                              </w:r>
                              <w:r>
                                <w:rPr>
                                  <w:sz w:val="16"/>
                                </w:rPr>
                                <w:t xml:space="preserve">ARC </w:t>
                              </w:r>
                              <w:r w:rsidRPr="00320675">
                                <w:rPr>
                                  <w:sz w:val="16"/>
                                </w:rPr>
                                <w:t>analyzer</w:t>
                              </w:r>
                            </w:p>
                          </w:txbxContent>
                        </v:textbox>
                      </v:rect>
                      <v:line id="Line 504" o:spid="_x0000_s2151"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">
                        <v:stroke endarrow="block"/>
                      </v:line>
                      <w10:anchorlock/>
                    </v:group>
                  </w:pict>
                </mc:Fallback>
              </mc:AlternateContent>
            </w:r>
          </w:p>
          <w:p w14:paraId="4BAC73C6" w14:textId="77777777" w:rsidR="00936B52" w:rsidRPr="00EE70FE" w:rsidRDefault="00936B52" w:rsidP="00FB7427">
            <w:pPr>
              <w:rPr>
                <w:lang w:val="en-GB"/>
              </w:rPr>
            </w:pPr>
          </w:p>
          <w:p w14:paraId="31E2473A" w14:textId="77777777" w:rsidR="00936B52" w:rsidRPr="00EE70FE" w:rsidRDefault="00936B52" w:rsidP="00FB7427">
            <w:pPr>
              <w:rPr>
                <w:lang w:val="en-GB"/>
              </w:rPr>
            </w:pPr>
            <w:r w:rsidRPr="00EE70FE">
              <w:rPr>
                <w:lang w:val="en-GB"/>
              </w:rPr>
              <w:t>A transport stream with AC-3 multichannel audio.</w:t>
            </w:r>
          </w:p>
          <w:p w14:paraId="50D33CCF" w14:textId="77777777" w:rsidR="00936B52" w:rsidRPr="00EE70FE" w:rsidRDefault="00936B52" w:rsidP="00FB7427">
            <w:pPr>
              <w:rPr>
                <w:lang w:val="en-GB"/>
              </w:rPr>
            </w:pPr>
            <w:r w:rsidRPr="00EE70FE">
              <w:rPr>
                <w:lang w:val="en-GB"/>
              </w:rPr>
              <w:t>A transport stream with E-AC-3 multichannel audio.</w:t>
            </w:r>
          </w:p>
          <w:p w14:paraId="52D0A8A4" w14:textId="77777777" w:rsidR="00936B52" w:rsidRPr="00EE70FE" w:rsidRDefault="00936B52" w:rsidP="00FB7427">
            <w:pPr>
              <w:rPr>
                <w:lang w:val="en-GB"/>
              </w:rPr>
            </w:pPr>
            <w:r w:rsidRPr="00EE70FE">
              <w:rPr>
                <w:lang w:val="en-GB"/>
              </w:rPr>
              <w:t>A transport stream with HE-AAC multichannel audio.</w:t>
            </w:r>
          </w:p>
          <w:p w14:paraId="29E27472" w14:textId="77777777" w:rsidR="00936B52" w:rsidRPr="00EE70FE" w:rsidRDefault="00936B52" w:rsidP="00FB7427">
            <w:pPr>
              <w:rPr>
                <w:lang w:val="en-GB"/>
              </w:rPr>
            </w:pPr>
            <w:r w:rsidRPr="00EE70FE">
              <w:rPr>
                <w:lang w:val="en-GB"/>
              </w:rPr>
              <w:t>A transport stream with AC-4 multichannel audio (only for HEVC iDTV).</w:t>
            </w:r>
          </w:p>
          <w:p w14:paraId="6F99FD39" w14:textId="77777777" w:rsidR="00936B52" w:rsidRPr="00EE70FE" w:rsidRDefault="00936B52" w:rsidP="00FB7427">
            <w:pPr>
              <w:rPr>
                <w:lang w:val="en-GB"/>
              </w:rPr>
            </w:pPr>
            <w:r w:rsidRPr="00EE70FE">
              <w:rPr>
                <w:lang w:val="en-GB"/>
              </w:rPr>
              <w:t>A transport stream with AC-4 immersive audio (only for HEVC iDTV).</w:t>
            </w:r>
          </w:p>
          <w:p w14:paraId="01945C50" w14:textId="77777777" w:rsidR="00936B52" w:rsidRPr="00EE70FE" w:rsidRDefault="00936B52" w:rsidP="00FB7427">
            <w:pPr>
              <w:rPr>
                <w:b/>
                <w:lang w:val="en-GB"/>
              </w:rPr>
            </w:pPr>
          </w:p>
          <w:p w14:paraId="33A60C0E" w14:textId="77777777" w:rsidR="00936B52" w:rsidRPr="00EE70FE" w:rsidRDefault="00936B52" w:rsidP="00FB7427">
            <w:pPr>
              <w:rPr>
                <w:b/>
                <w:lang w:val="en-GB"/>
              </w:rPr>
            </w:pPr>
            <w:r w:rsidRPr="00EE70FE">
              <w:rPr>
                <w:b/>
                <w:lang w:val="en-GB"/>
              </w:rPr>
              <w:t>Test procedure:</w:t>
            </w:r>
          </w:p>
          <w:p w14:paraId="04294843" w14:textId="77777777" w:rsidR="00936B52" w:rsidRPr="00EE70FE" w:rsidRDefault="00936B52" w:rsidP="00FB7427">
            <w:pPr>
              <w:rPr>
                <w:lang w:val="en-GB"/>
              </w:rPr>
            </w:pPr>
          </w:p>
          <w:p w14:paraId="3EC5E2C8" w14:textId="77777777" w:rsidR="00936B52" w:rsidRPr="00EE70FE" w:rsidRDefault="00936B52" w:rsidP="00FB7427">
            <w:pPr>
              <w:rPr>
                <w:lang w:val="en-GB"/>
              </w:rPr>
            </w:pPr>
            <w:r w:rsidRPr="00EE70FE">
              <w:rPr>
                <w:lang w:val="en-GB"/>
              </w:rPr>
              <w:t>Use following supported audio formats in the HDMI analyser for audio format selection using CEC messages.</w:t>
            </w:r>
          </w:p>
          <w:p w14:paraId="4899E9D6" w14:textId="77777777" w:rsidR="00936B52" w:rsidRPr="00EE70FE" w:rsidRDefault="00936B52" w:rsidP="00AD1FCF">
            <w:pPr>
              <w:numPr>
                <w:ilvl w:val="0"/>
                <w:numId w:val="50"/>
              </w:numPr>
              <w:rPr>
                <w:lang w:val="en-GB"/>
              </w:rPr>
            </w:pPr>
            <w:r w:rsidRPr="00EE70FE">
              <w:rPr>
                <w:lang w:val="en-GB"/>
              </w:rPr>
              <w:t>Stereo PCM</w:t>
            </w:r>
          </w:p>
          <w:p w14:paraId="53AC8A5C" w14:textId="77777777" w:rsidR="00936B52" w:rsidRPr="00EE70FE" w:rsidRDefault="00936B52" w:rsidP="00AD1FCF">
            <w:pPr>
              <w:numPr>
                <w:ilvl w:val="0"/>
                <w:numId w:val="50"/>
              </w:numPr>
              <w:rPr>
                <w:lang w:val="en-GB"/>
              </w:rPr>
            </w:pPr>
            <w:r w:rsidRPr="00EE70FE">
              <w:rPr>
                <w:lang w:val="en-GB"/>
              </w:rPr>
              <w:t>AC-3</w:t>
            </w:r>
          </w:p>
          <w:p w14:paraId="1D44E08A" w14:textId="77777777" w:rsidR="00936B52" w:rsidRPr="00EE70FE" w:rsidRDefault="00936B52" w:rsidP="00AD1FCF">
            <w:pPr>
              <w:numPr>
                <w:ilvl w:val="0"/>
                <w:numId w:val="50"/>
              </w:numPr>
              <w:rPr>
                <w:lang w:val="en-GB"/>
              </w:rPr>
            </w:pPr>
            <w:r w:rsidRPr="00EE70FE">
              <w:rPr>
                <w:lang w:val="en-GB"/>
              </w:rPr>
              <w:t>DTS</w:t>
            </w:r>
          </w:p>
          <w:p w14:paraId="7666BDEF" w14:textId="77777777" w:rsidR="00936B52" w:rsidRPr="00EE70FE" w:rsidRDefault="00936B52" w:rsidP="00AD1FCF">
            <w:pPr>
              <w:numPr>
                <w:ilvl w:val="0"/>
                <w:numId w:val="50"/>
              </w:numPr>
              <w:rPr>
                <w:lang w:val="en-GB"/>
              </w:rPr>
            </w:pPr>
            <w:r w:rsidRPr="00EE70FE">
              <w:rPr>
                <w:lang w:val="en-GB"/>
              </w:rPr>
              <w:t>E-AC-3</w:t>
            </w:r>
          </w:p>
          <w:p w14:paraId="5E9175AE" w14:textId="77777777" w:rsidR="00936B52" w:rsidRPr="00EE70FE" w:rsidRDefault="00936B52" w:rsidP="00FB7427">
            <w:pPr>
              <w:rPr>
                <w:lang w:val="en-GB"/>
              </w:rPr>
            </w:pPr>
          </w:p>
          <w:p w14:paraId="0D5C77CB" w14:textId="77777777" w:rsidR="00936B52" w:rsidRPr="00EE70FE" w:rsidRDefault="00936B52" w:rsidP="00AD1FCF">
            <w:pPr>
              <w:pStyle w:val="Listeafsnit"/>
              <w:numPr>
                <w:ilvl w:val="0"/>
                <w:numId w:val="312"/>
              </w:numPr>
              <w:rPr>
                <w:lang w:val="en-GB"/>
              </w:rPr>
            </w:pPr>
            <w:r w:rsidRPr="00EE70FE">
              <w:rPr>
                <w:lang w:val="en-GB"/>
              </w:rPr>
              <w:t>Set test equipment</w:t>
            </w:r>
          </w:p>
          <w:p w14:paraId="2F6C6995" w14:textId="77777777" w:rsidR="00936B52" w:rsidRPr="00EE70FE" w:rsidRDefault="00936B52" w:rsidP="00AD1FCF">
            <w:pPr>
              <w:pStyle w:val="Listeafsnit"/>
              <w:numPr>
                <w:ilvl w:val="0"/>
                <w:numId w:val="312"/>
              </w:numPr>
              <w:rPr>
                <w:lang w:val="en-GB"/>
              </w:rPr>
            </w:pPr>
            <w:r w:rsidRPr="00EE70FE">
              <w:rPr>
                <w:lang w:val="en-GB"/>
              </w:rPr>
              <w:t>Power On the IRD</w:t>
            </w:r>
          </w:p>
          <w:p w14:paraId="6D1B53DD" w14:textId="77777777" w:rsidR="00936B52" w:rsidRPr="00EE70FE" w:rsidRDefault="00936B52" w:rsidP="00AD1FCF">
            <w:pPr>
              <w:pStyle w:val="Listeafsnit"/>
              <w:numPr>
                <w:ilvl w:val="0"/>
                <w:numId w:val="312"/>
              </w:numPr>
              <w:rPr>
                <w:lang w:val="en-GB"/>
              </w:rPr>
            </w:pPr>
            <w:r w:rsidRPr="00EE70FE">
              <w:rPr>
                <w:lang w:val="en-GB"/>
              </w:rPr>
              <w:lastRenderedPageBreak/>
              <w:t>Verify that the IRD selects the correct audio format for output via HDMI, according to section 6.6, Table 6.5 and associated notes, and the audio formats described in CEC Short Audio Descriptor messages communicated from the HDMI analyser.</w:t>
            </w:r>
          </w:p>
          <w:p w14:paraId="4C6D4437" w14:textId="77777777" w:rsidR="00936B52" w:rsidRPr="00EE70FE" w:rsidRDefault="00936B52" w:rsidP="00FB7427">
            <w:pPr>
              <w:rPr>
                <w:lang w:val="en-GB"/>
              </w:rPr>
            </w:pPr>
          </w:p>
          <w:p w14:paraId="16DEC06F" w14:textId="77777777" w:rsidR="00936B52" w:rsidRPr="00EE70FE" w:rsidRDefault="00936B52" w:rsidP="00FB7427">
            <w:pPr>
              <w:rPr>
                <w:b/>
                <w:lang w:val="en-GB"/>
              </w:rPr>
            </w:pPr>
            <w:r w:rsidRPr="00EE70FE">
              <w:rPr>
                <w:b/>
                <w:lang w:val="en-GB"/>
              </w:rPr>
              <w:t>Expected result:</w:t>
            </w:r>
          </w:p>
          <w:p w14:paraId="7A891C9D" w14:textId="77777777" w:rsidR="00936B52" w:rsidRPr="00EE70FE" w:rsidRDefault="00936B52" w:rsidP="00FB7427">
            <w:pPr>
              <w:rPr>
                <w:lang w:val="en-GB"/>
              </w:rPr>
            </w:pPr>
            <w:r w:rsidRPr="00EE70FE">
              <w:rPr>
                <w:lang w:val="en-GB"/>
              </w:rPr>
              <w:t>For each audio input format, the IRD uses the CEC Short Audio Descriptor messages to select the correct audio format for HDMI ARC output.</w:t>
            </w:r>
          </w:p>
          <w:p w14:paraId="791BBF5F" w14:textId="77777777" w:rsidR="00936B52" w:rsidRPr="00EE70FE" w:rsidRDefault="00936B52" w:rsidP="00FB7427">
            <w:pPr>
              <w:rPr>
                <w:lang w:val="en-GB"/>
              </w:rPr>
            </w:pPr>
          </w:p>
        </w:tc>
      </w:tr>
      <w:tr w:rsidR="00936B52" w:rsidRPr="00DD021C" w14:paraId="068A3260" w14:textId="77777777" w:rsidTr="00DC48C3">
        <w:tc>
          <w:tcPr>
            <w:tcW w:w="1418" w:type="dxa"/>
            <w:tcBorders>
              <w:left w:val="single" w:sz="8" w:space="0" w:color="000000"/>
              <w:bottom w:val="single" w:sz="8" w:space="0" w:color="000000"/>
            </w:tcBorders>
            <w:shd w:val="clear" w:color="auto" w:fill="BFBFBF"/>
          </w:tcPr>
          <w:p w14:paraId="13FD3301" w14:textId="77777777" w:rsidR="00936B52" w:rsidRPr="00EE70FE" w:rsidRDefault="00936B52" w:rsidP="00FB7427">
            <w:pPr>
              <w:pStyle w:val="Tasktableheading"/>
              <w:rPr>
                <w:lang w:val="en-GB"/>
              </w:rPr>
            </w:pPr>
            <w:r w:rsidRPr="00EE70FE">
              <w:rPr>
                <w:lang w:val="en-GB"/>
              </w:rPr>
              <w:lastRenderedPageBreak/>
              <w:t>Test result(s)</w:t>
            </w:r>
          </w:p>
        </w:tc>
        <w:tc>
          <w:tcPr>
            <w:tcW w:w="7229" w:type="dxa"/>
            <w:gridSpan w:val="3"/>
            <w:tcBorders>
              <w:left w:val="single" w:sz="8" w:space="0" w:color="000000"/>
              <w:bottom w:val="single" w:sz="8" w:space="0" w:color="000000"/>
              <w:right w:val="single" w:sz="8" w:space="0" w:color="000000"/>
            </w:tcBorders>
          </w:tcPr>
          <w:p w14:paraId="739A6E66" w14:textId="77777777" w:rsidR="00936B52" w:rsidRPr="00EE70FE" w:rsidRDefault="00936B52" w:rsidP="00FB7427">
            <w:pPr>
              <w:rPr>
                <w:lang w:val="en-GB"/>
              </w:rPr>
            </w:pPr>
          </w:p>
        </w:tc>
      </w:tr>
      <w:tr w:rsidR="00936B52" w:rsidRPr="00DD021C" w14:paraId="6AB28F0D" w14:textId="77777777" w:rsidTr="00DC48C3">
        <w:tc>
          <w:tcPr>
            <w:tcW w:w="1418" w:type="dxa"/>
            <w:tcBorders>
              <w:left w:val="single" w:sz="8" w:space="0" w:color="000000"/>
              <w:bottom w:val="single" w:sz="8" w:space="0" w:color="000000"/>
            </w:tcBorders>
            <w:shd w:val="clear" w:color="auto" w:fill="BFBFBF"/>
          </w:tcPr>
          <w:p w14:paraId="7EBB2EF7" w14:textId="77777777" w:rsidR="00936B52" w:rsidRPr="00EE70FE" w:rsidRDefault="00936B52" w:rsidP="00FB7427">
            <w:pPr>
              <w:pStyle w:val="Tasktableheading"/>
              <w:rPr>
                <w:lang w:val="en-GB"/>
              </w:rPr>
            </w:pPr>
            <w:r w:rsidRPr="00EE70FE">
              <w:rPr>
                <w:lang w:val="en-GB"/>
              </w:rPr>
              <w:t>Conformity</w:t>
            </w:r>
          </w:p>
        </w:tc>
        <w:tc>
          <w:tcPr>
            <w:tcW w:w="7229" w:type="dxa"/>
            <w:gridSpan w:val="3"/>
            <w:tcBorders>
              <w:left w:val="single" w:sz="8" w:space="0" w:color="000000"/>
              <w:bottom w:val="single" w:sz="8" w:space="0" w:color="000000"/>
              <w:right w:val="single" w:sz="8" w:space="0" w:color="000000"/>
            </w:tcBorders>
          </w:tcPr>
          <w:p w14:paraId="6E05AC5E" w14:textId="77777777" w:rsidR="00936B52" w:rsidRPr="00EE70FE" w:rsidRDefault="00936B52" w:rsidP="00FB7427">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lang w:val="en-GB"/>
              </w:rPr>
              <w:t xml:space="preserve"> Minor, define fail reason in comments</w:t>
            </w:r>
          </w:p>
        </w:tc>
      </w:tr>
      <w:tr w:rsidR="00936B52" w:rsidRPr="00DD021C" w14:paraId="7E0A1908" w14:textId="77777777" w:rsidTr="00DC48C3">
        <w:tc>
          <w:tcPr>
            <w:tcW w:w="1418" w:type="dxa"/>
            <w:tcBorders>
              <w:left w:val="single" w:sz="8" w:space="0" w:color="000000"/>
              <w:bottom w:val="single" w:sz="8" w:space="0" w:color="000000"/>
            </w:tcBorders>
            <w:shd w:val="clear" w:color="auto" w:fill="BFBFBF"/>
          </w:tcPr>
          <w:p w14:paraId="5F26DE21" w14:textId="77777777" w:rsidR="00936B52" w:rsidRPr="00EE70FE" w:rsidRDefault="00936B52" w:rsidP="00FB7427">
            <w:pPr>
              <w:pStyle w:val="Tasktableheading"/>
              <w:rPr>
                <w:lang w:val="en-GB"/>
              </w:rPr>
            </w:pPr>
            <w:r w:rsidRPr="00EE70FE">
              <w:rPr>
                <w:lang w:val="en-GB"/>
              </w:rPr>
              <w:t>Comments</w:t>
            </w:r>
          </w:p>
        </w:tc>
        <w:tc>
          <w:tcPr>
            <w:tcW w:w="7229" w:type="dxa"/>
            <w:gridSpan w:val="3"/>
            <w:tcBorders>
              <w:left w:val="single" w:sz="8" w:space="0" w:color="000000"/>
              <w:bottom w:val="single" w:sz="8" w:space="0" w:color="000000"/>
              <w:right w:val="single" w:sz="8" w:space="0" w:color="000000"/>
            </w:tcBorders>
          </w:tcPr>
          <w:p w14:paraId="71249437" w14:textId="77777777" w:rsidR="00936B52" w:rsidRPr="00EE70FE" w:rsidRDefault="00936B52" w:rsidP="00FB7427">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NO</w:t>
            </w:r>
          </w:p>
          <w:p w14:paraId="23570854" w14:textId="77777777" w:rsidR="00936B52" w:rsidRPr="00EE70FE" w:rsidRDefault="00936B52" w:rsidP="00FB7427">
            <w:pPr>
              <w:rPr>
                <w:lang w:val="en-GB"/>
              </w:rPr>
            </w:pPr>
            <w:r w:rsidRPr="00EE70FE">
              <w:rPr>
                <w:lang w:val="en-GB"/>
              </w:rPr>
              <w:t xml:space="preserve">Describe more specific faults and/or other information </w:t>
            </w:r>
          </w:p>
          <w:p w14:paraId="5CE74C37" w14:textId="77777777" w:rsidR="00936B52" w:rsidRPr="00EE70FE" w:rsidRDefault="00936B52" w:rsidP="00FB7427">
            <w:pPr>
              <w:rPr>
                <w:lang w:val="en-GB"/>
              </w:rPr>
            </w:pPr>
          </w:p>
          <w:p w14:paraId="3063C1AF" w14:textId="77777777" w:rsidR="00936B52" w:rsidRPr="00EE70FE" w:rsidRDefault="00936B52" w:rsidP="00FB7427">
            <w:pPr>
              <w:rPr>
                <w:lang w:val="en-GB"/>
              </w:rPr>
            </w:pPr>
          </w:p>
        </w:tc>
      </w:tr>
      <w:tr w:rsidR="00936B52" w:rsidRPr="00292260" w14:paraId="245BB4BC" w14:textId="77777777" w:rsidTr="00DC48C3">
        <w:tc>
          <w:tcPr>
            <w:tcW w:w="1418" w:type="dxa"/>
            <w:tcBorders>
              <w:left w:val="single" w:sz="8" w:space="0" w:color="000000"/>
              <w:bottom w:val="single" w:sz="8" w:space="0" w:color="000000"/>
            </w:tcBorders>
            <w:shd w:val="clear" w:color="auto" w:fill="BFBFBF"/>
          </w:tcPr>
          <w:p w14:paraId="646F4C87" w14:textId="77777777" w:rsidR="00936B52" w:rsidRPr="00EE70FE" w:rsidRDefault="00936B52" w:rsidP="00FB7427">
            <w:pPr>
              <w:pStyle w:val="Tasktableheading"/>
              <w:rPr>
                <w:lang w:val="en-GB"/>
              </w:rPr>
            </w:pPr>
            <w:r w:rsidRPr="00EE70FE">
              <w:rPr>
                <w:lang w:val="en-GB"/>
              </w:rPr>
              <w:t>Date</w:t>
            </w:r>
          </w:p>
        </w:tc>
        <w:tc>
          <w:tcPr>
            <w:tcW w:w="3540" w:type="dxa"/>
            <w:tcBorders>
              <w:left w:val="single" w:sz="8" w:space="0" w:color="000000"/>
              <w:bottom w:val="single" w:sz="8" w:space="0" w:color="000000"/>
            </w:tcBorders>
          </w:tcPr>
          <w:p w14:paraId="1CD7C45E" w14:textId="77777777" w:rsidR="00936B52" w:rsidRPr="00EE70FE" w:rsidRDefault="00936B52" w:rsidP="00FB7427">
            <w:pPr>
              <w:pStyle w:val="Tasktableheading"/>
              <w:rPr>
                <w:lang w:val="en-GB"/>
              </w:rPr>
            </w:pPr>
          </w:p>
        </w:tc>
        <w:tc>
          <w:tcPr>
            <w:tcW w:w="1087" w:type="dxa"/>
            <w:tcBorders>
              <w:left w:val="single" w:sz="8" w:space="0" w:color="000000"/>
              <w:bottom w:val="single" w:sz="8" w:space="0" w:color="000000"/>
            </w:tcBorders>
            <w:shd w:val="clear" w:color="auto" w:fill="BFBFBF"/>
          </w:tcPr>
          <w:p w14:paraId="1C94FE27" w14:textId="77777777" w:rsidR="00936B52" w:rsidRPr="00EE70FE" w:rsidRDefault="00936B52" w:rsidP="00FB7427">
            <w:pPr>
              <w:pStyle w:val="Tasktableheading"/>
              <w:rPr>
                <w:lang w:val="en-GB"/>
              </w:rPr>
            </w:pPr>
            <w:r w:rsidRPr="00EE70FE">
              <w:rPr>
                <w:lang w:val="en-GB"/>
              </w:rPr>
              <w:t>Sign</w:t>
            </w:r>
          </w:p>
        </w:tc>
        <w:tc>
          <w:tcPr>
            <w:tcW w:w="2602" w:type="dxa"/>
            <w:tcBorders>
              <w:left w:val="single" w:sz="8" w:space="0" w:color="000000"/>
              <w:bottom w:val="single" w:sz="8" w:space="0" w:color="000000"/>
              <w:right w:val="single" w:sz="8" w:space="0" w:color="000000"/>
            </w:tcBorders>
          </w:tcPr>
          <w:p w14:paraId="1AE6D3E5" w14:textId="77777777" w:rsidR="00936B52" w:rsidRPr="00EE70FE" w:rsidRDefault="00936B52" w:rsidP="00FB7427">
            <w:pPr>
              <w:pStyle w:val="Tasktableheading"/>
              <w:rPr>
                <w:lang w:val="en-GB"/>
              </w:rPr>
            </w:pPr>
          </w:p>
        </w:tc>
      </w:tr>
    </w:tbl>
    <w:p w14:paraId="1DA4AEE3" w14:textId="77777777" w:rsidR="00936B52" w:rsidRDefault="00936B52" w:rsidP="00D57644">
      <w:pPr>
        <w:ind w:left="142"/>
        <w:rPr>
          <w:lang w:val="en-US"/>
        </w:rPr>
      </w:pPr>
    </w:p>
    <w:p w14:paraId="236BF2F6" w14:textId="7F549C2F" w:rsidR="00D57644" w:rsidRDefault="00D57644" w:rsidP="00D57644">
      <w:pPr>
        <w:ind w:left="142"/>
        <w:rPr>
          <w:lang w:val="en-US"/>
        </w:rPr>
      </w:pPr>
    </w:p>
    <w:tbl>
      <w:tblPr>
        <w:tblW w:w="8675" w:type="dxa"/>
        <w:tblInd w:w="132" w:type="dxa"/>
        <w:tblLayout w:type="fixed"/>
        <w:tblCellMar>
          <w:left w:w="70" w:type="dxa"/>
          <w:right w:w="70" w:type="dxa"/>
        </w:tblCellMar>
        <w:tblLook w:val="0000" w:firstRow="0" w:lastRow="0" w:firstColumn="0" w:lastColumn="0" w:noHBand="0" w:noVBand="0"/>
      </w:tblPr>
      <w:tblGrid>
        <w:gridCol w:w="1418"/>
        <w:gridCol w:w="2893"/>
        <w:gridCol w:w="934"/>
        <w:gridCol w:w="3430"/>
      </w:tblGrid>
      <w:tr w:rsidR="00D57644" w:rsidRPr="00EE70FE" w14:paraId="1D36694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7EFA24F6" w14:textId="77777777" w:rsidR="00D57644" w:rsidRPr="00EE70FE" w:rsidRDefault="00D57644" w:rsidP="004B49F9">
            <w:pPr>
              <w:pStyle w:val="Tasktableheading"/>
              <w:rPr>
                <w:lang w:val="en-GB"/>
              </w:rPr>
            </w:pPr>
            <w:r w:rsidRPr="00EE70FE">
              <w:rPr>
                <w:lang w:val="en-GB"/>
              </w:rPr>
              <w:t>Test Case</w:t>
            </w:r>
          </w:p>
        </w:tc>
        <w:tc>
          <w:tcPr>
            <w:tcW w:w="7257" w:type="dxa"/>
            <w:gridSpan w:val="3"/>
            <w:tcBorders>
              <w:top w:val="single" w:sz="8" w:space="0" w:color="000000"/>
              <w:left w:val="single" w:sz="8" w:space="0" w:color="000000"/>
              <w:bottom w:val="single" w:sz="8" w:space="0" w:color="000000"/>
              <w:right w:val="single" w:sz="8" w:space="0" w:color="000000"/>
            </w:tcBorders>
          </w:tcPr>
          <w:p w14:paraId="5D68EC19" w14:textId="454BFD11" w:rsidR="00D57644" w:rsidRPr="00EE70FE" w:rsidRDefault="00D57644" w:rsidP="0008567E">
            <w:pPr>
              <w:pStyle w:val="Task2"/>
              <w:numPr>
                <w:ilvl w:val="0"/>
                <w:numId w:val="0"/>
              </w:numPr>
            </w:pPr>
            <w:bookmarkStart w:id="3798" w:name="_Toc102128359"/>
            <w:bookmarkStart w:id="3799" w:name="_Toc147824553"/>
            <w:bookmarkStart w:id="3800" w:name="_Toc147824940"/>
            <w:r w:rsidRPr="00EE70FE">
              <w:t>Task 9:</w:t>
            </w:r>
            <w:r w:rsidR="00FD7B42" w:rsidRPr="00EE70FE">
              <w:t>7</w:t>
            </w:r>
            <w:r w:rsidRPr="00EE70FE">
              <w:t xml:space="preserve"> Audio output format selection from HDMI eARC CDS information</w:t>
            </w:r>
            <w:bookmarkEnd w:id="3798"/>
            <w:bookmarkEnd w:id="3799"/>
            <w:bookmarkEnd w:id="3800"/>
          </w:p>
        </w:tc>
      </w:tr>
      <w:tr w:rsidR="00D57644" w:rsidRPr="00EE70FE" w14:paraId="6A2E7B5C" w14:textId="77777777" w:rsidTr="00DC48C3">
        <w:tc>
          <w:tcPr>
            <w:tcW w:w="1418" w:type="dxa"/>
            <w:tcBorders>
              <w:left w:val="single" w:sz="8" w:space="0" w:color="000000"/>
              <w:bottom w:val="single" w:sz="8" w:space="0" w:color="000000"/>
            </w:tcBorders>
            <w:shd w:val="clear" w:color="auto" w:fill="BFBFBF"/>
          </w:tcPr>
          <w:p w14:paraId="4B72903B" w14:textId="77777777" w:rsidR="00D57644" w:rsidRPr="00EE70FE" w:rsidRDefault="00D57644" w:rsidP="004B49F9">
            <w:pPr>
              <w:pStyle w:val="Tasktableheading"/>
              <w:rPr>
                <w:lang w:val="en-GB"/>
              </w:rPr>
            </w:pPr>
            <w:r w:rsidRPr="00EE70FE">
              <w:rPr>
                <w:lang w:val="en-GB"/>
              </w:rPr>
              <w:t>Section</w:t>
            </w:r>
          </w:p>
        </w:tc>
        <w:tc>
          <w:tcPr>
            <w:tcW w:w="7257" w:type="dxa"/>
            <w:gridSpan w:val="3"/>
            <w:tcBorders>
              <w:left w:val="single" w:sz="8" w:space="0" w:color="000000"/>
              <w:bottom w:val="single" w:sz="8" w:space="0" w:color="000000"/>
              <w:right w:val="single" w:sz="8" w:space="0" w:color="000000"/>
            </w:tcBorders>
          </w:tcPr>
          <w:p w14:paraId="0513F86F" w14:textId="77777777" w:rsidR="00D57644" w:rsidRPr="00EE70FE" w:rsidRDefault="00D57644" w:rsidP="004B49F9">
            <w:pPr>
              <w:pStyle w:val="NordigChapter"/>
              <w:rPr>
                <w:lang w:val="en-GB"/>
              </w:rPr>
            </w:pPr>
            <w:r w:rsidRPr="00EE70FE">
              <w:rPr>
                <w:lang w:val="en-GB"/>
              </w:rPr>
              <w:t>NorDig Unified 8.6.3</w:t>
            </w:r>
          </w:p>
        </w:tc>
      </w:tr>
      <w:tr w:rsidR="00D57644" w:rsidRPr="00EE70FE" w14:paraId="1FC93D4F" w14:textId="77777777" w:rsidTr="00DC48C3">
        <w:tc>
          <w:tcPr>
            <w:tcW w:w="1418" w:type="dxa"/>
            <w:tcBorders>
              <w:left w:val="single" w:sz="8" w:space="0" w:color="000000"/>
              <w:bottom w:val="single" w:sz="8" w:space="0" w:color="000000"/>
            </w:tcBorders>
            <w:shd w:val="clear" w:color="auto" w:fill="BFBFBF"/>
          </w:tcPr>
          <w:p w14:paraId="143F6BBD" w14:textId="77777777" w:rsidR="00D57644" w:rsidRPr="00EE70FE" w:rsidRDefault="00D57644" w:rsidP="004B49F9">
            <w:pPr>
              <w:pStyle w:val="Tasktableheading"/>
              <w:rPr>
                <w:lang w:val="en-GB"/>
              </w:rPr>
            </w:pPr>
            <w:r w:rsidRPr="00EE70FE">
              <w:rPr>
                <w:lang w:val="en-GB"/>
              </w:rPr>
              <w:t>Requirement</w:t>
            </w:r>
          </w:p>
        </w:tc>
        <w:tc>
          <w:tcPr>
            <w:tcW w:w="7257" w:type="dxa"/>
            <w:gridSpan w:val="3"/>
            <w:tcBorders>
              <w:left w:val="single" w:sz="8" w:space="0" w:color="000000"/>
              <w:bottom w:val="single" w:sz="8" w:space="0" w:color="000000"/>
              <w:right w:val="single" w:sz="8" w:space="0" w:color="000000"/>
            </w:tcBorders>
          </w:tcPr>
          <w:p w14:paraId="016A426B" w14:textId="07B94461" w:rsidR="00D57644" w:rsidRDefault="00D57644" w:rsidP="004B49F9">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w:t>
            </w:r>
            <w:r w:rsidRPr="00EE70FE">
              <w:rPr>
                <w:sz w:val="22"/>
                <w:szCs w:val="22"/>
                <w:lang w:val="en-GB"/>
              </w:rPr>
              <w:t>(</w:t>
            </w:r>
            <w:r w:rsidR="00072130">
              <w:rPr>
                <w:sz w:val="22"/>
                <w:szCs w:val="22"/>
                <w:lang w:val="en-GB"/>
              </w:rPr>
              <w:t>Audio Output Formats</w:t>
            </w:r>
            <w:r w:rsidRPr="00EE70FE">
              <w:rPr>
                <w:sz w:val="22"/>
                <w:szCs w:val="22"/>
                <w:lang w:val="en-GB"/>
              </w:rPr>
              <w:t>). For IRDs integrated in IDTVs, an HDMI ARC (or eARC output) should be implemented.</w:t>
            </w:r>
          </w:p>
          <w:p w14:paraId="6014FA0A" w14:textId="0C826506" w:rsidR="00DC48C3" w:rsidRPr="00EE70FE" w:rsidRDefault="00DC48C3" w:rsidP="004B49F9">
            <w:pPr>
              <w:pStyle w:val="Default"/>
              <w:pageBreakBefore/>
              <w:rPr>
                <w:color w:val="auto"/>
                <w:sz w:val="21"/>
                <w:szCs w:val="21"/>
                <w:lang w:val="en-US"/>
              </w:rPr>
            </w:pPr>
          </w:p>
        </w:tc>
      </w:tr>
      <w:tr w:rsidR="00D57644" w:rsidRPr="00EE70FE" w14:paraId="30BF2D39" w14:textId="77777777" w:rsidTr="00DC48C3">
        <w:tc>
          <w:tcPr>
            <w:tcW w:w="1418" w:type="dxa"/>
            <w:tcBorders>
              <w:left w:val="single" w:sz="8" w:space="0" w:color="000000"/>
              <w:bottom w:val="single" w:sz="8" w:space="0" w:color="000000"/>
            </w:tcBorders>
            <w:shd w:val="clear" w:color="auto" w:fill="BFBFBF"/>
          </w:tcPr>
          <w:p w14:paraId="0641B3DA" w14:textId="0FBB78AF" w:rsidR="00D57644" w:rsidRPr="00EE70FE" w:rsidRDefault="00D57644" w:rsidP="004B49F9">
            <w:pPr>
              <w:pStyle w:val="Tasktableheading"/>
              <w:rPr>
                <w:lang w:val="en-GB"/>
              </w:rPr>
            </w:pPr>
            <w:r w:rsidRPr="00EE70FE">
              <w:rPr>
                <w:lang w:val="en-GB"/>
              </w:rPr>
              <w:t>IRD</w:t>
            </w:r>
            <w:r w:rsidR="00DC48C3">
              <w:rPr>
                <w:lang w:val="en-GB"/>
              </w:rPr>
              <w:t xml:space="preserve"> </w:t>
            </w:r>
            <w:r w:rsidR="00936B52" w:rsidRPr="00EE70FE">
              <w:rPr>
                <w:lang w:val="en-GB"/>
              </w:rPr>
              <w:t xml:space="preserve">variants and </w:t>
            </w:r>
            <w:r w:rsidR="00DC48C3">
              <w:rPr>
                <w:lang w:val="en-GB"/>
              </w:rPr>
              <w:t>c</w:t>
            </w:r>
            <w:r w:rsidR="00936B52" w:rsidRPr="00EE70FE">
              <w:rPr>
                <w:lang w:val="en-GB"/>
              </w:rPr>
              <w:t>apability</w:t>
            </w:r>
          </w:p>
        </w:tc>
        <w:tc>
          <w:tcPr>
            <w:tcW w:w="7257" w:type="dxa"/>
            <w:gridSpan w:val="3"/>
            <w:tcBorders>
              <w:left w:val="single" w:sz="8" w:space="0" w:color="000000"/>
              <w:bottom w:val="single" w:sz="8" w:space="0" w:color="000000"/>
              <w:right w:val="single" w:sz="8" w:space="0" w:color="000000"/>
            </w:tcBorders>
          </w:tcPr>
          <w:p w14:paraId="219D75DC" w14:textId="2FC6BD3A" w:rsidR="00D57644" w:rsidRPr="00EE70FE" w:rsidRDefault="00D57644" w:rsidP="004B49F9">
            <w:pPr>
              <w:pStyle w:val="NordigProfile"/>
              <w:rPr>
                <w:lang w:val="en-GB"/>
              </w:rPr>
            </w:pPr>
            <w:bookmarkStart w:id="3801" w:name="_Hlk534369868"/>
            <w:r w:rsidRPr="00EE70FE">
              <w:rPr>
                <w:lang w:val="en-GB"/>
              </w:rPr>
              <w:t>iDTV with option for HDMI eARC</w:t>
            </w:r>
            <w:bookmarkEnd w:id="3801"/>
          </w:p>
        </w:tc>
      </w:tr>
      <w:tr w:rsidR="00D57644" w:rsidRPr="00EE70FE" w14:paraId="6F65DF81" w14:textId="77777777" w:rsidTr="00DC48C3">
        <w:tc>
          <w:tcPr>
            <w:tcW w:w="1418" w:type="dxa"/>
            <w:tcBorders>
              <w:left w:val="single" w:sz="8" w:space="0" w:color="000000"/>
              <w:bottom w:val="single" w:sz="8" w:space="0" w:color="000000"/>
            </w:tcBorders>
            <w:shd w:val="clear" w:color="auto" w:fill="BFBFBF"/>
          </w:tcPr>
          <w:p w14:paraId="3136B54E" w14:textId="77777777" w:rsidR="00D57644" w:rsidRPr="00EE70FE" w:rsidRDefault="00D57644" w:rsidP="004B49F9">
            <w:pPr>
              <w:pStyle w:val="Tasktableheading"/>
              <w:rPr>
                <w:lang w:val="en-GB"/>
              </w:rPr>
            </w:pPr>
            <w:r w:rsidRPr="00EE70FE">
              <w:rPr>
                <w:lang w:val="en-GB"/>
              </w:rPr>
              <w:t>Test procedure</w:t>
            </w:r>
          </w:p>
        </w:tc>
        <w:tc>
          <w:tcPr>
            <w:tcW w:w="7257" w:type="dxa"/>
            <w:gridSpan w:val="3"/>
            <w:tcBorders>
              <w:left w:val="single" w:sz="8" w:space="0" w:color="000000"/>
              <w:bottom w:val="single" w:sz="8" w:space="0" w:color="000000"/>
              <w:right w:val="single" w:sz="8" w:space="0" w:color="000000"/>
            </w:tcBorders>
          </w:tcPr>
          <w:p w14:paraId="1AD643C2" w14:textId="7A32E773" w:rsidR="00D57644" w:rsidRPr="00EE70FE" w:rsidRDefault="00A50DB5" w:rsidP="004B49F9">
            <w:pPr>
              <w:rPr>
                <w:lang w:val="en-GB"/>
              </w:rPr>
            </w:pPr>
            <w:r w:rsidRPr="00EE70FE">
              <w:rPr>
                <w:lang w:val="en-GB"/>
              </w:rPr>
              <w:t>Observe that the HDMI eARC interface is optional in NorDig and running the NorDig tests related to eARC is dependent on HDMI/CTA organization finalizing and releasing the appropriate eARC tests.</w:t>
            </w:r>
          </w:p>
          <w:p w14:paraId="28F23BD3" w14:textId="7923DFC2" w:rsidR="00D57644" w:rsidRPr="00EE70FE" w:rsidRDefault="00D57644" w:rsidP="004B49F9">
            <w:pPr>
              <w:rPr>
                <w:b/>
                <w:lang w:val="en-GB"/>
              </w:rPr>
            </w:pPr>
          </w:p>
          <w:p w14:paraId="6FEDD907" w14:textId="77777777" w:rsidR="00D57644" w:rsidRPr="00EE70FE" w:rsidRDefault="00D57644" w:rsidP="004B49F9">
            <w:pPr>
              <w:rPr>
                <w:b/>
                <w:lang w:val="en-GB"/>
              </w:rPr>
            </w:pPr>
            <w:r w:rsidRPr="00EE70FE">
              <w:rPr>
                <w:b/>
                <w:lang w:val="en-GB"/>
              </w:rPr>
              <w:t>Purpose of test:</w:t>
            </w:r>
          </w:p>
          <w:p w14:paraId="12ABD769" w14:textId="0BD86715" w:rsidR="00D57644" w:rsidRPr="00EE70FE" w:rsidRDefault="00D57644" w:rsidP="004B49F9">
            <w:pPr>
              <w:rPr>
                <w:lang w:val="en-GB"/>
              </w:rPr>
            </w:pPr>
            <w:r w:rsidRPr="00EE70FE">
              <w:rPr>
                <w:lang w:val="en-GB"/>
              </w:rPr>
              <w:t xml:space="preserve">To verify that the </w:t>
            </w:r>
            <w:r w:rsidR="00936B52" w:rsidRPr="00EE70FE">
              <w:rPr>
                <w:lang w:val="en-GB"/>
              </w:rPr>
              <w:t xml:space="preserve">IRD </w:t>
            </w:r>
            <w:r w:rsidRPr="00EE70FE">
              <w:rPr>
                <w:lang w:val="en-GB"/>
              </w:rPr>
              <w:t>is able to use HDMI eARC Capability Data Structure (CDS) information to select the audio format for HDMI eARC output.</w:t>
            </w:r>
          </w:p>
          <w:p w14:paraId="65737FFA" w14:textId="77777777" w:rsidR="00D57644" w:rsidRPr="00EE70FE" w:rsidRDefault="00D57644" w:rsidP="004B49F9">
            <w:pPr>
              <w:rPr>
                <w:lang w:val="en-GB"/>
              </w:rPr>
            </w:pPr>
            <w:r w:rsidRPr="00EE70FE">
              <w:rPr>
                <w:lang w:val="en-GB"/>
              </w:rPr>
              <w:t>This test is relevant for iDTV only.</w:t>
            </w:r>
          </w:p>
          <w:p w14:paraId="1B0199CD" w14:textId="77777777" w:rsidR="00D57644" w:rsidRPr="00EE70FE" w:rsidRDefault="00D57644" w:rsidP="004B49F9">
            <w:pPr>
              <w:rPr>
                <w:lang w:val="en-GB"/>
              </w:rPr>
            </w:pPr>
          </w:p>
          <w:p w14:paraId="27760A3E" w14:textId="48D97BC9" w:rsidR="00D57644" w:rsidRDefault="00D57644" w:rsidP="004B49F9">
            <w:pPr>
              <w:rPr>
                <w:b/>
                <w:lang w:val="en-GB"/>
              </w:rPr>
            </w:pPr>
            <w:r w:rsidRPr="00EE70FE">
              <w:rPr>
                <w:b/>
                <w:lang w:val="en-GB"/>
              </w:rPr>
              <w:t>Equipment:</w:t>
            </w:r>
          </w:p>
          <w:p w14:paraId="5A6EBAAA" w14:textId="77777777" w:rsidR="00EE70FE" w:rsidRPr="00EE70FE" w:rsidRDefault="00EE70FE" w:rsidP="004B49F9">
            <w:pPr>
              <w:rPr>
                <w:b/>
                <w:lang w:val="en-GB"/>
              </w:rPr>
            </w:pPr>
          </w:p>
          <w:p w14:paraId="7673ABE9" w14:textId="77777777" w:rsidR="00D57644" w:rsidRPr="00EE70FE" w:rsidRDefault="00D57644" w:rsidP="004B49F9">
            <w:pPr>
              <w:rPr>
                <w:b/>
                <w:bCs/>
                <w:shd w:val="clear" w:color="auto" w:fill="FF0000"/>
                <w:lang w:val="en-GB"/>
              </w:rPr>
            </w:pPr>
            <w:r w:rsidRPr="00EE70FE">
              <w:rPr>
                <w:noProof/>
                <w:lang w:val="en-GB" w:eastAsia="en-GB"/>
              </w:rPr>
              <mc:AlternateContent>
                <mc:Choice Requires="wpg">
                  <w:drawing>
                    <wp:inline distT="0" distB="0" distL="0" distR="0" wp14:anchorId="093DF4E8" wp14:editId="28E913BE">
                      <wp:extent cx="4417695" cy="405130"/>
                      <wp:effectExtent l="0" t="0" r="14605" b="13970"/>
                      <wp:docPr id="7180"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7181"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60AF8F12" w14:textId="77777777" w:rsidR="00161936" w:rsidRDefault="00161936" w:rsidP="00D57644">
                                    <w:pPr>
                                      <w:jc w:val="center"/>
                                      <w:rPr>
                                        <w:sz w:val="16"/>
                                      </w:rPr>
                                    </w:pPr>
                                    <w:r>
                                      <w:rPr>
                                        <w:sz w:val="16"/>
                                      </w:rPr>
                                      <w:t>MUX</w:t>
                                    </w:r>
                                  </w:p>
                                </w:txbxContent>
                              </wps:txbx>
                              <wps:bodyPr rot="0" vert="horz" wrap="square" lIns="91440" tIns="45720" rIns="91440" bIns="45720" anchor="t" anchorCtr="0" upright="1">
                                <a:noAutofit/>
                              </wps:bodyPr>
                            </wps:wsp>
                            <wps:wsp>
                              <wps:cNvPr id="7182"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A9F481B" w14:textId="77777777" w:rsidR="00161936" w:rsidRDefault="00161936" w:rsidP="00D57644">
                                    <w:pPr>
                                      <w:jc w:val="center"/>
                                      <w:rPr>
                                        <w:sz w:val="16"/>
                                      </w:rPr>
                                    </w:pPr>
                                    <w:r>
                                      <w:rPr>
                                        <w:sz w:val="16"/>
                                      </w:rPr>
                                      <w:t>Exciter</w:t>
                                    </w:r>
                                  </w:p>
                                </w:txbxContent>
                              </wps:txbx>
                              <wps:bodyPr rot="0" vert="horz" wrap="square" lIns="91440" tIns="45720" rIns="91440" bIns="45720" anchor="t" anchorCtr="0" upright="1">
                                <a:noAutofit/>
                              </wps:bodyPr>
                            </wps:wsp>
                            <wps:wsp>
                              <wps:cNvPr id="7183"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4"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0F8D4EC" w14:textId="77777777" w:rsidR="00161936" w:rsidRDefault="00161936" w:rsidP="00D57644">
                                    <w:pPr>
                                      <w:rPr>
                                        <w:sz w:val="16"/>
                                      </w:rPr>
                                    </w:pPr>
                                    <w:r>
                                      <w:rPr>
                                        <w:sz w:val="16"/>
                                      </w:rPr>
                                      <w:t>iDTV IRD</w:t>
                                    </w:r>
                                  </w:p>
                                </w:txbxContent>
                              </wps:txbx>
                              <wps:bodyPr rot="0" vert="horz" wrap="square" lIns="36000" tIns="45720" rIns="36000" bIns="45720" anchor="t" anchorCtr="0" upright="1">
                                <a:noAutofit/>
                              </wps:bodyPr>
                            </wps:wsp>
                            <wps:wsp>
                              <wps:cNvPr id="7185"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6"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558E40C6" w14:textId="77777777" w:rsidR="00161936" w:rsidRDefault="00161936" w:rsidP="00D57644">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87"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8"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3E3366BE" w14:textId="77777777" w:rsidR="00161936" w:rsidRDefault="00161936" w:rsidP="00D57644">
                                    <w:pPr>
                                      <w:rPr>
                                        <w:sz w:val="16"/>
                                      </w:rPr>
                                    </w:pPr>
                                    <w:r w:rsidRPr="00320675">
                                      <w:rPr>
                                        <w:sz w:val="16"/>
                                      </w:rPr>
                                      <w:t xml:space="preserve">HDMI </w:t>
                                    </w:r>
                                    <w:r>
                                      <w:rPr>
                                        <w:sz w:val="16"/>
                                      </w:rPr>
                                      <w:t xml:space="preserve">eARC </w:t>
                                    </w:r>
                                    <w:r w:rsidRPr="00320675">
                                      <w:rPr>
                                        <w:sz w:val="16"/>
                                      </w:rPr>
                                      <w:t>analyzer</w:t>
                                    </w:r>
                                  </w:p>
                                </w:txbxContent>
                              </wps:txbx>
                              <wps:bodyPr rot="0" vert="horz" wrap="square" lIns="91440" tIns="45720" rIns="91440" bIns="45720" anchor="t" anchorCtr="0" upright="1">
                                <a:noAutofit/>
                              </wps:bodyPr>
                            </wps:wsp>
                            <wps:wsp>
                              <wps:cNvPr id="7189"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93DF4E8" id="_x0000_s2152"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">
                      <v:rect id="Rectangle 496" o:spid="_x0000_s2153"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">
                        <v:textbox>
                          <w:txbxContent>
                            <w:p w14:paraId="60AF8F12" w14:textId="77777777" w:rsidR="00161936" w:rsidRDefault="00161936" w:rsidP="00D57644">
                              <w:pPr>
                                <w:jc w:val="center"/>
                                <w:rPr>
                                  <w:sz w:val="16"/>
                                </w:rPr>
                              </w:pPr>
                              <w:r>
                                <w:rPr>
                                  <w:sz w:val="16"/>
                                </w:rPr>
                                <w:t>MUX</w:t>
                              </w:r>
                            </w:p>
                          </w:txbxContent>
                        </v:textbox>
                      </v:rect>
                      <v:rect id="Rectangle 497" o:spid="_x0000_s2154"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">
                        <v:textbox>
                          <w:txbxContent>
                            <w:p w14:paraId="7A9F481B" w14:textId="77777777" w:rsidR="00161936" w:rsidRDefault="00161936" w:rsidP="00D57644">
                              <w:pPr>
                                <w:jc w:val="center"/>
                                <w:rPr>
                                  <w:sz w:val="16"/>
                                </w:rPr>
                              </w:pPr>
                              <w:r>
                                <w:rPr>
                                  <w:sz w:val="16"/>
                                </w:rPr>
                                <w:t>Exciter</w:t>
                              </w:r>
                            </w:p>
                          </w:txbxContent>
                        </v:textbox>
                      </v:rect>
                      <v:line id="Line 498" o:spid="_x0000_s2155"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">
                        <v:stroke endarrow="block"/>
                      </v:line>
                      <v:rect id="Rectangle 499" o:spid="_x0000_s2156"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">
                        <v:textbox inset="1mm,,1mm">
                          <w:txbxContent>
                            <w:p w14:paraId="10F8D4EC" w14:textId="77777777" w:rsidR="00161936" w:rsidRDefault="00161936" w:rsidP="00D57644">
                              <w:pPr>
                                <w:rPr>
                                  <w:sz w:val="16"/>
                                </w:rPr>
                              </w:pPr>
                              <w:r>
                                <w:rPr>
                                  <w:sz w:val="16"/>
                                </w:rPr>
                                <w:t>iDTV IRD</w:t>
                              </w:r>
                            </w:p>
                          </w:txbxContent>
                        </v:textbox>
                      </v:rect>
                      <v:line id="Line 500" o:spid="_x0000_s2157"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">
                        <v:stroke endarrow="block"/>
                      </v:line>
                      <v:rect id="Rectangle 501" o:spid="_x0000_s2158"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">
                        <v:textbox>
                          <w:txbxContent>
                            <w:p w14:paraId="558E40C6" w14:textId="77777777" w:rsidR="00161936" w:rsidRDefault="00161936" w:rsidP="00D57644">
                              <w:pPr>
                                <w:rPr>
                                  <w:sz w:val="16"/>
                                </w:rPr>
                              </w:pPr>
                              <w:r>
                                <w:rPr>
                                  <w:sz w:val="16"/>
                                </w:rPr>
                                <w:t>TS Source</w:t>
                              </w:r>
                              <w:r>
                                <w:rPr>
                                  <w:sz w:val="16"/>
                                </w:rPr>
                                <w:tab/>
                              </w:r>
                            </w:p>
                          </w:txbxContent>
                        </v:textbox>
                      </v:rect>
                      <v:line id="Line 502" o:spid="_x0000_s2159"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">
                        <v:stroke endarrow="block"/>
                      </v:line>
                      <v:rect id="Rectangle 503" o:spid="_x0000_s2160"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">
                        <v:textbox>
                          <w:txbxContent>
                            <w:p w14:paraId="3E3366BE" w14:textId="77777777" w:rsidR="00161936" w:rsidRDefault="00161936" w:rsidP="00D57644">
                              <w:pPr>
                                <w:rPr>
                                  <w:sz w:val="16"/>
                                </w:rPr>
                              </w:pPr>
                              <w:r w:rsidRPr="00320675">
                                <w:rPr>
                                  <w:sz w:val="16"/>
                                </w:rPr>
                                <w:t xml:space="preserve">HDMI </w:t>
                              </w:r>
                              <w:r>
                                <w:rPr>
                                  <w:sz w:val="16"/>
                                </w:rPr>
                                <w:t xml:space="preserve">eARC </w:t>
                              </w:r>
                              <w:r w:rsidRPr="00320675">
                                <w:rPr>
                                  <w:sz w:val="16"/>
                                </w:rPr>
                                <w:t>analyzer</w:t>
                              </w:r>
                            </w:p>
                          </w:txbxContent>
                        </v:textbox>
                      </v:rect>
                      <v:line id="Line 504" o:spid="_x0000_s2161"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">
                        <v:stroke endarrow="block"/>
                      </v:line>
                      <w10:anchorlock/>
                    </v:group>
                  </w:pict>
                </mc:Fallback>
              </mc:AlternateContent>
            </w:r>
          </w:p>
          <w:p w14:paraId="4E96FD1C" w14:textId="64FBF422" w:rsidR="00D57644" w:rsidRDefault="00D57644" w:rsidP="004B49F9">
            <w:pPr>
              <w:rPr>
                <w:lang w:val="en-GB"/>
              </w:rPr>
            </w:pPr>
          </w:p>
          <w:p w14:paraId="30D1972A" w14:textId="77777777" w:rsidR="00EE70FE" w:rsidRPr="00EE70FE" w:rsidRDefault="00EE70FE" w:rsidP="004B49F9">
            <w:pPr>
              <w:rPr>
                <w:lang w:val="en-GB"/>
              </w:rPr>
            </w:pPr>
          </w:p>
          <w:p w14:paraId="1178F191" w14:textId="77777777" w:rsidR="00D57644" w:rsidRPr="00EE70FE" w:rsidRDefault="00D57644" w:rsidP="004B49F9">
            <w:pPr>
              <w:rPr>
                <w:lang w:val="en-GB"/>
              </w:rPr>
            </w:pPr>
            <w:r w:rsidRPr="00EE70FE">
              <w:rPr>
                <w:lang w:val="en-GB"/>
              </w:rPr>
              <w:t>A transport stream with AC-3 multichannel audio.</w:t>
            </w:r>
          </w:p>
          <w:p w14:paraId="67D80BB5" w14:textId="77777777" w:rsidR="00D57644" w:rsidRPr="00EE70FE" w:rsidRDefault="00D57644" w:rsidP="004B49F9">
            <w:pPr>
              <w:rPr>
                <w:lang w:val="en-GB"/>
              </w:rPr>
            </w:pPr>
            <w:r w:rsidRPr="00EE70FE">
              <w:rPr>
                <w:lang w:val="en-GB"/>
              </w:rPr>
              <w:t>A transport stream with E-AC-3 multichannel audio.</w:t>
            </w:r>
          </w:p>
          <w:p w14:paraId="66461C42" w14:textId="77777777" w:rsidR="00D57644" w:rsidRPr="00EE70FE" w:rsidRDefault="00D57644" w:rsidP="004B49F9">
            <w:pPr>
              <w:rPr>
                <w:lang w:val="en-GB"/>
              </w:rPr>
            </w:pPr>
            <w:r w:rsidRPr="00EE70FE">
              <w:rPr>
                <w:lang w:val="en-GB"/>
              </w:rPr>
              <w:t>A transport stream with HE-AAC multichannel audio.</w:t>
            </w:r>
          </w:p>
          <w:p w14:paraId="2AB6F355" w14:textId="77777777" w:rsidR="00D57644" w:rsidRPr="00EE70FE" w:rsidRDefault="00D57644" w:rsidP="004B49F9">
            <w:pPr>
              <w:rPr>
                <w:lang w:val="en-GB"/>
              </w:rPr>
            </w:pPr>
            <w:r w:rsidRPr="00EE70FE">
              <w:rPr>
                <w:lang w:val="en-GB"/>
              </w:rPr>
              <w:t>A transport stream with AC-4 multichannel audio (only for HEVC iDTV).</w:t>
            </w:r>
          </w:p>
          <w:p w14:paraId="47A1D82C" w14:textId="77777777" w:rsidR="00D57644" w:rsidRPr="00EE70FE" w:rsidRDefault="00D57644" w:rsidP="004B49F9">
            <w:pPr>
              <w:rPr>
                <w:lang w:val="en-GB"/>
              </w:rPr>
            </w:pPr>
            <w:r w:rsidRPr="00EE70FE">
              <w:rPr>
                <w:lang w:val="en-GB"/>
              </w:rPr>
              <w:t>A transport stream with AC-4 immersive audio (only for HEVC iDTV).</w:t>
            </w:r>
          </w:p>
          <w:p w14:paraId="26EEF716" w14:textId="77777777" w:rsidR="00D57644" w:rsidRPr="00EE70FE" w:rsidRDefault="00D57644" w:rsidP="004B49F9">
            <w:pPr>
              <w:rPr>
                <w:b/>
                <w:lang w:val="en-GB"/>
              </w:rPr>
            </w:pPr>
          </w:p>
          <w:p w14:paraId="3889DE6F" w14:textId="77777777" w:rsidR="00D57644" w:rsidRPr="00EE70FE" w:rsidRDefault="00D57644" w:rsidP="004B49F9">
            <w:pPr>
              <w:rPr>
                <w:b/>
                <w:lang w:val="en-GB"/>
              </w:rPr>
            </w:pPr>
            <w:r w:rsidRPr="00EE70FE">
              <w:rPr>
                <w:b/>
                <w:lang w:val="en-GB"/>
              </w:rPr>
              <w:t>Test procedure:</w:t>
            </w:r>
          </w:p>
          <w:p w14:paraId="1C272131" w14:textId="77777777" w:rsidR="00D57644" w:rsidRPr="00EE70FE" w:rsidRDefault="00D57644" w:rsidP="004B49F9">
            <w:pPr>
              <w:rPr>
                <w:lang w:val="en-GB"/>
              </w:rPr>
            </w:pPr>
          </w:p>
          <w:p w14:paraId="2431189D" w14:textId="77777777" w:rsidR="00D57644" w:rsidRPr="00EE70FE" w:rsidRDefault="00D57644" w:rsidP="004B49F9">
            <w:pPr>
              <w:rPr>
                <w:lang w:val="en-GB"/>
              </w:rPr>
            </w:pPr>
            <w:r w:rsidRPr="00EE70FE">
              <w:rPr>
                <w:lang w:val="en-GB"/>
              </w:rPr>
              <w:t>Use following supported audio formats in the HDMI analyser for the CDS negotiation:</w:t>
            </w:r>
          </w:p>
          <w:p w14:paraId="0A8A0146" w14:textId="77777777" w:rsidR="00D57644" w:rsidRPr="00EE70FE" w:rsidRDefault="00D57644" w:rsidP="00AD1FCF">
            <w:pPr>
              <w:numPr>
                <w:ilvl w:val="0"/>
                <w:numId w:val="50"/>
              </w:numPr>
              <w:rPr>
                <w:lang w:val="en-GB"/>
              </w:rPr>
            </w:pPr>
            <w:r w:rsidRPr="00EE70FE">
              <w:rPr>
                <w:lang w:val="en-GB"/>
              </w:rPr>
              <w:t>Stereo PCM</w:t>
            </w:r>
          </w:p>
          <w:p w14:paraId="6B5FA3C8" w14:textId="77777777" w:rsidR="00D57644" w:rsidRPr="00EE70FE" w:rsidRDefault="00D57644" w:rsidP="00AD1FCF">
            <w:pPr>
              <w:numPr>
                <w:ilvl w:val="0"/>
                <w:numId w:val="50"/>
              </w:numPr>
              <w:rPr>
                <w:lang w:val="en-GB"/>
              </w:rPr>
            </w:pPr>
            <w:r w:rsidRPr="00EE70FE">
              <w:rPr>
                <w:lang w:val="en-GB"/>
              </w:rPr>
              <w:t>Multichannel PCM</w:t>
            </w:r>
          </w:p>
          <w:p w14:paraId="4F1B2930" w14:textId="77777777" w:rsidR="00D57644" w:rsidRPr="00EE70FE" w:rsidRDefault="00D57644" w:rsidP="00AD1FCF">
            <w:pPr>
              <w:numPr>
                <w:ilvl w:val="0"/>
                <w:numId w:val="50"/>
              </w:numPr>
              <w:rPr>
                <w:lang w:val="en-GB"/>
              </w:rPr>
            </w:pPr>
            <w:r w:rsidRPr="00EE70FE">
              <w:rPr>
                <w:lang w:val="en-GB"/>
              </w:rPr>
              <w:t>AC-3</w:t>
            </w:r>
          </w:p>
          <w:p w14:paraId="60080840" w14:textId="77777777" w:rsidR="00D57644" w:rsidRPr="00EE70FE" w:rsidRDefault="00D57644" w:rsidP="00AD1FCF">
            <w:pPr>
              <w:numPr>
                <w:ilvl w:val="0"/>
                <w:numId w:val="50"/>
              </w:numPr>
              <w:rPr>
                <w:lang w:val="en-GB"/>
              </w:rPr>
            </w:pPr>
            <w:r w:rsidRPr="00EE70FE">
              <w:rPr>
                <w:lang w:val="en-GB"/>
              </w:rPr>
              <w:t>DTS</w:t>
            </w:r>
          </w:p>
          <w:p w14:paraId="2F317C15" w14:textId="77777777" w:rsidR="00D57644" w:rsidRPr="00EE70FE" w:rsidRDefault="00D57644" w:rsidP="00AD1FCF">
            <w:pPr>
              <w:numPr>
                <w:ilvl w:val="0"/>
                <w:numId w:val="50"/>
              </w:numPr>
              <w:rPr>
                <w:lang w:val="en-GB"/>
              </w:rPr>
            </w:pPr>
            <w:r w:rsidRPr="00EE70FE">
              <w:rPr>
                <w:lang w:val="en-GB"/>
              </w:rPr>
              <w:t>E-AC-3</w:t>
            </w:r>
          </w:p>
          <w:p w14:paraId="1871FCA3" w14:textId="77777777" w:rsidR="00D57644" w:rsidRPr="00EE70FE" w:rsidRDefault="00D57644" w:rsidP="00AD1FCF">
            <w:pPr>
              <w:numPr>
                <w:ilvl w:val="0"/>
                <w:numId w:val="50"/>
              </w:numPr>
              <w:rPr>
                <w:lang w:val="en-GB"/>
              </w:rPr>
            </w:pPr>
            <w:r w:rsidRPr="00EE70FE">
              <w:rPr>
                <w:lang w:val="en-GB"/>
              </w:rPr>
              <w:lastRenderedPageBreak/>
              <w:t>MAT</w:t>
            </w:r>
          </w:p>
          <w:p w14:paraId="67F5A5DF" w14:textId="77777777" w:rsidR="00D57644" w:rsidRPr="00EE70FE" w:rsidRDefault="00D57644" w:rsidP="004B49F9">
            <w:pPr>
              <w:rPr>
                <w:lang w:val="en-GB"/>
              </w:rPr>
            </w:pPr>
          </w:p>
          <w:p w14:paraId="55E93FBE" w14:textId="77777777" w:rsidR="00D57644" w:rsidRPr="00EE70FE" w:rsidRDefault="00D57644" w:rsidP="00AD1FCF">
            <w:pPr>
              <w:pStyle w:val="Listeafsnit"/>
              <w:numPr>
                <w:ilvl w:val="0"/>
                <w:numId w:val="311"/>
              </w:numPr>
              <w:rPr>
                <w:lang w:val="en-GB"/>
              </w:rPr>
            </w:pPr>
            <w:r w:rsidRPr="00EE70FE">
              <w:rPr>
                <w:lang w:val="en-GB"/>
              </w:rPr>
              <w:t>Set test equipment</w:t>
            </w:r>
          </w:p>
          <w:p w14:paraId="703F2CCB" w14:textId="77777777" w:rsidR="00D57644" w:rsidRPr="00EE70FE" w:rsidRDefault="00D57644" w:rsidP="00AD1FCF">
            <w:pPr>
              <w:pStyle w:val="Listeafsnit"/>
              <w:numPr>
                <w:ilvl w:val="0"/>
                <w:numId w:val="311"/>
              </w:numPr>
              <w:rPr>
                <w:lang w:val="en-GB"/>
              </w:rPr>
            </w:pPr>
            <w:r w:rsidRPr="00EE70FE">
              <w:rPr>
                <w:lang w:val="en-GB"/>
              </w:rPr>
              <w:t>Power On the IRD</w:t>
            </w:r>
          </w:p>
          <w:p w14:paraId="42A6609B" w14:textId="77777777" w:rsidR="00D57644" w:rsidRPr="00EE70FE" w:rsidRDefault="00D57644" w:rsidP="00AD1FCF">
            <w:pPr>
              <w:pStyle w:val="Listeafsnit"/>
              <w:numPr>
                <w:ilvl w:val="0"/>
                <w:numId w:val="311"/>
              </w:numPr>
              <w:rPr>
                <w:lang w:val="en-GB"/>
              </w:rPr>
            </w:pPr>
            <w:r w:rsidRPr="00EE70FE">
              <w:rPr>
                <w:lang w:val="en-GB"/>
              </w:rPr>
              <w:t>Verify that the IRD selects the correct audio format is output via HDMI, according to section 6.6, Table 6.5 and associated notes, and the audio formats described in the audio data block within the CDS of the HDMI analyser.</w:t>
            </w:r>
          </w:p>
          <w:p w14:paraId="03D4F3B4" w14:textId="77777777" w:rsidR="00D57644" w:rsidRPr="00EE70FE" w:rsidRDefault="00D57644" w:rsidP="004B49F9">
            <w:pPr>
              <w:rPr>
                <w:lang w:val="en-GB"/>
              </w:rPr>
            </w:pPr>
          </w:p>
          <w:p w14:paraId="1B95E841" w14:textId="77777777" w:rsidR="00D57644" w:rsidRPr="00EE70FE" w:rsidRDefault="00D57644" w:rsidP="004B49F9">
            <w:pPr>
              <w:rPr>
                <w:b/>
                <w:lang w:val="en-GB"/>
              </w:rPr>
            </w:pPr>
            <w:r w:rsidRPr="00EE70FE">
              <w:rPr>
                <w:b/>
                <w:lang w:val="en-GB"/>
              </w:rPr>
              <w:t>Expected result:</w:t>
            </w:r>
          </w:p>
          <w:p w14:paraId="60FBD15D" w14:textId="77777777" w:rsidR="00D57644" w:rsidRPr="00EE70FE" w:rsidRDefault="00D57644" w:rsidP="004B49F9">
            <w:pPr>
              <w:rPr>
                <w:lang w:val="en-GB"/>
              </w:rPr>
            </w:pPr>
            <w:r w:rsidRPr="00EE70FE">
              <w:rPr>
                <w:lang w:val="en-GB"/>
              </w:rPr>
              <w:t>For each audio input format, the IRD uses the CDS audio data block information to select the correct audio format for HDMI output.</w:t>
            </w:r>
          </w:p>
          <w:p w14:paraId="379BCF20" w14:textId="77777777" w:rsidR="00D57644" w:rsidRPr="00EE70FE" w:rsidRDefault="00D57644" w:rsidP="004B49F9">
            <w:pPr>
              <w:rPr>
                <w:lang w:val="en-GB"/>
              </w:rPr>
            </w:pPr>
          </w:p>
        </w:tc>
      </w:tr>
      <w:tr w:rsidR="00D57644" w:rsidRPr="00EE70FE" w14:paraId="4861E0FC" w14:textId="77777777" w:rsidTr="00DC48C3">
        <w:tc>
          <w:tcPr>
            <w:tcW w:w="1418" w:type="dxa"/>
            <w:tcBorders>
              <w:left w:val="single" w:sz="8" w:space="0" w:color="000000"/>
              <w:bottom w:val="single" w:sz="8" w:space="0" w:color="000000"/>
            </w:tcBorders>
            <w:shd w:val="clear" w:color="auto" w:fill="BFBFBF"/>
          </w:tcPr>
          <w:p w14:paraId="323C52BF" w14:textId="77777777" w:rsidR="00D57644" w:rsidRPr="00EE70FE" w:rsidRDefault="00D57644" w:rsidP="004B49F9">
            <w:pPr>
              <w:pStyle w:val="Tasktableheading"/>
              <w:rPr>
                <w:lang w:val="en-GB"/>
              </w:rPr>
            </w:pPr>
            <w:r w:rsidRPr="00EE70FE">
              <w:rPr>
                <w:lang w:val="en-GB"/>
              </w:rPr>
              <w:lastRenderedPageBreak/>
              <w:t>Test result(s)</w:t>
            </w:r>
          </w:p>
        </w:tc>
        <w:tc>
          <w:tcPr>
            <w:tcW w:w="7257" w:type="dxa"/>
            <w:gridSpan w:val="3"/>
            <w:tcBorders>
              <w:left w:val="single" w:sz="8" w:space="0" w:color="000000"/>
              <w:bottom w:val="single" w:sz="8" w:space="0" w:color="000000"/>
              <w:right w:val="single" w:sz="8" w:space="0" w:color="000000"/>
            </w:tcBorders>
          </w:tcPr>
          <w:p w14:paraId="4F3F3F07" w14:textId="77777777" w:rsidR="00D57644" w:rsidRPr="00EE70FE" w:rsidRDefault="00D57644" w:rsidP="004B49F9">
            <w:pPr>
              <w:rPr>
                <w:lang w:val="en-GB"/>
              </w:rPr>
            </w:pPr>
          </w:p>
        </w:tc>
      </w:tr>
      <w:tr w:rsidR="00D57644" w:rsidRPr="00EE70FE" w14:paraId="48176A63" w14:textId="77777777" w:rsidTr="00DC48C3">
        <w:tc>
          <w:tcPr>
            <w:tcW w:w="1418" w:type="dxa"/>
            <w:tcBorders>
              <w:left w:val="single" w:sz="8" w:space="0" w:color="000000"/>
              <w:bottom w:val="single" w:sz="8" w:space="0" w:color="000000"/>
            </w:tcBorders>
            <w:shd w:val="clear" w:color="auto" w:fill="BFBFBF"/>
          </w:tcPr>
          <w:p w14:paraId="6E00FD89" w14:textId="77777777" w:rsidR="00D57644" w:rsidRPr="00EE70FE" w:rsidRDefault="00D57644" w:rsidP="004B49F9">
            <w:pPr>
              <w:pStyle w:val="Tasktableheading"/>
              <w:rPr>
                <w:lang w:val="en-GB"/>
              </w:rPr>
            </w:pPr>
            <w:r w:rsidRPr="00EE70FE">
              <w:rPr>
                <w:lang w:val="en-GB"/>
              </w:rPr>
              <w:t>Conformity</w:t>
            </w:r>
          </w:p>
        </w:tc>
        <w:tc>
          <w:tcPr>
            <w:tcW w:w="7257" w:type="dxa"/>
            <w:gridSpan w:val="3"/>
            <w:tcBorders>
              <w:left w:val="single" w:sz="8" w:space="0" w:color="000000"/>
              <w:bottom w:val="single" w:sz="8" w:space="0" w:color="000000"/>
              <w:right w:val="single" w:sz="8" w:space="0" w:color="000000"/>
            </w:tcBorders>
          </w:tcPr>
          <w:p w14:paraId="370B5061" w14:textId="77777777" w:rsidR="00D57644" w:rsidRPr="00EE70FE" w:rsidRDefault="00D57644" w:rsidP="004B49F9">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lang w:val="en-GB"/>
              </w:rPr>
              <w:t xml:space="preserve"> Minor, define fail reason in comments</w:t>
            </w:r>
          </w:p>
        </w:tc>
      </w:tr>
      <w:tr w:rsidR="00D57644" w:rsidRPr="00EE70FE" w14:paraId="379A7348" w14:textId="77777777" w:rsidTr="00DC48C3">
        <w:tc>
          <w:tcPr>
            <w:tcW w:w="1418" w:type="dxa"/>
            <w:tcBorders>
              <w:left w:val="single" w:sz="8" w:space="0" w:color="000000"/>
              <w:bottom w:val="single" w:sz="8" w:space="0" w:color="000000"/>
            </w:tcBorders>
            <w:shd w:val="clear" w:color="auto" w:fill="BFBFBF"/>
          </w:tcPr>
          <w:p w14:paraId="455926F0" w14:textId="77777777" w:rsidR="00D57644" w:rsidRPr="00EE70FE" w:rsidRDefault="00D57644" w:rsidP="004B49F9">
            <w:pPr>
              <w:pStyle w:val="Tasktableheading"/>
              <w:rPr>
                <w:lang w:val="en-GB"/>
              </w:rPr>
            </w:pPr>
            <w:r w:rsidRPr="00EE70FE">
              <w:rPr>
                <w:lang w:val="en-GB"/>
              </w:rPr>
              <w:t>Comments</w:t>
            </w:r>
          </w:p>
        </w:tc>
        <w:tc>
          <w:tcPr>
            <w:tcW w:w="7257" w:type="dxa"/>
            <w:gridSpan w:val="3"/>
            <w:tcBorders>
              <w:left w:val="single" w:sz="8" w:space="0" w:color="000000"/>
              <w:bottom w:val="single" w:sz="8" w:space="0" w:color="000000"/>
              <w:right w:val="single" w:sz="8" w:space="0" w:color="000000"/>
            </w:tcBorders>
          </w:tcPr>
          <w:p w14:paraId="0837B044" w14:textId="77777777" w:rsidR="00D57644" w:rsidRPr="00EE70FE" w:rsidRDefault="00D57644" w:rsidP="004B49F9">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00605324">
              <w:rPr>
                <w:lang w:val="en-GB"/>
              </w:rPr>
            </w:r>
            <w:r w:rsidR="00605324">
              <w:rPr>
                <w:lang w:val="en-GB"/>
              </w:rPr>
              <w:fldChar w:fldCharType="separate"/>
            </w:r>
            <w:r w:rsidRPr="00EE70FE">
              <w:rPr>
                <w:lang w:val="en-GB"/>
              </w:rPr>
              <w:fldChar w:fldCharType="end"/>
            </w:r>
            <w:r w:rsidRPr="00EE70FE">
              <w:rPr>
                <w:b/>
                <w:lang w:val="en-GB"/>
              </w:rPr>
              <w:t>NO</w:t>
            </w:r>
          </w:p>
          <w:p w14:paraId="5B71C378" w14:textId="77777777" w:rsidR="00D57644" w:rsidRPr="00EE70FE" w:rsidRDefault="00D57644" w:rsidP="004B49F9">
            <w:pPr>
              <w:rPr>
                <w:lang w:val="en-GB"/>
              </w:rPr>
            </w:pPr>
            <w:r w:rsidRPr="00EE70FE">
              <w:rPr>
                <w:lang w:val="en-GB"/>
              </w:rPr>
              <w:t xml:space="preserve">Describe more specific faults and/or other information </w:t>
            </w:r>
          </w:p>
          <w:p w14:paraId="3664B739" w14:textId="77777777" w:rsidR="00D57644" w:rsidRPr="00EE70FE" w:rsidRDefault="00D57644" w:rsidP="004B49F9">
            <w:pPr>
              <w:rPr>
                <w:lang w:val="en-GB"/>
              </w:rPr>
            </w:pPr>
          </w:p>
          <w:p w14:paraId="50D5DD5F" w14:textId="77777777" w:rsidR="00D57644" w:rsidRPr="00EE70FE" w:rsidRDefault="00D57644" w:rsidP="004B49F9">
            <w:pPr>
              <w:rPr>
                <w:lang w:val="en-GB"/>
              </w:rPr>
            </w:pPr>
          </w:p>
        </w:tc>
      </w:tr>
      <w:tr w:rsidR="00D57644" w:rsidRPr="000D6F78" w14:paraId="18BF982F" w14:textId="77777777" w:rsidTr="00DC48C3">
        <w:tc>
          <w:tcPr>
            <w:tcW w:w="1418" w:type="dxa"/>
            <w:tcBorders>
              <w:left w:val="single" w:sz="8" w:space="0" w:color="000000"/>
              <w:bottom w:val="single" w:sz="8" w:space="0" w:color="000000"/>
            </w:tcBorders>
            <w:shd w:val="clear" w:color="auto" w:fill="BFBFBF"/>
          </w:tcPr>
          <w:p w14:paraId="3B456EF8" w14:textId="77777777" w:rsidR="00D57644" w:rsidRPr="00EE70FE" w:rsidRDefault="00D57644" w:rsidP="004B49F9">
            <w:pPr>
              <w:pStyle w:val="Tasktableheading"/>
              <w:rPr>
                <w:lang w:val="en-GB"/>
              </w:rPr>
            </w:pPr>
            <w:r w:rsidRPr="00EE70FE">
              <w:rPr>
                <w:lang w:val="en-GB"/>
              </w:rPr>
              <w:t>Date</w:t>
            </w:r>
          </w:p>
        </w:tc>
        <w:tc>
          <w:tcPr>
            <w:tcW w:w="2893" w:type="dxa"/>
            <w:tcBorders>
              <w:left w:val="single" w:sz="8" w:space="0" w:color="000000"/>
              <w:bottom w:val="single" w:sz="8" w:space="0" w:color="000000"/>
            </w:tcBorders>
          </w:tcPr>
          <w:p w14:paraId="71BEE374" w14:textId="77777777" w:rsidR="00D57644" w:rsidRPr="00EE70FE" w:rsidRDefault="00D57644" w:rsidP="004B49F9">
            <w:pPr>
              <w:pStyle w:val="Tasktableheading"/>
              <w:rPr>
                <w:lang w:val="en-GB"/>
              </w:rPr>
            </w:pPr>
          </w:p>
        </w:tc>
        <w:tc>
          <w:tcPr>
            <w:tcW w:w="934" w:type="dxa"/>
            <w:tcBorders>
              <w:left w:val="single" w:sz="8" w:space="0" w:color="000000"/>
              <w:bottom w:val="single" w:sz="8" w:space="0" w:color="000000"/>
            </w:tcBorders>
            <w:shd w:val="clear" w:color="auto" w:fill="BFBFBF"/>
          </w:tcPr>
          <w:p w14:paraId="4328BE4B" w14:textId="77777777" w:rsidR="00D57644" w:rsidRPr="000D6F78" w:rsidRDefault="00D57644" w:rsidP="004B49F9">
            <w:pPr>
              <w:pStyle w:val="Tasktableheading"/>
              <w:rPr>
                <w:lang w:val="en-GB"/>
              </w:rPr>
            </w:pPr>
            <w:r w:rsidRPr="00EE70FE">
              <w:rPr>
                <w:lang w:val="en-GB"/>
              </w:rPr>
              <w:t>Sign</w:t>
            </w:r>
          </w:p>
        </w:tc>
        <w:tc>
          <w:tcPr>
            <w:tcW w:w="3430" w:type="dxa"/>
            <w:tcBorders>
              <w:left w:val="single" w:sz="8" w:space="0" w:color="000000"/>
              <w:bottom w:val="single" w:sz="8" w:space="0" w:color="000000"/>
              <w:right w:val="single" w:sz="8" w:space="0" w:color="000000"/>
            </w:tcBorders>
          </w:tcPr>
          <w:p w14:paraId="0D19257B" w14:textId="77777777" w:rsidR="00D57644" w:rsidRPr="000D6F78" w:rsidRDefault="00D57644" w:rsidP="004B49F9">
            <w:pPr>
              <w:pStyle w:val="Tasktableheading"/>
              <w:rPr>
                <w:lang w:val="en-GB"/>
              </w:rPr>
            </w:pPr>
          </w:p>
        </w:tc>
      </w:tr>
    </w:tbl>
    <w:p w14:paraId="6BF8BF97" w14:textId="77777777" w:rsidR="00D57644" w:rsidRDefault="00D57644" w:rsidP="007E3381">
      <w:pPr>
        <w:ind w:left="142"/>
        <w:rPr>
          <w:lang w:val="en-US"/>
        </w:rPr>
      </w:pPr>
    </w:p>
    <w:p w14:paraId="583F5301" w14:textId="77777777" w:rsidR="002B7A8E" w:rsidRPr="00741F99" w:rsidRDefault="002B7A8E"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25FC1374"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3A0E56C8"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323F85E" w14:textId="73A105CA" w:rsidR="00017751" w:rsidRPr="00741F99" w:rsidRDefault="00D57644" w:rsidP="0008567E">
            <w:pPr>
              <w:pStyle w:val="Task2"/>
              <w:numPr>
                <w:ilvl w:val="0"/>
                <w:numId w:val="0"/>
              </w:numPr>
            </w:pPr>
            <w:bookmarkStart w:id="3802" w:name="_Toc441762186"/>
            <w:bookmarkStart w:id="3803" w:name="_Toc492989801"/>
            <w:bookmarkStart w:id="3804" w:name="_Toc102128360"/>
            <w:bookmarkStart w:id="3805" w:name="_Toc147824554"/>
            <w:bookmarkStart w:id="3806" w:name="_Toc147824941"/>
            <w:r w:rsidRPr="00EE70FE">
              <w:t>Task</w:t>
            </w:r>
            <w:r w:rsidR="00A15849" w:rsidRPr="00EE70FE">
              <w:t xml:space="preserve"> </w:t>
            </w:r>
            <w:r w:rsidRPr="00EE70FE">
              <w:t>9:</w:t>
            </w:r>
            <w:r w:rsidR="00A15849" w:rsidRPr="00EE70FE">
              <w:t>8</w:t>
            </w:r>
            <w:r w:rsidRPr="00EE70FE">
              <w:t xml:space="preserve"> </w:t>
            </w:r>
            <w:r w:rsidR="00017751" w:rsidRPr="00EE70FE">
              <w:t>HDMI</w:t>
            </w:r>
            <w:r w:rsidR="00017751" w:rsidRPr="00741F99">
              <w:t>– Original format</w:t>
            </w:r>
            <w:bookmarkEnd w:id="3802"/>
            <w:bookmarkEnd w:id="3803"/>
            <w:bookmarkEnd w:id="3804"/>
            <w:bookmarkEnd w:id="3805"/>
            <w:bookmarkEnd w:id="3806"/>
          </w:p>
        </w:tc>
      </w:tr>
      <w:tr w:rsidR="00017751" w:rsidRPr="00741F99" w14:paraId="6479FA90" w14:textId="77777777" w:rsidTr="00673C97">
        <w:tc>
          <w:tcPr>
            <w:tcW w:w="1418" w:type="dxa"/>
            <w:tcBorders>
              <w:left w:val="single" w:sz="8" w:space="0" w:color="000000"/>
              <w:bottom w:val="single" w:sz="8" w:space="0" w:color="000000"/>
            </w:tcBorders>
            <w:shd w:val="clear" w:color="auto" w:fill="BFBFBF"/>
          </w:tcPr>
          <w:p w14:paraId="528312CB"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974E4CB" w14:textId="0FD274EC" w:rsidR="00017751" w:rsidRPr="00741F99" w:rsidRDefault="00017751" w:rsidP="00673C97">
            <w:pPr>
              <w:pStyle w:val="NordigChapter"/>
            </w:pPr>
            <w:r w:rsidRPr="00741F99">
              <w:t>NorDig Unified</w:t>
            </w:r>
            <w:r w:rsidR="004C34F5">
              <w:t xml:space="preserve"> </w:t>
            </w:r>
            <w:r w:rsidRPr="00741F99">
              <w:t>8.6.2</w:t>
            </w:r>
          </w:p>
        </w:tc>
      </w:tr>
      <w:tr w:rsidR="00017751" w:rsidRPr="00741F99" w14:paraId="79C53795" w14:textId="77777777" w:rsidTr="00673C97">
        <w:tc>
          <w:tcPr>
            <w:tcW w:w="1418" w:type="dxa"/>
            <w:tcBorders>
              <w:left w:val="single" w:sz="8" w:space="0" w:color="000000"/>
              <w:bottom w:val="single" w:sz="8" w:space="0" w:color="000000"/>
            </w:tcBorders>
            <w:shd w:val="clear" w:color="auto" w:fill="BFBFBF"/>
          </w:tcPr>
          <w:p w14:paraId="368E56B5"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DA122EB" w14:textId="036806EE" w:rsidR="00017751" w:rsidRPr="00741F99" w:rsidRDefault="004C34F5" w:rsidP="00673C97">
            <w:pPr>
              <w:suppressAutoHyphens w:val="0"/>
              <w:autoSpaceDE w:val="0"/>
              <w:autoSpaceDN w:val="0"/>
              <w:adjustRightInd w:val="0"/>
              <w:spacing w:after="160"/>
              <w:rPr>
                <w:lang w:val="en-US" w:eastAsia="sv-SE"/>
              </w:rPr>
            </w:pPr>
            <w:r w:rsidRPr="00EE70FE">
              <w:rPr>
                <w:lang w:val="en-US" w:eastAsia="fi-FI"/>
              </w:rPr>
              <w:t>The user shall be able to override the default output  format b</w:t>
            </w:r>
            <w:r w:rsidR="00017751" w:rsidRPr="00EE70FE">
              <w:rPr>
                <w:lang w:val="en-US" w:eastAsia="fi-FI"/>
              </w:rPr>
              <w:t>y choosing an “Original Format” option, i.e. to output the same format as received</w:t>
            </w:r>
            <w:r w:rsidR="00017751" w:rsidRPr="00741F99">
              <w:rPr>
                <w:lang w:val="en-US" w:eastAsia="fi-FI"/>
              </w:rPr>
              <w:t>, if supported by the display. If the received format is not supported, the STB shall select the display mode providing the best possible video quality, as indicated by the E-EDID information. This is to avoid the STB output to go black, if there is a mismatch between received format and display capability.</w:t>
            </w:r>
          </w:p>
        </w:tc>
      </w:tr>
      <w:tr w:rsidR="00017751" w:rsidRPr="00741F99" w14:paraId="77EB87D1" w14:textId="77777777" w:rsidTr="00673C97">
        <w:tc>
          <w:tcPr>
            <w:tcW w:w="1418" w:type="dxa"/>
            <w:tcBorders>
              <w:left w:val="single" w:sz="8" w:space="0" w:color="000000"/>
              <w:bottom w:val="single" w:sz="8" w:space="0" w:color="000000"/>
            </w:tcBorders>
            <w:shd w:val="clear" w:color="auto" w:fill="BFBFBF"/>
          </w:tcPr>
          <w:p w14:paraId="1DF24166" w14:textId="1FBD7C82" w:rsidR="00017751" w:rsidRPr="00EE70FE" w:rsidRDefault="00017751" w:rsidP="00EE70FE">
            <w:pPr>
              <w:pStyle w:val="Tasktableheading"/>
              <w:rPr>
                <w:color w:val="000000" w:themeColor="text1"/>
                <w:lang w:val="en-GB"/>
              </w:rPr>
            </w:pPr>
            <w:r w:rsidRPr="00EE70FE">
              <w:t xml:space="preserve">IRD </w:t>
            </w:r>
            <w:r w:rsidR="00F77F93" w:rsidRPr="00EE70F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1C399AD" w14:textId="29693B5C" w:rsidR="00017751" w:rsidRPr="00EE70FE" w:rsidRDefault="004C34F5" w:rsidP="00673C97">
            <w:pPr>
              <w:pStyle w:val="NordigProfile"/>
            </w:pPr>
            <w:r w:rsidRPr="00EE70FE">
              <w:t>HEVC STB, STB all FrontEnds</w:t>
            </w:r>
          </w:p>
        </w:tc>
      </w:tr>
      <w:tr w:rsidR="00017751" w:rsidRPr="00741F99" w14:paraId="31C04088" w14:textId="77777777" w:rsidTr="00673C97">
        <w:tc>
          <w:tcPr>
            <w:tcW w:w="1418" w:type="dxa"/>
            <w:tcBorders>
              <w:left w:val="single" w:sz="8" w:space="0" w:color="000000"/>
              <w:bottom w:val="single" w:sz="8" w:space="0" w:color="000000"/>
            </w:tcBorders>
            <w:shd w:val="clear" w:color="auto" w:fill="BFBFBF"/>
          </w:tcPr>
          <w:p w14:paraId="21C65470" w14:textId="77777777" w:rsidR="00017751" w:rsidRPr="00EE70FE" w:rsidRDefault="00017751" w:rsidP="00673C97">
            <w:pPr>
              <w:pStyle w:val="Tasktableheading"/>
            </w:pPr>
            <w:r w:rsidRPr="00EE70FE">
              <w:t>Test procedure</w:t>
            </w:r>
          </w:p>
        </w:tc>
        <w:tc>
          <w:tcPr>
            <w:tcW w:w="7259" w:type="dxa"/>
            <w:gridSpan w:val="3"/>
            <w:tcBorders>
              <w:left w:val="single" w:sz="8" w:space="0" w:color="000000"/>
              <w:bottom w:val="single" w:sz="8" w:space="0" w:color="000000"/>
              <w:right w:val="single" w:sz="8" w:space="0" w:color="000000"/>
            </w:tcBorders>
          </w:tcPr>
          <w:p w14:paraId="50A21BBC" w14:textId="77777777" w:rsidR="00017751" w:rsidRPr="00EE70FE" w:rsidRDefault="00017751" w:rsidP="00673C97">
            <w:pPr>
              <w:rPr>
                <w:lang w:val="en-US"/>
              </w:rPr>
            </w:pPr>
          </w:p>
          <w:p w14:paraId="760EED56" w14:textId="77777777" w:rsidR="00017751" w:rsidRPr="00EE70FE" w:rsidRDefault="00017751" w:rsidP="00673C97">
            <w:pPr>
              <w:rPr>
                <w:b/>
                <w:lang w:val="en-US"/>
              </w:rPr>
            </w:pPr>
            <w:r w:rsidRPr="00EE70FE">
              <w:rPr>
                <w:b/>
                <w:lang w:val="en-US"/>
              </w:rPr>
              <w:t>Purpose of test:</w:t>
            </w:r>
          </w:p>
          <w:p w14:paraId="35B3E79E" w14:textId="77777777" w:rsidR="00017751" w:rsidRPr="00EE70FE" w:rsidRDefault="00017751" w:rsidP="00673C97">
            <w:pPr>
              <w:rPr>
                <w:lang w:val="en-US"/>
              </w:rPr>
            </w:pPr>
            <w:r w:rsidRPr="00EE70FE">
              <w:rPr>
                <w:lang w:val="en-US"/>
              </w:rPr>
              <w:t>To verify that the receiver is able to use the EDID information.</w:t>
            </w:r>
          </w:p>
          <w:p w14:paraId="51C9571D" w14:textId="77777777" w:rsidR="00017751" w:rsidRPr="00EE70FE" w:rsidRDefault="00017751" w:rsidP="00673C97">
            <w:pPr>
              <w:rPr>
                <w:lang w:val="en-US"/>
              </w:rPr>
            </w:pPr>
          </w:p>
          <w:p w14:paraId="341FCEA6" w14:textId="77777777" w:rsidR="00017751" w:rsidRPr="00EE70FE" w:rsidRDefault="00017751" w:rsidP="00673C97">
            <w:pPr>
              <w:rPr>
                <w:lang w:val="en-US"/>
              </w:rPr>
            </w:pPr>
            <w:r w:rsidRPr="00EE70FE">
              <w:rPr>
                <w:lang w:val="en-US"/>
              </w:rPr>
              <w:t>This test is relevant for STB only.</w:t>
            </w:r>
          </w:p>
          <w:p w14:paraId="43478B59" w14:textId="77777777" w:rsidR="00017751" w:rsidRPr="00EE70FE" w:rsidRDefault="00017751" w:rsidP="00673C97">
            <w:pPr>
              <w:rPr>
                <w:lang w:val="en-US"/>
              </w:rPr>
            </w:pPr>
          </w:p>
          <w:p w14:paraId="2AB9B564" w14:textId="77777777" w:rsidR="00017751" w:rsidRPr="00EE70FE" w:rsidRDefault="00017751" w:rsidP="00673C97">
            <w:pPr>
              <w:rPr>
                <w:lang w:val="en-US"/>
              </w:rPr>
            </w:pPr>
            <w:r w:rsidRPr="00EE70FE">
              <w:rPr>
                <w:lang w:val="en-US"/>
              </w:rPr>
              <w:t xml:space="preserve">For other IRDs having HDMI output interface this test is optional. </w:t>
            </w:r>
          </w:p>
          <w:p w14:paraId="317091EC" w14:textId="77777777" w:rsidR="00017751" w:rsidRPr="00EE70FE" w:rsidRDefault="00017751" w:rsidP="00673C97">
            <w:pPr>
              <w:rPr>
                <w:lang w:val="en-US"/>
              </w:rPr>
            </w:pPr>
          </w:p>
          <w:p w14:paraId="469AE758" w14:textId="77777777" w:rsidR="00017751" w:rsidRPr="00EE70FE" w:rsidRDefault="00017751" w:rsidP="00673C97">
            <w:pPr>
              <w:rPr>
                <w:b/>
                <w:lang w:val="en-US"/>
              </w:rPr>
            </w:pPr>
            <w:r w:rsidRPr="00EE70FE">
              <w:rPr>
                <w:b/>
                <w:lang w:val="en-US"/>
              </w:rPr>
              <w:t>Equipment:</w:t>
            </w:r>
          </w:p>
          <w:p w14:paraId="3FAA084A" w14:textId="77777777" w:rsidR="00017751" w:rsidRPr="00EE70FE" w:rsidRDefault="005F75DC" w:rsidP="00673C97">
            <w:pPr>
              <w:rPr>
                <w:b/>
                <w:bCs/>
                <w:shd w:val="clear" w:color="auto" w:fill="FF0000"/>
                <w:lang w:val="en-US"/>
              </w:rPr>
            </w:pPr>
            <w:r w:rsidRPr="00EE70FE">
              <w:rPr>
                <w:noProof/>
                <w:lang w:val="en-GB" w:eastAsia="en-GB"/>
              </w:rPr>
              <mc:AlternateContent>
                <mc:Choice Requires="wpg">
                  <w:drawing>
                    <wp:anchor distT="0" distB="0" distL="114300" distR="114300" simplePos="0" relativeHeight="251670528" behindDoc="0" locked="0" layoutInCell="1" allowOverlap="1" wp14:anchorId="3E5E9341" wp14:editId="4DA84E21">
                      <wp:simplePos x="0" y="0"/>
                      <wp:positionH relativeFrom="column">
                        <wp:posOffset>13792</wp:posOffset>
                      </wp:positionH>
                      <wp:positionV relativeFrom="paragraph">
                        <wp:posOffset>117272</wp:posOffset>
                      </wp:positionV>
                      <wp:extent cx="4410075" cy="405130"/>
                      <wp:effectExtent l="0" t="0" r="28575" b="13970"/>
                      <wp:wrapNone/>
                      <wp:docPr id="4823" name="Group 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0075" cy="405130"/>
                                <a:chOff x="2913" y="9215"/>
                                <a:chExt cx="6945" cy="638"/>
                              </a:xfrm>
                            </wpg:grpSpPr>
                            <wps:wsp>
                              <wps:cNvPr id="4824" name="Rectangle 1254"/>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57E2D7A7"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25" name="Rectangle 1255"/>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DF7CDDB"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26" name="Line 1256"/>
                              <wps:cNvCnPr/>
                              <wps:spPr bwMode="auto">
                                <a:xfrm>
                                  <a:off x="5482" y="947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7" name="Rectangle 1257"/>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3483D67"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28" name="Line 1258"/>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9" name="Rectangle 1259"/>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DFAB8F1"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30" name="Line 1260"/>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1" name="Rectangle 1261"/>
                              <wps:cNvSpPr>
                                <a:spLocks noChangeArrowheads="1"/>
                              </wps:cNvSpPr>
                              <wps:spPr bwMode="auto">
                                <a:xfrm>
                                  <a:off x="8511" y="9226"/>
                                  <a:ext cx="1347" cy="585"/>
                                </a:xfrm>
                                <a:prstGeom prst="rect">
                                  <a:avLst/>
                                </a:prstGeom>
                                <a:solidFill>
                                  <a:srgbClr val="FFFFFF"/>
                                </a:solidFill>
                                <a:ln w="9525">
                                  <a:solidFill>
                                    <a:srgbClr val="000000"/>
                                  </a:solidFill>
                                  <a:miter lim="800000"/>
                                  <a:headEnd/>
                                  <a:tailEnd/>
                                </a:ln>
                              </wps:spPr>
                              <wps:txbx>
                                <w:txbxContent>
                                  <w:p w14:paraId="29D23D11"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32" name="Line 1262"/>
                              <wps:cNvCnPr/>
                              <wps:spPr bwMode="auto">
                                <a:xfrm>
                                  <a:off x="8016" y="950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E5E9341" id="Group 1253" o:spid="_x0000_s2162" style="position:absolute;margin-left:1.1pt;margin-top:9.25pt;width:347.25pt;height:31.9pt;z-index:251670528;mso-position-horizontal-relative:text;mso-position-vertical-relative:text" coordorigin="2913,9215" coordsize="6945,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">
                      <v:rect id="Rectangle 1254" o:spid="_x0000_s2163"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">
                        <v:textbox>
                          <w:txbxContent>
                            <w:p w14:paraId="57E2D7A7" w14:textId="77777777" w:rsidR="00161936" w:rsidRDefault="00161936" w:rsidP="00017751">
                              <w:pPr>
                                <w:jc w:val="center"/>
                                <w:rPr>
                                  <w:sz w:val="16"/>
                                </w:rPr>
                              </w:pPr>
                              <w:r>
                                <w:rPr>
                                  <w:sz w:val="16"/>
                                </w:rPr>
                                <w:t>MUX</w:t>
                              </w:r>
                            </w:p>
                          </w:txbxContent>
                        </v:textbox>
                      </v:rect>
                      <v:rect id="Rectangle 1255" o:spid="_x0000_s2164"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">
                        <v:textbox>
                          <w:txbxContent>
                            <w:p w14:paraId="7DF7CDDB" w14:textId="77777777" w:rsidR="00161936" w:rsidRDefault="00161936" w:rsidP="00017751">
                              <w:pPr>
                                <w:jc w:val="center"/>
                                <w:rPr>
                                  <w:sz w:val="16"/>
                                </w:rPr>
                              </w:pPr>
                              <w:r>
                                <w:rPr>
                                  <w:sz w:val="16"/>
                                </w:rPr>
                                <w:t>Exciter</w:t>
                              </w:r>
                            </w:p>
                          </w:txbxContent>
                        </v:textbox>
                      </v:rect>
                      <v:line id="Line 1256" o:spid="_x0000_s2165" style="position:absolute;visibility:visible;mso-wrap-style:square" from="5482,9479" to="5962,9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">
                        <v:stroke endarrow="block"/>
                      </v:line>
                      <v:rect id="Rectangle 1257" o:spid="_x0000_s2166"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">
                        <v:textbox>
                          <w:txbxContent>
                            <w:p w14:paraId="13483D67" w14:textId="77777777" w:rsidR="00161936" w:rsidRDefault="00161936" w:rsidP="00017751">
                              <w:pPr>
                                <w:rPr>
                                  <w:sz w:val="16"/>
                                </w:rPr>
                              </w:pPr>
                              <w:r>
                                <w:rPr>
                                  <w:sz w:val="16"/>
                                </w:rPr>
                                <w:t>IRD</w:t>
                              </w:r>
                            </w:p>
                          </w:txbxContent>
                        </v:textbox>
                      </v:rect>
                      <v:line id="Line 1258" o:spid="_x0000_s2167"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">
                        <v:stroke endarrow="block"/>
                      </v:line>
                      <v:rect id="Rectangle 1259" o:spid="_x0000_s2168"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">
                        <v:textbox>
                          <w:txbxContent>
                            <w:p w14:paraId="1DFAB8F1" w14:textId="77777777" w:rsidR="00161936" w:rsidRDefault="00161936" w:rsidP="00017751">
                              <w:pPr>
                                <w:rPr>
                                  <w:sz w:val="16"/>
                                </w:rPr>
                              </w:pPr>
                              <w:r>
                                <w:rPr>
                                  <w:sz w:val="16"/>
                                </w:rPr>
                                <w:t>TS Source</w:t>
                              </w:r>
                              <w:r>
                                <w:rPr>
                                  <w:sz w:val="16"/>
                                </w:rPr>
                                <w:tab/>
                              </w:r>
                            </w:p>
                          </w:txbxContent>
                        </v:textbox>
                      </v:rect>
                      <v:line id="Line 1260" o:spid="_x0000_s2169"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">
                        <v:stroke endarrow="block"/>
                      </v:line>
                      <v:rect id="Rectangle 1261" o:spid="_x0000_s2170" style="position:absolute;left:8511;top:9226;width:1347;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">
                        <v:textbox>
                          <w:txbxContent>
                            <w:p w14:paraId="29D23D11" w14:textId="77777777" w:rsidR="00161936" w:rsidRDefault="00161936" w:rsidP="00017751">
                              <w:pPr>
                                <w:rPr>
                                  <w:sz w:val="16"/>
                                </w:rPr>
                              </w:pPr>
                              <w:r w:rsidRPr="00320675">
                                <w:rPr>
                                  <w:sz w:val="16"/>
                                </w:rPr>
                                <w:t>HDMI analyzer</w:t>
                              </w:r>
                            </w:p>
                          </w:txbxContent>
                        </v:textbox>
                      </v:rect>
                      <v:line id="Line 1262" o:spid="_x0000_s2171" style="position:absolute;visibility:visible;mso-wrap-style:square" from="8016,9505" to="8496,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">
                        <v:stroke endarrow="block"/>
                      </v:line>
                    </v:group>
                  </w:pict>
                </mc:Fallback>
              </mc:AlternateContent>
            </w:r>
          </w:p>
          <w:p w14:paraId="790CD93E" w14:textId="77777777" w:rsidR="00017751" w:rsidRPr="00EE70FE" w:rsidRDefault="00017751" w:rsidP="00673C97">
            <w:pPr>
              <w:rPr>
                <w:b/>
                <w:bCs/>
                <w:shd w:val="clear" w:color="auto" w:fill="FF0000"/>
                <w:lang w:val="en-US"/>
              </w:rPr>
            </w:pPr>
          </w:p>
          <w:p w14:paraId="7CF721F8" w14:textId="77777777" w:rsidR="00017751" w:rsidRPr="00EE70FE" w:rsidRDefault="00017751" w:rsidP="00673C97">
            <w:pPr>
              <w:rPr>
                <w:b/>
                <w:bCs/>
                <w:shd w:val="clear" w:color="auto" w:fill="FF0000"/>
                <w:lang w:val="en-US"/>
              </w:rPr>
            </w:pPr>
          </w:p>
          <w:p w14:paraId="2FDF3070" w14:textId="77777777" w:rsidR="00017751" w:rsidRPr="00EE70FE" w:rsidRDefault="00017751" w:rsidP="00673C97">
            <w:pPr>
              <w:rPr>
                <w:b/>
                <w:bCs/>
                <w:shd w:val="clear" w:color="auto" w:fill="FF0000"/>
                <w:lang w:val="en-US"/>
              </w:rPr>
            </w:pPr>
          </w:p>
          <w:p w14:paraId="0752DA15" w14:textId="77777777" w:rsidR="00017751" w:rsidRPr="00EE70FE" w:rsidRDefault="00017751" w:rsidP="00673C97">
            <w:pPr>
              <w:rPr>
                <w:lang w:val="en-US"/>
              </w:rPr>
            </w:pPr>
          </w:p>
          <w:p w14:paraId="108502B7" w14:textId="77777777" w:rsidR="00017751" w:rsidRPr="00EE70FE" w:rsidRDefault="00017751" w:rsidP="00673C97">
            <w:pPr>
              <w:rPr>
                <w:lang w:val="en-US"/>
              </w:rPr>
            </w:pPr>
            <w:r w:rsidRPr="00EE70FE">
              <w:rPr>
                <w:lang w:val="en-US"/>
              </w:rPr>
              <w:t>Use following resolutions and frame rates in the test stream(s):</w:t>
            </w:r>
          </w:p>
          <w:p w14:paraId="59C5EAF7" w14:textId="77777777" w:rsidR="00017751" w:rsidRPr="00EE70FE" w:rsidRDefault="00017751" w:rsidP="00AD1FCF">
            <w:pPr>
              <w:numPr>
                <w:ilvl w:val="0"/>
                <w:numId w:val="50"/>
              </w:numPr>
              <w:rPr>
                <w:lang w:val="en-US"/>
              </w:rPr>
            </w:pPr>
            <w:r w:rsidRPr="00EE70FE">
              <w:rPr>
                <w:lang w:val="en-US"/>
              </w:rPr>
              <w:t>720x576i25</w:t>
            </w:r>
          </w:p>
          <w:p w14:paraId="18D3E052" w14:textId="77777777" w:rsidR="00017751" w:rsidRPr="00EE70FE" w:rsidRDefault="00017751" w:rsidP="00AD1FCF">
            <w:pPr>
              <w:numPr>
                <w:ilvl w:val="0"/>
                <w:numId w:val="50"/>
              </w:numPr>
              <w:rPr>
                <w:lang w:val="en-US"/>
              </w:rPr>
            </w:pPr>
            <w:r w:rsidRPr="00EE70FE">
              <w:rPr>
                <w:lang w:val="en-US"/>
              </w:rPr>
              <w:t>1280x720p50</w:t>
            </w:r>
          </w:p>
          <w:p w14:paraId="1351746C" w14:textId="77777777" w:rsidR="00017751" w:rsidRPr="00EE70FE" w:rsidRDefault="00017751" w:rsidP="00AD1FCF">
            <w:pPr>
              <w:numPr>
                <w:ilvl w:val="0"/>
                <w:numId w:val="50"/>
              </w:numPr>
              <w:rPr>
                <w:lang w:val="en-US"/>
              </w:rPr>
            </w:pPr>
            <w:r w:rsidRPr="00EE70FE">
              <w:rPr>
                <w:lang w:val="en-US"/>
              </w:rPr>
              <w:t>1920x1080i25</w:t>
            </w:r>
          </w:p>
          <w:p w14:paraId="4846CDF6" w14:textId="77777777" w:rsidR="004C34F5" w:rsidRPr="00EE70FE" w:rsidRDefault="004C34F5" w:rsidP="004C34F5">
            <w:pPr>
              <w:numPr>
                <w:ilvl w:val="0"/>
                <w:numId w:val="50"/>
              </w:numPr>
              <w:rPr>
                <w:lang w:val="en-US"/>
              </w:rPr>
            </w:pPr>
            <w:r w:rsidRPr="00EE70FE">
              <w:rPr>
                <w:lang w:val="en-US"/>
              </w:rPr>
              <w:t>1920x1080p50</w:t>
            </w:r>
          </w:p>
          <w:p w14:paraId="5F58396C" w14:textId="77777777" w:rsidR="004C34F5" w:rsidRPr="00EE70FE" w:rsidRDefault="004C34F5" w:rsidP="004C34F5">
            <w:pPr>
              <w:numPr>
                <w:ilvl w:val="0"/>
                <w:numId w:val="50"/>
              </w:numPr>
              <w:rPr>
                <w:lang w:val="en-US"/>
              </w:rPr>
            </w:pPr>
            <w:r w:rsidRPr="00EE70FE">
              <w:rPr>
                <w:lang w:val="en-US"/>
              </w:rPr>
              <w:t>3840x2160p50 (only for HEVC STB)</w:t>
            </w:r>
          </w:p>
          <w:p w14:paraId="36EC036A" w14:textId="77777777" w:rsidR="00017751" w:rsidRPr="00EE70FE" w:rsidRDefault="00017751" w:rsidP="00673C97">
            <w:pPr>
              <w:rPr>
                <w:b/>
                <w:lang w:val="en-US"/>
              </w:rPr>
            </w:pPr>
          </w:p>
          <w:p w14:paraId="174BCB7B" w14:textId="77777777" w:rsidR="00017751" w:rsidRPr="00EE70FE" w:rsidRDefault="00017751" w:rsidP="00673C97">
            <w:pPr>
              <w:rPr>
                <w:b/>
                <w:lang w:val="en-US"/>
              </w:rPr>
            </w:pPr>
            <w:r w:rsidRPr="00EE70FE">
              <w:rPr>
                <w:b/>
                <w:lang w:val="en-US"/>
              </w:rPr>
              <w:t>Test procedure:</w:t>
            </w:r>
          </w:p>
          <w:p w14:paraId="51C9FC95" w14:textId="77777777" w:rsidR="00017751" w:rsidRPr="00EE70FE" w:rsidRDefault="00017751" w:rsidP="00673C97">
            <w:pPr>
              <w:rPr>
                <w:lang w:val="en-US"/>
              </w:rPr>
            </w:pPr>
            <w:r w:rsidRPr="00EE70FE">
              <w:rPr>
                <w:lang w:val="en-US"/>
              </w:rPr>
              <w:t xml:space="preserve">Play a test stream </w:t>
            </w:r>
          </w:p>
          <w:p w14:paraId="4CEBC43C" w14:textId="77777777" w:rsidR="00017751" w:rsidRPr="00EE70FE" w:rsidRDefault="00017751" w:rsidP="00673C97">
            <w:pPr>
              <w:rPr>
                <w:lang w:val="en-US"/>
              </w:rPr>
            </w:pPr>
            <w:r w:rsidRPr="00EE70FE">
              <w:rPr>
                <w:lang w:val="en-US"/>
              </w:rPr>
              <w:t>Power On the IRD</w:t>
            </w:r>
          </w:p>
          <w:p w14:paraId="0BD3FF0D" w14:textId="678FA790" w:rsidR="00017751" w:rsidRPr="00EE70FE" w:rsidRDefault="00017751" w:rsidP="00673C97">
            <w:pPr>
              <w:rPr>
                <w:lang w:val="en-US"/>
              </w:rPr>
            </w:pPr>
            <w:r w:rsidRPr="00EE70FE">
              <w:rPr>
                <w:lang w:val="en-US"/>
              </w:rPr>
              <w:lastRenderedPageBreak/>
              <w:t>Tune to the service in test stream</w:t>
            </w:r>
            <w:r w:rsidR="004C34F5" w:rsidRPr="00EE70FE">
              <w:rPr>
                <w:lang w:val="en-US"/>
              </w:rPr>
              <w:t xml:space="preserve"> (3840x2160p50 only used for HEVC STB)</w:t>
            </w:r>
          </w:p>
          <w:p w14:paraId="5EEC539D" w14:textId="77777777" w:rsidR="00017751" w:rsidRPr="00EE70FE" w:rsidRDefault="00017751" w:rsidP="00673C97">
            <w:pPr>
              <w:rPr>
                <w:lang w:val="en-US"/>
              </w:rPr>
            </w:pPr>
          </w:p>
          <w:p w14:paraId="2B508939" w14:textId="77777777" w:rsidR="00017751" w:rsidRPr="00EE70FE" w:rsidRDefault="00017751" w:rsidP="00673C97">
            <w:pPr>
              <w:rPr>
                <w:lang w:val="en-US"/>
              </w:rPr>
            </w:pPr>
            <w:r w:rsidRPr="00EE70FE">
              <w:rPr>
                <w:lang w:val="en-US"/>
              </w:rPr>
              <w:t>Verify that video is displayed in original format if possible for the display.</w:t>
            </w:r>
          </w:p>
          <w:p w14:paraId="4D730DC8" w14:textId="77777777" w:rsidR="00017751" w:rsidRPr="00EE70FE" w:rsidRDefault="00017751" w:rsidP="00673C97">
            <w:pPr>
              <w:rPr>
                <w:lang w:val="en-US"/>
              </w:rPr>
            </w:pPr>
          </w:p>
          <w:p w14:paraId="51E486A0" w14:textId="77777777" w:rsidR="00017751" w:rsidRPr="00EE70FE" w:rsidRDefault="00017751" w:rsidP="00673C97">
            <w:pPr>
              <w:rPr>
                <w:b/>
                <w:lang w:val="en-US"/>
              </w:rPr>
            </w:pPr>
            <w:r w:rsidRPr="00EE70FE">
              <w:rPr>
                <w:b/>
                <w:lang w:val="en-US"/>
              </w:rPr>
              <w:t>Expected result:</w:t>
            </w:r>
          </w:p>
          <w:p w14:paraId="6C22F3B1" w14:textId="77777777" w:rsidR="00017751" w:rsidRPr="00EE70FE" w:rsidRDefault="00017751" w:rsidP="00673C97">
            <w:pPr>
              <w:rPr>
                <w:lang w:val="en-US"/>
              </w:rPr>
            </w:pPr>
            <w:r w:rsidRPr="00EE70FE">
              <w:rPr>
                <w:lang w:val="en-US"/>
              </w:rPr>
              <w:t>The IRD shall negotiate the display parameters according the input signal.</w:t>
            </w:r>
          </w:p>
          <w:p w14:paraId="58939B78" w14:textId="77777777" w:rsidR="00017751" w:rsidRPr="00EE70FE" w:rsidRDefault="00017751" w:rsidP="00673C97">
            <w:pPr>
              <w:rPr>
                <w:lang w:val="en-US"/>
              </w:rPr>
            </w:pPr>
          </w:p>
        </w:tc>
      </w:tr>
      <w:tr w:rsidR="00017751" w:rsidRPr="00741F99" w14:paraId="7BAB25CD" w14:textId="77777777" w:rsidTr="00673C97">
        <w:tc>
          <w:tcPr>
            <w:tcW w:w="1418" w:type="dxa"/>
            <w:tcBorders>
              <w:left w:val="single" w:sz="8" w:space="0" w:color="000000"/>
              <w:bottom w:val="single" w:sz="8" w:space="0" w:color="000000"/>
            </w:tcBorders>
            <w:shd w:val="clear" w:color="auto" w:fill="BFBFBF"/>
          </w:tcPr>
          <w:p w14:paraId="37787780"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38D3807" w14:textId="77777777" w:rsidR="00017751" w:rsidRPr="00741F99" w:rsidRDefault="00017751" w:rsidP="00673C97">
            <w:pPr>
              <w:rPr>
                <w:lang w:val="en-US"/>
              </w:rPr>
            </w:pPr>
          </w:p>
        </w:tc>
      </w:tr>
      <w:tr w:rsidR="00017751" w:rsidRPr="00741F99" w14:paraId="524700D3" w14:textId="77777777" w:rsidTr="00673C97">
        <w:tc>
          <w:tcPr>
            <w:tcW w:w="1418" w:type="dxa"/>
            <w:tcBorders>
              <w:left w:val="single" w:sz="8" w:space="0" w:color="000000"/>
              <w:bottom w:val="single" w:sz="8" w:space="0" w:color="000000"/>
            </w:tcBorders>
            <w:shd w:val="clear" w:color="auto" w:fill="BFBFBF"/>
          </w:tcPr>
          <w:p w14:paraId="6FD631B1"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73D35D6"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7121898" w14:textId="77777777" w:rsidTr="00673C97">
        <w:tc>
          <w:tcPr>
            <w:tcW w:w="1418" w:type="dxa"/>
            <w:tcBorders>
              <w:left w:val="single" w:sz="8" w:space="0" w:color="000000"/>
              <w:bottom w:val="single" w:sz="8" w:space="0" w:color="000000"/>
            </w:tcBorders>
            <w:shd w:val="clear" w:color="auto" w:fill="BFBFBF"/>
          </w:tcPr>
          <w:p w14:paraId="08F76D55"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29FEB8"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11D8C18" w14:textId="77777777" w:rsidR="00017751" w:rsidRPr="00741F99" w:rsidRDefault="00017751" w:rsidP="00673C97">
            <w:pPr>
              <w:rPr>
                <w:lang w:val="en-US"/>
              </w:rPr>
            </w:pPr>
            <w:r w:rsidRPr="00741F99">
              <w:rPr>
                <w:lang w:val="en-US"/>
              </w:rPr>
              <w:t xml:space="preserve">Describe more specific faults and/or other information </w:t>
            </w:r>
          </w:p>
          <w:p w14:paraId="259457DA" w14:textId="77777777" w:rsidR="00017751" w:rsidRPr="00741F99" w:rsidRDefault="00017751" w:rsidP="00673C97">
            <w:pPr>
              <w:rPr>
                <w:lang w:val="en-US"/>
              </w:rPr>
            </w:pPr>
          </w:p>
          <w:p w14:paraId="46FB0596" w14:textId="77777777" w:rsidR="00017751" w:rsidRPr="00741F99" w:rsidRDefault="00017751" w:rsidP="00673C97">
            <w:pPr>
              <w:rPr>
                <w:lang w:val="en-US"/>
              </w:rPr>
            </w:pPr>
          </w:p>
        </w:tc>
      </w:tr>
      <w:tr w:rsidR="00017751" w:rsidRPr="00741F99" w14:paraId="2BB6EC7E" w14:textId="77777777" w:rsidTr="00673C97">
        <w:tc>
          <w:tcPr>
            <w:tcW w:w="1418" w:type="dxa"/>
            <w:tcBorders>
              <w:left w:val="single" w:sz="8" w:space="0" w:color="000000"/>
              <w:bottom w:val="single" w:sz="8" w:space="0" w:color="000000"/>
            </w:tcBorders>
            <w:shd w:val="clear" w:color="auto" w:fill="BFBFBF"/>
          </w:tcPr>
          <w:p w14:paraId="7C465588"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14C4C33"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57141BDD"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97DD73C" w14:textId="77777777" w:rsidR="00017751" w:rsidRPr="00741F99" w:rsidRDefault="00017751" w:rsidP="00673C97">
            <w:pPr>
              <w:pStyle w:val="Tasktableheading"/>
            </w:pPr>
          </w:p>
        </w:tc>
      </w:tr>
    </w:tbl>
    <w:p w14:paraId="239B737E" w14:textId="2BB1A25C" w:rsidR="00017751" w:rsidRDefault="00017751" w:rsidP="00017751">
      <w:pPr>
        <w:rPr>
          <w:lang w:val="en-US"/>
        </w:rPr>
      </w:pPr>
    </w:p>
    <w:p w14:paraId="58AE7B50" w14:textId="77777777" w:rsidR="00F77F93" w:rsidRPr="00741F99" w:rsidRDefault="00F77F93"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3AAAFE84"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1DAA7AD3"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36A028" w14:textId="71E7CFFB" w:rsidR="00017751" w:rsidRPr="00741F99" w:rsidRDefault="00D57644" w:rsidP="0008567E">
            <w:pPr>
              <w:pStyle w:val="Task2"/>
              <w:numPr>
                <w:ilvl w:val="0"/>
                <w:numId w:val="0"/>
              </w:numPr>
            </w:pPr>
            <w:bookmarkStart w:id="3807" w:name="_Toc441762187"/>
            <w:bookmarkStart w:id="3808" w:name="_Toc492989802"/>
            <w:bookmarkStart w:id="3809" w:name="_Toc102128361"/>
            <w:bookmarkStart w:id="3810" w:name="_Toc147824555"/>
            <w:bookmarkStart w:id="3811" w:name="_Toc147824942"/>
            <w:r>
              <w:t>Task</w:t>
            </w:r>
            <w:r w:rsidR="00A15849">
              <w:t xml:space="preserve"> </w:t>
            </w:r>
            <w:r>
              <w:t>9</w:t>
            </w:r>
            <w:r w:rsidRPr="00EE70FE">
              <w:t xml:space="preserve">:9 </w:t>
            </w:r>
            <w:r w:rsidR="00017751" w:rsidRPr="00EE70FE">
              <w:t>HDMI</w:t>
            </w:r>
            <w:r w:rsidR="00017751" w:rsidRPr="00741F99">
              <w:t xml:space="preserve"> – Manual setting for resolution</w:t>
            </w:r>
            <w:bookmarkEnd w:id="3807"/>
            <w:bookmarkEnd w:id="3808"/>
            <w:bookmarkEnd w:id="3809"/>
            <w:bookmarkEnd w:id="3810"/>
            <w:bookmarkEnd w:id="3811"/>
          </w:p>
        </w:tc>
      </w:tr>
      <w:tr w:rsidR="00017751" w:rsidRPr="00741F99" w14:paraId="464CFE15" w14:textId="77777777" w:rsidTr="00673C97">
        <w:trPr>
          <w:cantSplit/>
        </w:trPr>
        <w:tc>
          <w:tcPr>
            <w:tcW w:w="1418" w:type="dxa"/>
            <w:tcBorders>
              <w:left w:val="single" w:sz="8" w:space="0" w:color="000000"/>
              <w:bottom w:val="single" w:sz="8" w:space="0" w:color="000000"/>
            </w:tcBorders>
            <w:shd w:val="clear" w:color="auto" w:fill="BFBFBF"/>
          </w:tcPr>
          <w:p w14:paraId="4CF2DB94"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BDE9D80" w14:textId="77777777" w:rsidR="00017751" w:rsidRPr="00741F99" w:rsidRDefault="00017751" w:rsidP="00673C97">
            <w:pPr>
              <w:pStyle w:val="NordigChapter"/>
            </w:pPr>
            <w:r w:rsidRPr="00741F99">
              <w:t>NorDig Unified8.6.2</w:t>
            </w:r>
          </w:p>
        </w:tc>
      </w:tr>
      <w:tr w:rsidR="00017751" w:rsidRPr="00741F99" w14:paraId="7A53062F" w14:textId="77777777" w:rsidTr="00673C97">
        <w:trPr>
          <w:cantSplit/>
        </w:trPr>
        <w:tc>
          <w:tcPr>
            <w:tcW w:w="1418" w:type="dxa"/>
            <w:tcBorders>
              <w:left w:val="single" w:sz="8" w:space="0" w:color="000000"/>
              <w:bottom w:val="single" w:sz="8" w:space="0" w:color="000000"/>
            </w:tcBorders>
            <w:shd w:val="clear" w:color="auto" w:fill="BFBFBF"/>
          </w:tcPr>
          <w:p w14:paraId="12BC4984" w14:textId="77777777" w:rsidR="00017751" w:rsidRPr="00EE70FE" w:rsidRDefault="00017751" w:rsidP="00673C97">
            <w:pPr>
              <w:pStyle w:val="Tasktableheading"/>
            </w:pPr>
            <w:r w:rsidRPr="00EE70FE">
              <w:t>Requirement</w:t>
            </w:r>
          </w:p>
        </w:tc>
        <w:tc>
          <w:tcPr>
            <w:tcW w:w="7259" w:type="dxa"/>
            <w:gridSpan w:val="3"/>
            <w:tcBorders>
              <w:left w:val="single" w:sz="8" w:space="0" w:color="000000"/>
              <w:bottom w:val="single" w:sz="8" w:space="0" w:color="000000"/>
              <w:right w:val="single" w:sz="8" w:space="0" w:color="000000"/>
            </w:tcBorders>
          </w:tcPr>
          <w:p w14:paraId="64A3EF6F" w14:textId="708AFFFA" w:rsidR="00017751" w:rsidRPr="00EE70FE" w:rsidRDefault="004C34F5" w:rsidP="00673C97">
            <w:pPr>
              <w:suppressAutoHyphens w:val="0"/>
              <w:autoSpaceDE w:val="0"/>
              <w:autoSpaceDN w:val="0"/>
              <w:adjustRightInd w:val="0"/>
              <w:spacing w:after="160"/>
              <w:rPr>
                <w:lang w:val="en-US" w:eastAsia="fi-FI"/>
              </w:rPr>
            </w:pPr>
            <w:r w:rsidRPr="00EE70FE">
              <w:rPr>
                <w:lang w:val="en-US" w:eastAsia="fi-FI"/>
              </w:rPr>
              <w:t>The user shall be able to override the default output  format b</w:t>
            </w:r>
            <w:r w:rsidR="00017751" w:rsidRPr="00EE70FE">
              <w:rPr>
                <w:lang w:val="en-US" w:eastAsia="fi-FI"/>
              </w:rPr>
              <w:t>y choosing a “Fixed Format” option, i.e. to manually set, preferably with a dedicated knob on the remote control, the default output format from the NorDig STB to a fixed video format. The video format options shall include 1920x1080p@50Hz, 1280x720p@50Hz and 1920x1080i@25Hz.</w:t>
            </w:r>
          </w:p>
          <w:p w14:paraId="5C5D1748" w14:textId="1C0576DD" w:rsidR="004C34F5" w:rsidRPr="00EE70FE" w:rsidRDefault="004C34F5" w:rsidP="00673C97">
            <w:pPr>
              <w:suppressAutoHyphens w:val="0"/>
              <w:autoSpaceDE w:val="0"/>
              <w:autoSpaceDN w:val="0"/>
              <w:adjustRightInd w:val="0"/>
              <w:spacing w:after="160"/>
              <w:rPr>
                <w:lang w:val="en-US" w:eastAsia="sv-SE"/>
              </w:rPr>
            </w:pPr>
            <w:r w:rsidRPr="00EE70FE">
              <w:rPr>
                <w:lang w:val="en-US" w:eastAsia="sv-SE"/>
              </w:rPr>
              <w:t>For the HEVC STB the video format options shall additionally include 3840x2160p@50Hz PQ10, 3840x2160p@50Hz HLG10 and 3840x2160p@50Hz WCG+SDR (i.e. ITU-R BT.2020 [90]).</w:t>
            </w:r>
          </w:p>
        </w:tc>
      </w:tr>
      <w:tr w:rsidR="00017751" w:rsidRPr="00741F99" w14:paraId="6DD441C9" w14:textId="77777777" w:rsidTr="00673C97">
        <w:tc>
          <w:tcPr>
            <w:tcW w:w="1418" w:type="dxa"/>
            <w:tcBorders>
              <w:left w:val="single" w:sz="8" w:space="0" w:color="000000"/>
              <w:bottom w:val="single" w:sz="8" w:space="0" w:color="000000"/>
            </w:tcBorders>
            <w:shd w:val="clear" w:color="auto" w:fill="BFBFBF"/>
          </w:tcPr>
          <w:p w14:paraId="5E2141E4" w14:textId="56F2B738" w:rsidR="00017751" w:rsidRPr="00EE70FE" w:rsidRDefault="00017751" w:rsidP="00EE70FE">
            <w:pPr>
              <w:pStyle w:val="Tasktableheading"/>
              <w:rPr>
                <w:color w:val="000000" w:themeColor="text1"/>
                <w:lang w:val="en-GB"/>
              </w:rPr>
            </w:pPr>
            <w:r w:rsidRPr="00EE70FE">
              <w:t xml:space="preserve">IRD </w:t>
            </w:r>
            <w:r w:rsidR="00F77F93" w:rsidRPr="00EE70F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456EFF" w14:textId="77777777" w:rsidR="00017751" w:rsidRDefault="004C34F5" w:rsidP="00673C97">
            <w:pPr>
              <w:pStyle w:val="NordigProfile"/>
            </w:pPr>
            <w:r w:rsidRPr="00EE70FE">
              <w:t>HEVC STB, STB all FrontEnds</w:t>
            </w:r>
          </w:p>
          <w:p w14:paraId="3CE9BBBE" w14:textId="7761FA66" w:rsidR="008F2534" w:rsidRPr="00EE70FE" w:rsidRDefault="008F2534" w:rsidP="00673C97">
            <w:pPr>
              <w:pStyle w:val="NordigProfile"/>
            </w:pPr>
          </w:p>
        </w:tc>
      </w:tr>
      <w:tr w:rsidR="00017751" w:rsidRPr="00741F99" w14:paraId="25F5B95F" w14:textId="77777777" w:rsidTr="00673C97">
        <w:trPr>
          <w:cantSplit/>
        </w:trPr>
        <w:tc>
          <w:tcPr>
            <w:tcW w:w="1418" w:type="dxa"/>
            <w:tcBorders>
              <w:left w:val="single" w:sz="8" w:space="0" w:color="000000"/>
              <w:bottom w:val="single" w:sz="8" w:space="0" w:color="000000"/>
            </w:tcBorders>
            <w:shd w:val="clear" w:color="auto" w:fill="BFBFBF"/>
          </w:tcPr>
          <w:p w14:paraId="02ECAD17"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B90294" w14:textId="77777777" w:rsidR="00017751" w:rsidRPr="00741F99" w:rsidRDefault="00017751" w:rsidP="00673C97">
            <w:pPr>
              <w:rPr>
                <w:lang w:val="en-US"/>
              </w:rPr>
            </w:pPr>
          </w:p>
          <w:p w14:paraId="70A4BC96" w14:textId="77777777" w:rsidR="00017751" w:rsidRPr="00741F99" w:rsidRDefault="00017751" w:rsidP="00673C97">
            <w:pPr>
              <w:rPr>
                <w:b/>
                <w:lang w:val="en-US"/>
              </w:rPr>
            </w:pPr>
            <w:r w:rsidRPr="00741F99">
              <w:rPr>
                <w:b/>
                <w:lang w:val="en-US"/>
              </w:rPr>
              <w:t>Purpose of test:</w:t>
            </w:r>
          </w:p>
          <w:p w14:paraId="7AE3A8A5" w14:textId="77777777" w:rsidR="00017751" w:rsidRPr="00741F99" w:rsidRDefault="00017751" w:rsidP="00673C97">
            <w:pPr>
              <w:rPr>
                <w:lang w:val="en-US"/>
              </w:rPr>
            </w:pPr>
            <w:r w:rsidRPr="00741F99">
              <w:rPr>
                <w:lang w:val="en-US"/>
              </w:rPr>
              <w:t>To verify that the receiver has manual setting video resolution in HDMI output.</w:t>
            </w:r>
          </w:p>
          <w:p w14:paraId="0AC9C059" w14:textId="77777777" w:rsidR="00017751" w:rsidRPr="00741F99" w:rsidRDefault="00017751" w:rsidP="00673C97">
            <w:pPr>
              <w:rPr>
                <w:lang w:val="en-US"/>
              </w:rPr>
            </w:pPr>
          </w:p>
          <w:p w14:paraId="78E4DA4A" w14:textId="77777777" w:rsidR="00017751" w:rsidRPr="00741F99" w:rsidRDefault="00017751" w:rsidP="00673C97">
            <w:pPr>
              <w:rPr>
                <w:lang w:val="en-US"/>
              </w:rPr>
            </w:pPr>
            <w:r w:rsidRPr="00741F99">
              <w:rPr>
                <w:lang w:val="en-US"/>
              </w:rPr>
              <w:t xml:space="preserve">This test is relevant for STB only. </w:t>
            </w:r>
          </w:p>
          <w:p w14:paraId="7E973F6A" w14:textId="77777777" w:rsidR="00017751" w:rsidRPr="00741F99" w:rsidRDefault="00017751" w:rsidP="00673C97">
            <w:pPr>
              <w:rPr>
                <w:lang w:val="en-US"/>
              </w:rPr>
            </w:pPr>
          </w:p>
          <w:p w14:paraId="0B68D380" w14:textId="77777777" w:rsidR="00017751" w:rsidRPr="00741F99" w:rsidRDefault="00017751" w:rsidP="00673C97">
            <w:pPr>
              <w:rPr>
                <w:lang w:val="en-US"/>
              </w:rPr>
            </w:pPr>
            <w:r w:rsidRPr="00741F99">
              <w:rPr>
                <w:lang w:val="en-US"/>
              </w:rPr>
              <w:t>For other IRDs having HDMI output interface this test is optional.</w:t>
            </w:r>
          </w:p>
          <w:p w14:paraId="4F869111" w14:textId="77777777" w:rsidR="00017751" w:rsidRPr="00741F99" w:rsidRDefault="00017751" w:rsidP="00673C97">
            <w:pPr>
              <w:rPr>
                <w:lang w:val="en-US"/>
              </w:rPr>
            </w:pPr>
          </w:p>
          <w:p w14:paraId="78782286" w14:textId="386BC4A6" w:rsidR="00017751" w:rsidRDefault="00017751" w:rsidP="00673C97">
            <w:pPr>
              <w:rPr>
                <w:b/>
                <w:lang w:val="en-US"/>
              </w:rPr>
            </w:pPr>
            <w:r w:rsidRPr="00741F99">
              <w:rPr>
                <w:b/>
                <w:lang w:val="en-US"/>
              </w:rPr>
              <w:t>Equipment:</w:t>
            </w:r>
          </w:p>
          <w:p w14:paraId="1963DDF6" w14:textId="77777777" w:rsidR="00EE70FE" w:rsidRPr="00741F99" w:rsidRDefault="00EE70FE" w:rsidP="00673C97">
            <w:pPr>
              <w:rPr>
                <w:b/>
                <w:lang w:val="en-US"/>
              </w:rPr>
            </w:pPr>
          </w:p>
          <w:p w14:paraId="33D1575B" w14:textId="77777777" w:rsidR="00017751" w:rsidRPr="00741F99" w:rsidRDefault="005F75DC" w:rsidP="00673C97">
            <w:pPr>
              <w:rPr>
                <w:b/>
                <w:bCs/>
                <w:shd w:val="clear" w:color="auto" w:fill="FF0000"/>
                <w:lang w:val="en-US"/>
              </w:rPr>
            </w:pPr>
            <w:r w:rsidRPr="00741F99">
              <w:rPr>
                <w:b/>
                <w:bCs/>
                <w:noProof/>
                <w:lang w:val="en-GB" w:eastAsia="en-GB"/>
              </w:rPr>
              <mc:AlternateContent>
                <mc:Choice Requires="wpg">
                  <w:drawing>
                    <wp:anchor distT="0" distB="0" distL="114300" distR="114300" simplePos="0" relativeHeight="251669504" behindDoc="0" locked="0" layoutInCell="1" allowOverlap="1" wp14:anchorId="4282F0F6" wp14:editId="08B51341">
                      <wp:simplePos x="0" y="0"/>
                      <wp:positionH relativeFrom="column">
                        <wp:posOffset>6477</wp:posOffset>
                      </wp:positionH>
                      <wp:positionV relativeFrom="paragraph">
                        <wp:posOffset>29667</wp:posOffset>
                      </wp:positionV>
                      <wp:extent cx="4440555" cy="405130"/>
                      <wp:effectExtent l="0" t="0" r="17145" b="13970"/>
                      <wp:wrapNone/>
                      <wp:docPr id="4813" name="Group 1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40555" cy="405130"/>
                                <a:chOff x="2913" y="9215"/>
                                <a:chExt cx="6993" cy="638"/>
                              </a:xfrm>
                            </wpg:grpSpPr>
                            <wps:wsp>
                              <wps:cNvPr id="4814" name="Rectangle 1244"/>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44DC6C8E"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15" name="Rectangle 1245"/>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65A3B959"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16" name="Line 1246"/>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7" name="Rectangle 1247"/>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0D05C192"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18" name="Line 1248"/>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9" name="Rectangle 1249"/>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1845CCD"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20" name="Line 1250"/>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1" name="Rectangle 1251"/>
                              <wps:cNvSpPr>
                                <a:spLocks noChangeArrowheads="1"/>
                              </wps:cNvSpPr>
                              <wps:spPr bwMode="auto">
                                <a:xfrm>
                                  <a:off x="8496" y="9226"/>
                                  <a:ext cx="1410" cy="585"/>
                                </a:xfrm>
                                <a:prstGeom prst="rect">
                                  <a:avLst/>
                                </a:prstGeom>
                                <a:solidFill>
                                  <a:srgbClr val="FFFFFF"/>
                                </a:solidFill>
                                <a:ln w="9525">
                                  <a:solidFill>
                                    <a:srgbClr val="000000"/>
                                  </a:solidFill>
                                  <a:miter lim="800000"/>
                                  <a:headEnd/>
                                  <a:tailEnd/>
                                </a:ln>
                              </wps:spPr>
                              <wps:txbx>
                                <w:txbxContent>
                                  <w:p w14:paraId="07AEA298"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22" name="Line 1252"/>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282F0F6" id="Group 1243" o:spid="_x0000_s2172" style="position:absolute;margin-left:.5pt;margin-top:2.35pt;width:349.65pt;height:31.9pt;z-index:251669504;mso-position-horizontal-relative:text;mso-position-vertical-relative:text" coordorigin="2913,9215" coordsize="6993,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">
                      <v:rect id="Rectangle 1244" o:spid="_x0000_s2173"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">
                        <v:textbox>
                          <w:txbxContent>
                            <w:p w14:paraId="44DC6C8E" w14:textId="77777777" w:rsidR="00161936" w:rsidRDefault="00161936" w:rsidP="00017751">
                              <w:pPr>
                                <w:jc w:val="center"/>
                                <w:rPr>
                                  <w:sz w:val="16"/>
                                </w:rPr>
                              </w:pPr>
                              <w:r>
                                <w:rPr>
                                  <w:sz w:val="16"/>
                                </w:rPr>
                                <w:t>MUX</w:t>
                              </w:r>
                            </w:p>
                          </w:txbxContent>
                        </v:textbox>
                      </v:rect>
                      <v:rect id="Rectangle 1245" o:spid="_x0000_s2174"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">
                        <v:textbox>
                          <w:txbxContent>
                            <w:p w14:paraId="65A3B959" w14:textId="77777777" w:rsidR="00161936" w:rsidRDefault="00161936" w:rsidP="00017751">
                              <w:pPr>
                                <w:jc w:val="center"/>
                                <w:rPr>
                                  <w:sz w:val="16"/>
                                </w:rPr>
                              </w:pPr>
                              <w:r>
                                <w:rPr>
                                  <w:sz w:val="16"/>
                                </w:rPr>
                                <w:t>Exciter</w:t>
                              </w:r>
                            </w:p>
                          </w:txbxContent>
                        </v:textbox>
                      </v:rect>
                      <v:line id="Line 1246" o:spid="_x0000_s2175"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">
                        <v:stroke endarrow="block"/>
                      </v:line>
                      <v:rect id="Rectangle 1247" o:spid="_x0000_s2176"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">
                        <v:textbox>
                          <w:txbxContent>
                            <w:p w14:paraId="0D05C192" w14:textId="77777777" w:rsidR="00161936" w:rsidRDefault="00161936" w:rsidP="00017751">
                              <w:pPr>
                                <w:rPr>
                                  <w:sz w:val="16"/>
                                </w:rPr>
                              </w:pPr>
                              <w:r>
                                <w:rPr>
                                  <w:sz w:val="16"/>
                                </w:rPr>
                                <w:t>IRD</w:t>
                              </w:r>
                            </w:p>
                          </w:txbxContent>
                        </v:textbox>
                      </v:rect>
                      <v:line id="Line 1248" o:spid="_x0000_s2177"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">
                        <v:stroke endarrow="block"/>
                      </v:line>
                      <v:rect id="Rectangle 1249" o:spid="_x0000_s2178"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">
                        <v:textbox>
                          <w:txbxContent>
                            <w:p w14:paraId="11845CCD" w14:textId="77777777" w:rsidR="00161936" w:rsidRDefault="00161936" w:rsidP="00017751">
                              <w:pPr>
                                <w:rPr>
                                  <w:sz w:val="16"/>
                                </w:rPr>
                              </w:pPr>
                              <w:r>
                                <w:rPr>
                                  <w:sz w:val="16"/>
                                </w:rPr>
                                <w:t>TS Source</w:t>
                              </w:r>
                              <w:r>
                                <w:rPr>
                                  <w:sz w:val="16"/>
                                </w:rPr>
                                <w:tab/>
                              </w:r>
                            </w:p>
                          </w:txbxContent>
                        </v:textbox>
                      </v:rect>
                      <v:line id="Line 1250" o:spid="_x0000_s2179"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">
                        <v:stroke endarrow="block"/>
                      </v:line>
                      <v:rect id="Rectangle 1251" o:spid="_x0000_s2180" style="position:absolute;left:8496;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">
                        <v:textbox>
                          <w:txbxContent>
                            <w:p w14:paraId="07AEA298" w14:textId="77777777" w:rsidR="00161936" w:rsidRDefault="00161936" w:rsidP="00017751">
                              <w:pPr>
                                <w:rPr>
                                  <w:sz w:val="16"/>
                                </w:rPr>
                              </w:pPr>
                              <w:r w:rsidRPr="00320675">
                                <w:rPr>
                                  <w:sz w:val="16"/>
                                </w:rPr>
                                <w:t>HDMI analyzer</w:t>
                              </w:r>
                            </w:p>
                          </w:txbxContent>
                        </v:textbox>
                      </v:rect>
                      <v:line id="Line 1252" o:spid="_x0000_s2181"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">
                        <v:stroke endarrow="block"/>
                      </v:line>
                    </v:group>
                  </w:pict>
                </mc:Fallback>
              </mc:AlternateContent>
            </w:r>
          </w:p>
          <w:p w14:paraId="01110E76" w14:textId="77777777" w:rsidR="00017751" w:rsidRPr="00741F99" w:rsidRDefault="00017751" w:rsidP="00673C97">
            <w:pPr>
              <w:rPr>
                <w:b/>
                <w:bCs/>
                <w:shd w:val="clear" w:color="auto" w:fill="FF0000"/>
                <w:lang w:val="en-US"/>
              </w:rPr>
            </w:pPr>
          </w:p>
          <w:p w14:paraId="06647487" w14:textId="77777777" w:rsidR="00017751" w:rsidRPr="00741F99" w:rsidRDefault="00017751" w:rsidP="00673C97">
            <w:pPr>
              <w:rPr>
                <w:lang w:val="en-US"/>
              </w:rPr>
            </w:pPr>
          </w:p>
          <w:p w14:paraId="56D7003C" w14:textId="77777777" w:rsidR="00017751" w:rsidRPr="00741F99" w:rsidRDefault="00017751" w:rsidP="00673C97">
            <w:pPr>
              <w:rPr>
                <w:lang w:val="en-US"/>
              </w:rPr>
            </w:pPr>
          </w:p>
          <w:p w14:paraId="1130F50B" w14:textId="77777777" w:rsidR="00017751" w:rsidRPr="00741F99" w:rsidRDefault="00017751" w:rsidP="00673C97">
            <w:pPr>
              <w:rPr>
                <w:lang w:val="en-US"/>
              </w:rPr>
            </w:pPr>
          </w:p>
          <w:p w14:paraId="1E356929" w14:textId="77777777" w:rsidR="00017751" w:rsidRPr="00741F99" w:rsidRDefault="00017751" w:rsidP="00673C97">
            <w:pPr>
              <w:rPr>
                <w:b/>
                <w:lang w:val="en-US"/>
              </w:rPr>
            </w:pPr>
            <w:r w:rsidRPr="00741F99">
              <w:rPr>
                <w:b/>
                <w:lang w:val="en-US"/>
              </w:rPr>
              <w:t>Test procedure:</w:t>
            </w:r>
          </w:p>
          <w:p w14:paraId="02100C49" w14:textId="77777777" w:rsidR="00017751" w:rsidRPr="00741F99" w:rsidRDefault="00017751" w:rsidP="00673C97">
            <w:pPr>
              <w:rPr>
                <w:lang w:val="en-US"/>
              </w:rPr>
            </w:pPr>
          </w:p>
          <w:p w14:paraId="3CB3FD73" w14:textId="77777777" w:rsidR="00017751" w:rsidRPr="00741F99" w:rsidRDefault="00017751" w:rsidP="00AD1FCF">
            <w:pPr>
              <w:pStyle w:val="Listeafsnit"/>
              <w:numPr>
                <w:ilvl w:val="0"/>
                <w:numId w:val="231"/>
              </w:numPr>
              <w:rPr>
                <w:lang w:val="en-US"/>
              </w:rPr>
            </w:pPr>
            <w:r w:rsidRPr="00741F99">
              <w:rPr>
                <w:lang w:val="en-US"/>
              </w:rPr>
              <w:t>Set the manually the display format to 1280*720p50.</w:t>
            </w:r>
          </w:p>
          <w:p w14:paraId="600EEFB5" w14:textId="77777777" w:rsidR="00017751" w:rsidRPr="00741F99" w:rsidRDefault="00017751" w:rsidP="00AD1FCF">
            <w:pPr>
              <w:pStyle w:val="Listeafsnit"/>
              <w:numPr>
                <w:ilvl w:val="0"/>
                <w:numId w:val="231"/>
              </w:numPr>
              <w:rPr>
                <w:lang w:val="en-US"/>
              </w:rPr>
            </w:pPr>
            <w:r w:rsidRPr="00741F99">
              <w:rPr>
                <w:lang w:val="en-US"/>
              </w:rPr>
              <w:t>Verify that the video format is set.</w:t>
            </w:r>
          </w:p>
          <w:p w14:paraId="380ED5CF" w14:textId="146D6144" w:rsidR="00017751" w:rsidRDefault="00017751" w:rsidP="00AD1FCF">
            <w:pPr>
              <w:pStyle w:val="Listeafsnit"/>
              <w:numPr>
                <w:ilvl w:val="0"/>
                <w:numId w:val="231"/>
              </w:numPr>
              <w:rPr>
                <w:lang w:val="en-US"/>
              </w:rPr>
            </w:pPr>
            <w:r w:rsidRPr="00741F99">
              <w:rPr>
                <w:lang w:val="en-US"/>
              </w:rPr>
              <w:t>Repeat the test with 1920*1080i25 and 1920*1080p50 formats</w:t>
            </w:r>
          </w:p>
          <w:p w14:paraId="5CC940C5" w14:textId="77777777" w:rsidR="00A50DB5" w:rsidRPr="00EE70FE" w:rsidRDefault="00A50DB5" w:rsidP="00043842">
            <w:pPr>
              <w:pStyle w:val="Listeafsnit"/>
              <w:numPr>
                <w:ilvl w:val="0"/>
                <w:numId w:val="231"/>
              </w:numPr>
              <w:rPr>
                <w:lang w:val="en-US"/>
              </w:rPr>
            </w:pPr>
            <w:r w:rsidRPr="00EE70FE">
              <w:rPr>
                <w:lang w:val="en-US"/>
              </w:rPr>
              <w:t xml:space="preserve">For the HEVC STB repeat the test with </w:t>
            </w:r>
            <w:r w:rsidRPr="00EE70FE">
              <w:rPr>
                <w:lang w:val="en-US" w:eastAsia="sv-SE"/>
              </w:rPr>
              <w:t>3840*2160p@50Hz PQ10, 3840*2160p@50Hz HLG10 and 3840*2160p@50Hz WCG+SDR formats.</w:t>
            </w:r>
          </w:p>
          <w:p w14:paraId="2C2D44FC" w14:textId="53682110" w:rsidR="00017751" w:rsidRPr="00A50DB5" w:rsidRDefault="00017751" w:rsidP="00043842">
            <w:pPr>
              <w:pStyle w:val="Listeafsnit"/>
              <w:numPr>
                <w:ilvl w:val="0"/>
                <w:numId w:val="231"/>
              </w:numPr>
              <w:rPr>
                <w:lang w:val="en-US"/>
              </w:rPr>
            </w:pPr>
            <w:r w:rsidRPr="00A50DB5">
              <w:rPr>
                <w:lang w:val="en-US"/>
              </w:rPr>
              <w:t>Fill in the test results.</w:t>
            </w:r>
          </w:p>
          <w:p w14:paraId="55408382" w14:textId="77777777" w:rsidR="00017751" w:rsidRPr="00741F99" w:rsidRDefault="00017751" w:rsidP="00673C97">
            <w:pPr>
              <w:rPr>
                <w:lang w:val="en-US"/>
              </w:rPr>
            </w:pPr>
          </w:p>
          <w:p w14:paraId="11C12338" w14:textId="2746EF0D" w:rsidR="00017751" w:rsidRPr="00EE70FE" w:rsidRDefault="00017751" w:rsidP="00673C97">
            <w:pPr>
              <w:rPr>
                <w:b/>
                <w:lang w:val="en-US"/>
              </w:rPr>
            </w:pPr>
            <w:r w:rsidRPr="00741F99">
              <w:rPr>
                <w:b/>
                <w:lang w:val="en-US"/>
              </w:rPr>
              <w:t>Expected result:</w:t>
            </w:r>
          </w:p>
          <w:p w14:paraId="3970D617" w14:textId="77777777" w:rsidR="00017751" w:rsidRPr="00741F99" w:rsidRDefault="00017751" w:rsidP="00673C97">
            <w:pPr>
              <w:rPr>
                <w:lang w:val="en-US"/>
              </w:rPr>
            </w:pPr>
            <w:r w:rsidRPr="00741F99">
              <w:rPr>
                <w:lang w:val="en-US"/>
              </w:rPr>
              <w:t>It shall be possible to set video resolution manually in HDMI output.</w:t>
            </w:r>
          </w:p>
          <w:p w14:paraId="69741926" w14:textId="77777777" w:rsidR="00017751" w:rsidRPr="00741F99" w:rsidRDefault="00017751" w:rsidP="00673C97">
            <w:pPr>
              <w:rPr>
                <w:lang w:val="en-US"/>
              </w:rPr>
            </w:pPr>
          </w:p>
        </w:tc>
      </w:tr>
      <w:tr w:rsidR="00017751" w:rsidRPr="00741F99" w14:paraId="5DD8A9BC" w14:textId="77777777" w:rsidTr="00673C97">
        <w:trPr>
          <w:cantSplit/>
        </w:trPr>
        <w:tc>
          <w:tcPr>
            <w:tcW w:w="1418" w:type="dxa"/>
            <w:tcBorders>
              <w:left w:val="single" w:sz="8" w:space="0" w:color="000000"/>
              <w:bottom w:val="single" w:sz="8" w:space="0" w:color="000000"/>
            </w:tcBorders>
            <w:shd w:val="clear" w:color="auto" w:fill="BFBFBF"/>
          </w:tcPr>
          <w:p w14:paraId="5ED540EF"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628FF58" w14:textId="77777777" w:rsidR="00017751" w:rsidRPr="00741F99" w:rsidRDefault="00017751" w:rsidP="00673C97">
            <w:pPr>
              <w:rPr>
                <w:lang w:val="en-US"/>
              </w:rPr>
            </w:pPr>
          </w:p>
        </w:tc>
      </w:tr>
      <w:tr w:rsidR="00017751" w:rsidRPr="00741F99" w14:paraId="0DCE7B55" w14:textId="77777777" w:rsidTr="00673C97">
        <w:trPr>
          <w:cantSplit/>
        </w:trPr>
        <w:tc>
          <w:tcPr>
            <w:tcW w:w="1418" w:type="dxa"/>
            <w:tcBorders>
              <w:left w:val="single" w:sz="8" w:space="0" w:color="000000"/>
              <w:bottom w:val="single" w:sz="8" w:space="0" w:color="000000"/>
            </w:tcBorders>
            <w:shd w:val="clear" w:color="auto" w:fill="BFBFBF"/>
          </w:tcPr>
          <w:p w14:paraId="5BF4782C"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B318E2"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0876DE69" w14:textId="77777777" w:rsidTr="00673C97">
        <w:trPr>
          <w:cantSplit/>
        </w:trPr>
        <w:tc>
          <w:tcPr>
            <w:tcW w:w="1418" w:type="dxa"/>
            <w:tcBorders>
              <w:left w:val="single" w:sz="8" w:space="0" w:color="000000"/>
              <w:bottom w:val="single" w:sz="8" w:space="0" w:color="000000"/>
            </w:tcBorders>
            <w:shd w:val="clear" w:color="auto" w:fill="BFBFBF"/>
          </w:tcPr>
          <w:p w14:paraId="455E2E91"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92D3D7A"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79C5220" w14:textId="77777777" w:rsidR="00017751" w:rsidRPr="00741F99" w:rsidRDefault="00017751" w:rsidP="00673C97">
            <w:pPr>
              <w:rPr>
                <w:lang w:val="en-US"/>
              </w:rPr>
            </w:pPr>
            <w:r w:rsidRPr="00741F99">
              <w:rPr>
                <w:lang w:val="en-US"/>
              </w:rPr>
              <w:t xml:space="preserve">Describe more specific faults and/or other information </w:t>
            </w:r>
          </w:p>
          <w:p w14:paraId="73078989" w14:textId="77777777" w:rsidR="00017751" w:rsidRPr="00741F99" w:rsidRDefault="00017751" w:rsidP="00673C97">
            <w:pPr>
              <w:rPr>
                <w:lang w:val="en-US"/>
              </w:rPr>
            </w:pPr>
          </w:p>
          <w:p w14:paraId="03344CE7" w14:textId="77777777" w:rsidR="00017751" w:rsidRPr="00741F99" w:rsidRDefault="00017751" w:rsidP="00673C97">
            <w:pPr>
              <w:rPr>
                <w:lang w:val="en-US"/>
              </w:rPr>
            </w:pPr>
          </w:p>
        </w:tc>
      </w:tr>
      <w:tr w:rsidR="00017751" w:rsidRPr="00741F99" w14:paraId="744DDEBC" w14:textId="77777777" w:rsidTr="00673C97">
        <w:trPr>
          <w:cantSplit/>
        </w:trPr>
        <w:tc>
          <w:tcPr>
            <w:tcW w:w="1418" w:type="dxa"/>
            <w:tcBorders>
              <w:left w:val="single" w:sz="8" w:space="0" w:color="000000"/>
              <w:bottom w:val="single" w:sz="8" w:space="0" w:color="000000"/>
            </w:tcBorders>
            <w:shd w:val="clear" w:color="auto" w:fill="BFBFBF"/>
          </w:tcPr>
          <w:p w14:paraId="533F273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8D0DF09"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40093A4E"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D0E9A9A" w14:textId="77777777" w:rsidR="00017751" w:rsidRPr="00741F99" w:rsidRDefault="00017751" w:rsidP="00673C97">
            <w:pPr>
              <w:pStyle w:val="Tasktableheading"/>
            </w:pPr>
          </w:p>
        </w:tc>
      </w:tr>
    </w:tbl>
    <w:p w14:paraId="19317026" w14:textId="18A80EB1" w:rsidR="000A1C36" w:rsidRDefault="000A1C36" w:rsidP="00017751">
      <w:pPr>
        <w:rPr>
          <w:lang w:val="en-US"/>
        </w:rPr>
      </w:pPr>
    </w:p>
    <w:p w14:paraId="4B735750" w14:textId="47912920" w:rsidR="000A1C36" w:rsidRDefault="000A1C3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A1C36" w:rsidRPr="00324FCA" w14:paraId="4E845431" w14:textId="77777777" w:rsidTr="009834DC">
        <w:trPr>
          <w:trHeight w:val="274"/>
        </w:trPr>
        <w:tc>
          <w:tcPr>
            <w:tcW w:w="1418" w:type="dxa"/>
            <w:tcBorders>
              <w:top w:val="single" w:sz="8" w:space="0" w:color="000000"/>
              <w:left w:val="single" w:sz="8" w:space="0" w:color="000000"/>
              <w:bottom w:val="single" w:sz="8" w:space="0" w:color="000000"/>
            </w:tcBorders>
            <w:shd w:val="clear" w:color="auto" w:fill="BFBFBF"/>
          </w:tcPr>
          <w:p w14:paraId="2F1B876D" w14:textId="77777777" w:rsidR="000A1C36" w:rsidRPr="00324FCA" w:rsidRDefault="000A1C36" w:rsidP="009834DC">
            <w:pPr>
              <w:pStyle w:val="Tasktableheading"/>
            </w:pPr>
            <w:r w:rsidRPr="00324FCA">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27235C" w14:textId="77777777" w:rsidR="000A1C36" w:rsidRPr="00324FCA" w:rsidRDefault="000A1C36" w:rsidP="0008567E">
            <w:pPr>
              <w:pStyle w:val="Task2"/>
              <w:numPr>
                <w:ilvl w:val="0"/>
                <w:numId w:val="0"/>
              </w:numPr>
            </w:pPr>
            <w:bookmarkStart w:id="3812" w:name="_Toc535934685"/>
            <w:bookmarkStart w:id="3813" w:name="_Toc102128362"/>
            <w:bookmarkStart w:id="3814" w:name="_Toc147824556"/>
            <w:bookmarkStart w:id="3815" w:name="_Toc147824943"/>
            <w:r w:rsidRPr="00324FCA">
              <w:t>Task 9:10 HDMI – Signal protection</w:t>
            </w:r>
            <w:bookmarkEnd w:id="3812"/>
            <w:r w:rsidRPr="00324FCA">
              <w:t xml:space="preserve"> for STBs (HDMI output)</w:t>
            </w:r>
            <w:bookmarkEnd w:id="3813"/>
            <w:bookmarkEnd w:id="3814"/>
            <w:bookmarkEnd w:id="3815"/>
          </w:p>
        </w:tc>
      </w:tr>
      <w:tr w:rsidR="000A1C36" w:rsidRPr="00324FCA" w14:paraId="435AF67C" w14:textId="77777777" w:rsidTr="009834DC">
        <w:tc>
          <w:tcPr>
            <w:tcW w:w="1418" w:type="dxa"/>
            <w:tcBorders>
              <w:left w:val="single" w:sz="8" w:space="0" w:color="000000"/>
              <w:bottom w:val="single" w:sz="8" w:space="0" w:color="000000"/>
            </w:tcBorders>
            <w:shd w:val="clear" w:color="auto" w:fill="BFBFBF"/>
          </w:tcPr>
          <w:p w14:paraId="459EB87D" w14:textId="77777777" w:rsidR="000A1C36" w:rsidRPr="00324FCA" w:rsidRDefault="000A1C36" w:rsidP="009834DC">
            <w:pPr>
              <w:pStyle w:val="Tasktableheading"/>
            </w:pPr>
            <w:r w:rsidRPr="00324FCA">
              <w:t>Section</w:t>
            </w:r>
          </w:p>
        </w:tc>
        <w:tc>
          <w:tcPr>
            <w:tcW w:w="7259" w:type="dxa"/>
            <w:gridSpan w:val="3"/>
            <w:tcBorders>
              <w:left w:val="single" w:sz="8" w:space="0" w:color="000000"/>
              <w:bottom w:val="single" w:sz="8" w:space="0" w:color="000000"/>
              <w:right w:val="single" w:sz="8" w:space="0" w:color="000000"/>
            </w:tcBorders>
          </w:tcPr>
          <w:p w14:paraId="75186155" w14:textId="77777777" w:rsidR="000A1C36" w:rsidRPr="00324FCA" w:rsidRDefault="000A1C36" w:rsidP="009834DC">
            <w:pPr>
              <w:pStyle w:val="NordigChapter"/>
            </w:pPr>
            <w:r w:rsidRPr="00324FCA">
              <w:t>NorDig Unified 8.6.4</w:t>
            </w:r>
          </w:p>
        </w:tc>
      </w:tr>
      <w:tr w:rsidR="000A1C36" w:rsidRPr="00324FCA" w14:paraId="04D1076E" w14:textId="77777777" w:rsidTr="009834DC">
        <w:tc>
          <w:tcPr>
            <w:tcW w:w="1418" w:type="dxa"/>
            <w:tcBorders>
              <w:left w:val="single" w:sz="8" w:space="0" w:color="000000"/>
              <w:bottom w:val="single" w:sz="8" w:space="0" w:color="000000"/>
            </w:tcBorders>
            <w:shd w:val="clear" w:color="auto" w:fill="BFBFBF"/>
          </w:tcPr>
          <w:p w14:paraId="13AECF96" w14:textId="77777777" w:rsidR="000A1C36" w:rsidRPr="00324FCA" w:rsidRDefault="000A1C36" w:rsidP="009834DC">
            <w:pPr>
              <w:pStyle w:val="Tasktableheading"/>
            </w:pPr>
            <w:r w:rsidRPr="00324FCA">
              <w:t>Requirement</w:t>
            </w:r>
          </w:p>
        </w:tc>
        <w:tc>
          <w:tcPr>
            <w:tcW w:w="7259" w:type="dxa"/>
            <w:gridSpan w:val="3"/>
            <w:tcBorders>
              <w:left w:val="single" w:sz="8" w:space="0" w:color="000000"/>
              <w:bottom w:val="single" w:sz="8" w:space="0" w:color="000000"/>
              <w:right w:val="single" w:sz="8" w:space="0" w:color="000000"/>
            </w:tcBorders>
          </w:tcPr>
          <w:p w14:paraId="259AE62C" w14:textId="77777777" w:rsidR="000A1C36" w:rsidRPr="00324FCA" w:rsidRDefault="000A1C36" w:rsidP="009834DC">
            <w:r w:rsidRPr="00324FCA">
              <w:t xml:space="preserve">The NorDig IRD’s HDMI interface (output or input) used to transport audio &amp; video content </w:t>
            </w:r>
            <w:r w:rsidRPr="00324FCA">
              <w:rPr>
                <w:bCs/>
              </w:rPr>
              <w:t>shall</w:t>
            </w:r>
            <w:r w:rsidRPr="00324FCA">
              <w:t xml:space="preserve"> support the High-bandwidth Digital Content Protection (HDCP) rev. 1.4 or higher.</w:t>
            </w:r>
          </w:p>
          <w:p w14:paraId="427CDB55" w14:textId="77777777" w:rsidR="000A1C36" w:rsidRPr="00324FCA" w:rsidRDefault="000A1C36" w:rsidP="009834DC">
            <w:r w:rsidRPr="00324FCA">
              <w:t>The NorDig HEVC IRD’s HDMI interface (output or input) used to transport audio &amp; video content</w:t>
            </w:r>
            <w:r w:rsidRPr="00324FCA" w:rsidDel="00CC0277">
              <w:t xml:space="preserve"> </w:t>
            </w:r>
            <w:r w:rsidRPr="00324FCA">
              <w:rPr>
                <w:bCs/>
              </w:rPr>
              <w:t>shall</w:t>
            </w:r>
            <w:r w:rsidRPr="00324FCA">
              <w:t xml:space="preserve"> support High-bandwidth Digital Content Protection (HDCP) rev. 2.2 or higher.</w:t>
            </w:r>
          </w:p>
          <w:p w14:paraId="4AF7324E" w14:textId="77777777" w:rsidR="000A1C36" w:rsidRPr="00324FCA" w:rsidRDefault="000A1C36" w:rsidP="009834DC">
            <w:r w:rsidRPr="00324FCA">
              <w:t xml:space="preserve">NorDig HEVC STB </w:t>
            </w:r>
            <w:r w:rsidRPr="00324FCA">
              <w:rPr>
                <w:bCs/>
              </w:rPr>
              <w:t>shall</w:t>
            </w:r>
            <w:r w:rsidRPr="00324FCA">
              <w:t xml:space="preserve"> only fall back to HDCP rev. 1.4 when connected to an HDMI sink that doesn’t support HDCP rev. 2.2 or higher.</w:t>
            </w:r>
          </w:p>
          <w:p w14:paraId="0851BFCB" w14:textId="77777777" w:rsidR="000A1C36" w:rsidRPr="00324FCA" w:rsidRDefault="000A1C36" w:rsidP="009834DC"/>
          <w:p w14:paraId="43377FF9" w14:textId="29069B00" w:rsidR="000A1C36" w:rsidRPr="00324FCA" w:rsidRDefault="000A1C36" w:rsidP="009834DC">
            <w:r w:rsidRPr="00324FCA">
              <w:t>Broadcast received services may be flagged with a need for content protection or not (CP “ON” or “OFF”) via</w:t>
            </w:r>
            <w:r w:rsidR="00EE70FE" w:rsidRPr="00324FCA">
              <w:t xml:space="preserve"> </w:t>
            </w:r>
            <w:r w:rsidRPr="00324FCA">
              <w:t xml:space="preserve">the CA-system or similar, as specified by the relevant network/CA-operator. </w:t>
            </w:r>
          </w:p>
          <w:p w14:paraId="43355A42" w14:textId="77777777" w:rsidR="000A1C36" w:rsidRPr="00324FCA" w:rsidRDefault="000A1C36" w:rsidP="009834DC"/>
          <w:p w14:paraId="70D477E8" w14:textId="196FFFAF" w:rsidR="000A1C36" w:rsidRPr="00324FCA" w:rsidRDefault="000A1C36" w:rsidP="009834DC">
            <w:r w:rsidRPr="00324FCA">
              <w:t xml:space="preserve">Signals that the IRD is entitled to receive </w:t>
            </w:r>
            <w:r w:rsidRPr="00324FCA">
              <w:rPr>
                <w:bCs/>
              </w:rPr>
              <w:t>shall</w:t>
            </w:r>
            <w:r w:rsidRPr="00324FCA">
              <w:t xml:space="preserve"> be sent to the HDMI-sink (display) in accordance with the following conditions:</w:t>
            </w:r>
            <w:r w:rsidR="00DC48C3">
              <w:br/>
            </w:r>
          </w:p>
          <w:p w14:paraId="2208E8A2" w14:textId="77777777" w:rsidR="000A1C36" w:rsidRPr="00324FCA" w:rsidRDefault="000A1C36" w:rsidP="009834DC">
            <w:pPr>
              <w:ind w:left="720" w:hanging="360"/>
            </w:pPr>
            <w:r w:rsidRPr="00324FCA">
              <w:t xml:space="preserve">A. </w:t>
            </w:r>
            <w:r w:rsidRPr="00324FCA">
              <w:tab/>
              <w:t xml:space="preserve">In case the received service is flagged with </w:t>
            </w:r>
            <w:r w:rsidRPr="00324FCA">
              <w:rPr>
                <w:u w:val="single"/>
              </w:rPr>
              <w:t>no need</w:t>
            </w:r>
            <w:r w:rsidRPr="00324FCA">
              <w:t xml:space="preserve"> for content protection, the signal may be sent to the sink with HDCP disabled (1).</w:t>
            </w:r>
          </w:p>
          <w:p w14:paraId="4AD15150" w14:textId="77777777" w:rsidR="000A1C36" w:rsidRPr="00324FCA" w:rsidRDefault="000A1C36" w:rsidP="009834DC">
            <w:pPr>
              <w:ind w:left="720" w:hanging="360"/>
            </w:pPr>
            <w:r w:rsidRPr="00324FCA">
              <w:t>B.</w:t>
            </w:r>
            <w:r w:rsidRPr="00324FCA">
              <w:tab/>
              <w:t xml:space="preserve">In case the received service is flagged with content protection </w:t>
            </w:r>
            <w:r w:rsidRPr="00324FCA">
              <w:rPr>
                <w:u w:val="single"/>
              </w:rPr>
              <w:t>required</w:t>
            </w:r>
            <w:r w:rsidRPr="00324FCA">
              <w:t xml:space="preserve"> via the CA-system, the signal </w:t>
            </w:r>
            <w:r w:rsidRPr="00324FCA">
              <w:rPr>
                <w:bCs/>
              </w:rPr>
              <w:t>shall</w:t>
            </w:r>
            <w:r w:rsidRPr="00324FCA">
              <w:t xml:space="preserve"> only be sent to the sink with the HDCP enabled, i.e. when the HDMI sink satisfies the HDCP requirements </w:t>
            </w:r>
            <w:r w:rsidRPr="00324FCA">
              <w:rPr>
                <w:u w:val="single"/>
              </w:rPr>
              <w:t>and</w:t>
            </w:r>
            <w:r w:rsidRPr="00324FCA">
              <w:t xml:space="preserve"> HDCP protection is established on the HDMI-link.</w:t>
            </w:r>
          </w:p>
          <w:p w14:paraId="5B294852" w14:textId="77777777" w:rsidR="000A1C36" w:rsidRPr="00324FCA" w:rsidRDefault="000A1C36" w:rsidP="009834DC">
            <w:pPr>
              <w:suppressAutoHyphens w:val="0"/>
              <w:autoSpaceDE w:val="0"/>
              <w:autoSpaceDN w:val="0"/>
              <w:adjustRightInd w:val="0"/>
              <w:spacing w:after="160"/>
              <w:rPr>
                <w:lang w:eastAsia="sv-SE"/>
              </w:rPr>
            </w:pPr>
          </w:p>
          <w:p w14:paraId="59C85EF5" w14:textId="39519C6D" w:rsidR="000A1C36" w:rsidRPr="00324FCA" w:rsidRDefault="000A1C36" w:rsidP="009834DC">
            <w:r w:rsidRPr="00324FCA">
              <w:t>The IRD should (2) provide an option for setting the preferred HDCP-state, (“HDCP-user setting”), that can be set between following modes:</w:t>
            </w:r>
          </w:p>
          <w:p w14:paraId="76EFCFCB" w14:textId="6DC07711" w:rsidR="000A1C36" w:rsidRPr="00324FCA" w:rsidRDefault="000A1C36" w:rsidP="000A1C36">
            <w:pPr>
              <w:pStyle w:val="Listeafsnit"/>
              <w:numPr>
                <w:ilvl w:val="0"/>
                <w:numId w:val="333"/>
              </w:numPr>
            </w:pPr>
            <w:r w:rsidRPr="00324FCA">
              <w:t xml:space="preserve">ON (where ON refers to ‘always on’) and </w:t>
            </w:r>
          </w:p>
          <w:p w14:paraId="69038313" w14:textId="77777777" w:rsidR="000A1C36" w:rsidRPr="00324FCA" w:rsidRDefault="000A1C36" w:rsidP="000A1C36">
            <w:pPr>
              <w:pStyle w:val="Listeafsnit"/>
              <w:numPr>
                <w:ilvl w:val="0"/>
                <w:numId w:val="333"/>
              </w:numPr>
            </w:pPr>
            <w:r w:rsidRPr="00324FCA">
              <w:t xml:space="preserve">OFF and/or AUTO mode, (where OFF refers to ‘always off’ and AUTO refers to ‘automatic; on when required and off when not required’). </w:t>
            </w:r>
          </w:p>
          <w:p w14:paraId="46C85222" w14:textId="77777777" w:rsidR="000A1C36" w:rsidRPr="00324FCA" w:rsidRDefault="000A1C36" w:rsidP="009834DC">
            <w:r w:rsidRPr="00324FCA">
              <w:t xml:space="preserve">The HDCP-user setting </w:t>
            </w:r>
            <w:r w:rsidRPr="00324FCA">
              <w:rPr>
                <w:bCs/>
              </w:rPr>
              <w:t>shall</w:t>
            </w:r>
            <w:r w:rsidRPr="00324FCA">
              <w:t xml:space="preserve"> apply to all services receivable by the IRD. Changes to this setting </w:t>
            </w:r>
            <w:r w:rsidRPr="00324FCA">
              <w:rPr>
                <w:bCs/>
              </w:rPr>
              <w:t>shall</w:t>
            </w:r>
            <w:r w:rsidRPr="00324FCA">
              <w:t xml:space="preserve"> survive channel change, standby and power on/off.</w:t>
            </w:r>
          </w:p>
          <w:p w14:paraId="0E03C137" w14:textId="77777777" w:rsidR="000A1C36" w:rsidRPr="00324FCA" w:rsidRDefault="000A1C36" w:rsidP="009834DC">
            <w:pPr>
              <w:suppressAutoHyphens w:val="0"/>
              <w:autoSpaceDE w:val="0"/>
              <w:autoSpaceDN w:val="0"/>
              <w:adjustRightInd w:val="0"/>
              <w:spacing w:after="160"/>
              <w:rPr>
                <w:lang w:eastAsia="sv-SE"/>
              </w:rPr>
            </w:pPr>
          </w:p>
          <w:p w14:paraId="52B03305" w14:textId="47E9CF5F" w:rsidR="000A1C36" w:rsidRPr="00324FCA" w:rsidRDefault="000A1C36" w:rsidP="009834DC">
            <w:pPr>
              <w:suppressAutoHyphens w:val="0"/>
              <w:autoSpaceDE w:val="0"/>
              <w:autoSpaceDN w:val="0"/>
              <w:adjustRightInd w:val="0"/>
              <w:spacing w:after="160"/>
              <w:rPr>
                <w:lang w:eastAsia="sv-SE"/>
              </w:rPr>
            </w:pPr>
            <w:r w:rsidRPr="00324FCA">
              <w:t>Note 1: Disabling of HDCP is optional</w:t>
            </w:r>
            <w:r w:rsidR="00EE70FE" w:rsidRPr="00324FCA">
              <w:br/>
            </w:r>
            <w:r w:rsidRPr="00324FCA">
              <w:rPr>
                <w:lang w:eastAsia="sv-SE"/>
              </w:rPr>
              <w:t>Note 2: This option – when available- shall be available via the IRD’s menu system, unless otherwise specified by the relevant network/CA-operator.</w:t>
            </w:r>
          </w:p>
          <w:p w14:paraId="4CA22E24" w14:textId="77777777" w:rsidR="000A1C36" w:rsidRPr="00324FCA" w:rsidRDefault="000A1C36" w:rsidP="009834DC">
            <w:pPr>
              <w:suppressAutoHyphens w:val="0"/>
              <w:autoSpaceDE w:val="0"/>
              <w:autoSpaceDN w:val="0"/>
              <w:adjustRightInd w:val="0"/>
              <w:spacing w:after="160"/>
              <w:rPr>
                <w:lang w:eastAsia="sv-SE"/>
              </w:rPr>
            </w:pPr>
            <w:r w:rsidRPr="00324FCA">
              <w:t>NorDig Unified 16.4, Factory default value for the HDCP user preference setting (if supported) shall be ‘ON or as specified by the relevant network/CA operator’.</w:t>
            </w:r>
          </w:p>
        </w:tc>
      </w:tr>
      <w:tr w:rsidR="000A1C36" w:rsidRPr="00324FCA" w14:paraId="21869BB3" w14:textId="77777777" w:rsidTr="009834DC">
        <w:tc>
          <w:tcPr>
            <w:tcW w:w="1418" w:type="dxa"/>
            <w:tcBorders>
              <w:left w:val="single" w:sz="8" w:space="0" w:color="000000"/>
              <w:bottom w:val="single" w:sz="8" w:space="0" w:color="000000"/>
            </w:tcBorders>
            <w:shd w:val="clear" w:color="auto" w:fill="BFBFBF"/>
          </w:tcPr>
          <w:p w14:paraId="1AFB8362" w14:textId="7CC99403" w:rsidR="000A1C36" w:rsidRPr="00324FCA" w:rsidRDefault="000A1C36" w:rsidP="00EE70FE">
            <w:pPr>
              <w:pStyle w:val="Tasktableheading"/>
              <w:rPr>
                <w:color w:val="000000" w:themeColor="text1"/>
                <w:lang w:val="en-GB"/>
              </w:rPr>
            </w:pPr>
            <w:r w:rsidRPr="00324FCA">
              <w:t>IRD</w:t>
            </w:r>
            <w:r w:rsidR="00EE70FE" w:rsidRPr="00324FCA">
              <w:t xml:space="preserve"> </w:t>
            </w:r>
            <w:r w:rsidRPr="00324F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EBFE46" w14:textId="26F8B106" w:rsidR="000A1C36" w:rsidRPr="00324FCA" w:rsidRDefault="000A1C36" w:rsidP="009834DC">
            <w:pPr>
              <w:pStyle w:val="NordigProfile"/>
            </w:pPr>
            <w:r w:rsidRPr="00324FCA">
              <w:t>HEVC STB, all STB</w:t>
            </w:r>
          </w:p>
        </w:tc>
      </w:tr>
      <w:tr w:rsidR="000A1C36" w:rsidRPr="00324FCA" w14:paraId="565A8EBF" w14:textId="77777777" w:rsidTr="009834DC">
        <w:tc>
          <w:tcPr>
            <w:tcW w:w="1418" w:type="dxa"/>
            <w:tcBorders>
              <w:left w:val="single" w:sz="8" w:space="0" w:color="000000"/>
              <w:bottom w:val="single" w:sz="8" w:space="0" w:color="000000"/>
            </w:tcBorders>
            <w:shd w:val="clear" w:color="auto" w:fill="BFBFBF"/>
          </w:tcPr>
          <w:p w14:paraId="440FD474" w14:textId="77777777" w:rsidR="000A1C36" w:rsidRPr="00324FCA" w:rsidRDefault="000A1C36" w:rsidP="009834DC">
            <w:pPr>
              <w:pStyle w:val="Tasktableheading"/>
            </w:pPr>
            <w:r w:rsidRPr="00324FCA">
              <w:t>Test procedure</w:t>
            </w:r>
          </w:p>
        </w:tc>
        <w:tc>
          <w:tcPr>
            <w:tcW w:w="7259" w:type="dxa"/>
            <w:gridSpan w:val="3"/>
            <w:tcBorders>
              <w:left w:val="single" w:sz="8" w:space="0" w:color="000000"/>
              <w:bottom w:val="single" w:sz="8" w:space="0" w:color="000000"/>
              <w:right w:val="single" w:sz="8" w:space="0" w:color="000000"/>
            </w:tcBorders>
          </w:tcPr>
          <w:p w14:paraId="2E564959" w14:textId="77777777" w:rsidR="000A1C36" w:rsidRPr="00324FCA" w:rsidRDefault="000A1C36" w:rsidP="009834DC">
            <w:pPr>
              <w:rPr>
                <w:b/>
                <w:lang w:val="en-US"/>
              </w:rPr>
            </w:pPr>
            <w:r w:rsidRPr="00324FCA">
              <w:rPr>
                <w:b/>
                <w:lang w:val="en-US"/>
              </w:rPr>
              <w:t>Purpose of test:</w:t>
            </w:r>
          </w:p>
          <w:p w14:paraId="3F48A1B1" w14:textId="3DBC693E" w:rsidR="000A1C36" w:rsidRPr="00324FCA" w:rsidRDefault="000A1C36" w:rsidP="009834DC">
            <w:pPr>
              <w:rPr>
                <w:lang w:val="en-US"/>
              </w:rPr>
            </w:pPr>
            <w:r w:rsidRPr="00324FCA">
              <w:rPr>
                <w:lang w:val="en-US"/>
              </w:rPr>
              <w:t>For IRDs with HDMI output(s) (typically a STB), verify that the NorDig IRD</w:t>
            </w:r>
            <w:r w:rsidR="00EE70FE" w:rsidRPr="00324FCA">
              <w:rPr>
                <w:strike/>
                <w:lang w:val="en-US"/>
              </w:rPr>
              <w:t xml:space="preserve"> </w:t>
            </w:r>
            <w:r w:rsidRPr="00324FCA">
              <w:rPr>
                <w:lang w:val="en-US"/>
              </w:rPr>
              <w:t>is able set the status HDCP according the signal protection scheme.</w:t>
            </w:r>
          </w:p>
          <w:p w14:paraId="606FCC47" w14:textId="4F75BEF5" w:rsidR="000A1C36" w:rsidRPr="00324FCA" w:rsidRDefault="000A1C36" w:rsidP="009834DC">
            <w:pPr>
              <w:rPr>
                <w:lang w:val="en-US"/>
              </w:rPr>
            </w:pPr>
          </w:p>
          <w:p w14:paraId="3BFCBCD9" w14:textId="6C67732C" w:rsidR="000A1C36" w:rsidRPr="00324FCA" w:rsidRDefault="000A1C36" w:rsidP="009834DC">
            <w:pPr>
              <w:rPr>
                <w:lang w:val="en-US"/>
              </w:rPr>
            </w:pPr>
            <w:r w:rsidRPr="00324FCA">
              <w:rPr>
                <w:lang w:val="en-US"/>
              </w:rPr>
              <w:t xml:space="preserve">This test is mandatory if the IRD has HDMI output interface. </w:t>
            </w:r>
          </w:p>
          <w:p w14:paraId="69E5B0BD" w14:textId="7EE5077F" w:rsidR="000A1C36" w:rsidRPr="00324FCA" w:rsidRDefault="000A1C36" w:rsidP="009834DC">
            <w:pPr>
              <w:rPr>
                <w:lang w:val="en-US"/>
              </w:rPr>
            </w:pPr>
          </w:p>
          <w:p w14:paraId="2BBA2FAF" w14:textId="78B09E0F" w:rsidR="000A1C36" w:rsidRDefault="000A1C36" w:rsidP="009834DC">
            <w:pPr>
              <w:rPr>
                <w:noProof/>
                <w:lang w:val="en-GB" w:eastAsia="en-GB"/>
              </w:rPr>
            </w:pPr>
            <w:r w:rsidRPr="00324FCA">
              <w:rPr>
                <w:b/>
                <w:lang w:val="en-US"/>
              </w:rPr>
              <w:t>Equipment:</w:t>
            </w:r>
            <w:r w:rsidR="00EE70FE" w:rsidRPr="00324FCA">
              <w:rPr>
                <w:noProof/>
                <w:lang w:val="en-GB" w:eastAsia="en-GB"/>
              </w:rPr>
              <w:t xml:space="preserve"> </w:t>
            </w:r>
          </w:p>
          <w:p w14:paraId="2AAC9C36" w14:textId="3AF199B6" w:rsidR="00DC48C3" w:rsidRDefault="00DC48C3" w:rsidP="009834DC">
            <w:pPr>
              <w:rPr>
                <w:noProof/>
                <w:lang w:val="en-GB" w:eastAsia="en-GB"/>
              </w:rPr>
            </w:pPr>
          </w:p>
          <w:p w14:paraId="61A2A9A4" w14:textId="3852E034" w:rsidR="00DC48C3" w:rsidRDefault="00DC48C3" w:rsidP="009834DC">
            <w:pPr>
              <w:rPr>
                <w:noProof/>
                <w:lang w:val="en-GB" w:eastAsia="en-GB"/>
              </w:rPr>
            </w:pPr>
          </w:p>
          <w:p w14:paraId="5E700CBF" w14:textId="0BA5DDC5" w:rsidR="00DC48C3" w:rsidRDefault="00DC48C3" w:rsidP="009834DC">
            <w:pPr>
              <w:rPr>
                <w:noProof/>
                <w:lang w:val="en-GB" w:eastAsia="en-GB"/>
              </w:rPr>
            </w:pPr>
          </w:p>
          <w:p w14:paraId="753994FF" w14:textId="77777777" w:rsidR="00DC48C3" w:rsidRPr="00324FCA" w:rsidRDefault="00DC48C3" w:rsidP="009834DC">
            <w:pPr>
              <w:rPr>
                <w:b/>
                <w:lang w:val="en-US"/>
              </w:rPr>
            </w:pPr>
          </w:p>
          <w:p w14:paraId="20C40B11" w14:textId="545C4BE9" w:rsidR="000A1C36" w:rsidRPr="00324FCA" w:rsidRDefault="00324FCA" w:rsidP="009834DC">
            <w:pPr>
              <w:rPr>
                <w:b/>
                <w:lang w:val="en-US"/>
              </w:rPr>
            </w:pPr>
            <w:r w:rsidRPr="00324FCA">
              <w:rPr>
                <w:noProof/>
                <w:lang w:val="en-GB" w:eastAsia="en-GB"/>
              </w:rPr>
              <mc:AlternateContent>
                <mc:Choice Requires="wpc">
                  <w:drawing>
                    <wp:anchor distT="0" distB="0" distL="114300" distR="114300" simplePos="0" relativeHeight="251846656" behindDoc="0" locked="0" layoutInCell="1" allowOverlap="1" wp14:anchorId="762371DA" wp14:editId="42CBBD72">
                      <wp:simplePos x="0" y="0"/>
                      <wp:positionH relativeFrom="column">
                        <wp:posOffset>-149225</wp:posOffset>
                      </wp:positionH>
                      <wp:positionV relativeFrom="paragraph">
                        <wp:posOffset>58420</wp:posOffset>
                      </wp:positionV>
                      <wp:extent cx="4520565" cy="862965"/>
                      <wp:effectExtent l="0" t="0" r="0" b="13335"/>
                      <wp:wrapNone/>
                      <wp:docPr id="65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25" name="Line 719"/>
                              <wps:cNvCnPr/>
                              <wps:spPr bwMode="auto">
                                <a:xfrm>
                                  <a:off x="993815" y="528157"/>
                                  <a:ext cx="1733649" cy="2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2" name="Line 719"/>
                              <wps:cNvCnPr/>
                              <wps:spPr bwMode="auto">
                                <a:xfrm flipV="1">
                                  <a:off x="3409950" y="292064"/>
                                  <a:ext cx="189859" cy="2386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Rectangle 720"/>
                              <wps:cNvSpPr>
                                <a:spLocks noChangeArrowheads="1"/>
                              </wps:cNvSpPr>
                              <wps:spPr bwMode="auto">
                                <a:xfrm>
                                  <a:off x="317605" y="339763"/>
                                  <a:ext cx="676210" cy="391303"/>
                                </a:xfrm>
                                <a:prstGeom prst="rect">
                                  <a:avLst/>
                                </a:prstGeom>
                                <a:solidFill>
                                  <a:srgbClr val="FFFFFF"/>
                                </a:solidFill>
                                <a:ln w="9525">
                                  <a:solidFill>
                                    <a:srgbClr val="000000"/>
                                  </a:solidFill>
                                  <a:miter lim="800000"/>
                                  <a:headEnd/>
                                  <a:tailEnd/>
                                </a:ln>
                              </wps:spPr>
                              <wps:txbx>
                                <w:txbxContent>
                                  <w:p w14:paraId="0C636FC5" w14:textId="77777777" w:rsidR="00161936" w:rsidRDefault="00161936" w:rsidP="00EE70FE">
                                    <w:pPr>
                                      <w:rPr>
                                        <w:sz w:val="18"/>
                                        <w:szCs w:val="18"/>
                                      </w:rPr>
                                    </w:pPr>
                                    <w:r>
                                      <w:rPr>
                                        <w:sz w:val="18"/>
                                        <w:szCs w:val="18"/>
                                      </w:rPr>
                                      <w:t xml:space="preserve">MPEG </w:t>
                                    </w:r>
                                  </w:p>
                                  <w:p w14:paraId="5DC38825" w14:textId="77777777" w:rsidR="00161936" w:rsidRDefault="00161936" w:rsidP="00EE70FE">
                                    <w:pPr>
                                      <w:rPr>
                                        <w:sz w:val="18"/>
                                        <w:szCs w:val="18"/>
                                      </w:rPr>
                                    </w:pPr>
                                    <w:r>
                                      <w:rPr>
                                        <w:sz w:val="18"/>
                                        <w:szCs w:val="18"/>
                                      </w:rPr>
                                      <w:t>TS Source</w:t>
                                    </w:r>
                                  </w:p>
                                </w:txbxContent>
                              </wps:txbx>
                              <wps:bodyPr rot="0" vert="horz" wrap="square" lIns="91440" tIns="45720" rIns="91440" bIns="45720" anchor="t" anchorCtr="0" upright="1">
                                <a:noAutofit/>
                              </wps:bodyPr>
                            </wps:wsp>
                            <wps:wsp>
                              <wps:cNvPr id="644" name="Rectangle 721"/>
                              <wps:cNvSpPr>
                                <a:spLocks noChangeArrowheads="1"/>
                              </wps:cNvSpPr>
                              <wps:spPr bwMode="auto">
                                <a:xfrm>
                                  <a:off x="1114425" y="340338"/>
                                  <a:ext cx="565373" cy="390603"/>
                                </a:xfrm>
                                <a:prstGeom prst="rect">
                                  <a:avLst/>
                                </a:prstGeom>
                                <a:solidFill>
                                  <a:srgbClr val="FFFFFF"/>
                                </a:solidFill>
                                <a:ln w="9525">
                                  <a:solidFill>
                                    <a:srgbClr val="000000"/>
                                  </a:solidFill>
                                  <a:miter lim="800000"/>
                                  <a:headEnd/>
                                  <a:tailEnd/>
                                </a:ln>
                              </wps:spPr>
                              <wps:txbx>
                                <w:txbxContent>
                                  <w:p w14:paraId="314ADA65" w14:textId="77777777" w:rsidR="00161936" w:rsidRDefault="00161936" w:rsidP="00EE70FE">
                                    <w:r>
                                      <w:t>MPEG MUX</w:t>
                                    </w:r>
                                  </w:p>
                                </w:txbxContent>
                              </wps:txbx>
                              <wps:bodyPr rot="0" vert="horz" wrap="square" lIns="91440" tIns="45720" rIns="91440" bIns="45720" anchor="t" anchorCtr="0" upright="1">
                                <a:noAutofit/>
                              </wps:bodyPr>
                            </wps:wsp>
                            <wps:wsp>
                              <wps:cNvPr id="645" name="Rectangle 722"/>
                              <wps:cNvSpPr>
                                <a:spLocks noChangeArrowheads="1"/>
                              </wps:cNvSpPr>
                              <wps:spPr bwMode="auto">
                                <a:xfrm>
                                  <a:off x="1832026" y="339763"/>
                                  <a:ext cx="739724" cy="391303"/>
                                </a:xfrm>
                                <a:prstGeom prst="rect">
                                  <a:avLst/>
                                </a:prstGeom>
                                <a:solidFill>
                                  <a:srgbClr val="FFFFFF"/>
                                </a:solidFill>
                                <a:ln w="9525">
                                  <a:solidFill>
                                    <a:srgbClr val="000000"/>
                                  </a:solidFill>
                                  <a:miter lim="800000"/>
                                  <a:headEnd/>
                                  <a:tailEnd/>
                                </a:ln>
                              </wps:spPr>
                              <wps:txbx>
                                <w:txbxContent>
                                  <w:p w14:paraId="1FA91E33" w14:textId="77777777" w:rsidR="00161936" w:rsidRDefault="00161936" w:rsidP="00EE70FE">
                                    <w:r>
                                      <w:t>DVB modulator</w:t>
                                    </w:r>
                                  </w:p>
                                </w:txbxContent>
                              </wps:txbx>
                              <wps:bodyPr rot="0" vert="horz" wrap="square" lIns="91440" tIns="45720" rIns="91440" bIns="45720" anchor="t" anchorCtr="0" upright="1">
                                <a:noAutofit/>
                              </wps:bodyPr>
                            </wps:wsp>
                            <wps:wsp>
                              <wps:cNvPr id="646" name="Rectangle 723"/>
                              <wps:cNvSpPr>
                                <a:spLocks noChangeArrowheads="1"/>
                              </wps:cNvSpPr>
                              <wps:spPr bwMode="auto">
                                <a:xfrm>
                                  <a:off x="2727464" y="320963"/>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35F84546" w14:textId="77777777" w:rsidR="00161936" w:rsidRDefault="00161936" w:rsidP="00EE70FE">
                                    <w:pPr>
                                      <w:jc w:val="center"/>
                                    </w:pPr>
                                    <w:r>
                                      <w:t>NorDig STB</w:t>
                                    </w:r>
                                  </w:p>
                                </w:txbxContent>
                              </wps:txbx>
                              <wps:bodyPr rot="0" vert="horz" wrap="square" lIns="91440" tIns="45720" rIns="91440" bIns="45720" anchor="t" anchorCtr="0" upright="1">
                                <a:noAutofit/>
                              </wps:bodyPr>
                            </wps:wsp>
                            <wps:wsp>
                              <wps:cNvPr id="647" name="Rectangle 5549"/>
                              <wps:cNvSpPr/>
                              <wps:spPr>
                                <a:xfrm>
                                  <a:off x="3599809" y="160510"/>
                                  <a:ext cx="890398" cy="263108"/>
                                </a:xfrm>
                                <a:prstGeom prst="rect">
                                  <a:avLst/>
                                </a:prstGeom>
                                <a:solidFill>
                                  <a:srgbClr val="FFFFFF"/>
                                </a:solidFill>
                                <a:ln w="9525">
                                  <a:solidFill>
                                    <a:srgbClr val="000000"/>
                                  </a:solidFill>
                                  <a:miter lim="800000"/>
                                  <a:headEnd/>
                                  <a:tailEnd/>
                                </a:ln>
                              </wps:spPr>
                              <wps:txbx>
                                <w:txbxContent>
                                  <w:p w14:paraId="1086517E" w14:textId="77777777" w:rsidR="00161936" w:rsidRPr="00E521E9" w:rsidRDefault="00161936" w:rsidP="00EE70FE">
                                    <w:pPr>
                                      <w:jc w:val="center"/>
                                      <w:rPr>
                                        <w:lang w:val="sv-SE"/>
                                      </w:rPr>
                                    </w:pPr>
                                    <w:r>
                                      <w:rPr>
                                        <w:lang w:val="sv-SE"/>
                                      </w:rPr>
                                      <w:t>TV/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Line 719"/>
                              <wps:cNvCnPr/>
                              <wps:spPr bwMode="auto">
                                <a:xfrm>
                                  <a:off x="3422650" y="622300"/>
                                  <a:ext cx="177159" cy="571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Rectangle 23"/>
                              <wps:cNvSpPr/>
                              <wps:spPr>
                                <a:xfrm>
                                  <a:off x="3599809" y="562179"/>
                                  <a:ext cx="890398" cy="289343"/>
                                </a:xfrm>
                                <a:prstGeom prst="rect">
                                  <a:avLst/>
                                </a:prstGeom>
                                <a:solidFill>
                                  <a:srgbClr val="FFFFFF"/>
                                </a:solidFill>
                                <a:ln w="9525">
                                  <a:solidFill>
                                    <a:srgbClr val="000000"/>
                                  </a:solidFill>
                                  <a:miter lim="800000"/>
                                  <a:headEnd/>
                                  <a:tailEnd/>
                                </a:ln>
                              </wps:spPr>
                              <wps:txbx>
                                <w:txbxContent>
                                  <w:p w14:paraId="0BF1180F" w14:textId="77777777" w:rsidR="00161936" w:rsidRPr="00E521E9" w:rsidRDefault="00161936" w:rsidP="00EE70FE">
                                    <w:pPr>
                                      <w:jc w:val="center"/>
                                      <w:rPr>
                                        <w:lang w:val="sv-SE"/>
                                      </w:rPr>
                                    </w:pPr>
                                    <w:r>
                                      <w:rPr>
                                        <w:lang w:val="sv-SE"/>
                                      </w:rPr>
                                      <w:t>HDMI te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Text Box 1"/>
                              <wps:cNvSpPr txBox="1"/>
                              <wps:spPr>
                                <a:xfrm>
                                  <a:off x="101600" y="27269"/>
                                  <a:ext cx="1777365" cy="264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349D4A" w14:textId="77777777" w:rsidR="00161936" w:rsidRPr="002823FC" w:rsidRDefault="00161936" w:rsidP="00EE70FE">
                                    <w:pPr>
                                      <w:rPr>
                                        <w:lang w:val="en-GB"/>
                                      </w:rPr>
                                    </w:pPr>
                                    <w:r w:rsidRPr="002823FC">
                                      <w:rPr>
                                        <w:lang w:val="en-GB"/>
                                      </w:rPr>
                                      <w:t>Setup for STB/HEVC STB t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14:sizeRelV relativeFrom="margin">
                        <wp14:pctHeight>0</wp14:pctHeight>
                      </wp14:sizeRelV>
                    </wp:anchor>
                  </w:drawing>
                </mc:Choice>
                <mc:Fallback>
                  <w:pict>
                    <v:group w14:anchorId="762371DA" id="_x0000_s2182" editas="canvas" style="position:absolute;margin-left:-11.75pt;margin-top:4.6pt;width:355.95pt;height:67.95pt;z-index:251846656;mso-position-horizontal-relative:text;mso-position-vertical-relative:text;mso-height-relative:margin" coordsize="45205,8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">
                      <v:shape id="_x0000_s2183" type="#_x0000_t75" style="position:absolute;width:45205;height:8629;visibility:visible;mso-wrap-style:square">
                        <v:fill o:detectmouseclick="t"/>
                        <v:path o:connecttype="none"/>
                      </v:shape>
                      <v:line id="Line 719" o:spid="_x0000_s2184" style="position:absolute;visibility:visible;mso-wrap-style:square" from="9938,5281" to="27274,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JD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DZEyQ8YAAADcAAAA&#10;DwAAAAAAAAAAAAAAAAAHAgAAZHJzL2Rvd25yZXYueG1sUEsFBgAAAAADAAMAtwAAAPoCAAAAAA==&#10;"/>
                      <v:line id="Line 719" o:spid="_x0000_s2185" style="position:absolute;flip:y;visibility:visible;mso-wrap-style:square" from="34099,2920" to="35998,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2V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6HsHtTDoCcvkHAAD//wMAUEsBAi0AFAAGAAgAAAAhANvh9svuAAAAhQEAABMAAAAAAAAA&#10;AAAAAAAAAAAAAFtDb250ZW50X1R5cGVzXS54bWxQSwECLQAUAAYACAAAACEAWvQsW78AAAAVAQAA&#10;CwAAAAAAAAAAAAAAAAAfAQAAX3JlbHMvLnJlbHNQSwECLQAUAAYACAAAACEA3oW9lcYAAADcAAAA&#10;DwAAAAAAAAAAAAAAAAAHAgAAZHJzL2Rvd25yZXYueG1sUEsFBgAAAAADAAMAtwAAAPoCAAAAAA==&#10;"/>
                      <v:rect id="Rectangle 720" o:spid="_x0000_s2186" style="position:absolute;left:3176;top:3397;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">
                        <v:textbox>
                          <w:txbxContent>
                            <w:p w14:paraId="0C636FC5" w14:textId="77777777" w:rsidR="00161936" w:rsidRDefault="00161936" w:rsidP="00EE70FE">
                              <w:pPr>
                                <w:rPr>
                                  <w:sz w:val="18"/>
                                  <w:szCs w:val="18"/>
                                </w:rPr>
                              </w:pPr>
                              <w:r>
                                <w:rPr>
                                  <w:sz w:val="18"/>
                                  <w:szCs w:val="18"/>
                                </w:rPr>
                                <w:t xml:space="preserve">MPEG </w:t>
                              </w:r>
                            </w:p>
                            <w:p w14:paraId="5DC38825" w14:textId="77777777" w:rsidR="00161936" w:rsidRDefault="00161936" w:rsidP="00EE70FE">
                              <w:pPr>
                                <w:rPr>
                                  <w:sz w:val="18"/>
                                  <w:szCs w:val="18"/>
                                </w:rPr>
                              </w:pPr>
                              <w:r>
                                <w:rPr>
                                  <w:sz w:val="18"/>
                                  <w:szCs w:val="18"/>
                                </w:rPr>
                                <w:t>TS Source</w:t>
                              </w:r>
                            </w:p>
                          </w:txbxContent>
                        </v:textbox>
                      </v:rect>
                      <v:rect id="Rectangle 721" o:spid="_x0000_s2187" style="position:absolute;left:11144;top:3403;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">
                        <v:textbox>
                          <w:txbxContent>
                            <w:p w14:paraId="314ADA65" w14:textId="77777777" w:rsidR="00161936" w:rsidRDefault="00161936" w:rsidP="00EE70FE">
                              <w:r>
                                <w:t>MPEG MUX</w:t>
                              </w:r>
                            </w:p>
                          </w:txbxContent>
                        </v:textbox>
                      </v:rect>
                      <v:rect id="Rectangle 722" o:spid="_x0000_s2188" style="position:absolute;left:18320;top:3397;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">
                        <v:textbox>
                          <w:txbxContent>
                            <w:p w14:paraId="1FA91E33" w14:textId="77777777" w:rsidR="00161936" w:rsidRDefault="00161936" w:rsidP="00EE70FE">
                              <w:r>
                                <w:t>DVB modulator</w:t>
                              </w:r>
                            </w:p>
                          </w:txbxContent>
                        </v:textbox>
                      </v:rect>
                      <v:rect id="Rectangle 723" o:spid="_x0000_s2189" style="position:absolute;left:27274;top:3209;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" fillcolor="#d6e3bc [1302]" strokeweight="1.5pt">
                        <v:stroke linestyle="thinThin"/>
                        <v:textbox>
                          <w:txbxContent>
                            <w:p w14:paraId="35F84546" w14:textId="77777777" w:rsidR="00161936" w:rsidRDefault="00161936" w:rsidP="00EE70FE">
                              <w:pPr>
                                <w:jc w:val="center"/>
                              </w:pPr>
                              <w:r>
                                <w:t>NorDig STB</w:t>
                              </w:r>
                            </w:p>
                          </w:txbxContent>
                        </v:textbox>
                      </v:rect>
                      <v:rect id="Rectangle 5549" o:spid="_x0000_s2190" style="position:absolute;left:35998;top:1605;width:8904;height: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">
                        <v:textbox>
                          <w:txbxContent>
                            <w:p w14:paraId="1086517E" w14:textId="77777777" w:rsidR="00161936" w:rsidRPr="00E521E9" w:rsidRDefault="00161936" w:rsidP="00EE70FE">
                              <w:pPr>
                                <w:jc w:val="center"/>
                                <w:rPr>
                                  <w:lang w:val="sv-SE"/>
                                </w:rPr>
                              </w:pPr>
                              <w:r>
                                <w:rPr>
                                  <w:lang w:val="sv-SE"/>
                                </w:rPr>
                                <w:t>TV/monitor</w:t>
                              </w:r>
                            </w:p>
                          </w:txbxContent>
                        </v:textbox>
                      </v:rect>
                      <v:line id="Line 719" o:spid="_x0000_s2191" style="position:absolute;visibility:visible;mso-wrap-style:square" from="34226,6223" to="35998,6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rect id="Rectangle 23" o:spid="_x0000_s2192" style="position:absolute;left:35998;top:5621;width:8904;height:28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">
                        <v:textbox>
                          <w:txbxContent>
                            <w:p w14:paraId="0BF1180F" w14:textId="77777777" w:rsidR="00161936" w:rsidRPr="00E521E9" w:rsidRDefault="00161936" w:rsidP="00EE70FE">
                              <w:pPr>
                                <w:jc w:val="center"/>
                                <w:rPr>
                                  <w:lang w:val="sv-SE"/>
                                </w:rPr>
                              </w:pPr>
                              <w:r>
                                <w:rPr>
                                  <w:lang w:val="sv-SE"/>
                                </w:rPr>
                                <w:t>HDMI tester</w:t>
                              </w:r>
                            </w:p>
                          </w:txbxContent>
                        </v:textbox>
                      </v:rect>
                      <v:shape id="Text Box 1" o:spid="_x0000_s2193" type="#_x0000_t202" style="position:absolute;left:1016;top:272;width:17773;height:264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" filled="f" stroked="f" strokeweight=".5pt">
                        <v:textbox>
                          <w:txbxContent>
                            <w:p w14:paraId="3B349D4A" w14:textId="77777777" w:rsidR="00161936" w:rsidRPr="002823FC" w:rsidRDefault="00161936" w:rsidP="00EE70FE">
                              <w:pPr>
                                <w:rPr>
                                  <w:lang w:val="en-GB"/>
                                </w:rPr>
                              </w:pPr>
                              <w:r w:rsidRPr="002823FC">
                                <w:rPr>
                                  <w:lang w:val="en-GB"/>
                                </w:rPr>
                                <w:t>Setup for STB/HEVC STB test</w:t>
                              </w:r>
                            </w:p>
                          </w:txbxContent>
                        </v:textbox>
                      </v:shape>
                    </v:group>
                  </w:pict>
                </mc:Fallback>
              </mc:AlternateContent>
            </w:r>
          </w:p>
          <w:p w14:paraId="1BE95163" w14:textId="360E0ED8" w:rsidR="000A1C36" w:rsidRPr="00324FCA" w:rsidRDefault="000A1C36" w:rsidP="009834DC">
            <w:pPr>
              <w:rPr>
                <w:b/>
                <w:bCs/>
                <w:shd w:val="clear" w:color="auto" w:fill="FF0000"/>
                <w:lang w:val="en-US"/>
              </w:rPr>
            </w:pPr>
          </w:p>
          <w:p w14:paraId="60E3FE02" w14:textId="77777777" w:rsidR="000A1C36" w:rsidRPr="00324FCA" w:rsidRDefault="000A1C36" w:rsidP="009834DC">
            <w:pPr>
              <w:rPr>
                <w:b/>
                <w:lang w:val="en-US"/>
              </w:rPr>
            </w:pPr>
          </w:p>
          <w:p w14:paraId="6D51AE5C" w14:textId="77777777" w:rsidR="00324FCA" w:rsidRPr="00324FCA" w:rsidRDefault="00324FCA" w:rsidP="009834DC">
            <w:pPr>
              <w:rPr>
                <w:lang w:val="en-US"/>
              </w:rPr>
            </w:pPr>
          </w:p>
          <w:p w14:paraId="604AE5F2" w14:textId="77777777" w:rsidR="00324FCA" w:rsidRPr="00324FCA" w:rsidRDefault="00324FCA" w:rsidP="009834DC">
            <w:pPr>
              <w:rPr>
                <w:lang w:val="en-US"/>
              </w:rPr>
            </w:pPr>
          </w:p>
          <w:p w14:paraId="0870054E" w14:textId="77777777" w:rsidR="00324FCA" w:rsidRPr="00324FCA" w:rsidRDefault="00324FCA" w:rsidP="009834DC">
            <w:pPr>
              <w:rPr>
                <w:lang w:val="en-US"/>
              </w:rPr>
            </w:pPr>
          </w:p>
          <w:p w14:paraId="201FA415" w14:textId="77777777" w:rsidR="00324FCA" w:rsidRPr="00324FCA" w:rsidRDefault="00324FCA" w:rsidP="009834DC">
            <w:pPr>
              <w:rPr>
                <w:lang w:val="en-US"/>
              </w:rPr>
            </w:pPr>
          </w:p>
          <w:p w14:paraId="4815CE95" w14:textId="77777777" w:rsidR="00324FCA" w:rsidRPr="00324FCA" w:rsidRDefault="00324FCA" w:rsidP="009834DC">
            <w:pPr>
              <w:rPr>
                <w:lang w:val="en-US"/>
              </w:rPr>
            </w:pPr>
          </w:p>
          <w:p w14:paraId="259471AA" w14:textId="1D2FA691" w:rsidR="000A1C36" w:rsidRPr="00324FCA" w:rsidRDefault="000A1C36" w:rsidP="009834DC">
            <w:pPr>
              <w:rPr>
                <w:lang w:val="en-US"/>
              </w:rPr>
            </w:pPr>
            <w:r w:rsidRPr="00324FCA">
              <w:rPr>
                <w:lang w:val="en-US"/>
              </w:rPr>
              <w:t>HDMI Tester, refers to test instrument or equal system that can verify HDMI and HDCP (version etc).</w:t>
            </w:r>
          </w:p>
          <w:p w14:paraId="4AD93F8E" w14:textId="77777777" w:rsidR="000A1C36" w:rsidRPr="00324FCA" w:rsidRDefault="000A1C36" w:rsidP="009834DC">
            <w:pPr>
              <w:rPr>
                <w:lang w:val="en-US"/>
              </w:rPr>
            </w:pPr>
          </w:p>
          <w:p w14:paraId="0B67F84A" w14:textId="77777777" w:rsidR="000A1C36" w:rsidRPr="00324FCA" w:rsidRDefault="000A1C36" w:rsidP="009834DC">
            <w:pPr>
              <w:rPr>
                <w:b/>
                <w:lang w:val="en-US"/>
              </w:rPr>
            </w:pPr>
            <w:r w:rsidRPr="00324FCA">
              <w:rPr>
                <w:b/>
                <w:lang w:val="en-US"/>
              </w:rPr>
              <w:t>Test procedure:</w:t>
            </w:r>
          </w:p>
          <w:p w14:paraId="2EACF039" w14:textId="77777777" w:rsidR="000A1C36" w:rsidRPr="00324FCA" w:rsidRDefault="000A1C36" w:rsidP="000A1C36">
            <w:pPr>
              <w:numPr>
                <w:ilvl w:val="0"/>
                <w:numId w:val="85"/>
              </w:numPr>
              <w:rPr>
                <w:lang w:val="en-US"/>
              </w:rPr>
            </w:pPr>
            <w:r w:rsidRPr="00324FCA">
              <w:rPr>
                <w:lang w:val="en-US"/>
              </w:rPr>
              <w:t>Setup the equipment</w:t>
            </w:r>
          </w:p>
          <w:p w14:paraId="3B887D2B" w14:textId="77777777" w:rsidR="000A1C36" w:rsidRPr="00324FCA" w:rsidRDefault="000A1C36" w:rsidP="000A1C36">
            <w:pPr>
              <w:numPr>
                <w:ilvl w:val="0"/>
                <w:numId w:val="85"/>
              </w:numPr>
              <w:rPr>
                <w:lang w:val="en-US"/>
              </w:rPr>
            </w:pPr>
            <w:r w:rsidRPr="00324FCA">
              <w:rPr>
                <w:lang w:val="en-US"/>
              </w:rPr>
              <w:t xml:space="preserve">Check if IRD has HDCP user preference settings and if supported then check that it is default ‘ON’, fill in test result (this test may tested when testing IRD’s all user preference setting). </w:t>
            </w:r>
          </w:p>
          <w:p w14:paraId="7E36B8E1" w14:textId="77777777" w:rsidR="000A1C36" w:rsidRPr="00324FCA" w:rsidRDefault="000A1C36" w:rsidP="000A1C36">
            <w:pPr>
              <w:numPr>
                <w:ilvl w:val="0"/>
                <w:numId w:val="85"/>
              </w:numPr>
              <w:rPr>
                <w:lang w:val="en-US"/>
              </w:rPr>
            </w:pPr>
            <w:r w:rsidRPr="00324FCA">
              <w:rPr>
                <w:lang w:val="en-US"/>
              </w:rPr>
              <w:t xml:space="preserve">Basic (non-HEVC) STB, connect a signal with a service that require content protection, verify that </w:t>
            </w:r>
            <w:r w:rsidRPr="00324FCA">
              <w:rPr>
                <w:rFonts w:eastAsia="Batang"/>
                <w:lang w:eastAsia="ja-JP" w:bidi="ne-NP"/>
              </w:rPr>
              <w:t>HDCP active and service content is presented on the HDMI output</w:t>
            </w:r>
            <w:r w:rsidRPr="00324FCA">
              <w:rPr>
                <w:lang w:val="en-US"/>
              </w:rPr>
              <w:t xml:space="preserve"> and check HDCP rev. 1.4 or higher with a HDMI tester, fill in test result.</w:t>
            </w:r>
          </w:p>
          <w:p w14:paraId="145F7CE9"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1.4 or rev 2.2), HDMI sink (TV monitor/HDMI tester) min support HDCP rev 2.2, verify that </w:t>
            </w:r>
            <w:r w:rsidRPr="00324FCA">
              <w:rPr>
                <w:rFonts w:eastAsia="Batang"/>
                <w:lang w:eastAsia="ja-JP" w:bidi="ne-NP"/>
              </w:rPr>
              <w:t>HDCP active and service content is presented on the HDMI output</w:t>
            </w:r>
            <w:r w:rsidRPr="00324FCA">
              <w:rPr>
                <w:lang w:val="en-US"/>
              </w:rPr>
              <w:t xml:space="preserve"> and check HDCP rev. 2.2 or higher with a HDMI tester, fill in test result.</w:t>
            </w:r>
          </w:p>
          <w:p w14:paraId="2E47C326"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1.4 (content that demands HDCP rev 1.4), change to a HDMI sink (TV monitor/HDMI tester) that only support HDCP rev 1.4, verify that </w:t>
            </w:r>
            <w:r w:rsidRPr="00324FCA">
              <w:rPr>
                <w:rFonts w:eastAsia="Batang"/>
                <w:lang w:eastAsia="ja-JP" w:bidi="ne-NP"/>
              </w:rPr>
              <w:t>HDCP active and service content is presented on the HDMI output</w:t>
            </w:r>
            <w:r w:rsidRPr="00324FCA">
              <w:rPr>
                <w:lang w:val="en-US"/>
              </w:rPr>
              <w:t xml:space="preserve"> and check HDCP rev. is 1.4 with a HDMI tester, fill in test result. </w:t>
            </w:r>
          </w:p>
          <w:p w14:paraId="12164DBE" w14:textId="77777777" w:rsidR="000A1C36" w:rsidRPr="00324FCA" w:rsidRDefault="000A1C36" w:rsidP="009834DC">
            <w:pPr>
              <w:ind w:left="720"/>
              <w:rPr>
                <w:lang w:val="en-US"/>
              </w:rPr>
            </w:pPr>
          </w:p>
          <w:p w14:paraId="7CB129B1" w14:textId="77777777" w:rsidR="000A1C36" w:rsidRPr="00324FCA" w:rsidRDefault="000A1C36" w:rsidP="000A1C36">
            <w:pPr>
              <w:numPr>
                <w:ilvl w:val="0"/>
                <w:numId w:val="85"/>
              </w:numPr>
              <w:rPr>
                <w:lang w:val="en-US"/>
              </w:rPr>
            </w:pPr>
            <w:r w:rsidRPr="00324FCA">
              <w:rPr>
                <w:lang w:val="en-US"/>
              </w:rPr>
              <w:t xml:space="preserve">STB/HEVC STB, connect a signal with a service that require content protection rev 1.4 (content that demands HDCP rev 1.4), change to a HDMI sink (TV monitor/HDMI tester) that do not support HDCP rev 1.4 or higher, verify </w:t>
            </w:r>
            <w:r w:rsidRPr="00324FCA">
              <w:rPr>
                <w:rFonts w:eastAsia="Batang"/>
                <w:lang w:val="en-US" w:eastAsia="ja-JP" w:bidi="ne-NP"/>
              </w:rPr>
              <w:t>that</w:t>
            </w:r>
            <w:r w:rsidRPr="00324FCA">
              <w:rPr>
                <w:rFonts w:eastAsia="Batang"/>
                <w:lang w:eastAsia="ja-JP" w:bidi="ne-NP"/>
              </w:rPr>
              <w:t xml:space="preserve">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p>
          <w:p w14:paraId="339969EE" w14:textId="77777777" w:rsidR="000A1C36" w:rsidRPr="00324FCA" w:rsidRDefault="000A1C36" w:rsidP="009834DC">
            <w:pPr>
              <w:pStyle w:val="Listeafsnit"/>
              <w:rPr>
                <w:lang w:val="en-US"/>
              </w:rPr>
            </w:pPr>
          </w:p>
          <w:p w14:paraId="1F81A867"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2.2 (content that demands HDCP rev 2.2), change to a HDMI sink (TV monitor/HDMI tester) that only support HDCP rev 1.4, verify </w:t>
            </w:r>
            <w:r w:rsidRPr="00324FCA">
              <w:rPr>
                <w:rFonts w:eastAsia="Batang"/>
                <w:lang w:val="en-US" w:eastAsia="ja-JP" w:bidi="ne-NP"/>
              </w:rPr>
              <w:t>that</w:t>
            </w:r>
            <w:r w:rsidRPr="00324FCA">
              <w:rPr>
                <w:rFonts w:eastAsia="Batang"/>
                <w:lang w:eastAsia="ja-JP" w:bidi="ne-NP"/>
              </w:rPr>
              <w:t xml:space="preserve">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r w:rsidRPr="00324FCA">
              <w:rPr>
                <w:lang w:val="en-US"/>
              </w:rPr>
              <w:t xml:space="preserve">. </w:t>
            </w:r>
          </w:p>
          <w:p w14:paraId="4C264232" w14:textId="77777777" w:rsidR="000A1C36" w:rsidRPr="00324FCA" w:rsidRDefault="000A1C36" w:rsidP="009834DC">
            <w:pPr>
              <w:rPr>
                <w:lang w:val="en-US"/>
              </w:rPr>
            </w:pPr>
          </w:p>
          <w:p w14:paraId="72C65CA4" w14:textId="77777777" w:rsidR="000A1C36" w:rsidRPr="00324FCA" w:rsidRDefault="000A1C36" w:rsidP="000A1C36">
            <w:pPr>
              <w:numPr>
                <w:ilvl w:val="0"/>
                <w:numId w:val="85"/>
              </w:numPr>
              <w:rPr>
                <w:lang w:val="en-US"/>
              </w:rPr>
            </w:pPr>
            <w:r w:rsidRPr="00324FCA">
              <w:rPr>
                <w:lang w:val="en-US"/>
              </w:rPr>
              <w:t>If STB/HEVC STB has HDCP user preference settings and if supported then change settings to ‘OFF’or ‘AUTO’ (steps 10 to 13), fill in test result (that it was possible to change mode).</w:t>
            </w:r>
          </w:p>
          <w:p w14:paraId="3EDCEFAC" w14:textId="77777777" w:rsidR="000A1C36" w:rsidRPr="00324FCA" w:rsidRDefault="000A1C36" w:rsidP="000A1C36">
            <w:pPr>
              <w:numPr>
                <w:ilvl w:val="0"/>
                <w:numId w:val="85"/>
              </w:numPr>
              <w:rPr>
                <w:lang w:val="en-US"/>
              </w:rPr>
            </w:pPr>
            <w:r w:rsidRPr="00324FCA">
              <w:rPr>
                <w:lang w:val="en-US"/>
              </w:rPr>
              <w:t xml:space="preserve">STB/HEVC STB, connect a signal with a service that require content protection, verify: </w:t>
            </w:r>
          </w:p>
          <w:p w14:paraId="3CE36922" w14:textId="77777777" w:rsidR="000A1C36" w:rsidRPr="00324FCA" w:rsidRDefault="000A1C36" w:rsidP="000A1C36">
            <w:pPr>
              <w:pStyle w:val="Listeafsnit"/>
              <w:numPr>
                <w:ilvl w:val="0"/>
                <w:numId w:val="331"/>
              </w:numPr>
              <w:rPr>
                <w:lang w:val="en-US"/>
              </w:rPr>
            </w:pPr>
            <w:r w:rsidRPr="00324FCA">
              <w:rPr>
                <w:lang w:val="en-US"/>
              </w:rPr>
              <w:t xml:space="preserve">if IRD has a HDCP mode ‘OFF’ then HDCP shall be inactive and service content shall not be presented on the HDMI ouput, instead STB shall display a message. Change HDCP setting to ‘ON’ and verify that </w:t>
            </w:r>
            <w:r w:rsidRPr="00324FCA">
              <w:rPr>
                <w:rFonts w:eastAsia="Batang"/>
                <w:lang w:eastAsia="ja-JP" w:bidi="ne-NP"/>
              </w:rPr>
              <w:t xml:space="preserve">HDCP </w:t>
            </w:r>
            <w:r w:rsidRPr="00324FCA">
              <w:rPr>
                <w:rFonts w:eastAsia="Batang"/>
                <w:lang w:eastAsia="ja-JP" w:bidi="ne-NP"/>
              </w:rPr>
              <w:lastRenderedPageBreak/>
              <w:t>now is active and service content is presented on the HDMI output, fill in test result (change back HDCP setting to ‘OFF’ before next step)</w:t>
            </w:r>
            <w:r w:rsidRPr="00324FCA">
              <w:rPr>
                <w:lang w:val="en-US"/>
              </w:rPr>
              <w:t xml:space="preserve"> </w:t>
            </w:r>
          </w:p>
          <w:p w14:paraId="7B451A69" w14:textId="77777777" w:rsidR="000A1C36" w:rsidRPr="00324FCA" w:rsidRDefault="000A1C36" w:rsidP="000A1C36">
            <w:pPr>
              <w:pStyle w:val="Listeafsnit"/>
              <w:numPr>
                <w:ilvl w:val="0"/>
                <w:numId w:val="331"/>
              </w:numPr>
              <w:rPr>
                <w:lang w:val="en-US"/>
              </w:rPr>
            </w:pPr>
            <w:r w:rsidRPr="00324FCA">
              <w:rPr>
                <w:lang w:val="en-US"/>
              </w:rPr>
              <w:t>if IRD has a HDCP mode ‘AUTO’ then HDCP shall be active and service content is presented on the HDMI output, fill in test result.</w:t>
            </w:r>
          </w:p>
          <w:p w14:paraId="25131EEA" w14:textId="77777777" w:rsidR="000A1C36" w:rsidRPr="00324FCA" w:rsidRDefault="000A1C36" w:rsidP="000A1C36">
            <w:pPr>
              <w:numPr>
                <w:ilvl w:val="0"/>
                <w:numId w:val="85"/>
              </w:numPr>
              <w:rPr>
                <w:lang w:val="en-US"/>
              </w:rPr>
            </w:pPr>
            <w:r w:rsidRPr="00324FCA">
              <w:rPr>
                <w:lang w:val="en-US"/>
              </w:rPr>
              <w:t>STB/HEVC STB, connect a signal with a service that do not require content protection, verify HDCP is inactive/disabled and service content is presented in the clear on the HDMI ouput, fill in test result.</w:t>
            </w:r>
          </w:p>
          <w:p w14:paraId="6995B8B8" w14:textId="77777777" w:rsidR="000A1C36" w:rsidRPr="00324FCA" w:rsidRDefault="000A1C36" w:rsidP="000A1C36">
            <w:pPr>
              <w:numPr>
                <w:ilvl w:val="0"/>
                <w:numId w:val="85"/>
              </w:numPr>
              <w:rPr>
                <w:lang w:val="en-US"/>
              </w:rPr>
            </w:pPr>
            <w:r w:rsidRPr="00324FCA">
              <w:rPr>
                <w:lang w:val="en-US"/>
              </w:rPr>
              <w:t>For STB/HEVC STB which has a HDCP ‘AUTO’, connect a signal which includes both a service that require CP and another service that do not require CP, zap between the services a couple of times, verify between each zap that HDCP is active for CP service/inactive for non-CP service and service content is presented on the HDMI ouput, verify zapping time until service is present is not too long (e.g. not more than 15-20sec), fill in test result.</w:t>
            </w:r>
          </w:p>
          <w:p w14:paraId="1A21F68D" w14:textId="77777777" w:rsidR="000A1C36" w:rsidRPr="00324FCA" w:rsidRDefault="000A1C36" w:rsidP="009834DC">
            <w:pPr>
              <w:rPr>
                <w:lang w:val="en-US"/>
              </w:rPr>
            </w:pPr>
          </w:p>
          <w:p w14:paraId="23FC3A0B" w14:textId="77777777" w:rsidR="000A1C36" w:rsidRPr="00324FCA" w:rsidRDefault="000A1C36" w:rsidP="009834DC">
            <w:pPr>
              <w:rPr>
                <w:b/>
                <w:lang w:val="en-US"/>
              </w:rPr>
            </w:pPr>
            <w:r w:rsidRPr="00324FCA">
              <w:rPr>
                <w:b/>
                <w:lang w:val="en-US"/>
              </w:rPr>
              <w:t>Expected result:</w:t>
            </w:r>
          </w:p>
          <w:p w14:paraId="1E4B8207" w14:textId="77777777" w:rsidR="000A1C36" w:rsidRPr="00324FCA" w:rsidRDefault="000A1C36" w:rsidP="000A1C36">
            <w:pPr>
              <w:pStyle w:val="Listeafsnit"/>
              <w:numPr>
                <w:ilvl w:val="0"/>
                <w:numId w:val="330"/>
              </w:numPr>
              <w:rPr>
                <w:lang w:val="en-US"/>
              </w:rPr>
            </w:pPr>
            <w:r w:rsidRPr="00324FCA">
              <w:rPr>
                <w:lang w:val="en-US"/>
              </w:rPr>
              <w:t>(step 2) If IRD has HDCP setting, then factory default setting shall be ‘ON’ (always ON), unless otherwise specified by relevant network/CA operator.</w:t>
            </w:r>
          </w:p>
          <w:p w14:paraId="51C80BB3" w14:textId="77777777" w:rsidR="000A1C36" w:rsidRPr="00324FCA" w:rsidRDefault="000A1C36" w:rsidP="000A1C36">
            <w:pPr>
              <w:pStyle w:val="Listeafsnit"/>
              <w:numPr>
                <w:ilvl w:val="0"/>
                <w:numId w:val="330"/>
              </w:numPr>
              <w:rPr>
                <w:lang w:val="en-US"/>
              </w:rPr>
            </w:pPr>
            <w:r w:rsidRPr="00324FCA">
              <w:rPr>
                <w:lang w:val="en-US"/>
              </w:rPr>
              <w:t xml:space="preserve">(step 3) STB and iDTV shall support HDCP rev. 1.4 or higher. </w:t>
            </w:r>
          </w:p>
          <w:p w14:paraId="0275C4F9" w14:textId="77777777" w:rsidR="000A1C36" w:rsidRPr="00324FCA" w:rsidRDefault="000A1C36" w:rsidP="000A1C36">
            <w:pPr>
              <w:pStyle w:val="Listeafsnit"/>
              <w:numPr>
                <w:ilvl w:val="0"/>
                <w:numId w:val="330"/>
              </w:numPr>
              <w:rPr>
                <w:lang w:val="en-US"/>
              </w:rPr>
            </w:pPr>
            <w:r w:rsidRPr="00324FCA">
              <w:rPr>
                <w:lang w:val="en-US"/>
              </w:rPr>
              <w:t>(step  4 and step 6) HEVC STB and iDTV shall support HDCP rev. 2.2 or higher.</w:t>
            </w:r>
          </w:p>
          <w:p w14:paraId="7B1229FE" w14:textId="77777777" w:rsidR="000A1C36" w:rsidRPr="00324FCA" w:rsidRDefault="000A1C36" w:rsidP="000A1C36">
            <w:pPr>
              <w:pStyle w:val="Listeafsnit"/>
              <w:numPr>
                <w:ilvl w:val="0"/>
                <w:numId w:val="330"/>
              </w:numPr>
            </w:pPr>
            <w:r w:rsidRPr="00324FCA">
              <w:rPr>
                <w:lang w:val="en-US"/>
              </w:rPr>
              <w:t xml:space="preserve">(step 5) HEVC STB shall be able </w:t>
            </w:r>
            <w:r w:rsidRPr="00324FCA">
              <w:t>fall back to HDCP rev. 1.4 when connected to an HDMI sink (TV monitor) that doesn’t support HDCP rev. 2.2 or higher.</w:t>
            </w:r>
          </w:p>
          <w:p w14:paraId="02E1F58F" w14:textId="77777777" w:rsidR="000A1C36" w:rsidRPr="00324FCA" w:rsidRDefault="000A1C36" w:rsidP="000A1C36">
            <w:pPr>
              <w:pStyle w:val="Listeafsnit"/>
              <w:numPr>
                <w:ilvl w:val="0"/>
                <w:numId w:val="330"/>
              </w:numPr>
              <w:rPr>
                <w:lang w:val="en-US"/>
              </w:rPr>
            </w:pPr>
            <w:r w:rsidRPr="00324FCA">
              <w:rPr>
                <w:lang w:val="en-US"/>
              </w:rPr>
              <w:t xml:space="preserve">(Step 2 to 7) For content/services that is signalized to that content protection is required, NorDig IRD/STB shall have HDCP active on HDMI output to the HDMI sink (TV monitor). If HDMI sink (TV monitor) do not support required HDCP rev. then the NorDig IRD/STB shall not output selected service and instead output “black” and preferably an error message for the viewer. </w:t>
            </w:r>
          </w:p>
          <w:p w14:paraId="319611F1" w14:textId="77777777" w:rsidR="000A1C36" w:rsidRPr="00324FCA" w:rsidRDefault="000A1C36" w:rsidP="000A1C36">
            <w:pPr>
              <w:pStyle w:val="Listeafsnit"/>
              <w:numPr>
                <w:ilvl w:val="0"/>
                <w:numId w:val="330"/>
              </w:numPr>
              <w:rPr>
                <w:lang w:val="en-US"/>
              </w:rPr>
            </w:pPr>
            <w:r w:rsidRPr="00324FCA">
              <w:rPr>
                <w:lang w:val="en-US"/>
              </w:rPr>
              <w:t xml:space="preserve">(step 8 to 11) If the NorDig IRD/STB supports HDCP user setting ‘OFF’, for content/services that is signalized to that content protection is required, then NorDig IRD/STB shall </w:t>
            </w:r>
            <w:r w:rsidRPr="00324FCA">
              <w:rPr>
                <w:rFonts w:eastAsia="Batang"/>
                <w:b/>
                <w:lang w:eastAsia="ja-JP" w:bidi="ne-NP"/>
              </w:rPr>
              <w:t>not</w:t>
            </w:r>
            <w:r w:rsidRPr="00324FCA">
              <w:rPr>
                <w:rFonts w:eastAsia="Batang"/>
                <w:lang w:eastAsia="ja-JP" w:bidi="ne-NP"/>
              </w:rPr>
              <w:t xml:space="preserve"> be present service content on the HDMI ouput, instead STB shall display a message that </w:t>
            </w:r>
            <w:r w:rsidRPr="00324FCA">
              <w:t xml:space="preserve">inform the end user that the HDCP user setting must be turned ON in order to view </w:t>
            </w:r>
            <w:r w:rsidRPr="00324FCA">
              <w:tab/>
              <w:t>protected content.</w:t>
            </w:r>
          </w:p>
          <w:p w14:paraId="653B1DB9" w14:textId="77777777" w:rsidR="000A1C36" w:rsidRPr="00324FCA" w:rsidRDefault="000A1C36" w:rsidP="000A1C36">
            <w:pPr>
              <w:pStyle w:val="Listeafsnit"/>
              <w:numPr>
                <w:ilvl w:val="0"/>
                <w:numId w:val="330"/>
              </w:numPr>
              <w:rPr>
                <w:lang w:val="en-US"/>
              </w:rPr>
            </w:pPr>
            <w:r w:rsidRPr="00324FCA">
              <w:t xml:space="preserve">(step 8 to11) </w:t>
            </w:r>
            <w:r w:rsidRPr="00324FCA">
              <w:rPr>
                <w:lang w:val="en-US"/>
              </w:rPr>
              <w:t xml:space="preserve">If the NorDig IRD/STB supports HDCP user setting ‘AUTO’, for content/services that is signalized to that content protection is required, then NorDig IRD/STB shall </w:t>
            </w:r>
            <w:r w:rsidRPr="00324FCA">
              <w:rPr>
                <w:rFonts w:eastAsia="Batang"/>
                <w:b/>
                <w:lang w:eastAsia="ja-JP" w:bidi="ne-NP"/>
              </w:rPr>
              <w:t>not</w:t>
            </w:r>
            <w:r w:rsidRPr="00324FCA">
              <w:rPr>
                <w:rFonts w:eastAsia="Batang"/>
                <w:lang w:eastAsia="ja-JP" w:bidi="ne-NP"/>
              </w:rPr>
              <w:t xml:space="preserve"> be present service content on the HDMI ouput without HDCP active</w:t>
            </w:r>
            <w:r w:rsidRPr="00324FCA">
              <w:t>.</w:t>
            </w:r>
          </w:p>
          <w:p w14:paraId="27F02484" w14:textId="68C81FF1" w:rsidR="000A1C36" w:rsidRPr="00324FCA" w:rsidRDefault="000A1C36" w:rsidP="000A1C36">
            <w:pPr>
              <w:pStyle w:val="Listeafsnit"/>
              <w:numPr>
                <w:ilvl w:val="0"/>
                <w:numId w:val="330"/>
              </w:numPr>
              <w:rPr>
                <w:lang w:val="en-US"/>
              </w:rPr>
            </w:pPr>
            <w:r w:rsidRPr="00324FCA">
              <w:rPr>
                <w:lang w:val="en-US"/>
              </w:rPr>
              <w:t>It should be possible to set the content protection mode (HDCP e.g.  ON/OFF/AUTO).</w:t>
            </w:r>
          </w:p>
          <w:p w14:paraId="4C182BF1" w14:textId="77777777" w:rsidR="000A1C36" w:rsidRPr="00324FCA" w:rsidRDefault="000A1C36" w:rsidP="009834DC">
            <w:pPr>
              <w:rPr>
                <w:lang w:val="en-US"/>
              </w:rPr>
            </w:pPr>
          </w:p>
        </w:tc>
      </w:tr>
      <w:tr w:rsidR="000A1C36" w:rsidRPr="00324FCA" w14:paraId="0205DDC4" w14:textId="77777777" w:rsidTr="009834DC">
        <w:tc>
          <w:tcPr>
            <w:tcW w:w="1418" w:type="dxa"/>
            <w:tcBorders>
              <w:left w:val="single" w:sz="8" w:space="0" w:color="000000"/>
              <w:bottom w:val="single" w:sz="8" w:space="0" w:color="000000"/>
            </w:tcBorders>
            <w:shd w:val="clear" w:color="auto" w:fill="BFBFBF"/>
          </w:tcPr>
          <w:p w14:paraId="6B231930" w14:textId="77777777" w:rsidR="000A1C36" w:rsidRPr="00324FCA" w:rsidRDefault="000A1C36" w:rsidP="009834DC">
            <w:pPr>
              <w:pStyle w:val="Tasktableheading"/>
            </w:pPr>
            <w:r w:rsidRPr="00324FCA">
              <w:lastRenderedPageBreak/>
              <w:t>Test result(s)</w:t>
            </w:r>
          </w:p>
        </w:tc>
        <w:tc>
          <w:tcPr>
            <w:tcW w:w="7259" w:type="dxa"/>
            <w:gridSpan w:val="3"/>
            <w:tcBorders>
              <w:left w:val="single" w:sz="8" w:space="0" w:color="000000"/>
              <w:bottom w:val="single" w:sz="8" w:space="0" w:color="000000"/>
              <w:right w:val="single" w:sz="8" w:space="0" w:color="000000"/>
            </w:tcBorders>
          </w:tcPr>
          <w:p w14:paraId="3C8A448B" w14:textId="77777777" w:rsidR="000A1C36" w:rsidRPr="00324FCA" w:rsidRDefault="000A1C36" w:rsidP="009834DC">
            <w:pPr>
              <w:rPr>
                <w:lang w:val="en-US"/>
              </w:rPr>
            </w:pPr>
          </w:p>
          <w:tbl>
            <w:tblPr>
              <w:tblW w:w="7131" w:type="dxa"/>
              <w:tblInd w:w="10" w:type="dxa"/>
              <w:tblLayout w:type="fixed"/>
              <w:tblCellMar>
                <w:left w:w="0" w:type="dxa"/>
                <w:right w:w="0" w:type="dxa"/>
              </w:tblCellMar>
              <w:tblLook w:val="0000" w:firstRow="0" w:lastRow="0" w:firstColumn="0" w:lastColumn="0" w:noHBand="0" w:noVBand="0"/>
            </w:tblPr>
            <w:tblGrid>
              <w:gridCol w:w="445"/>
              <w:gridCol w:w="1091"/>
              <w:gridCol w:w="1284"/>
              <w:gridCol w:w="1015"/>
              <w:gridCol w:w="2438"/>
              <w:gridCol w:w="858"/>
            </w:tblGrid>
            <w:tr w:rsidR="000A1C36" w:rsidRPr="00324FCA" w14:paraId="58754B09" w14:textId="77777777" w:rsidTr="00324FCA">
              <w:trPr>
                <w:cantSplit/>
                <w:trHeight w:val="713"/>
              </w:trPr>
              <w:tc>
                <w:tcPr>
                  <w:tcW w:w="4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7456F3"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tep</w:t>
                  </w:r>
                </w:p>
              </w:tc>
              <w:tc>
                <w:tcPr>
                  <w:tcW w:w="10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386292"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IRD type</w:t>
                  </w:r>
                </w:p>
              </w:tc>
              <w:tc>
                <w:tcPr>
                  <w:tcW w:w="1284" w:type="dxa"/>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072A6105"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ervice CP signalling (1)</w:t>
                  </w:r>
                </w:p>
              </w:tc>
              <w:tc>
                <w:tcPr>
                  <w:tcW w:w="1015"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7FD8B875"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TB’s HDCP setting (2)</w:t>
                  </w:r>
                </w:p>
              </w:tc>
              <w:tc>
                <w:tcPr>
                  <w:tcW w:w="24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2950D2" w14:textId="77777777" w:rsidR="000A1C36" w:rsidRPr="00324FCA" w:rsidRDefault="000A1C36" w:rsidP="009834DC">
                  <w:pPr>
                    <w:spacing w:before="120" w:after="120"/>
                    <w:ind w:left="120"/>
                    <w:jc w:val="center"/>
                    <w:rPr>
                      <w:rFonts w:eastAsia="Batang"/>
                      <w:b/>
                      <w:bCs/>
                      <w:lang w:eastAsia="ja-JP" w:bidi="ne-NP"/>
                    </w:rPr>
                  </w:pPr>
                  <w:r w:rsidRPr="00324FCA">
                    <w:rPr>
                      <w:rFonts w:eastAsia="Batang"/>
                      <w:b/>
                      <w:bCs/>
                      <w:lang w:eastAsia="ja-JP" w:bidi="ne-NP"/>
                    </w:rPr>
                    <w:t>Description</w:t>
                  </w:r>
                  <w:r w:rsidRPr="00324FCA">
                    <w:rPr>
                      <w:rFonts w:eastAsia="Batang"/>
                      <w:b/>
                      <w:bCs/>
                      <w:lang w:eastAsia="ja-JP" w:bidi="ne-NP"/>
                    </w:rPr>
                    <w:br/>
                    <w:t>(STB/iDTV actions)</w:t>
                  </w:r>
                </w:p>
              </w:tc>
              <w:tc>
                <w:tcPr>
                  <w:tcW w:w="855" w:type="dxa"/>
                  <w:tcBorders>
                    <w:top w:val="single" w:sz="4" w:space="0" w:color="auto"/>
                    <w:left w:val="nil"/>
                    <w:bottom w:val="single" w:sz="4" w:space="0" w:color="auto"/>
                    <w:right w:val="single" w:sz="4" w:space="0" w:color="auto"/>
                  </w:tcBorders>
                  <w:shd w:val="clear" w:color="auto" w:fill="D9D9D9" w:themeFill="background1" w:themeFillShade="D9"/>
                </w:tcPr>
                <w:p w14:paraId="240E6CEB" w14:textId="22A4DD47" w:rsidR="000A1C36" w:rsidRPr="00324FCA" w:rsidRDefault="000A1C36" w:rsidP="009834DC">
                  <w:pPr>
                    <w:spacing w:before="120" w:after="120"/>
                    <w:ind w:left="120"/>
                    <w:jc w:val="center"/>
                    <w:rPr>
                      <w:rFonts w:eastAsia="Batang"/>
                      <w:b/>
                      <w:bCs/>
                      <w:lang w:eastAsia="ja-JP" w:bidi="ne-NP"/>
                    </w:rPr>
                  </w:pPr>
                  <w:r w:rsidRPr="00324FCA">
                    <w:rPr>
                      <w:rFonts w:eastAsia="Batang"/>
                      <w:b/>
                      <w:bCs/>
                      <w:lang w:eastAsia="ja-JP" w:bidi="ne-NP"/>
                    </w:rPr>
                    <w:t xml:space="preserve">OK or </w:t>
                  </w:r>
                  <w:r w:rsidR="00324FCA">
                    <w:rPr>
                      <w:rFonts w:eastAsia="Batang"/>
                      <w:b/>
                      <w:bCs/>
                      <w:lang w:eastAsia="ja-JP" w:bidi="ne-NP"/>
                    </w:rPr>
                    <w:t>N</w:t>
                  </w:r>
                  <w:r w:rsidRPr="00324FCA">
                    <w:rPr>
                      <w:rFonts w:eastAsia="Batang"/>
                      <w:b/>
                      <w:bCs/>
                      <w:lang w:eastAsia="ja-JP" w:bidi="ne-NP"/>
                    </w:rPr>
                    <w:t>OK or n/a</w:t>
                  </w:r>
                </w:p>
              </w:tc>
            </w:tr>
            <w:tr w:rsidR="000A1C36" w:rsidRPr="00324FCA" w14:paraId="476CE988" w14:textId="77777777" w:rsidTr="00324FCA">
              <w:trPr>
                <w:cantSplit/>
              </w:trPr>
              <w:tc>
                <w:tcPr>
                  <w:tcW w:w="445" w:type="dxa"/>
                  <w:tcBorders>
                    <w:top w:val="nil"/>
                    <w:left w:val="single" w:sz="8" w:space="0" w:color="auto"/>
                    <w:bottom w:val="single" w:sz="8" w:space="0" w:color="auto"/>
                    <w:right w:val="single" w:sz="8" w:space="0" w:color="auto"/>
                  </w:tcBorders>
                </w:tcPr>
                <w:p w14:paraId="26CC860B" w14:textId="77777777" w:rsidR="000A1C36" w:rsidRPr="00324FCA" w:rsidRDefault="000A1C36" w:rsidP="009834DC">
                  <w:pPr>
                    <w:jc w:val="center"/>
                    <w:rPr>
                      <w:rFonts w:eastAsia="Batang"/>
                      <w:lang w:eastAsia="ja-JP" w:bidi="ne-NP"/>
                    </w:rPr>
                  </w:pPr>
                  <w:r w:rsidRPr="00324FCA">
                    <w:rPr>
                      <w:rFonts w:eastAsia="Batang"/>
                      <w:lang w:eastAsia="ja-JP" w:bidi="ne-NP"/>
                    </w:rPr>
                    <w:t>2</w:t>
                  </w:r>
                </w:p>
              </w:tc>
              <w:tc>
                <w:tcPr>
                  <w:tcW w:w="1091" w:type="dxa"/>
                  <w:tcBorders>
                    <w:top w:val="single" w:sz="4" w:space="0" w:color="auto"/>
                    <w:left w:val="single" w:sz="8" w:space="0" w:color="auto"/>
                    <w:bottom w:val="single" w:sz="8" w:space="0" w:color="auto"/>
                    <w:right w:val="single" w:sz="8" w:space="0" w:color="auto"/>
                  </w:tcBorders>
                </w:tcPr>
                <w:p w14:paraId="0F3F0B72" w14:textId="77777777" w:rsidR="000A1C36" w:rsidRPr="00324FCA" w:rsidRDefault="000A1C36" w:rsidP="009834DC">
                  <w:pPr>
                    <w:jc w:val="center"/>
                    <w:rPr>
                      <w:rFonts w:eastAsia="Batang"/>
                      <w:lang w:eastAsia="ja-JP" w:bidi="ne-NP"/>
                    </w:rPr>
                  </w:pPr>
                  <w:r w:rsidRPr="00324FCA">
                    <w:rPr>
                      <w:rFonts w:eastAsia="Batang"/>
                      <w:lang w:eastAsia="ja-JP" w:bidi="ne-NP"/>
                    </w:rPr>
                    <w:t>All IRDs</w:t>
                  </w:r>
                </w:p>
              </w:tc>
              <w:tc>
                <w:tcPr>
                  <w:tcW w:w="1284" w:type="dxa"/>
                  <w:tcBorders>
                    <w:top w:val="single" w:sz="4" w:space="0" w:color="auto"/>
                    <w:left w:val="single" w:sz="8" w:space="0" w:color="auto"/>
                    <w:bottom w:val="single" w:sz="8" w:space="0" w:color="auto"/>
                    <w:right w:val="single" w:sz="8" w:space="0" w:color="auto"/>
                  </w:tcBorders>
                </w:tcPr>
                <w:p w14:paraId="00A6D7C7" w14:textId="77777777" w:rsidR="000A1C36" w:rsidRPr="00324FCA" w:rsidRDefault="000A1C36" w:rsidP="009834DC">
                  <w:pPr>
                    <w:jc w:val="center"/>
                    <w:rPr>
                      <w:rFonts w:eastAsia="Batang"/>
                      <w:lang w:eastAsia="ja-JP" w:bidi="ne-NP"/>
                    </w:rPr>
                  </w:pPr>
                </w:p>
              </w:tc>
              <w:tc>
                <w:tcPr>
                  <w:tcW w:w="1015" w:type="dxa"/>
                  <w:tcBorders>
                    <w:top w:val="single" w:sz="4" w:space="0" w:color="auto"/>
                    <w:left w:val="single" w:sz="8" w:space="0" w:color="auto"/>
                    <w:bottom w:val="single" w:sz="8" w:space="0" w:color="auto"/>
                    <w:right w:val="single" w:sz="4" w:space="0" w:color="auto"/>
                  </w:tcBorders>
                </w:tcPr>
                <w:p w14:paraId="1BB0AC16"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63C683B6"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single" w:sz="4" w:space="0" w:color="auto"/>
                    <w:left w:val="single" w:sz="4" w:space="0" w:color="auto"/>
                    <w:bottom w:val="single" w:sz="8" w:space="0" w:color="auto"/>
                    <w:right w:val="single" w:sz="4" w:space="0" w:color="auto"/>
                  </w:tcBorders>
                </w:tcPr>
                <w:p w14:paraId="51B7B98A" w14:textId="77777777" w:rsidR="000A1C36" w:rsidRPr="00324FCA" w:rsidRDefault="000A1C36" w:rsidP="009834DC">
                  <w:pPr>
                    <w:rPr>
                      <w:rFonts w:eastAsia="Batang"/>
                      <w:lang w:eastAsia="ja-JP" w:bidi="ne-NP"/>
                    </w:rPr>
                  </w:pPr>
                </w:p>
              </w:tc>
              <w:tc>
                <w:tcPr>
                  <w:tcW w:w="855" w:type="dxa"/>
                  <w:tcBorders>
                    <w:top w:val="single" w:sz="4" w:space="0" w:color="auto"/>
                    <w:left w:val="nil"/>
                    <w:bottom w:val="single" w:sz="8" w:space="0" w:color="auto"/>
                    <w:right w:val="single" w:sz="8" w:space="0" w:color="auto"/>
                  </w:tcBorders>
                </w:tcPr>
                <w:p w14:paraId="1055D22E" w14:textId="77777777" w:rsidR="000A1C36" w:rsidRPr="00324FCA" w:rsidRDefault="000A1C36" w:rsidP="009834DC">
                  <w:pPr>
                    <w:jc w:val="center"/>
                    <w:rPr>
                      <w:rFonts w:eastAsia="Batang"/>
                      <w:lang w:eastAsia="ja-JP" w:bidi="ne-NP"/>
                    </w:rPr>
                  </w:pPr>
                </w:p>
              </w:tc>
            </w:tr>
            <w:tr w:rsidR="000A1C36" w:rsidRPr="00324FCA" w14:paraId="7E9D7CF2" w14:textId="77777777" w:rsidTr="00324FCA">
              <w:trPr>
                <w:cantSplit/>
              </w:trPr>
              <w:tc>
                <w:tcPr>
                  <w:tcW w:w="445" w:type="dxa"/>
                  <w:tcBorders>
                    <w:top w:val="nil"/>
                    <w:left w:val="single" w:sz="8" w:space="0" w:color="auto"/>
                    <w:bottom w:val="single" w:sz="8" w:space="0" w:color="auto"/>
                    <w:right w:val="single" w:sz="8" w:space="0" w:color="auto"/>
                  </w:tcBorders>
                </w:tcPr>
                <w:p w14:paraId="3847D070" w14:textId="77777777" w:rsidR="000A1C36" w:rsidRPr="00324FCA" w:rsidRDefault="000A1C36" w:rsidP="009834DC">
                  <w:pPr>
                    <w:jc w:val="center"/>
                    <w:rPr>
                      <w:rFonts w:eastAsia="Batang"/>
                      <w:lang w:eastAsia="ja-JP" w:bidi="ne-NP"/>
                    </w:rPr>
                  </w:pPr>
                  <w:r w:rsidRPr="00324FCA">
                    <w:rPr>
                      <w:rFonts w:eastAsia="Batang"/>
                      <w:lang w:eastAsia="ja-JP" w:bidi="ne-NP"/>
                    </w:rPr>
                    <w:t>3</w:t>
                  </w:r>
                </w:p>
              </w:tc>
              <w:tc>
                <w:tcPr>
                  <w:tcW w:w="1091" w:type="dxa"/>
                  <w:tcBorders>
                    <w:top w:val="single" w:sz="4" w:space="0" w:color="auto"/>
                    <w:left w:val="single" w:sz="8" w:space="0" w:color="auto"/>
                    <w:bottom w:val="single" w:sz="8" w:space="0" w:color="auto"/>
                    <w:right w:val="single" w:sz="8" w:space="0" w:color="auto"/>
                  </w:tcBorders>
                </w:tcPr>
                <w:p w14:paraId="36141DD9" w14:textId="77777777" w:rsidR="000A1C36" w:rsidRPr="00324FCA" w:rsidRDefault="000A1C36" w:rsidP="009834DC">
                  <w:pPr>
                    <w:jc w:val="center"/>
                    <w:rPr>
                      <w:rFonts w:eastAsia="Batang"/>
                      <w:lang w:eastAsia="ja-JP" w:bidi="ne-NP"/>
                    </w:rPr>
                  </w:pPr>
                  <w:r w:rsidRPr="00324FCA">
                    <w:rPr>
                      <w:rFonts w:eastAsia="Batang"/>
                      <w:lang w:eastAsia="ja-JP" w:bidi="ne-NP"/>
                    </w:rPr>
                    <w:t>(non-HEVC) Basic STB</w:t>
                  </w:r>
                </w:p>
              </w:tc>
              <w:tc>
                <w:tcPr>
                  <w:tcW w:w="1284" w:type="dxa"/>
                  <w:tcBorders>
                    <w:top w:val="single" w:sz="4" w:space="0" w:color="auto"/>
                    <w:left w:val="single" w:sz="8" w:space="0" w:color="auto"/>
                    <w:bottom w:val="single" w:sz="8" w:space="0" w:color="auto"/>
                    <w:right w:val="single" w:sz="8" w:space="0" w:color="auto"/>
                  </w:tcBorders>
                </w:tcPr>
                <w:p w14:paraId="3CC9DA69"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single" w:sz="4" w:space="0" w:color="auto"/>
                    <w:left w:val="single" w:sz="8" w:space="0" w:color="auto"/>
                    <w:bottom w:val="single" w:sz="8" w:space="0" w:color="auto"/>
                    <w:right w:val="single" w:sz="4" w:space="0" w:color="auto"/>
                  </w:tcBorders>
                </w:tcPr>
                <w:p w14:paraId="26CCBA0C"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170A3847"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single" w:sz="4" w:space="0" w:color="auto"/>
                    <w:left w:val="single" w:sz="4" w:space="0" w:color="auto"/>
                    <w:bottom w:val="single" w:sz="8" w:space="0" w:color="auto"/>
                    <w:right w:val="single" w:sz="4" w:space="0" w:color="auto"/>
                  </w:tcBorders>
                </w:tcPr>
                <w:p w14:paraId="7E1DAE11"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1.4 or higher.</w:t>
                  </w:r>
                </w:p>
              </w:tc>
              <w:tc>
                <w:tcPr>
                  <w:tcW w:w="855" w:type="dxa"/>
                  <w:tcBorders>
                    <w:top w:val="single" w:sz="4" w:space="0" w:color="auto"/>
                    <w:left w:val="nil"/>
                    <w:bottom w:val="single" w:sz="8" w:space="0" w:color="auto"/>
                    <w:right w:val="single" w:sz="8" w:space="0" w:color="auto"/>
                  </w:tcBorders>
                </w:tcPr>
                <w:p w14:paraId="53ABBDCE" w14:textId="77777777" w:rsidR="000A1C36" w:rsidRPr="00324FCA" w:rsidRDefault="000A1C36" w:rsidP="009834DC">
                  <w:pPr>
                    <w:jc w:val="center"/>
                    <w:rPr>
                      <w:rFonts w:eastAsia="Batang"/>
                      <w:lang w:eastAsia="ja-JP" w:bidi="ne-NP"/>
                    </w:rPr>
                  </w:pPr>
                </w:p>
              </w:tc>
            </w:tr>
            <w:tr w:rsidR="000A1C36" w:rsidRPr="00324FCA" w14:paraId="2ADB8338" w14:textId="77777777" w:rsidTr="00324FCA">
              <w:trPr>
                <w:cantSplit/>
              </w:trPr>
              <w:tc>
                <w:tcPr>
                  <w:tcW w:w="445" w:type="dxa"/>
                  <w:tcBorders>
                    <w:top w:val="nil"/>
                    <w:left w:val="single" w:sz="8" w:space="0" w:color="auto"/>
                    <w:bottom w:val="single" w:sz="8" w:space="0" w:color="auto"/>
                    <w:right w:val="single" w:sz="8" w:space="0" w:color="auto"/>
                  </w:tcBorders>
                </w:tcPr>
                <w:p w14:paraId="7ACF4C71" w14:textId="77777777" w:rsidR="000A1C36" w:rsidRPr="00324FCA" w:rsidRDefault="000A1C36" w:rsidP="009834DC">
                  <w:pPr>
                    <w:jc w:val="center"/>
                    <w:rPr>
                      <w:rFonts w:eastAsia="Batang"/>
                      <w:lang w:eastAsia="ja-JP" w:bidi="ne-NP"/>
                    </w:rPr>
                  </w:pPr>
                  <w:r w:rsidRPr="00324FCA">
                    <w:rPr>
                      <w:rFonts w:eastAsia="Batang"/>
                      <w:lang w:eastAsia="ja-JP" w:bidi="ne-NP"/>
                    </w:rPr>
                    <w:t>4</w:t>
                  </w:r>
                </w:p>
              </w:tc>
              <w:tc>
                <w:tcPr>
                  <w:tcW w:w="1091" w:type="dxa"/>
                  <w:tcBorders>
                    <w:top w:val="nil"/>
                    <w:left w:val="single" w:sz="8" w:space="0" w:color="auto"/>
                    <w:bottom w:val="single" w:sz="8" w:space="0" w:color="auto"/>
                    <w:right w:val="single" w:sz="8" w:space="0" w:color="auto"/>
                  </w:tcBorders>
                </w:tcPr>
                <w:p w14:paraId="7DB4870E"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8" w:space="0" w:color="auto"/>
                    <w:right w:val="single" w:sz="8" w:space="0" w:color="auto"/>
                  </w:tcBorders>
                </w:tcPr>
                <w:p w14:paraId="11AE159B"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8" w:space="0" w:color="auto"/>
                    <w:right w:val="single" w:sz="4" w:space="0" w:color="auto"/>
                  </w:tcBorders>
                </w:tcPr>
                <w:p w14:paraId="5E7F95FA"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5FA97A46"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8" w:space="0" w:color="auto"/>
                    <w:right w:val="single" w:sz="4" w:space="0" w:color="auto"/>
                  </w:tcBorders>
                </w:tcPr>
                <w:p w14:paraId="03C4C333"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 2.2 or higher.</w:t>
                  </w:r>
                </w:p>
              </w:tc>
              <w:tc>
                <w:tcPr>
                  <w:tcW w:w="855" w:type="dxa"/>
                  <w:tcBorders>
                    <w:top w:val="nil"/>
                    <w:left w:val="nil"/>
                    <w:bottom w:val="single" w:sz="8" w:space="0" w:color="auto"/>
                    <w:right w:val="single" w:sz="8" w:space="0" w:color="auto"/>
                  </w:tcBorders>
                </w:tcPr>
                <w:p w14:paraId="2E8120FE" w14:textId="77777777" w:rsidR="000A1C36" w:rsidRPr="00324FCA" w:rsidRDefault="000A1C36" w:rsidP="009834DC">
                  <w:pPr>
                    <w:jc w:val="center"/>
                    <w:rPr>
                      <w:rFonts w:eastAsia="Batang"/>
                      <w:lang w:eastAsia="ja-JP" w:bidi="ne-NP"/>
                    </w:rPr>
                  </w:pPr>
                </w:p>
              </w:tc>
            </w:tr>
            <w:tr w:rsidR="000A1C36" w:rsidRPr="00324FCA" w14:paraId="645A6322" w14:textId="77777777" w:rsidTr="00324FCA">
              <w:trPr>
                <w:cantSplit/>
              </w:trPr>
              <w:tc>
                <w:tcPr>
                  <w:tcW w:w="445" w:type="dxa"/>
                  <w:tcBorders>
                    <w:top w:val="nil"/>
                    <w:left w:val="single" w:sz="8" w:space="0" w:color="auto"/>
                    <w:bottom w:val="single" w:sz="8" w:space="0" w:color="auto"/>
                    <w:right w:val="single" w:sz="8" w:space="0" w:color="auto"/>
                  </w:tcBorders>
                </w:tcPr>
                <w:p w14:paraId="4245D81B" w14:textId="77777777" w:rsidR="000A1C36" w:rsidRPr="00324FCA" w:rsidRDefault="000A1C36" w:rsidP="009834DC">
                  <w:pPr>
                    <w:jc w:val="center"/>
                    <w:rPr>
                      <w:rFonts w:eastAsia="Batang"/>
                      <w:lang w:eastAsia="ja-JP" w:bidi="ne-NP"/>
                    </w:rPr>
                  </w:pPr>
                  <w:r w:rsidRPr="00324FCA">
                    <w:rPr>
                      <w:rFonts w:eastAsia="Batang"/>
                      <w:lang w:eastAsia="ja-JP" w:bidi="ne-NP"/>
                    </w:rPr>
                    <w:t>5</w:t>
                  </w:r>
                </w:p>
              </w:tc>
              <w:tc>
                <w:tcPr>
                  <w:tcW w:w="1091" w:type="dxa"/>
                  <w:tcBorders>
                    <w:top w:val="nil"/>
                    <w:left w:val="single" w:sz="8" w:space="0" w:color="auto"/>
                    <w:bottom w:val="single" w:sz="8" w:space="0" w:color="auto"/>
                    <w:right w:val="single" w:sz="8" w:space="0" w:color="auto"/>
                  </w:tcBorders>
                </w:tcPr>
                <w:p w14:paraId="0C8058B5"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8" w:space="0" w:color="auto"/>
                    <w:right w:val="single" w:sz="8" w:space="0" w:color="auto"/>
                  </w:tcBorders>
                </w:tcPr>
                <w:p w14:paraId="32D7C383"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1.4</w:t>
                  </w:r>
                </w:p>
              </w:tc>
              <w:tc>
                <w:tcPr>
                  <w:tcW w:w="1015" w:type="dxa"/>
                  <w:tcBorders>
                    <w:top w:val="nil"/>
                    <w:left w:val="single" w:sz="8" w:space="0" w:color="auto"/>
                    <w:bottom w:val="single" w:sz="8" w:space="0" w:color="auto"/>
                    <w:right w:val="single" w:sz="4" w:space="0" w:color="auto"/>
                  </w:tcBorders>
                </w:tcPr>
                <w:p w14:paraId="1A74556E"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7BFE1275"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8" w:space="0" w:color="auto"/>
                    <w:right w:val="single" w:sz="4" w:space="0" w:color="auto"/>
                  </w:tcBorders>
                </w:tcPr>
                <w:p w14:paraId="5D1706DE"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 1.4.</w:t>
                  </w:r>
                </w:p>
              </w:tc>
              <w:tc>
                <w:tcPr>
                  <w:tcW w:w="855" w:type="dxa"/>
                  <w:tcBorders>
                    <w:top w:val="nil"/>
                    <w:left w:val="nil"/>
                    <w:bottom w:val="single" w:sz="8" w:space="0" w:color="auto"/>
                    <w:right w:val="single" w:sz="8" w:space="0" w:color="auto"/>
                  </w:tcBorders>
                </w:tcPr>
                <w:p w14:paraId="576F4FEF" w14:textId="77777777" w:rsidR="000A1C36" w:rsidRPr="00324FCA" w:rsidRDefault="000A1C36" w:rsidP="009834DC">
                  <w:pPr>
                    <w:jc w:val="center"/>
                    <w:rPr>
                      <w:rFonts w:eastAsia="Batang"/>
                      <w:lang w:eastAsia="ja-JP" w:bidi="ne-NP"/>
                    </w:rPr>
                  </w:pPr>
                </w:p>
              </w:tc>
            </w:tr>
            <w:tr w:rsidR="000A1C36" w:rsidRPr="00324FCA" w14:paraId="620709C6" w14:textId="77777777" w:rsidTr="00324FCA">
              <w:trPr>
                <w:cantSplit/>
              </w:trPr>
              <w:tc>
                <w:tcPr>
                  <w:tcW w:w="445" w:type="dxa"/>
                  <w:tcBorders>
                    <w:top w:val="nil"/>
                    <w:left w:val="single" w:sz="8" w:space="0" w:color="auto"/>
                    <w:bottom w:val="single" w:sz="4" w:space="0" w:color="auto"/>
                    <w:right w:val="single" w:sz="8" w:space="0" w:color="auto"/>
                  </w:tcBorders>
                </w:tcPr>
                <w:p w14:paraId="7A99EAFC" w14:textId="77777777" w:rsidR="000A1C36" w:rsidRPr="00324FCA" w:rsidRDefault="000A1C36" w:rsidP="009834DC">
                  <w:pPr>
                    <w:jc w:val="center"/>
                    <w:rPr>
                      <w:rFonts w:eastAsia="Batang"/>
                      <w:lang w:eastAsia="ja-JP" w:bidi="ne-NP"/>
                    </w:rPr>
                  </w:pPr>
                  <w:r w:rsidRPr="00324FCA">
                    <w:rPr>
                      <w:rFonts w:eastAsia="Batang"/>
                      <w:lang w:eastAsia="ja-JP" w:bidi="ne-NP"/>
                    </w:rPr>
                    <w:lastRenderedPageBreak/>
                    <w:t>6</w:t>
                  </w:r>
                </w:p>
              </w:tc>
              <w:tc>
                <w:tcPr>
                  <w:tcW w:w="1091" w:type="dxa"/>
                  <w:tcBorders>
                    <w:top w:val="nil"/>
                    <w:left w:val="single" w:sz="8" w:space="0" w:color="auto"/>
                    <w:bottom w:val="single" w:sz="4" w:space="0" w:color="auto"/>
                    <w:right w:val="single" w:sz="8" w:space="0" w:color="auto"/>
                  </w:tcBorders>
                </w:tcPr>
                <w:p w14:paraId="7DD8CB5E" w14:textId="77777777" w:rsidR="000A1C36" w:rsidRPr="00324FCA" w:rsidRDefault="000A1C36" w:rsidP="009834DC">
                  <w:pPr>
                    <w:jc w:val="center"/>
                    <w:rPr>
                      <w:rFonts w:eastAsia="Batang"/>
                      <w:lang w:eastAsia="ja-JP" w:bidi="ne-NP"/>
                    </w:rPr>
                  </w:pPr>
                  <w:r w:rsidRPr="00324FCA">
                    <w:rPr>
                      <w:rFonts w:eastAsia="Batang"/>
                      <w:lang w:eastAsia="ja-JP" w:bidi="ne-NP"/>
                    </w:rPr>
                    <w:t>All STBs</w:t>
                  </w:r>
                </w:p>
              </w:tc>
              <w:tc>
                <w:tcPr>
                  <w:tcW w:w="1284" w:type="dxa"/>
                  <w:tcBorders>
                    <w:top w:val="nil"/>
                    <w:left w:val="single" w:sz="8" w:space="0" w:color="auto"/>
                    <w:bottom w:val="single" w:sz="4" w:space="0" w:color="auto"/>
                    <w:right w:val="single" w:sz="8" w:space="0" w:color="auto"/>
                  </w:tcBorders>
                </w:tcPr>
                <w:p w14:paraId="00FEBEE0"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1.4</w:t>
                  </w:r>
                </w:p>
              </w:tc>
              <w:tc>
                <w:tcPr>
                  <w:tcW w:w="1015" w:type="dxa"/>
                  <w:tcBorders>
                    <w:top w:val="nil"/>
                    <w:left w:val="single" w:sz="8" w:space="0" w:color="auto"/>
                    <w:bottom w:val="single" w:sz="4" w:space="0" w:color="auto"/>
                    <w:right w:val="single" w:sz="4" w:space="0" w:color="auto"/>
                  </w:tcBorders>
                </w:tcPr>
                <w:p w14:paraId="47ED563D"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77124B35"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4" w:space="0" w:color="auto"/>
                    <w:right w:val="single" w:sz="4" w:space="0" w:color="auto"/>
                  </w:tcBorders>
                </w:tcPr>
                <w:p w14:paraId="13DC2EE3" w14:textId="77777777" w:rsidR="000A1C36" w:rsidRPr="00324FCA" w:rsidRDefault="000A1C36" w:rsidP="009834DC">
                  <w:pPr>
                    <w:rPr>
                      <w:rFonts w:eastAsia="Batang"/>
                      <w:lang w:eastAsia="ja-JP" w:bidi="ne-NP"/>
                    </w:rPr>
                  </w:pPr>
                  <w:r w:rsidRPr="00324FCA">
                    <w:rPr>
                      <w:rFonts w:eastAsia="Batang"/>
                      <w:lang w:eastAsia="ja-JP" w:bidi="ne-NP"/>
                    </w:rPr>
                    <w:t xml:space="preserve">HDCP inactive and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p>
              </w:tc>
              <w:tc>
                <w:tcPr>
                  <w:tcW w:w="855" w:type="dxa"/>
                  <w:tcBorders>
                    <w:top w:val="nil"/>
                    <w:left w:val="nil"/>
                    <w:bottom w:val="single" w:sz="4" w:space="0" w:color="auto"/>
                    <w:right w:val="single" w:sz="8" w:space="0" w:color="auto"/>
                  </w:tcBorders>
                </w:tcPr>
                <w:p w14:paraId="00FF6D0C" w14:textId="77777777" w:rsidR="000A1C36" w:rsidRPr="00324FCA" w:rsidRDefault="000A1C36" w:rsidP="009834DC">
                  <w:pPr>
                    <w:jc w:val="center"/>
                    <w:rPr>
                      <w:rFonts w:eastAsia="Batang"/>
                      <w:lang w:eastAsia="ja-JP" w:bidi="ne-NP"/>
                    </w:rPr>
                  </w:pPr>
                </w:p>
              </w:tc>
            </w:tr>
            <w:tr w:rsidR="000A1C36" w:rsidRPr="00324FCA" w14:paraId="0C525D48" w14:textId="77777777" w:rsidTr="00324FCA">
              <w:trPr>
                <w:cantSplit/>
              </w:trPr>
              <w:tc>
                <w:tcPr>
                  <w:tcW w:w="445" w:type="dxa"/>
                  <w:tcBorders>
                    <w:top w:val="nil"/>
                    <w:left w:val="single" w:sz="8" w:space="0" w:color="auto"/>
                    <w:bottom w:val="single" w:sz="4" w:space="0" w:color="auto"/>
                    <w:right w:val="single" w:sz="8" w:space="0" w:color="auto"/>
                  </w:tcBorders>
                </w:tcPr>
                <w:p w14:paraId="430ED569" w14:textId="77777777" w:rsidR="000A1C36" w:rsidRPr="00324FCA" w:rsidRDefault="000A1C36" w:rsidP="009834DC">
                  <w:pPr>
                    <w:jc w:val="center"/>
                    <w:rPr>
                      <w:rFonts w:eastAsia="Batang"/>
                      <w:lang w:eastAsia="ja-JP" w:bidi="ne-NP"/>
                    </w:rPr>
                  </w:pPr>
                  <w:r w:rsidRPr="00324FCA">
                    <w:rPr>
                      <w:rFonts w:eastAsia="Batang"/>
                      <w:lang w:eastAsia="ja-JP" w:bidi="ne-NP"/>
                    </w:rPr>
                    <w:t>7</w:t>
                  </w:r>
                </w:p>
              </w:tc>
              <w:tc>
                <w:tcPr>
                  <w:tcW w:w="1091" w:type="dxa"/>
                  <w:tcBorders>
                    <w:top w:val="nil"/>
                    <w:left w:val="single" w:sz="8" w:space="0" w:color="auto"/>
                    <w:bottom w:val="single" w:sz="4" w:space="0" w:color="auto"/>
                    <w:right w:val="single" w:sz="8" w:space="0" w:color="auto"/>
                  </w:tcBorders>
                </w:tcPr>
                <w:p w14:paraId="2B1DF257"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4" w:space="0" w:color="auto"/>
                    <w:right w:val="single" w:sz="8" w:space="0" w:color="auto"/>
                  </w:tcBorders>
                </w:tcPr>
                <w:p w14:paraId="36E6BB3D"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2.2</w:t>
                  </w:r>
                </w:p>
              </w:tc>
              <w:tc>
                <w:tcPr>
                  <w:tcW w:w="1015" w:type="dxa"/>
                  <w:tcBorders>
                    <w:top w:val="nil"/>
                    <w:left w:val="single" w:sz="8" w:space="0" w:color="auto"/>
                    <w:bottom w:val="single" w:sz="4" w:space="0" w:color="auto"/>
                    <w:right w:val="single" w:sz="4" w:space="0" w:color="auto"/>
                  </w:tcBorders>
                </w:tcPr>
                <w:p w14:paraId="4CA9DF83"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2BF081F4"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4" w:space="0" w:color="auto"/>
                    <w:right w:val="single" w:sz="4" w:space="0" w:color="auto"/>
                  </w:tcBorders>
                </w:tcPr>
                <w:p w14:paraId="44B62D8E" w14:textId="77777777" w:rsidR="000A1C36" w:rsidRPr="00324FCA" w:rsidRDefault="000A1C36" w:rsidP="009834DC">
                  <w:pPr>
                    <w:rPr>
                      <w:rFonts w:eastAsia="Batang"/>
                      <w:lang w:eastAsia="ja-JP" w:bidi="ne-NP"/>
                    </w:rPr>
                  </w:pPr>
                  <w:r w:rsidRPr="00324FCA">
                    <w:rPr>
                      <w:rFonts w:eastAsia="Batang"/>
                      <w:lang w:eastAsia="ja-JP" w:bidi="ne-NP"/>
                    </w:rPr>
                    <w:t xml:space="preserve">TV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 HDCP may be active (rev 1.4) or not during the display of the message.</w:t>
                  </w:r>
                </w:p>
              </w:tc>
              <w:tc>
                <w:tcPr>
                  <w:tcW w:w="855" w:type="dxa"/>
                  <w:tcBorders>
                    <w:top w:val="nil"/>
                    <w:left w:val="nil"/>
                    <w:bottom w:val="single" w:sz="4" w:space="0" w:color="auto"/>
                    <w:right w:val="single" w:sz="8" w:space="0" w:color="auto"/>
                  </w:tcBorders>
                </w:tcPr>
                <w:p w14:paraId="1BFE781B" w14:textId="77777777" w:rsidR="000A1C36" w:rsidRPr="00324FCA" w:rsidRDefault="000A1C36" w:rsidP="009834DC">
                  <w:pPr>
                    <w:jc w:val="center"/>
                    <w:rPr>
                      <w:rFonts w:eastAsia="Batang"/>
                      <w:lang w:eastAsia="ja-JP" w:bidi="ne-NP"/>
                    </w:rPr>
                  </w:pPr>
                </w:p>
              </w:tc>
            </w:tr>
            <w:tr w:rsidR="000A1C36" w:rsidRPr="00324FCA" w14:paraId="42B9315A" w14:textId="77777777" w:rsidTr="00324FCA">
              <w:trPr>
                <w:cantSplit/>
              </w:trPr>
              <w:tc>
                <w:tcPr>
                  <w:tcW w:w="445" w:type="dxa"/>
                  <w:tcBorders>
                    <w:top w:val="nil"/>
                    <w:left w:val="single" w:sz="8" w:space="0" w:color="auto"/>
                    <w:bottom w:val="single" w:sz="4" w:space="0" w:color="auto"/>
                    <w:right w:val="single" w:sz="8" w:space="0" w:color="auto"/>
                  </w:tcBorders>
                </w:tcPr>
                <w:p w14:paraId="4ED152D8" w14:textId="77777777" w:rsidR="000A1C36" w:rsidRPr="00324FCA" w:rsidRDefault="000A1C36" w:rsidP="009834DC">
                  <w:pPr>
                    <w:jc w:val="center"/>
                    <w:rPr>
                      <w:rFonts w:eastAsia="Batang"/>
                      <w:lang w:eastAsia="ja-JP" w:bidi="ne-NP"/>
                    </w:rPr>
                  </w:pPr>
                  <w:r w:rsidRPr="00324FCA">
                    <w:rPr>
                      <w:rFonts w:eastAsia="Batang"/>
                      <w:lang w:eastAsia="ja-JP" w:bidi="ne-NP"/>
                    </w:rPr>
                    <w:t>8</w:t>
                  </w:r>
                </w:p>
              </w:tc>
              <w:tc>
                <w:tcPr>
                  <w:tcW w:w="1091" w:type="dxa"/>
                  <w:tcBorders>
                    <w:top w:val="nil"/>
                    <w:left w:val="single" w:sz="8" w:space="0" w:color="auto"/>
                    <w:bottom w:val="single" w:sz="4" w:space="0" w:color="auto"/>
                    <w:right w:val="single" w:sz="8" w:space="0" w:color="auto"/>
                  </w:tcBorders>
                </w:tcPr>
                <w:p w14:paraId="4F641171" w14:textId="77777777" w:rsidR="000A1C36" w:rsidRPr="00324FCA" w:rsidRDefault="000A1C36" w:rsidP="009834DC">
                  <w:pPr>
                    <w:jc w:val="center"/>
                    <w:rPr>
                      <w:rFonts w:eastAsia="Batang"/>
                      <w:lang w:eastAsia="ja-JP" w:bidi="ne-NP"/>
                    </w:rPr>
                  </w:pPr>
                  <w:r w:rsidRPr="00324FCA">
                    <w:rPr>
                      <w:rFonts w:eastAsia="Batang"/>
                      <w:lang w:eastAsia="ja-JP" w:bidi="ne-NP"/>
                    </w:rPr>
                    <w:t>All STBs-</w:t>
                  </w:r>
                </w:p>
              </w:tc>
              <w:tc>
                <w:tcPr>
                  <w:tcW w:w="1284" w:type="dxa"/>
                  <w:tcBorders>
                    <w:top w:val="nil"/>
                    <w:left w:val="single" w:sz="8" w:space="0" w:color="auto"/>
                    <w:bottom w:val="single" w:sz="4" w:space="0" w:color="auto"/>
                    <w:right w:val="single" w:sz="8" w:space="0" w:color="auto"/>
                  </w:tcBorders>
                </w:tcPr>
                <w:p w14:paraId="4CFE083F" w14:textId="77777777" w:rsidR="000A1C36" w:rsidRPr="00324FCA" w:rsidRDefault="000A1C36" w:rsidP="009834DC">
                  <w:pPr>
                    <w:jc w:val="center"/>
                    <w:rPr>
                      <w:rFonts w:eastAsia="Batang"/>
                      <w:lang w:eastAsia="ja-JP" w:bidi="ne-NP"/>
                    </w:rPr>
                  </w:pPr>
                  <w:r w:rsidRPr="00324FCA">
                    <w:rPr>
                      <w:rFonts w:eastAsia="Batang"/>
                      <w:lang w:eastAsia="ja-JP" w:bidi="ne-NP"/>
                    </w:rPr>
                    <w:t>-</w:t>
                  </w:r>
                </w:p>
              </w:tc>
              <w:tc>
                <w:tcPr>
                  <w:tcW w:w="1015" w:type="dxa"/>
                  <w:tcBorders>
                    <w:top w:val="nil"/>
                    <w:left w:val="single" w:sz="8" w:space="0" w:color="auto"/>
                    <w:bottom w:val="single" w:sz="4" w:space="0" w:color="auto"/>
                    <w:right w:val="single" w:sz="4" w:space="0" w:color="auto"/>
                  </w:tcBorders>
                </w:tcPr>
                <w:p w14:paraId="488F3DD1" w14:textId="77777777" w:rsidR="000A1C36" w:rsidRPr="00324FCA" w:rsidRDefault="000A1C36" w:rsidP="009834DC">
                  <w:pPr>
                    <w:jc w:val="center"/>
                    <w:rPr>
                      <w:rFonts w:eastAsia="Batang"/>
                      <w:lang w:eastAsia="ja-JP" w:bidi="ne-NP"/>
                    </w:rPr>
                  </w:pPr>
                  <w:r w:rsidRPr="00324FCA">
                    <w:rPr>
                      <w:rFonts w:eastAsia="Batang"/>
                      <w:lang w:eastAsia="ja-JP" w:bidi="ne-NP"/>
                    </w:rPr>
                    <w:t>ON/OFF/</w:t>
                  </w:r>
                </w:p>
                <w:p w14:paraId="3A43481A"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4231EABB" w14:textId="77777777" w:rsidR="000A1C36" w:rsidRPr="00324FCA" w:rsidRDefault="000A1C36" w:rsidP="009834DC">
                  <w:pPr>
                    <w:rPr>
                      <w:rFonts w:eastAsia="Batang"/>
                      <w:lang w:eastAsia="ja-JP" w:bidi="ne-NP"/>
                    </w:rPr>
                  </w:pPr>
                  <w:r w:rsidRPr="00324FCA">
                    <w:rPr>
                      <w:rFonts w:eastAsia="Batang"/>
                      <w:lang w:eastAsia="ja-JP" w:bidi="ne-NP"/>
                    </w:rPr>
                    <w:t>If STB do not have HDCP setting then result ‘not applicable’ (n/a).</w:t>
                  </w:r>
                </w:p>
                <w:p w14:paraId="1006E73F" w14:textId="77777777" w:rsidR="000A1C36" w:rsidRPr="00324FCA" w:rsidRDefault="000A1C36" w:rsidP="009834DC">
                  <w:pPr>
                    <w:rPr>
                      <w:rFonts w:eastAsia="Batang"/>
                      <w:lang w:eastAsia="ja-JP" w:bidi="ne-NP"/>
                    </w:rPr>
                  </w:pPr>
                  <w:r w:rsidRPr="00324FCA">
                    <w:rPr>
                      <w:rFonts w:eastAsia="Batang"/>
                      <w:lang w:eastAsia="ja-JP" w:bidi="ne-NP"/>
                    </w:rPr>
                    <w:t>If STB has HDCP setting, result if possible to set ‘ON’, ‘OFF’ and/or ‘AUTO’ then ‘OK’, if not possible to change setting then NOK.</w:t>
                  </w:r>
                </w:p>
              </w:tc>
              <w:tc>
                <w:tcPr>
                  <w:tcW w:w="855" w:type="dxa"/>
                  <w:tcBorders>
                    <w:top w:val="nil"/>
                    <w:left w:val="nil"/>
                    <w:bottom w:val="single" w:sz="4" w:space="0" w:color="auto"/>
                    <w:right w:val="single" w:sz="8" w:space="0" w:color="auto"/>
                  </w:tcBorders>
                </w:tcPr>
                <w:p w14:paraId="73E21128" w14:textId="77777777" w:rsidR="000A1C36" w:rsidRPr="00324FCA" w:rsidRDefault="000A1C36" w:rsidP="009834DC">
                  <w:pPr>
                    <w:jc w:val="center"/>
                    <w:rPr>
                      <w:rFonts w:eastAsia="Batang"/>
                      <w:lang w:eastAsia="ja-JP" w:bidi="ne-NP"/>
                    </w:rPr>
                  </w:pPr>
                </w:p>
              </w:tc>
            </w:tr>
            <w:tr w:rsidR="000A1C36" w:rsidRPr="00324FCA" w14:paraId="6560F15E" w14:textId="77777777" w:rsidTr="00324FCA">
              <w:trPr>
                <w:cantSplit/>
              </w:trPr>
              <w:tc>
                <w:tcPr>
                  <w:tcW w:w="445" w:type="dxa"/>
                  <w:tcBorders>
                    <w:top w:val="nil"/>
                    <w:left w:val="single" w:sz="8" w:space="0" w:color="auto"/>
                    <w:bottom w:val="single" w:sz="4" w:space="0" w:color="auto"/>
                    <w:right w:val="single" w:sz="8" w:space="0" w:color="auto"/>
                  </w:tcBorders>
                </w:tcPr>
                <w:p w14:paraId="55A7336B" w14:textId="77777777" w:rsidR="000A1C36" w:rsidRPr="00324FCA" w:rsidRDefault="000A1C36" w:rsidP="009834DC">
                  <w:pPr>
                    <w:jc w:val="center"/>
                    <w:rPr>
                      <w:rFonts w:eastAsia="Batang"/>
                      <w:lang w:eastAsia="ja-JP" w:bidi="ne-NP"/>
                    </w:rPr>
                  </w:pPr>
                  <w:r w:rsidRPr="00324FCA">
                    <w:rPr>
                      <w:rFonts w:eastAsia="Batang"/>
                      <w:lang w:eastAsia="ja-JP" w:bidi="ne-NP"/>
                    </w:rPr>
                    <w:t>9a</w:t>
                  </w:r>
                </w:p>
              </w:tc>
              <w:tc>
                <w:tcPr>
                  <w:tcW w:w="1091" w:type="dxa"/>
                  <w:tcBorders>
                    <w:top w:val="nil"/>
                    <w:left w:val="single" w:sz="8" w:space="0" w:color="auto"/>
                    <w:bottom w:val="single" w:sz="4" w:space="0" w:color="auto"/>
                    <w:right w:val="single" w:sz="8" w:space="0" w:color="auto"/>
                  </w:tcBorders>
                </w:tcPr>
                <w:p w14:paraId="0A6C7507"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OFF’</w:t>
                  </w:r>
                </w:p>
              </w:tc>
              <w:tc>
                <w:tcPr>
                  <w:tcW w:w="1284" w:type="dxa"/>
                  <w:tcBorders>
                    <w:top w:val="nil"/>
                    <w:left w:val="single" w:sz="8" w:space="0" w:color="auto"/>
                    <w:bottom w:val="single" w:sz="4" w:space="0" w:color="auto"/>
                    <w:right w:val="single" w:sz="8" w:space="0" w:color="auto"/>
                  </w:tcBorders>
                </w:tcPr>
                <w:p w14:paraId="7DD24942"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4" w:space="0" w:color="auto"/>
                    <w:right w:val="single" w:sz="4" w:space="0" w:color="auto"/>
                  </w:tcBorders>
                </w:tcPr>
                <w:p w14:paraId="07516044" w14:textId="77777777" w:rsidR="000A1C36" w:rsidRPr="00324FCA" w:rsidRDefault="000A1C36" w:rsidP="009834DC">
                  <w:pPr>
                    <w:jc w:val="center"/>
                    <w:rPr>
                      <w:rFonts w:eastAsia="Batang"/>
                      <w:lang w:eastAsia="ja-JP" w:bidi="ne-NP"/>
                    </w:rPr>
                  </w:pPr>
                  <w:r w:rsidRPr="00324FCA">
                    <w:rPr>
                      <w:rFonts w:eastAsia="Batang"/>
                      <w:lang w:eastAsia="ja-JP" w:bidi="ne-NP"/>
                    </w:rPr>
                    <w:t>OFF</w:t>
                  </w:r>
                </w:p>
              </w:tc>
              <w:tc>
                <w:tcPr>
                  <w:tcW w:w="2438" w:type="dxa"/>
                  <w:tcBorders>
                    <w:top w:val="nil"/>
                    <w:left w:val="single" w:sz="4" w:space="0" w:color="auto"/>
                    <w:bottom w:val="single" w:sz="4" w:space="0" w:color="auto"/>
                    <w:right w:val="single" w:sz="4" w:space="0" w:color="auto"/>
                  </w:tcBorders>
                </w:tcPr>
                <w:p w14:paraId="57E6CAC5" w14:textId="77777777" w:rsidR="000A1C36" w:rsidRPr="00324FCA" w:rsidRDefault="000A1C36" w:rsidP="009834DC">
                  <w:pPr>
                    <w:rPr>
                      <w:rFonts w:eastAsia="Batang"/>
                      <w:lang w:eastAsia="ja-JP" w:bidi="ne-NP"/>
                    </w:rPr>
                  </w:pPr>
                  <w:r w:rsidRPr="00324FCA">
                    <w:rPr>
                      <w:rFonts w:eastAsia="Batang"/>
                      <w:lang w:eastAsia="ja-JP" w:bidi="ne-NP"/>
                    </w:rPr>
                    <w:t>HDCP inactive and service content shall not  be presented, instead display a message.</w:t>
                  </w:r>
                </w:p>
              </w:tc>
              <w:tc>
                <w:tcPr>
                  <w:tcW w:w="855" w:type="dxa"/>
                  <w:tcBorders>
                    <w:top w:val="nil"/>
                    <w:left w:val="nil"/>
                    <w:bottom w:val="single" w:sz="4" w:space="0" w:color="auto"/>
                    <w:right w:val="single" w:sz="8" w:space="0" w:color="auto"/>
                  </w:tcBorders>
                </w:tcPr>
                <w:p w14:paraId="4BFDDF00" w14:textId="77777777" w:rsidR="000A1C36" w:rsidRPr="00324FCA" w:rsidRDefault="000A1C36" w:rsidP="009834DC">
                  <w:pPr>
                    <w:jc w:val="center"/>
                    <w:rPr>
                      <w:rFonts w:eastAsia="Batang"/>
                      <w:lang w:eastAsia="ja-JP" w:bidi="ne-NP"/>
                    </w:rPr>
                  </w:pPr>
                </w:p>
              </w:tc>
            </w:tr>
            <w:tr w:rsidR="000A1C36" w:rsidRPr="00324FCA" w14:paraId="46E85961" w14:textId="77777777" w:rsidTr="00324FCA">
              <w:trPr>
                <w:cantSplit/>
              </w:trPr>
              <w:tc>
                <w:tcPr>
                  <w:tcW w:w="445" w:type="dxa"/>
                  <w:tcBorders>
                    <w:top w:val="nil"/>
                    <w:left w:val="single" w:sz="8" w:space="0" w:color="auto"/>
                    <w:bottom w:val="single" w:sz="4" w:space="0" w:color="auto"/>
                    <w:right w:val="single" w:sz="8" w:space="0" w:color="auto"/>
                  </w:tcBorders>
                </w:tcPr>
                <w:p w14:paraId="53189257" w14:textId="77777777" w:rsidR="000A1C36" w:rsidRPr="00324FCA" w:rsidRDefault="000A1C36" w:rsidP="009834DC">
                  <w:pPr>
                    <w:jc w:val="center"/>
                    <w:rPr>
                      <w:rFonts w:eastAsia="Batang"/>
                      <w:lang w:eastAsia="ja-JP" w:bidi="ne-NP"/>
                    </w:rPr>
                  </w:pPr>
                  <w:r w:rsidRPr="00324FCA">
                    <w:rPr>
                      <w:rFonts w:eastAsia="Batang"/>
                      <w:lang w:eastAsia="ja-JP" w:bidi="ne-NP"/>
                    </w:rPr>
                    <w:t>9b</w:t>
                  </w:r>
                </w:p>
              </w:tc>
              <w:tc>
                <w:tcPr>
                  <w:tcW w:w="1091" w:type="dxa"/>
                  <w:tcBorders>
                    <w:top w:val="nil"/>
                    <w:left w:val="single" w:sz="8" w:space="0" w:color="auto"/>
                    <w:bottom w:val="single" w:sz="4" w:space="0" w:color="auto"/>
                    <w:right w:val="single" w:sz="8" w:space="0" w:color="auto"/>
                  </w:tcBorders>
                </w:tcPr>
                <w:p w14:paraId="70B302B9"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nil"/>
                    <w:left w:val="single" w:sz="8" w:space="0" w:color="auto"/>
                    <w:bottom w:val="single" w:sz="4" w:space="0" w:color="auto"/>
                    <w:right w:val="single" w:sz="8" w:space="0" w:color="auto"/>
                  </w:tcBorders>
                </w:tcPr>
                <w:p w14:paraId="1E7C5B5C"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4" w:space="0" w:color="auto"/>
                    <w:right w:val="single" w:sz="4" w:space="0" w:color="auto"/>
                  </w:tcBorders>
                </w:tcPr>
                <w:p w14:paraId="23C99E7B"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08D1A828"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display.</w:t>
                  </w:r>
                </w:p>
              </w:tc>
              <w:tc>
                <w:tcPr>
                  <w:tcW w:w="855" w:type="dxa"/>
                  <w:tcBorders>
                    <w:top w:val="nil"/>
                    <w:left w:val="nil"/>
                    <w:bottom w:val="single" w:sz="4" w:space="0" w:color="auto"/>
                    <w:right w:val="single" w:sz="8" w:space="0" w:color="auto"/>
                  </w:tcBorders>
                </w:tcPr>
                <w:p w14:paraId="6E2CC757" w14:textId="77777777" w:rsidR="000A1C36" w:rsidRPr="00324FCA" w:rsidRDefault="000A1C36" w:rsidP="009834DC">
                  <w:pPr>
                    <w:jc w:val="center"/>
                    <w:rPr>
                      <w:rFonts w:eastAsia="Batang"/>
                      <w:lang w:eastAsia="ja-JP" w:bidi="ne-NP"/>
                    </w:rPr>
                  </w:pPr>
                </w:p>
              </w:tc>
            </w:tr>
            <w:tr w:rsidR="000A1C36" w:rsidRPr="00324FCA" w14:paraId="4E6A1791" w14:textId="77777777" w:rsidTr="00324FCA">
              <w:trPr>
                <w:cantSplit/>
              </w:trPr>
              <w:tc>
                <w:tcPr>
                  <w:tcW w:w="445" w:type="dxa"/>
                  <w:tcBorders>
                    <w:top w:val="nil"/>
                    <w:left w:val="single" w:sz="8" w:space="0" w:color="auto"/>
                    <w:bottom w:val="single" w:sz="4" w:space="0" w:color="auto"/>
                    <w:right w:val="single" w:sz="8" w:space="0" w:color="auto"/>
                  </w:tcBorders>
                </w:tcPr>
                <w:p w14:paraId="5AB9B2FB" w14:textId="77777777" w:rsidR="000A1C36" w:rsidRPr="00324FCA" w:rsidRDefault="000A1C36" w:rsidP="009834DC">
                  <w:pPr>
                    <w:jc w:val="center"/>
                    <w:rPr>
                      <w:rFonts w:eastAsia="Batang"/>
                      <w:lang w:eastAsia="ja-JP" w:bidi="ne-NP"/>
                    </w:rPr>
                  </w:pPr>
                  <w:r w:rsidRPr="00324FCA">
                    <w:rPr>
                      <w:rFonts w:eastAsia="Batang"/>
                      <w:lang w:eastAsia="ja-JP" w:bidi="ne-NP"/>
                    </w:rPr>
                    <w:t>10a</w:t>
                  </w:r>
                </w:p>
              </w:tc>
              <w:tc>
                <w:tcPr>
                  <w:tcW w:w="1091" w:type="dxa"/>
                  <w:tcBorders>
                    <w:top w:val="nil"/>
                    <w:left w:val="single" w:sz="8" w:space="0" w:color="auto"/>
                    <w:bottom w:val="single" w:sz="4" w:space="0" w:color="auto"/>
                    <w:right w:val="single" w:sz="8" w:space="0" w:color="auto"/>
                  </w:tcBorders>
                </w:tcPr>
                <w:p w14:paraId="211431BC"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OFF’</w:t>
                  </w:r>
                </w:p>
              </w:tc>
              <w:tc>
                <w:tcPr>
                  <w:tcW w:w="1284" w:type="dxa"/>
                  <w:tcBorders>
                    <w:top w:val="nil"/>
                    <w:left w:val="single" w:sz="8" w:space="0" w:color="auto"/>
                    <w:bottom w:val="single" w:sz="4" w:space="0" w:color="auto"/>
                    <w:right w:val="single" w:sz="8" w:space="0" w:color="auto"/>
                  </w:tcBorders>
                </w:tcPr>
                <w:p w14:paraId="1EC4B804"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not required</w:t>
                  </w:r>
                </w:p>
              </w:tc>
              <w:tc>
                <w:tcPr>
                  <w:tcW w:w="1015" w:type="dxa"/>
                  <w:tcBorders>
                    <w:top w:val="nil"/>
                    <w:left w:val="single" w:sz="8" w:space="0" w:color="auto"/>
                    <w:bottom w:val="single" w:sz="4" w:space="0" w:color="auto"/>
                    <w:right w:val="single" w:sz="4" w:space="0" w:color="auto"/>
                  </w:tcBorders>
                </w:tcPr>
                <w:p w14:paraId="7BD42633" w14:textId="77777777" w:rsidR="000A1C36" w:rsidRPr="00324FCA" w:rsidRDefault="000A1C36" w:rsidP="009834DC">
                  <w:pPr>
                    <w:jc w:val="center"/>
                    <w:rPr>
                      <w:rFonts w:eastAsia="Batang"/>
                      <w:lang w:eastAsia="ja-JP" w:bidi="ne-NP"/>
                    </w:rPr>
                  </w:pPr>
                  <w:r w:rsidRPr="00324FCA">
                    <w:rPr>
                      <w:rFonts w:eastAsia="Batang"/>
                      <w:lang w:eastAsia="ja-JP" w:bidi="ne-NP"/>
                    </w:rPr>
                    <w:t>OFF</w:t>
                  </w:r>
                </w:p>
              </w:tc>
              <w:tc>
                <w:tcPr>
                  <w:tcW w:w="2438" w:type="dxa"/>
                  <w:tcBorders>
                    <w:top w:val="nil"/>
                    <w:left w:val="single" w:sz="4" w:space="0" w:color="auto"/>
                    <w:bottom w:val="single" w:sz="4" w:space="0" w:color="auto"/>
                    <w:right w:val="single" w:sz="4" w:space="0" w:color="auto"/>
                  </w:tcBorders>
                </w:tcPr>
                <w:p w14:paraId="14CA6DF0" w14:textId="77777777" w:rsidR="000A1C36" w:rsidRPr="00324FCA" w:rsidRDefault="000A1C36" w:rsidP="009834DC">
                  <w:pPr>
                    <w:rPr>
                      <w:rFonts w:eastAsia="Batang"/>
                      <w:lang w:eastAsia="ja-JP" w:bidi="ne-NP"/>
                    </w:rPr>
                  </w:pPr>
                  <w:r w:rsidRPr="00324FCA">
                    <w:rPr>
                      <w:lang w:val="en-US"/>
                    </w:rPr>
                    <w:t>HDCP is inactive/disabled and service content is presented in the clear on the HDMI ouput</w:t>
                  </w:r>
                </w:p>
              </w:tc>
              <w:tc>
                <w:tcPr>
                  <w:tcW w:w="855" w:type="dxa"/>
                  <w:tcBorders>
                    <w:top w:val="nil"/>
                    <w:left w:val="nil"/>
                    <w:bottom w:val="single" w:sz="4" w:space="0" w:color="auto"/>
                    <w:right w:val="single" w:sz="8" w:space="0" w:color="auto"/>
                  </w:tcBorders>
                </w:tcPr>
                <w:p w14:paraId="34E849F5" w14:textId="77777777" w:rsidR="000A1C36" w:rsidRPr="00324FCA" w:rsidRDefault="000A1C36" w:rsidP="009834DC">
                  <w:pPr>
                    <w:jc w:val="center"/>
                    <w:rPr>
                      <w:rFonts w:eastAsia="Batang"/>
                      <w:lang w:eastAsia="ja-JP" w:bidi="ne-NP"/>
                    </w:rPr>
                  </w:pPr>
                </w:p>
              </w:tc>
            </w:tr>
            <w:tr w:rsidR="000A1C36" w:rsidRPr="00324FCA" w14:paraId="47CA295B" w14:textId="77777777" w:rsidTr="00324FCA">
              <w:trPr>
                <w:cantSplit/>
              </w:trPr>
              <w:tc>
                <w:tcPr>
                  <w:tcW w:w="445" w:type="dxa"/>
                  <w:tcBorders>
                    <w:top w:val="nil"/>
                    <w:left w:val="single" w:sz="8" w:space="0" w:color="auto"/>
                    <w:bottom w:val="single" w:sz="4" w:space="0" w:color="auto"/>
                    <w:right w:val="single" w:sz="8" w:space="0" w:color="auto"/>
                  </w:tcBorders>
                </w:tcPr>
                <w:p w14:paraId="5716EE2A" w14:textId="77777777" w:rsidR="000A1C36" w:rsidRPr="00324FCA" w:rsidRDefault="000A1C36" w:rsidP="009834DC">
                  <w:pPr>
                    <w:jc w:val="center"/>
                    <w:rPr>
                      <w:rFonts w:eastAsia="Batang"/>
                      <w:lang w:eastAsia="ja-JP" w:bidi="ne-NP"/>
                    </w:rPr>
                  </w:pPr>
                  <w:r w:rsidRPr="00324FCA">
                    <w:rPr>
                      <w:rFonts w:eastAsia="Batang"/>
                      <w:lang w:eastAsia="ja-JP" w:bidi="ne-NP"/>
                    </w:rPr>
                    <w:t>10b</w:t>
                  </w:r>
                </w:p>
              </w:tc>
              <w:tc>
                <w:tcPr>
                  <w:tcW w:w="1091" w:type="dxa"/>
                  <w:tcBorders>
                    <w:top w:val="nil"/>
                    <w:left w:val="single" w:sz="8" w:space="0" w:color="auto"/>
                    <w:bottom w:val="single" w:sz="4" w:space="0" w:color="auto"/>
                    <w:right w:val="single" w:sz="8" w:space="0" w:color="auto"/>
                  </w:tcBorders>
                </w:tcPr>
                <w:p w14:paraId="25BBAEF4"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nil"/>
                    <w:left w:val="single" w:sz="8" w:space="0" w:color="auto"/>
                    <w:bottom w:val="single" w:sz="4" w:space="0" w:color="auto"/>
                    <w:right w:val="single" w:sz="8" w:space="0" w:color="auto"/>
                  </w:tcBorders>
                </w:tcPr>
                <w:p w14:paraId="2C339D7C"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not required</w:t>
                  </w:r>
                </w:p>
              </w:tc>
              <w:tc>
                <w:tcPr>
                  <w:tcW w:w="1015" w:type="dxa"/>
                  <w:tcBorders>
                    <w:top w:val="nil"/>
                    <w:left w:val="single" w:sz="8" w:space="0" w:color="auto"/>
                    <w:bottom w:val="single" w:sz="4" w:space="0" w:color="auto"/>
                    <w:right w:val="single" w:sz="4" w:space="0" w:color="auto"/>
                  </w:tcBorders>
                </w:tcPr>
                <w:p w14:paraId="532D6587"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0F9CD0D3" w14:textId="77777777" w:rsidR="000A1C36" w:rsidRPr="00324FCA" w:rsidRDefault="000A1C36" w:rsidP="009834DC">
                  <w:pPr>
                    <w:rPr>
                      <w:rFonts w:eastAsia="Batang"/>
                      <w:lang w:eastAsia="ja-JP" w:bidi="ne-NP"/>
                    </w:rPr>
                  </w:pPr>
                  <w:r w:rsidRPr="00324FCA">
                    <w:rPr>
                      <w:lang w:val="en-US"/>
                    </w:rPr>
                    <w:t>HDCP is inactive/disabled and service content is presented in the clear on the HDMI ouput</w:t>
                  </w:r>
                </w:p>
              </w:tc>
              <w:tc>
                <w:tcPr>
                  <w:tcW w:w="855" w:type="dxa"/>
                  <w:tcBorders>
                    <w:top w:val="nil"/>
                    <w:left w:val="nil"/>
                    <w:bottom w:val="single" w:sz="4" w:space="0" w:color="auto"/>
                    <w:right w:val="single" w:sz="8" w:space="0" w:color="auto"/>
                  </w:tcBorders>
                </w:tcPr>
                <w:p w14:paraId="0E03EDE5" w14:textId="77777777" w:rsidR="000A1C36" w:rsidRPr="00324FCA" w:rsidRDefault="000A1C36" w:rsidP="009834DC">
                  <w:pPr>
                    <w:jc w:val="center"/>
                    <w:rPr>
                      <w:rFonts w:eastAsia="Batang"/>
                      <w:lang w:eastAsia="ja-JP" w:bidi="ne-NP"/>
                    </w:rPr>
                  </w:pPr>
                </w:p>
              </w:tc>
            </w:tr>
            <w:tr w:rsidR="000A1C36" w:rsidRPr="00324FCA" w14:paraId="12B9C184" w14:textId="77777777" w:rsidTr="00324FCA">
              <w:trPr>
                <w:cantSplit/>
              </w:trPr>
              <w:tc>
                <w:tcPr>
                  <w:tcW w:w="445" w:type="dxa"/>
                  <w:tcBorders>
                    <w:top w:val="single" w:sz="4" w:space="0" w:color="auto"/>
                    <w:left w:val="single" w:sz="4" w:space="0" w:color="auto"/>
                    <w:bottom w:val="single" w:sz="4" w:space="0" w:color="auto"/>
                    <w:right w:val="single" w:sz="8" w:space="0" w:color="auto"/>
                  </w:tcBorders>
                </w:tcPr>
                <w:p w14:paraId="31A1669F" w14:textId="77777777" w:rsidR="000A1C36" w:rsidRPr="00324FCA" w:rsidRDefault="000A1C36" w:rsidP="009834DC">
                  <w:pPr>
                    <w:jc w:val="center"/>
                    <w:rPr>
                      <w:rFonts w:eastAsia="Batang"/>
                      <w:lang w:eastAsia="ja-JP" w:bidi="ne-NP"/>
                    </w:rPr>
                  </w:pPr>
                  <w:r w:rsidRPr="00324FCA">
                    <w:rPr>
                      <w:rFonts w:eastAsia="Batang"/>
                      <w:lang w:eastAsia="ja-JP" w:bidi="ne-NP"/>
                    </w:rPr>
                    <w:t>11</w:t>
                  </w:r>
                </w:p>
              </w:tc>
              <w:tc>
                <w:tcPr>
                  <w:tcW w:w="1091" w:type="dxa"/>
                  <w:tcBorders>
                    <w:top w:val="single" w:sz="4" w:space="0" w:color="auto"/>
                    <w:left w:val="single" w:sz="8" w:space="0" w:color="auto"/>
                    <w:bottom w:val="single" w:sz="4" w:space="0" w:color="auto"/>
                    <w:right w:val="single" w:sz="8" w:space="0" w:color="auto"/>
                  </w:tcBorders>
                </w:tcPr>
                <w:p w14:paraId="17EA9E15"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single" w:sz="4" w:space="0" w:color="auto"/>
                    <w:left w:val="single" w:sz="8" w:space="0" w:color="auto"/>
                    <w:bottom w:val="single" w:sz="4" w:space="0" w:color="auto"/>
                    <w:right w:val="single" w:sz="8" w:space="0" w:color="auto"/>
                  </w:tcBorders>
                </w:tcPr>
                <w:p w14:paraId="1EBF4793" w14:textId="77777777" w:rsidR="000A1C36" w:rsidRPr="00324FCA" w:rsidRDefault="000A1C36" w:rsidP="009834DC">
                  <w:pPr>
                    <w:jc w:val="center"/>
                    <w:rPr>
                      <w:rFonts w:eastAsia="Batang"/>
                      <w:lang w:eastAsia="ja-JP" w:bidi="ne-NP"/>
                    </w:rPr>
                  </w:pPr>
                  <w:r w:rsidRPr="00324FCA">
                    <w:rPr>
                      <w:rFonts w:eastAsia="Batang"/>
                      <w:lang w:eastAsia="ja-JP" w:bidi="ne-NP"/>
                    </w:rPr>
                    <w:t>Two or more services, one with CP and one without CP</w:t>
                  </w:r>
                </w:p>
              </w:tc>
              <w:tc>
                <w:tcPr>
                  <w:tcW w:w="1015" w:type="dxa"/>
                  <w:tcBorders>
                    <w:top w:val="single" w:sz="4" w:space="0" w:color="auto"/>
                    <w:left w:val="single" w:sz="8" w:space="0" w:color="auto"/>
                    <w:bottom w:val="single" w:sz="4" w:space="0" w:color="auto"/>
                    <w:right w:val="single" w:sz="4" w:space="0" w:color="auto"/>
                  </w:tcBorders>
                </w:tcPr>
                <w:p w14:paraId="2B2991DE"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single" w:sz="4" w:space="0" w:color="auto"/>
                    <w:left w:val="single" w:sz="4" w:space="0" w:color="auto"/>
                    <w:bottom w:val="single" w:sz="4" w:space="0" w:color="auto"/>
                    <w:right w:val="single" w:sz="4" w:space="0" w:color="auto"/>
                  </w:tcBorders>
                </w:tcPr>
                <w:p w14:paraId="74CDC5B7" w14:textId="77777777" w:rsidR="000A1C36" w:rsidRPr="00324FCA" w:rsidRDefault="000A1C36" w:rsidP="009834DC">
                  <w:pPr>
                    <w:rPr>
                      <w:rFonts w:eastAsia="Batang"/>
                      <w:lang w:eastAsia="ja-JP" w:bidi="ne-NP"/>
                    </w:rPr>
                  </w:pPr>
                  <w:r w:rsidRPr="00324FCA">
                    <w:rPr>
                      <w:rFonts w:eastAsia="Batang"/>
                      <w:lang w:eastAsia="ja-JP" w:bidi="ne-NP"/>
                    </w:rPr>
                    <w:t>HDCP active for service require CP and HDCP inactive for service that do not require CP’, resonable time for zapping.</w:t>
                  </w:r>
                </w:p>
              </w:tc>
              <w:tc>
                <w:tcPr>
                  <w:tcW w:w="855" w:type="dxa"/>
                  <w:tcBorders>
                    <w:top w:val="single" w:sz="4" w:space="0" w:color="auto"/>
                    <w:left w:val="nil"/>
                    <w:bottom w:val="single" w:sz="4" w:space="0" w:color="auto"/>
                    <w:right w:val="single" w:sz="4" w:space="0" w:color="auto"/>
                  </w:tcBorders>
                </w:tcPr>
                <w:p w14:paraId="1526F60B" w14:textId="77777777" w:rsidR="000A1C36" w:rsidRPr="00324FCA" w:rsidRDefault="000A1C36" w:rsidP="009834DC">
                  <w:pPr>
                    <w:jc w:val="center"/>
                    <w:rPr>
                      <w:rFonts w:eastAsia="Batang"/>
                      <w:lang w:eastAsia="ja-JP" w:bidi="ne-NP"/>
                    </w:rPr>
                  </w:pPr>
                </w:p>
              </w:tc>
            </w:tr>
            <w:tr w:rsidR="000A1C36" w:rsidRPr="00324FCA" w14:paraId="1E9862CD" w14:textId="77777777" w:rsidTr="00324FCA">
              <w:trPr>
                <w:cantSplit/>
              </w:trPr>
              <w:tc>
                <w:tcPr>
                  <w:tcW w:w="7131" w:type="dxa"/>
                  <w:gridSpan w:val="6"/>
                  <w:tcBorders>
                    <w:top w:val="single" w:sz="4" w:space="0" w:color="auto"/>
                    <w:left w:val="single" w:sz="4" w:space="0" w:color="auto"/>
                    <w:bottom w:val="single" w:sz="4" w:space="0" w:color="auto"/>
                    <w:right w:val="single" w:sz="4" w:space="0" w:color="auto"/>
                  </w:tcBorders>
                </w:tcPr>
                <w:p w14:paraId="7B419D4C" w14:textId="77777777" w:rsidR="000A1C36" w:rsidRPr="00324FCA" w:rsidRDefault="000A1C36" w:rsidP="009834DC">
                  <w:pPr>
                    <w:rPr>
                      <w:rFonts w:eastAsia="Batang"/>
                      <w:bCs/>
                      <w:lang w:eastAsia="ja-JP" w:bidi="ne-NP"/>
                    </w:rPr>
                  </w:pPr>
                  <w:r w:rsidRPr="00324FCA">
                    <w:rPr>
                      <w:rFonts w:eastAsia="Batang"/>
                      <w:bCs/>
                      <w:lang w:eastAsia="ja-JP" w:bidi="ne-NP"/>
                    </w:rPr>
                    <w:t>Note 1. Signalled Content Protection level incoming service, CA-system</w:t>
                  </w:r>
                </w:p>
                <w:p w14:paraId="1F3C5D3B" w14:textId="77777777" w:rsidR="000A1C36" w:rsidRPr="00324FCA" w:rsidRDefault="000A1C36" w:rsidP="009834DC">
                  <w:pPr>
                    <w:rPr>
                      <w:rFonts w:eastAsia="Batang"/>
                      <w:bCs/>
                      <w:lang w:eastAsia="ja-JP" w:bidi="ne-NP"/>
                    </w:rPr>
                  </w:pPr>
                  <w:r w:rsidRPr="00324FCA">
                    <w:rPr>
                      <w:rFonts w:eastAsia="Batang"/>
                      <w:bCs/>
                      <w:lang w:eastAsia="ja-JP" w:bidi="ne-NP"/>
                    </w:rPr>
                    <w:t>Note 2. STB’s HDCP user preference setting, if supported (optional feature)</w:t>
                  </w:r>
                </w:p>
                <w:p w14:paraId="69D15435" w14:textId="2C614298" w:rsidR="000A1C36" w:rsidRPr="00324FCA" w:rsidRDefault="000A1C36" w:rsidP="009834DC">
                  <w:pPr>
                    <w:rPr>
                      <w:rFonts w:eastAsia="Batang"/>
                      <w:lang w:eastAsia="ja-JP" w:bidi="ne-NP"/>
                    </w:rPr>
                  </w:pPr>
                  <w:r w:rsidRPr="00324FCA">
                    <w:rPr>
                      <w:rFonts w:eastAsia="Batang"/>
                      <w:bCs/>
                      <w:lang w:eastAsia="ja-JP" w:bidi="ne-NP"/>
                    </w:rPr>
                    <w:t>n/a: not applicable</w:t>
                  </w:r>
                </w:p>
              </w:tc>
            </w:tr>
          </w:tbl>
          <w:p w14:paraId="3934AAB4" w14:textId="77777777" w:rsidR="000A1C36" w:rsidRPr="00324FCA" w:rsidRDefault="000A1C36" w:rsidP="009834DC">
            <w:pPr>
              <w:rPr>
                <w:lang w:val="en-US"/>
              </w:rPr>
            </w:pPr>
          </w:p>
          <w:p w14:paraId="348589D7" w14:textId="77777777" w:rsidR="000A1C36" w:rsidRPr="00324FCA" w:rsidRDefault="000A1C36" w:rsidP="009834DC">
            <w:pPr>
              <w:rPr>
                <w:lang w:val="en-US"/>
              </w:rPr>
            </w:pPr>
          </w:p>
        </w:tc>
      </w:tr>
      <w:tr w:rsidR="000A1C36" w:rsidRPr="00324FCA" w14:paraId="1DCE17C9" w14:textId="77777777" w:rsidTr="009834DC">
        <w:tc>
          <w:tcPr>
            <w:tcW w:w="1418" w:type="dxa"/>
            <w:tcBorders>
              <w:left w:val="single" w:sz="8" w:space="0" w:color="000000"/>
              <w:bottom w:val="single" w:sz="8" w:space="0" w:color="000000"/>
            </w:tcBorders>
            <w:shd w:val="clear" w:color="auto" w:fill="BFBFBF"/>
          </w:tcPr>
          <w:p w14:paraId="361967D1" w14:textId="77777777" w:rsidR="000A1C36" w:rsidRPr="00324FCA" w:rsidRDefault="000A1C36" w:rsidP="009834DC">
            <w:pPr>
              <w:pStyle w:val="Tasktableheading"/>
            </w:pPr>
            <w:r w:rsidRPr="00324FCA">
              <w:lastRenderedPageBreak/>
              <w:t>Conformity</w:t>
            </w:r>
          </w:p>
        </w:tc>
        <w:tc>
          <w:tcPr>
            <w:tcW w:w="7259" w:type="dxa"/>
            <w:gridSpan w:val="3"/>
            <w:tcBorders>
              <w:left w:val="single" w:sz="8" w:space="0" w:color="000000"/>
              <w:bottom w:val="single" w:sz="8" w:space="0" w:color="000000"/>
              <w:right w:val="single" w:sz="8" w:space="0" w:color="000000"/>
            </w:tcBorders>
          </w:tcPr>
          <w:p w14:paraId="07B09EF0" w14:textId="77777777" w:rsidR="000A1C36" w:rsidRPr="00324FCA" w:rsidRDefault="000A1C36" w:rsidP="009834DC">
            <w:pPr>
              <w:rPr>
                <w:lang w:val="en-US"/>
              </w:rPr>
            </w:pP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Pr="00324FCA">
              <w:rPr>
                <w:b/>
                <w:lang w:val="en-US"/>
              </w:rPr>
              <w:t xml:space="preserve">OK </w:t>
            </w:r>
            <w:r w:rsidRPr="00324FCA">
              <w:rPr>
                <w:b/>
                <w:lang w:val="en-US"/>
              </w:rPr>
              <w:tab/>
              <w:t xml:space="preserve">Fault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Pr="00324FCA">
              <w:rPr>
                <w:lang w:val="en-US"/>
              </w:rPr>
              <w:t xml:space="preserve"> Major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Pr="00324FCA">
              <w:rPr>
                <w:lang w:val="en-US"/>
              </w:rPr>
              <w:t xml:space="preserve"> Minor, define fail reason in comments</w:t>
            </w:r>
          </w:p>
        </w:tc>
      </w:tr>
      <w:tr w:rsidR="000A1C36" w:rsidRPr="00324FCA" w14:paraId="4F821785" w14:textId="77777777" w:rsidTr="009834DC">
        <w:tc>
          <w:tcPr>
            <w:tcW w:w="1418" w:type="dxa"/>
            <w:tcBorders>
              <w:left w:val="single" w:sz="8" w:space="0" w:color="000000"/>
              <w:bottom w:val="single" w:sz="8" w:space="0" w:color="000000"/>
            </w:tcBorders>
            <w:shd w:val="clear" w:color="auto" w:fill="BFBFBF"/>
          </w:tcPr>
          <w:p w14:paraId="06732F26" w14:textId="77777777" w:rsidR="000A1C36" w:rsidRPr="00324FCA" w:rsidRDefault="000A1C36" w:rsidP="009834DC">
            <w:pPr>
              <w:pStyle w:val="Tasktableheading"/>
            </w:pPr>
            <w:r w:rsidRPr="00324FCA">
              <w:t>Comments</w:t>
            </w:r>
          </w:p>
        </w:tc>
        <w:tc>
          <w:tcPr>
            <w:tcW w:w="7259" w:type="dxa"/>
            <w:gridSpan w:val="3"/>
            <w:tcBorders>
              <w:left w:val="single" w:sz="8" w:space="0" w:color="000000"/>
              <w:bottom w:val="single" w:sz="8" w:space="0" w:color="000000"/>
              <w:right w:val="single" w:sz="8" w:space="0" w:color="000000"/>
            </w:tcBorders>
          </w:tcPr>
          <w:p w14:paraId="0BE46FF8" w14:textId="77777777" w:rsidR="000A1C36" w:rsidRPr="00324FCA" w:rsidRDefault="000A1C36" w:rsidP="009834DC">
            <w:pPr>
              <w:rPr>
                <w:lang w:val="en-US"/>
              </w:rPr>
            </w:pPr>
            <w:r w:rsidRPr="00324FCA">
              <w:rPr>
                <w:lang w:val="en-US"/>
              </w:rPr>
              <w:t xml:space="preserve">If possible describe if fault can be fixed with software update: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Pr="00324FCA">
              <w:rPr>
                <w:b/>
                <w:lang w:val="en-US"/>
              </w:rPr>
              <w:t>YES</w:t>
            </w:r>
            <w:r w:rsidRPr="00324FCA">
              <w:rPr>
                <w:lang w:val="en-US"/>
              </w:rPr>
              <w:tab/>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Pr="00324FCA">
              <w:rPr>
                <w:b/>
                <w:lang w:val="en-US"/>
              </w:rPr>
              <w:t>NO</w:t>
            </w:r>
          </w:p>
          <w:p w14:paraId="55A8222F" w14:textId="77777777" w:rsidR="000A1C36" w:rsidRPr="00324FCA" w:rsidRDefault="000A1C36" w:rsidP="009834DC">
            <w:pPr>
              <w:rPr>
                <w:lang w:val="en-US"/>
              </w:rPr>
            </w:pPr>
            <w:r w:rsidRPr="00324FCA">
              <w:rPr>
                <w:lang w:val="en-US"/>
              </w:rPr>
              <w:t xml:space="preserve">Describe more specific faults and/or other information </w:t>
            </w:r>
          </w:p>
          <w:p w14:paraId="2E343B8B" w14:textId="77777777" w:rsidR="000A1C36" w:rsidRPr="00324FCA" w:rsidRDefault="000A1C36" w:rsidP="009834DC">
            <w:pPr>
              <w:rPr>
                <w:lang w:val="en-US"/>
              </w:rPr>
            </w:pPr>
          </w:p>
          <w:p w14:paraId="24DD0E80" w14:textId="77777777" w:rsidR="000A1C36" w:rsidRPr="00324FCA" w:rsidRDefault="000A1C36" w:rsidP="009834DC">
            <w:pPr>
              <w:rPr>
                <w:lang w:val="en-US"/>
              </w:rPr>
            </w:pPr>
          </w:p>
        </w:tc>
      </w:tr>
      <w:tr w:rsidR="000A1C36" w:rsidRPr="00741F99" w14:paraId="00E50703" w14:textId="77777777" w:rsidTr="009834DC">
        <w:tc>
          <w:tcPr>
            <w:tcW w:w="1418" w:type="dxa"/>
            <w:tcBorders>
              <w:left w:val="single" w:sz="8" w:space="0" w:color="000000"/>
              <w:bottom w:val="single" w:sz="8" w:space="0" w:color="000000"/>
            </w:tcBorders>
            <w:shd w:val="clear" w:color="auto" w:fill="BFBFBF"/>
          </w:tcPr>
          <w:p w14:paraId="4CCD2D0C" w14:textId="77777777" w:rsidR="000A1C36" w:rsidRPr="00324FCA" w:rsidRDefault="000A1C36" w:rsidP="009834DC">
            <w:pPr>
              <w:pStyle w:val="Tasktableheading"/>
            </w:pPr>
            <w:r w:rsidRPr="00324FCA">
              <w:t>Date</w:t>
            </w:r>
          </w:p>
        </w:tc>
        <w:tc>
          <w:tcPr>
            <w:tcW w:w="3685" w:type="dxa"/>
            <w:tcBorders>
              <w:left w:val="single" w:sz="8" w:space="0" w:color="000000"/>
              <w:bottom w:val="single" w:sz="8" w:space="0" w:color="000000"/>
            </w:tcBorders>
          </w:tcPr>
          <w:p w14:paraId="7645F621" w14:textId="77777777" w:rsidR="000A1C36" w:rsidRPr="00324FCA" w:rsidRDefault="000A1C36" w:rsidP="009834DC">
            <w:pPr>
              <w:pStyle w:val="Tasktableheading"/>
            </w:pPr>
          </w:p>
        </w:tc>
        <w:tc>
          <w:tcPr>
            <w:tcW w:w="1087" w:type="dxa"/>
            <w:tcBorders>
              <w:left w:val="single" w:sz="8" w:space="0" w:color="000000"/>
              <w:bottom w:val="single" w:sz="8" w:space="0" w:color="000000"/>
            </w:tcBorders>
            <w:shd w:val="clear" w:color="auto" w:fill="BFBFBF"/>
          </w:tcPr>
          <w:p w14:paraId="750048D8" w14:textId="77777777" w:rsidR="000A1C36" w:rsidRPr="00741F99" w:rsidRDefault="000A1C36" w:rsidP="009834DC">
            <w:pPr>
              <w:pStyle w:val="Tasktableheading"/>
            </w:pPr>
            <w:r w:rsidRPr="00324FCA">
              <w:t>Sign</w:t>
            </w:r>
          </w:p>
        </w:tc>
        <w:tc>
          <w:tcPr>
            <w:tcW w:w="2487" w:type="dxa"/>
            <w:tcBorders>
              <w:left w:val="single" w:sz="8" w:space="0" w:color="000000"/>
              <w:bottom w:val="single" w:sz="8" w:space="0" w:color="000000"/>
              <w:right w:val="single" w:sz="8" w:space="0" w:color="000000"/>
            </w:tcBorders>
          </w:tcPr>
          <w:p w14:paraId="26F78639" w14:textId="77777777" w:rsidR="000A1C36" w:rsidRPr="00741F99" w:rsidRDefault="000A1C36" w:rsidP="009834DC">
            <w:pPr>
              <w:pStyle w:val="Tasktableheading"/>
            </w:pPr>
          </w:p>
        </w:tc>
      </w:tr>
    </w:tbl>
    <w:p w14:paraId="150DEB72" w14:textId="3FD0E3B6" w:rsidR="008F2534" w:rsidRDefault="008F2534" w:rsidP="00017751">
      <w:pPr>
        <w:rPr>
          <w:lang w:val="en-US"/>
        </w:rPr>
      </w:pPr>
    </w:p>
    <w:p w14:paraId="13B3AACE" w14:textId="77777777" w:rsidR="008F2534" w:rsidRDefault="008F2534"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324FCA" w14:paraId="2B462221"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553A1AE" w14:textId="77777777" w:rsidR="00017751" w:rsidRPr="00324FCA" w:rsidRDefault="00017751" w:rsidP="00673C97">
            <w:pPr>
              <w:pStyle w:val="Tasktableheading"/>
            </w:pPr>
            <w:bookmarkStart w:id="3816" w:name="_Hlk17725780"/>
            <w:r w:rsidRPr="00324FCA">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6E6C86" w14:textId="2DE0D356" w:rsidR="00017751" w:rsidRPr="00324FCA" w:rsidRDefault="00A15849" w:rsidP="0008567E">
            <w:pPr>
              <w:pStyle w:val="Task2"/>
              <w:numPr>
                <w:ilvl w:val="0"/>
                <w:numId w:val="0"/>
              </w:numPr>
            </w:pPr>
            <w:bookmarkStart w:id="3817" w:name="_Ref412036324"/>
            <w:bookmarkStart w:id="3818" w:name="_Toc441762189"/>
            <w:bookmarkStart w:id="3819" w:name="_Toc492989804"/>
            <w:bookmarkStart w:id="3820" w:name="_Toc102128363"/>
            <w:bookmarkStart w:id="3821" w:name="_Toc147824557"/>
            <w:bookmarkStart w:id="3822" w:name="_Toc147824944"/>
            <w:r w:rsidRPr="00324FCA">
              <w:t>Task 9:11</w:t>
            </w:r>
            <w:r w:rsidR="00017751" w:rsidRPr="00324FCA">
              <w:t xml:space="preserve">Analogue video </w:t>
            </w:r>
            <w:r w:rsidR="00A50DB5" w:rsidRPr="00324FCA">
              <w:t xml:space="preserve">output resolution </w:t>
            </w:r>
            <w:r w:rsidR="00017751" w:rsidRPr="00324FCA">
              <w:t>(Option)</w:t>
            </w:r>
            <w:bookmarkEnd w:id="3817"/>
            <w:bookmarkEnd w:id="3818"/>
            <w:bookmarkEnd w:id="3819"/>
            <w:bookmarkEnd w:id="3820"/>
            <w:bookmarkEnd w:id="3821"/>
            <w:bookmarkEnd w:id="3822"/>
          </w:p>
        </w:tc>
      </w:tr>
      <w:tr w:rsidR="00017751" w:rsidRPr="00324FCA" w14:paraId="55FFE17D" w14:textId="77777777" w:rsidTr="00673C97">
        <w:trPr>
          <w:cantSplit/>
        </w:trPr>
        <w:tc>
          <w:tcPr>
            <w:tcW w:w="1418" w:type="dxa"/>
            <w:tcBorders>
              <w:left w:val="single" w:sz="8" w:space="0" w:color="000000"/>
              <w:bottom w:val="single" w:sz="8" w:space="0" w:color="000000"/>
            </w:tcBorders>
            <w:shd w:val="clear" w:color="auto" w:fill="BFBFBF"/>
          </w:tcPr>
          <w:p w14:paraId="3C981079" w14:textId="77777777" w:rsidR="00017751" w:rsidRPr="00324FCA" w:rsidRDefault="00017751" w:rsidP="00673C97">
            <w:pPr>
              <w:pStyle w:val="Tasktableheading"/>
            </w:pPr>
            <w:r w:rsidRPr="00324FCA">
              <w:t>Section</w:t>
            </w:r>
          </w:p>
        </w:tc>
        <w:tc>
          <w:tcPr>
            <w:tcW w:w="7259" w:type="dxa"/>
            <w:gridSpan w:val="3"/>
            <w:tcBorders>
              <w:left w:val="single" w:sz="8" w:space="0" w:color="000000"/>
              <w:bottom w:val="single" w:sz="8" w:space="0" w:color="000000"/>
              <w:right w:val="single" w:sz="8" w:space="0" w:color="000000"/>
            </w:tcBorders>
          </w:tcPr>
          <w:p w14:paraId="30BCCC8C" w14:textId="4600A13F" w:rsidR="00017751" w:rsidRPr="00324FCA" w:rsidRDefault="00017751" w:rsidP="00673C97">
            <w:pPr>
              <w:pStyle w:val="NordigChapter"/>
            </w:pPr>
            <w:r w:rsidRPr="00324FCA">
              <w:t>NorDig Unified</w:t>
            </w:r>
            <w:r w:rsidR="00D35CD6" w:rsidRPr="00324FCA">
              <w:t xml:space="preserve"> </w:t>
            </w:r>
            <w:r w:rsidRPr="00324FCA">
              <w:t>8.</w:t>
            </w:r>
            <w:r w:rsidR="001A351C" w:rsidRPr="00324FCA">
              <w:t>4.</w:t>
            </w:r>
          </w:p>
        </w:tc>
      </w:tr>
      <w:bookmarkEnd w:id="3816"/>
      <w:tr w:rsidR="00017751" w:rsidRPr="00324FCA" w14:paraId="46750E01" w14:textId="77777777" w:rsidTr="00673C97">
        <w:trPr>
          <w:cantSplit/>
        </w:trPr>
        <w:tc>
          <w:tcPr>
            <w:tcW w:w="1418" w:type="dxa"/>
            <w:tcBorders>
              <w:left w:val="single" w:sz="8" w:space="0" w:color="000000"/>
              <w:bottom w:val="single" w:sz="8" w:space="0" w:color="000000"/>
            </w:tcBorders>
            <w:shd w:val="clear" w:color="auto" w:fill="BFBFBF"/>
          </w:tcPr>
          <w:p w14:paraId="547A4EF4" w14:textId="77777777" w:rsidR="00017751" w:rsidRPr="00324FCA" w:rsidRDefault="00017751" w:rsidP="00673C97">
            <w:pPr>
              <w:pStyle w:val="Tasktableheading"/>
            </w:pPr>
            <w:r w:rsidRPr="00324FCA">
              <w:lastRenderedPageBreak/>
              <w:t>Requirement</w:t>
            </w:r>
          </w:p>
        </w:tc>
        <w:tc>
          <w:tcPr>
            <w:tcW w:w="7259" w:type="dxa"/>
            <w:gridSpan w:val="3"/>
            <w:tcBorders>
              <w:left w:val="single" w:sz="8" w:space="0" w:color="000000"/>
              <w:bottom w:val="single" w:sz="8" w:space="0" w:color="000000"/>
              <w:right w:val="single" w:sz="8" w:space="0" w:color="000000"/>
            </w:tcBorders>
          </w:tcPr>
          <w:p w14:paraId="3DCA8BBA" w14:textId="38BF958B" w:rsidR="00A50DB5" w:rsidRPr="00324FCA" w:rsidRDefault="00A50DB5" w:rsidP="00673C97">
            <w:pPr>
              <w:suppressAutoHyphens w:val="0"/>
              <w:autoSpaceDE w:val="0"/>
              <w:autoSpaceDN w:val="0"/>
              <w:adjustRightInd w:val="0"/>
              <w:rPr>
                <w:lang w:val="en-US" w:eastAsia="fi-FI"/>
              </w:rPr>
            </w:pPr>
            <w:r w:rsidRPr="00324FCA">
              <w:rPr>
                <w:lang w:val="en-US" w:eastAsia="fi-FI"/>
              </w:rPr>
              <w:t>Video signals output via any type of analogue interface shall be of maximum 720x576 (SDTV) resolution</w:t>
            </w:r>
          </w:p>
          <w:p w14:paraId="223E2DF0" w14:textId="2136C149" w:rsidR="00017751" w:rsidRPr="00324FCA" w:rsidRDefault="00017751" w:rsidP="00673C97">
            <w:pPr>
              <w:suppressAutoHyphens w:val="0"/>
              <w:autoSpaceDE w:val="0"/>
              <w:autoSpaceDN w:val="0"/>
              <w:adjustRightInd w:val="0"/>
              <w:rPr>
                <w:lang w:val="en-US" w:eastAsia="sv-SE"/>
              </w:rPr>
            </w:pPr>
          </w:p>
        </w:tc>
      </w:tr>
      <w:tr w:rsidR="00017751" w:rsidRPr="00324FCA" w14:paraId="659459E6" w14:textId="77777777" w:rsidTr="00673C97">
        <w:tc>
          <w:tcPr>
            <w:tcW w:w="1418" w:type="dxa"/>
            <w:tcBorders>
              <w:left w:val="single" w:sz="8" w:space="0" w:color="000000"/>
              <w:bottom w:val="single" w:sz="8" w:space="0" w:color="000000"/>
            </w:tcBorders>
            <w:shd w:val="clear" w:color="auto" w:fill="BFBFBF"/>
          </w:tcPr>
          <w:p w14:paraId="13A71096" w14:textId="02F380CD" w:rsidR="00017751" w:rsidRPr="00324FCA" w:rsidRDefault="00017751" w:rsidP="00324FCA">
            <w:pPr>
              <w:pStyle w:val="Tasktableheading"/>
              <w:rPr>
                <w:color w:val="000000" w:themeColor="text1"/>
                <w:lang w:val="en-GB"/>
              </w:rPr>
            </w:pPr>
            <w:r w:rsidRPr="00324FCA">
              <w:t xml:space="preserve">IRD </w:t>
            </w:r>
            <w:r w:rsidR="00F77F93" w:rsidRPr="00324F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340444" w14:textId="4CA1C75D" w:rsidR="00017751" w:rsidRPr="00324FCA" w:rsidRDefault="00A50DB5" w:rsidP="00673C97">
            <w:pPr>
              <w:pStyle w:val="NordigProfile"/>
            </w:pPr>
            <w:r w:rsidRPr="00324FCA">
              <w:t xml:space="preserve">HEVC IRD, </w:t>
            </w:r>
            <w:r w:rsidR="00F77F93" w:rsidRPr="00324FCA">
              <w:t>all IRDs</w:t>
            </w:r>
          </w:p>
        </w:tc>
      </w:tr>
      <w:tr w:rsidR="00017751" w:rsidRPr="00324FCA" w14:paraId="65B466D5" w14:textId="77777777" w:rsidTr="00673C97">
        <w:trPr>
          <w:cantSplit/>
        </w:trPr>
        <w:tc>
          <w:tcPr>
            <w:tcW w:w="1418" w:type="dxa"/>
            <w:tcBorders>
              <w:left w:val="single" w:sz="8" w:space="0" w:color="000000"/>
              <w:bottom w:val="single" w:sz="8" w:space="0" w:color="000000"/>
            </w:tcBorders>
            <w:shd w:val="clear" w:color="auto" w:fill="BFBFBF"/>
          </w:tcPr>
          <w:p w14:paraId="0749CB69" w14:textId="77777777" w:rsidR="00017751" w:rsidRPr="00324FCA" w:rsidRDefault="00017751" w:rsidP="00673C97">
            <w:pPr>
              <w:pStyle w:val="Tasktableheading"/>
            </w:pPr>
            <w:r w:rsidRPr="00324FCA">
              <w:t>Test procedure</w:t>
            </w:r>
          </w:p>
        </w:tc>
        <w:tc>
          <w:tcPr>
            <w:tcW w:w="7259" w:type="dxa"/>
            <w:gridSpan w:val="3"/>
            <w:tcBorders>
              <w:left w:val="single" w:sz="8" w:space="0" w:color="000000"/>
              <w:bottom w:val="single" w:sz="8" w:space="0" w:color="000000"/>
              <w:right w:val="single" w:sz="8" w:space="0" w:color="000000"/>
            </w:tcBorders>
          </w:tcPr>
          <w:p w14:paraId="58BC1929" w14:textId="77777777" w:rsidR="00017751" w:rsidRPr="00324FCA" w:rsidRDefault="00017751" w:rsidP="00673C97">
            <w:pPr>
              <w:pStyle w:val="font6"/>
              <w:overflowPunct/>
              <w:autoSpaceDE/>
              <w:spacing w:before="0" w:after="0"/>
              <w:textAlignment w:val="auto"/>
              <w:rPr>
                <w:rFonts w:ascii="Times New Roman" w:hAnsi="Times New Roman"/>
                <w:bCs/>
                <w:lang w:val="en-US"/>
              </w:rPr>
            </w:pPr>
            <w:r w:rsidRPr="00324FCA">
              <w:rPr>
                <w:rFonts w:ascii="Times New Roman" w:hAnsi="Times New Roman"/>
                <w:bCs/>
                <w:lang w:val="en-US"/>
              </w:rPr>
              <w:t>Purpose of test:</w:t>
            </w:r>
          </w:p>
          <w:p w14:paraId="431E27BD" w14:textId="77777777" w:rsidR="00017751" w:rsidRPr="00324FCA" w:rsidRDefault="00017751" w:rsidP="00673C97">
            <w:pPr>
              <w:rPr>
                <w:bCs/>
                <w:lang w:val="en-US"/>
              </w:rPr>
            </w:pPr>
            <w:r w:rsidRPr="00324FCA">
              <w:rPr>
                <w:bCs/>
                <w:lang w:val="en-US"/>
              </w:rPr>
              <w:t xml:space="preserve">To verify that the IRD always outputs </w:t>
            </w:r>
            <w:r w:rsidRPr="00324FCA">
              <w:rPr>
                <w:lang w:val="en-US"/>
              </w:rPr>
              <w:t>SD (576i)</w:t>
            </w:r>
            <w:r w:rsidRPr="00324FCA">
              <w:rPr>
                <w:bCs/>
                <w:lang w:val="en-US"/>
              </w:rPr>
              <w:t xml:space="preserve"> on the SCART or any other analogue video output </w:t>
            </w:r>
            <w:r w:rsidRPr="00324FCA">
              <w:rPr>
                <w:lang w:val="en-GB"/>
              </w:rPr>
              <w:t>(Y, P</w:t>
            </w:r>
            <w:r w:rsidRPr="00324FCA">
              <w:rPr>
                <w:sz w:val="28"/>
                <w:szCs w:val="28"/>
                <w:vertAlign w:val="subscript"/>
                <w:lang w:val="en-GB"/>
              </w:rPr>
              <w:t>b</w:t>
            </w:r>
            <w:r w:rsidRPr="00324FCA">
              <w:rPr>
                <w:lang w:val="en-GB"/>
              </w:rPr>
              <w:t>, P</w:t>
            </w:r>
            <w:r w:rsidRPr="00324FCA">
              <w:rPr>
                <w:sz w:val="28"/>
                <w:vertAlign w:val="subscript"/>
                <w:lang w:val="en-GB"/>
              </w:rPr>
              <w:t>r,</w:t>
            </w:r>
            <w:r w:rsidRPr="00324FCA">
              <w:rPr>
                <w:lang w:val="en-GB"/>
              </w:rPr>
              <w:t xml:space="preserve"> RF-PAL or CVBS) </w:t>
            </w:r>
            <w:r w:rsidRPr="00324FCA">
              <w:rPr>
                <w:bCs/>
                <w:lang w:val="en-US"/>
              </w:rPr>
              <w:t>connector.</w:t>
            </w:r>
          </w:p>
          <w:p w14:paraId="76E76270" w14:textId="77777777" w:rsidR="00017751" w:rsidRPr="00324FCA" w:rsidRDefault="00017751" w:rsidP="00673C97">
            <w:pPr>
              <w:rPr>
                <w:bCs/>
                <w:lang w:val="en-US"/>
              </w:rPr>
            </w:pPr>
          </w:p>
          <w:p w14:paraId="25B8484B" w14:textId="77777777" w:rsidR="00017751" w:rsidRPr="00324FCA" w:rsidRDefault="00017751" w:rsidP="00673C97">
            <w:pPr>
              <w:rPr>
                <w:lang w:val="en-US"/>
              </w:rPr>
            </w:pPr>
            <w:r w:rsidRPr="00324FCA">
              <w:rPr>
                <w:bCs/>
                <w:lang w:val="en-US"/>
              </w:rPr>
              <w:t>This test is relevant only for IRD with analoque video output interface.</w:t>
            </w:r>
          </w:p>
          <w:p w14:paraId="29BA246A" w14:textId="77777777" w:rsidR="00017751" w:rsidRPr="00324FCA" w:rsidRDefault="00017751" w:rsidP="00673C97">
            <w:pPr>
              <w:rPr>
                <w:b/>
                <w:bCs/>
                <w:lang w:val="en-US"/>
              </w:rPr>
            </w:pPr>
          </w:p>
          <w:p w14:paraId="6513AEB4" w14:textId="1452974D" w:rsidR="00017751" w:rsidRDefault="00017751" w:rsidP="00673C97">
            <w:pPr>
              <w:rPr>
                <w:b/>
                <w:bCs/>
                <w:lang w:val="en-US"/>
              </w:rPr>
            </w:pPr>
            <w:r w:rsidRPr="00324FCA">
              <w:rPr>
                <w:b/>
                <w:bCs/>
                <w:lang w:val="en-US"/>
              </w:rPr>
              <w:t>Equipment:</w:t>
            </w:r>
          </w:p>
          <w:p w14:paraId="3F831D3F" w14:textId="77777777" w:rsidR="00324FCA" w:rsidRPr="00324FCA" w:rsidRDefault="00324FCA" w:rsidP="00673C97">
            <w:pPr>
              <w:rPr>
                <w:b/>
                <w:bCs/>
                <w:lang w:val="en-US"/>
              </w:rPr>
            </w:pPr>
          </w:p>
          <w:p w14:paraId="3F221212" w14:textId="77777777" w:rsidR="00017751" w:rsidRPr="00324FCA" w:rsidRDefault="005F75DC" w:rsidP="00673C97">
            <w:pPr>
              <w:rPr>
                <w:lang w:val="en-US"/>
              </w:rPr>
            </w:pPr>
            <w:r w:rsidRPr="00324FCA">
              <w:rPr>
                <w:noProof/>
                <w:lang w:val="en-GB" w:eastAsia="en-GB"/>
              </w:rPr>
              <mc:AlternateContent>
                <mc:Choice Requires="wpg">
                  <w:drawing>
                    <wp:inline distT="0" distB="0" distL="0" distR="0" wp14:anchorId="1B82EE25" wp14:editId="08F6C5EE">
                      <wp:extent cx="3223260" cy="403860"/>
                      <wp:effectExtent l="6350" t="13970" r="8890" b="10795"/>
                      <wp:docPr id="3837" name="Group 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3838" name="Rectangle 488"/>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5FBACBEB"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3839" name="Rectangle 489"/>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4153F3D"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00" name="Line 490"/>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1" name="Rectangle 491"/>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A881354"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02" name="Line 492"/>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3" name="Rectangle 493"/>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101594D"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04" name="Line 494"/>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B82EE25" id="Group 487" o:spid="_x0000_s2194"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">
                      <v:rect id="Rectangle 488" o:spid="_x0000_s2195"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">
                        <v:textbox>
                          <w:txbxContent>
                            <w:p w14:paraId="5FBACBEB" w14:textId="77777777" w:rsidR="00161936" w:rsidRDefault="00161936" w:rsidP="00017751">
                              <w:pPr>
                                <w:jc w:val="center"/>
                                <w:rPr>
                                  <w:sz w:val="16"/>
                                </w:rPr>
                              </w:pPr>
                              <w:r>
                                <w:rPr>
                                  <w:sz w:val="16"/>
                                </w:rPr>
                                <w:t>MUX</w:t>
                              </w:r>
                            </w:p>
                          </w:txbxContent>
                        </v:textbox>
                      </v:rect>
                      <v:rect id="Rectangle 489" o:spid="_x0000_s2196"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">
                        <v:textbox>
                          <w:txbxContent>
                            <w:p w14:paraId="24153F3D" w14:textId="77777777" w:rsidR="00161936" w:rsidRDefault="00161936" w:rsidP="00017751">
                              <w:pPr>
                                <w:jc w:val="center"/>
                                <w:rPr>
                                  <w:sz w:val="16"/>
                                </w:rPr>
                              </w:pPr>
                              <w:r>
                                <w:rPr>
                                  <w:sz w:val="16"/>
                                </w:rPr>
                                <w:t>Exciter</w:t>
                              </w:r>
                            </w:p>
                          </w:txbxContent>
                        </v:textbox>
                      </v:rect>
                      <v:line id="Line 490" o:spid="_x0000_s2197"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">
                        <v:stroke endarrow="block"/>
                      </v:line>
                      <v:rect id="Rectangle 491" o:spid="_x0000_s2198"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">
                        <v:textbox>
                          <w:txbxContent>
                            <w:p w14:paraId="3A881354" w14:textId="77777777" w:rsidR="00161936" w:rsidRDefault="00161936" w:rsidP="00017751">
                              <w:pPr>
                                <w:rPr>
                                  <w:sz w:val="16"/>
                                </w:rPr>
                              </w:pPr>
                              <w:r>
                                <w:rPr>
                                  <w:sz w:val="16"/>
                                </w:rPr>
                                <w:t>IRD</w:t>
                              </w:r>
                            </w:p>
                          </w:txbxContent>
                        </v:textbox>
                      </v:rect>
                      <v:line id="Line 492" o:spid="_x0000_s2199"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">
                        <v:stroke endarrow="block"/>
                      </v:line>
                      <v:rect id="Rectangle 493" o:spid="_x0000_s2200"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">
                        <v:textbox>
                          <w:txbxContent>
                            <w:p w14:paraId="5101594D" w14:textId="77777777" w:rsidR="00161936" w:rsidRDefault="00161936" w:rsidP="00017751">
                              <w:pPr>
                                <w:rPr>
                                  <w:sz w:val="16"/>
                                </w:rPr>
                              </w:pPr>
                              <w:r>
                                <w:rPr>
                                  <w:sz w:val="16"/>
                                </w:rPr>
                                <w:t>TS Source</w:t>
                              </w:r>
                              <w:r>
                                <w:rPr>
                                  <w:sz w:val="16"/>
                                </w:rPr>
                                <w:tab/>
                              </w:r>
                            </w:p>
                          </w:txbxContent>
                        </v:textbox>
                      </v:rect>
                      <v:line id="Line 494" o:spid="_x0000_s2201"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">
                        <v:stroke endarrow="block"/>
                      </v:line>
                      <w10:anchorlock/>
                    </v:group>
                  </w:pict>
                </mc:Fallback>
              </mc:AlternateContent>
            </w:r>
          </w:p>
          <w:p w14:paraId="191C1ED9" w14:textId="77777777" w:rsidR="00017751" w:rsidRPr="00324FCA" w:rsidRDefault="00017751" w:rsidP="00673C97">
            <w:pPr>
              <w:rPr>
                <w:lang w:val="en-US"/>
              </w:rPr>
            </w:pPr>
          </w:p>
          <w:p w14:paraId="66D82A4B" w14:textId="71476133" w:rsidR="00017751" w:rsidRPr="00324FCA" w:rsidRDefault="00435082" w:rsidP="00673C97">
            <w:pPr>
              <w:rPr>
                <w:lang w:val="en-US"/>
              </w:rPr>
            </w:pPr>
            <w:r w:rsidRPr="00324FCA">
              <w:rPr>
                <w:lang w:val="en-US"/>
              </w:rPr>
              <w:t xml:space="preserve">For Basic IRD, the </w:t>
            </w:r>
            <w:r w:rsidR="00017751" w:rsidRPr="00324FCA">
              <w:rPr>
                <w:lang w:val="en-US"/>
              </w:rPr>
              <w:t xml:space="preserve">TS shall contain a service which has a video component that </w:t>
            </w:r>
          </w:p>
          <w:p w14:paraId="0DDB79AF" w14:textId="5622BED0" w:rsidR="00017751" w:rsidRPr="00324FCA" w:rsidRDefault="00017751" w:rsidP="00AD1FCF">
            <w:pPr>
              <w:numPr>
                <w:ilvl w:val="0"/>
                <w:numId w:val="78"/>
              </w:numPr>
              <w:rPr>
                <w:lang w:val="en-US"/>
              </w:rPr>
            </w:pPr>
            <w:r w:rsidRPr="00324FCA">
              <w:rPr>
                <w:lang w:val="en-US"/>
              </w:rPr>
              <w:t>Change</w:t>
            </w:r>
            <w:r w:rsidR="00435082" w:rsidRPr="00324FCA">
              <w:rPr>
                <w:lang w:val="en-US"/>
              </w:rPr>
              <w:t>s</w:t>
            </w:r>
            <w:r w:rsidRPr="00324FCA">
              <w:rPr>
                <w:lang w:val="en-US"/>
              </w:rPr>
              <w:t xml:space="preserve"> between 1280 x 720p@50Hz and 1920 x 1080i@25Hz video resolution</w:t>
            </w:r>
          </w:p>
          <w:p w14:paraId="274844F7" w14:textId="77777777" w:rsidR="00435082" w:rsidRPr="00324FCA" w:rsidRDefault="00435082" w:rsidP="00435082">
            <w:pPr>
              <w:rPr>
                <w:lang w:val="en-US"/>
              </w:rPr>
            </w:pPr>
            <w:r w:rsidRPr="00324FCA">
              <w:rPr>
                <w:lang w:val="en-US"/>
              </w:rPr>
              <w:t xml:space="preserve">For HEVC IRD, the TS shall contain a service which has a video component that </w:t>
            </w:r>
          </w:p>
          <w:p w14:paraId="1A8A7938" w14:textId="77777777" w:rsidR="00435082" w:rsidRPr="00324FCA" w:rsidRDefault="00435082" w:rsidP="00435082">
            <w:pPr>
              <w:numPr>
                <w:ilvl w:val="0"/>
                <w:numId w:val="78"/>
              </w:numPr>
              <w:rPr>
                <w:lang w:val="en-US"/>
              </w:rPr>
            </w:pPr>
            <w:r w:rsidRPr="00324FCA">
              <w:rPr>
                <w:lang w:val="en-US"/>
              </w:rPr>
              <w:t>Changes between 1920 x 1080p@50Hz and 3840 x 2160p@50Hz video resolution</w:t>
            </w:r>
          </w:p>
          <w:p w14:paraId="37D7DA68" w14:textId="77777777" w:rsidR="00017751" w:rsidRPr="00324FCA" w:rsidRDefault="00017751" w:rsidP="00673C97">
            <w:pPr>
              <w:rPr>
                <w:lang w:val="en-US"/>
              </w:rPr>
            </w:pPr>
          </w:p>
          <w:p w14:paraId="6EE2AB95" w14:textId="77777777" w:rsidR="00017751" w:rsidRPr="00324FCA" w:rsidRDefault="00017751" w:rsidP="00673C97">
            <w:pPr>
              <w:rPr>
                <w:b/>
                <w:bCs/>
                <w:lang w:val="en-US"/>
              </w:rPr>
            </w:pPr>
            <w:r w:rsidRPr="00324FCA">
              <w:rPr>
                <w:b/>
                <w:bCs/>
                <w:lang w:val="en-US"/>
              </w:rPr>
              <w:t>Test procedure:</w:t>
            </w:r>
          </w:p>
          <w:p w14:paraId="08DD713D" w14:textId="77777777" w:rsidR="00017751" w:rsidRPr="00324FCA" w:rsidRDefault="00017751" w:rsidP="00AD1FCF">
            <w:pPr>
              <w:numPr>
                <w:ilvl w:val="0"/>
                <w:numId w:val="89"/>
              </w:numPr>
              <w:rPr>
                <w:lang w:val="en-US"/>
              </w:rPr>
            </w:pPr>
            <w:r w:rsidRPr="00324FCA">
              <w:rPr>
                <w:lang w:val="en-US"/>
              </w:rPr>
              <w:t>Set up the test environment according to above.</w:t>
            </w:r>
          </w:p>
          <w:p w14:paraId="324DD93F" w14:textId="13F65E2B" w:rsidR="00017751" w:rsidRPr="00324FCA" w:rsidRDefault="00017751" w:rsidP="00AD1FCF">
            <w:pPr>
              <w:numPr>
                <w:ilvl w:val="0"/>
                <w:numId w:val="89"/>
              </w:numPr>
              <w:rPr>
                <w:strike/>
                <w:lang w:val="en-US"/>
              </w:rPr>
            </w:pPr>
            <w:r w:rsidRPr="00324FCA">
              <w:rPr>
                <w:lang w:val="en-US"/>
              </w:rPr>
              <w:t xml:space="preserve">Play out the transport stream with alternating video resolutions </w:t>
            </w:r>
          </w:p>
          <w:p w14:paraId="6F94268B" w14:textId="77777777" w:rsidR="00017751" w:rsidRPr="00324FCA" w:rsidRDefault="00017751" w:rsidP="00AD1FCF">
            <w:pPr>
              <w:numPr>
                <w:ilvl w:val="0"/>
                <w:numId w:val="89"/>
              </w:numPr>
              <w:rPr>
                <w:lang w:val="en-US"/>
              </w:rPr>
            </w:pPr>
            <w:r w:rsidRPr="00324FCA">
              <w:rPr>
                <w:lang w:val="en-US"/>
              </w:rPr>
              <w:t>Make a channel search on the IRD</w:t>
            </w:r>
          </w:p>
          <w:p w14:paraId="2197887A" w14:textId="77777777" w:rsidR="00017751" w:rsidRPr="00324FCA" w:rsidRDefault="00017751" w:rsidP="00AD1FCF">
            <w:pPr>
              <w:numPr>
                <w:ilvl w:val="0"/>
                <w:numId w:val="89"/>
              </w:numPr>
              <w:rPr>
                <w:lang w:val="en-US"/>
              </w:rPr>
            </w:pPr>
            <w:r w:rsidRPr="00324FCA">
              <w:rPr>
                <w:lang w:val="en-US"/>
              </w:rPr>
              <w:t xml:space="preserve">Verify that the SCART or any other analoque video output has always SD (576i) regardless of HDMI setting and resolution. </w:t>
            </w:r>
          </w:p>
          <w:p w14:paraId="4D5B6C0A" w14:textId="77777777" w:rsidR="00017751" w:rsidRPr="00324FCA" w:rsidRDefault="00017751" w:rsidP="00AD1FCF">
            <w:pPr>
              <w:numPr>
                <w:ilvl w:val="0"/>
                <w:numId w:val="89"/>
              </w:numPr>
              <w:rPr>
                <w:lang w:val="en-US"/>
              </w:rPr>
            </w:pPr>
            <w:r w:rsidRPr="00324FCA">
              <w:rPr>
                <w:lang w:val="en-US"/>
              </w:rPr>
              <w:t>Verify that down-converted 1:1 pixel aspect ratio resolutions are displayed as 16:9 letterbox on 4:3 displays.</w:t>
            </w:r>
          </w:p>
          <w:p w14:paraId="474C8C8E" w14:textId="77777777" w:rsidR="00017751" w:rsidRPr="00324FCA" w:rsidRDefault="00017751" w:rsidP="00673C97">
            <w:pPr>
              <w:rPr>
                <w:lang w:val="en-US"/>
              </w:rPr>
            </w:pPr>
          </w:p>
          <w:p w14:paraId="5EB90404" w14:textId="77777777" w:rsidR="00017751" w:rsidRPr="00324FCA" w:rsidRDefault="00017751" w:rsidP="00673C97">
            <w:pPr>
              <w:rPr>
                <w:b/>
                <w:bCs/>
                <w:lang w:val="en-US"/>
              </w:rPr>
            </w:pPr>
            <w:r w:rsidRPr="00324FCA">
              <w:rPr>
                <w:b/>
                <w:bCs/>
                <w:lang w:val="en-US"/>
              </w:rPr>
              <w:t xml:space="preserve">Expected result: </w:t>
            </w:r>
          </w:p>
          <w:p w14:paraId="7A792377" w14:textId="77777777" w:rsidR="00017751" w:rsidRPr="00324FCA" w:rsidRDefault="00017751" w:rsidP="00673C97">
            <w:pPr>
              <w:rPr>
                <w:lang w:val="en-US"/>
              </w:rPr>
            </w:pPr>
            <w:r w:rsidRPr="00324FCA">
              <w:rPr>
                <w:lang w:val="en-US"/>
              </w:rPr>
              <w:t>That the IRD only outputs SD (576i) on SCART any other analoque video output (i.e. not higher than 576i).</w:t>
            </w:r>
          </w:p>
          <w:p w14:paraId="7ADC04E3" w14:textId="528604F6" w:rsidR="00324FCA" w:rsidRPr="00324FCA" w:rsidRDefault="00324FCA" w:rsidP="00673C97">
            <w:pPr>
              <w:rPr>
                <w:lang w:val="en-US"/>
              </w:rPr>
            </w:pPr>
          </w:p>
        </w:tc>
      </w:tr>
      <w:tr w:rsidR="00017751" w:rsidRPr="00324FCA" w14:paraId="273E0893" w14:textId="77777777" w:rsidTr="00673C97">
        <w:trPr>
          <w:cantSplit/>
        </w:trPr>
        <w:tc>
          <w:tcPr>
            <w:tcW w:w="1418" w:type="dxa"/>
            <w:tcBorders>
              <w:left w:val="single" w:sz="8" w:space="0" w:color="000000"/>
              <w:bottom w:val="single" w:sz="8" w:space="0" w:color="000000"/>
            </w:tcBorders>
            <w:shd w:val="clear" w:color="auto" w:fill="BFBFBF"/>
          </w:tcPr>
          <w:p w14:paraId="54D9E8A5" w14:textId="77777777" w:rsidR="00017751" w:rsidRPr="00324FCA" w:rsidRDefault="00017751" w:rsidP="00673C97">
            <w:pPr>
              <w:pStyle w:val="Tasktableheading"/>
            </w:pPr>
            <w:r w:rsidRPr="00324FCA">
              <w:t>Test result(s)</w:t>
            </w:r>
          </w:p>
        </w:tc>
        <w:tc>
          <w:tcPr>
            <w:tcW w:w="7259" w:type="dxa"/>
            <w:gridSpan w:val="3"/>
            <w:tcBorders>
              <w:left w:val="single" w:sz="8" w:space="0" w:color="000000"/>
              <w:bottom w:val="single" w:sz="8" w:space="0" w:color="000000"/>
              <w:right w:val="single" w:sz="8" w:space="0" w:color="000000"/>
            </w:tcBorders>
          </w:tcPr>
          <w:p w14:paraId="46BEF807" w14:textId="77777777" w:rsidR="00017751" w:rsidRPr="00324FCA" w:rsidRDefault="00017751" w:rsidP="00673C97">
            <w:pPr>
              <w:rPr>
                <w:lang w:val="en-US"/>
              </w:rPr>
            </w:pPr>
          </w:p>
        </w:tc>
      </w:tr>
      <w:tr w:rsidR="00017751" w:rsidRPr="00324FCA" w14:paraId="0C705F18" w14:textId="77777777" w:rsidTr="00673C97">
        <w:trPr>
          <w:cantSplit/>
        </w:trPr>
        <w:tc>
          <w:tcPr>
            <w:tcW w:w="1418" w:type="dxa"/>
            <w:tcBorders>
              <w:left w:val="single" w:sz="8" w:space="0" w:color="000000"/>
              <w:bottom w:val="single" w:sz="8" w:space="0" w:color="000000"/>
            </w:tcBorders>
            <w:shd w:val="clear" w:color="auto" w:fill="BFBFBF"/>
          </w:tcPr>
          <w:p w14:paraId="11DBB5B0" w14:textId="77777777" w:rsidR="00017751" w:rsidRPr="00324FCA" w:rsidRDefault="00017751" w:rsidP="00673C97">
            <w:pPr>
              <w:pStyle w:val="Tasktableheading"/>
            </w:pPr>
            <w:r w:rsidRPr="00324FCA">
              <w:t>Conformity</w:t>
            </w:r>
          </w:p>
        </w:tc>
        <w:tc>
          <w:tcPr>
            <w:tcW w:w="7259" w:type="dxa"/>
            <w:gridSpan w:val="3"/>
            <w:tcBorders>
              <w:left w:val="single" w:sz="8" w:space="0" w:color="000000"/>
              <w:bottom w:val="single" w:sz="8" w:space="0" w:color="000000"/>
              <w:right w:val="single" w:sz="8" w:space="0" w:color="000000"/>
            </w:tcBorders>
          </w:tcPr>
          <w:p w14:paraId="34D5E2F3" w14:textId="77777777" w:rsidR="00017751" w:rsidRPr="00324FCA" w:rsidRDefault="003E76B6" w:rsidP="00673C97">
            <w:pPr>
              <w:rPr>
                <w:lang w:val="en-US"/>
              </w:rPr>
            </w:pP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00017751" w:rsidRPr="00324FCA">
              <w:rPr>
                <w:b/>
                <w:lang w:val="en-US"/>
              </w:rPr>
              <w:t xml:space="preserve">OK </w:t>
            </w:r>
            <w:r w:rsidR="00017751" w:rsidRPr="00324FCA">
              <w:rPr>
                <w:b/>
                <w:lang w:val="en-US"/>
              </w:rPr>
              <w:tab/>
              <w:t xml:space="preserve">Fault  </w:t>
            </w: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00017751" w:rsidRPr="00324FCA">
              <w:rPr>
                <w:lang w:val="en-US"/>
              </w:rPr>
              <w:t xml:space="preserve"> Major </w:t>
            </w: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00605324">
              <w:rPr>
                <w:lang w:val="en-US"/>
              </w:rPr>
            </w:r>
            <w:r w:rsidR="00605324">
              <w:rPr>
                <w:lang w:val="en-US"/>
              </w:rPr>
              <w:fldChar w:fldCharType="separate"/>
            </w:r>
            <w:r w:rsidRPr="00324FCA">
              <w:rPr>
                <w:lang w:val="en-US"/>
              </w:rPr>
              <w:fldChar w:fldCharType="end"/>
            </w:r>
            <w:r w:rsidR="00017751" w:rsidRPr="00324FCA">
              <w:rPr>
                <w:lang w:val="en-US"/>
              </w:rPr>
              <w:t xml:space="preserve"> Minor, define fail reason in comments</w:t>
            </w:r>
          </w:p>
        </w:tc>
      </w:tr>
      <w:tr w:rsidR="00017751" w:rsidRPr="00324FCA" w14:paraId="2B2EC513" w14:textId="77777777" w:rsidTr="00673C97">
        <w:trPr>
          <w:cantSplit/>
        </w:trPr>
        <w:tc>
          <w:tcPr>
            <w:tcW w:w="1418" w:type="dxa"/>
            <w:tcBorders>
              <w:left w:val="single" w:sz="8" w:space="0" w:color="000000"/>
              <w:bottom w:val="single" w:sz="8" w:space="0" w:color="000000"/>
            </w:tcBorders>
            <w:shd w:val="clear" w:color="auto" w:fill="BFBFBF"/>
          </w:tcPr>
          <w:p w14:paraId="4DFCD4E3" w14:textId="77777777" w:rsidR="00017751" w:rsidRPr="00324FCA" w:rsidRDefault="00017751" w:rsidP="00673C97">
            <w:pPr>
              <w:pStyle w:val="Tasktableheading"/>
            </w:pPr>
            <w:r w:rsidRPr="00324FCA">
              <w:t>Comments</w:t>
            </w:r>
          </w:p>
        </w:tc>
        <w:tc>
          <w:tcPr>
            <w:tcW w:w="7259" w:type="dxa"/>
            <w:gridSpan w:val="3"/>
            <w:tcBorders>
              <w:left w:val="single" w:sz="8" w:space="0" w:color="000000"/>
              <w:bottom w:val="single" w:sz="8" w:space="0" w:color="000000"/>
              <w:right w:val="single" w:sz="8" w:space="0" w:color="000000"/>
            </w:tcBorders>
          </w:tcPr>
          <w:p w14:paraId="777FF901" w14:textId="77777777" w:rsidR="00017751" w:rsidRPr="00324FCA" w:rsidRDefault="00017751" w:rsidP="00673C97">
            <w:pPr>
              <w:rPr>
                <w:lang w:val="en-US"/>
              </w:rPr>
            </w:pPr>
            <w:r w:rsidRPr="00324FCA">
              <w:rPr>
                <w:lang w:val="en-US"/>
              </w:rPr>
              <w:t xml:space="preserve">If possible describe if fault can be fixed with software update: </w:t>
            </w:r>
            <w:r w:rsidR="003E76B6"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605324">
              <w:rPr>
                <w:lang w:val="en-US"/>
              </w:rPr>
            </w:r>
            <w:r w:rsidR="00605324">
              <w:rPr>
                <w:lang w:val="en-US"/>
              </w:rPr>
              <w:fldChar w:fldCharType="separate"/>
            </w:r>
            <w:r w:rsidR="003E76B6" w:rsidRPr="00324FCA">
              <w:rPr>
                <w:lang w:val="en-US"/>
              </w:rPr>
              <w:fldChar w:fldCharType="end"/>
            </w:r>
            <w:r w:rsidRPr="00324FCA">
              <w:rPr>
                <w:b/>
                <w:lang w:val="en-US"/>
              </w:rPr>
              <w:t>YES</w:t>
            </w:r>
            <w:r w:rsidRPr="00324FCA">
              <w:rPr>
                <w:lang w:val="en-US"/>
              </w:rPr>
              <w:tab/>
            </w:r>
            <w:r w:rsidR="003E76B6"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605324">
              <w:rPr>
                <w:lang w:val="en-US"/>
              </w:rPr>
            </w:r>
            <w:r w:rsidR="00605324">
              <w:rPr>
                <w:lang w:val="en-US"/>
              </w:rPr>
              <w:fldChar w:fldCharType="separate"/>
            </w:r>
            <w:r w:rsidR="003E76B6" w:rsidRPr="00324FCA">
              <w:rPr>
                <w:lang w:val="en-US"/>
              </w:rPr>
              <w:fldChar w:fldCharType="end"/>
            </w:r>
            <w:r w:rsidRPr="00324FCA">
              <w:rPr>
                <w:b/>
                <w:lang w:val="en-US"/>
              </w:rPr>
              <w:t>NO</w:t>
            </w:r>
          </w:p>
          <w:p w14:paraId="038094D3" w14:textId="77777777" w:rsidR="00017751" w:rsidRPr="00324FCA" w:rsidRDefault="00017751" w:rsidP="00673C97">
            <w:pPr>
              <w:rPr>
                <w:lang w:val="en-US"/>
              </w:rPr>
            </w:pPr>
            <w:r w:rsidRPr="00324FCA">
              <w:rPr>
                <w:lang w:val="en-US"/>
              </w:rPr>
              <w:t xml:space="preserve">Describe more specific faults and/or other information </w:t>
            </w:r>
          </w:p>
          <w:p w14:paraId="76DA270F" w14:textId="77777777" w:rsidR="00017751" w:rsidRPr="00324FCA" w:rsidRDefault="00017751" w:rsidP="00673C97">
            <w:pPr>
              <w:rPr>
                <w:lang w:val="en-US"/>
              </w:rPr>
            </w:pPr>
          </w:p>
          <w:p w14:paraId="2A19646F" w14:textId="77777777" w:rsidR="00017751" w:rsidRPr="00324FCA" w:rsidRDefault="00017751" w:rsidP="00673C97">
            <w:pPr>
              <w:rPr>
                <w:lang w:val="en-US"/>
              </w:rPr>
            </w:pPr>
          </w:p>
        </w:tc>
      </w:tr>
      <w:tr w:rsidR="00017751" w:rsidRPr="00741F99" w14:paraId="03FED5BD" w14:textId="77777777" w:rsidTr="00673C97">
        <w:trPr>
          <w:cantSplit/>
        </w:trPr>
        <w:tc>
          <w:tcPr>
            <w:tcW w:w="1418" w:type="dxa"/>
            <w:tcBorders>
              <w:left w:val="single" w:sz="8" w:space="0" w:color="000000"/>
              <w:bottom w:val="single" w:sz="8" w:space="0" w:color="000000"/>
            </w:tcBorders>
            <w:shd w:val="clear" w:color="auto" w:fill="BFBFBF"/>
          </w:tcPr>
          <w:p w14:paraId="3C4B4012" w14:textId="77777777" w:rsidR="00017751" w:rsidRPr="00324FCA" w:rsidRDefault="00017751" w:rsidP="00673C97">
            <w:pPr>
              <w:pStyle w:val="Tasktableheading"/>
            </w:pPr>
            <w:r w:rsidRPr="00324FCA">
              <w:t>Date</w:t>
            </w:r>
          </w:p>
        </w:tc>
        <w:tc>
          <w:tcPr>
            <w:tcW w:w="3685" w:type="dxa"/>
            <w:tcBorders>
              <w:left w:val="single" w:sz="8" w:space="0" w:color="000000"/>
              <w:bottom w:val="single" w:sz="8" w:space="0" w:color="000000"/>
            </w:tcBorders>
          </w:tcPr>
          <w:p w14:paraId="2DE5C809" w14:textId="77777777" w:rsidR="00017751" w:rsidRPr="00324FCA"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337BE69" w14:textId="77777777" w:rsidR="00017751" w:rsidRPr="00741F99" w:rsidRDefault="00017751" w:rsidP="00673C97">
            <w:pPr>
              <w:pStyle w:val="Tasktableheading"/>
            </w:pPr>
            <w:r w:rsidRPr="00324FCA">
              <w:t>Sign</w:t>
            </w:r>
          </w:p>
        </w:tc>
        <w:tc>
          <w:tcPr>
            <w:tcW w:w="2487" w:type="dxa"/>
            <w:tcBorders>
              <w:left w:val="single" w:sz="8" w:space="0" w:color="000000"/>
              <w:bottom w:val="single" w:sz="8" w:space="0" w:color="000000"/>
              <w:right w:val="single" w:sz="8" w:space="0" w:color="000000"/>
            </w:tcBorders>
          </w:tcPr>
          <w:p w14:paraId="6C90A460" w14:textId="77777777" w:rsidR="00017751" w:rsidRPr="00741F99" w:rsidRDefault="00017751" w:rsidP="00673C97">
            <w:pPr>
              <w:pStyle w:val="Tasktableheading"/>
            </w:pPr>
          </w:p>
        </w:tc>
      </w:tr>
    </w:tbl>
    <w:p w14:paraId="625A65A3" w14:textId="77777777" w:rsidR="00AB1EA6" w:rsidRPr="00741F99" w:rsidRDefault="00AB1EA6" w:rsidP="00AB1EA6">
      <w:pPr>
        <w:rPr>
          <w:lang w:val="en-US"/>
        </w:rPr>
      </w:pPr>
    </w:p>
    <w:p w14:paraId="40F9FDF9" w14:textId="77777777" w:rsidR="00673C97" w:rsidRPr="00741F99" w:rsidRDefault="00673C97" w:rsidP="00AB1EA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B1EA6" w:rsidRPr="00741F99" w14:paraId="04F0C3E5"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5191188A" w14:textId="77777777" w:rsidR="00AB1EA6" w:rsidRPr="00741F99" w:rsidRDefault="00AB1EA6"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67533A" w14:textId="157FAC25" w:rsidR="00AB1EA6" w:rsidRPr="00324FCA" w:rsidRDefault="00A15849" w:rsidP="0008567E">
            <w:pPr>
              <w:pStyle w:val="Task2"/>
              <w:numPr>
                <w:ilvl w:val="0"/>
                <w:numId w:val="0"/>
              </w:numPr>
            </w:pPr>
            <w:bookmarkStart w:id="3823" w:name="_Toc441762190"/>
            <w:bookmarkStart w:id="3824" w:name="_Toc492989805"/>
            <w:bookmarkStart w:id="3825" w:name="_Toc102128364"/>
            <w:bookmarkStart w:id="3826" w:name="_Toc147824558"/>
            <w:bookmarkStart w:id="3827" w:name="_Toc147824945"/>
            <w:r w:rsidRPr="00324FCA">
              <w:t>Task 9:1</w:t>
            </w:r>
            <w:r w:rsidR="00FD7B42" w:rsidRPr="00324FCA">
              <w:t>2</w:t>
            </w:r>
            <w:r w:rsidRPr="00324FCA">
              <w:t xml:space="preserve"> </w:t>
            </w:r>
            <w:r w:rsidR="00435082" w:rsidRPr="00324FCA">
              <w:t xml:space="preserve">User </w:t>
            </w:r>
            <w:r w:rsidR="00AB1EA6" w:rsidRPr="00324FCA">
              <w:t>Control Function Keys</w:t>
            </w:r>
            <w:bookmarkEnd w:id="3823"/>
            <w:bookmarkEnd w:id="3824"/>
            <w:bookmarkEnd w:id="3825"/>
            <w:bookmarkEnd w:id="3826"/>
            <w:bookmarkEnd w:id="3827"/>
          </w:p>
        </w:tc>
      </w:tr>
      <w:tr w:rsidR="00AB1EA6" w:rsidRPr="00741F99" w14:paraId="2074EDD1" w14:textId="77777777" w:rsidTr="00673C97">
        <w:trPr>
          <w:cantSplit/>
        </w:trPr>
        <w:tc>
          <w:tcPr>
            <w:tcW w:w="1418" w:type="dxa"/>
            <w:tcBorders>
              <w:left w:val="single" w:sz="8" w:space="0" w:color="000000"/>
              <w:bottom w:val="single" w:sz="8" w:space="0" w:color="000000"/>
            </w:tcBorders>
            <w:shd w:val="clear" w:color="auto" w:fill="BFBFBF"/>
          </w:tcPr>
          <w:p w14:paraId="2397EA48" w14:textId="77777777" w:rsidR="00AB1EA6" w:rsidRPr="00741F99" w:rsidRDefault="00AB1EA6"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6038794" w14:textId="5DFBCE8C" w:rsidR="00AB1EA6" w:rsidRPr="00324FCA" w:rsidRDefault="00AB1EA6" w:rsidP="00673C97">
            <w:pPr>
              <w:pStyle w:val="NordigChapter"/>
            </w:pPr>
            <w:r w:rsidRPr="00324FCA">
              <w:t>NorDig 8.7.</w:t>
            </w:r>
            <w:r w:rsidR="00435082" w:rsidRPr="00324FCA">
              <w:t xml:space="preserve">1, 8.7.5, 8.7.6 </w:t>
            </w:r>
          </w:p>
        </w:tc>
      </w:tr>
      <w:tr w:rsidR="00AB1EA6" w:rsidRPr="00741F99" w14:paraId="42AF4308" w14:textId="77777777" w:rsidTr="00673C97">
        <w:trPr>
          <w:cantSplit/>
        </w:trPr>
        <w:tc>
          <w:tcPr>
            <w:tcW w:w="1418" w:type="dxa"/>
            <w:tcBorders>
              <w:left w:val="single" w:sz="8" w:space="0" w:color="000000"/>
              <w:bottom w:val="single" w:sz="8" w:space="0" w:color="000000"/>
            </w:tcBorders>
            <w:shd w:val="clear" w:color="auto" w:fill="BFBFBF"/>
          </w:tcPr>
          <w:p w14:paraId="40D4357B" w14:textId="77777777" w:rsidR="00AB1EA6" w:rsidRPr="00741F99" w:rsidRDefault="00AB1EA6"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593EDC08" w14:textId="0A533061" w:rsidR="00E82A4A" w:rsidRPr="008F2534" w:rsidRDefault="00AB1EA6" w:rsidP="00673C97">
            <w:pPr>
              <w:rPr>
                <w:lang w:val="en-US"/>
              </w:rPr>
            </w:pPr>
            <w:r w:rsidRPr="00741F99">
              <w:rPr>
                <w:lang w:val="en-US"/>
              </w:rPr>
              <w:t xml:space="preserve">The NorDig IRD </w:t>
            </w:r>
            <w:r w:rsidRPr="008F2534">
              <w:rPr>
                <w:lang w:val="en-US"/>
              </w:rPr>
              <w:t xml:space="preserve">shall </w:t>
            </w:r>
            <w:r w:rsidR="00E82A4A" w:rsidRPr="008F2534">
              <w:rPr>
                <w:lang w:val="en-US"/>
              </w:rPr>
              <w:t>support</w:t>
            </w:r>
            <w:r w:rsidRPr="008F2534">
              <w:rPr>
                <w:lang w:val="en-US"/>
              </w:rPr>
              <w:t xml:space="preserve"> the following functions</w:t>
            </w:r>
          </w:p>
          <w:p w14:paraId="2342CF87" w14:textId="6D824284" w:rsidR="00E82A4A" w:rsidRPr="008F2534" w:rsidRDefault="00E82A4A" w:rsidP="00673C97">
            <w:pPr>
              <w:rPr>
                <w:lang w:val="en-US"/>
              </w:rPr>
            </w:pPr>
            <w:r w:rsidRPr="008F2534">
              <w:rPr>
                <w:lang w:val="en-US"/>
              </w:rPr>
              <w:t>(these may be implemented as logical functions, as physical buttons on a remote control or a combination of the two):</w:t>
            </w:r>
          </w:p>
          <w:p w14:paraId="3562DD12" w14:textId="393EACF4" w:rsidR="00AB1EA6" w:rsidRPr="008F2534" w:rsidRDefault="00AB1EA6" w:rsidP="00673C97">
            <w:pPr>
              <w:rPr>
                <w:strike/>
                <w:lang w:val="en-US"/>
              </w:rPr>
            </w:pPr>
          </w:p>
          <w:p w14:paraId="6BB04FE0" w14:textId="77777777" w:rsidR="00E82A4A" w:rsidRPr="008F2534" w:rsidRDefault="00E82A4A" w:rsidP="00E82A4A">
            <w:pPr>
              <w:pStyle w:val="Listeafsnit"/>
              <w:numPr>
                <w:ilvl w:val="0"/>
                <w:numId w:val="326"/>
              </w:numPr>
              <w:rPr>
                <w:lang w:val="en-US"/>
              </w:rPr>
            </w:pPr>
            <w:r w:rsidRPr="008F2534">
              <w:rPr>
                <w:lang w:val="en-US"/>
              </w:rPr>
              <w:t>Power On/Off</w:t>
            </w:r>
          </w:p>
          <w:p w14:paraId="65F540AE" w14:textId="77777777" w:rsidR="00E82A4A" w:rsidRPr="008F2534" w:rsidRDefault="00E82A4A" w:rsidP="00E82A4A">
            <w:pPr>
              <w:pStyle w:val="Listeafsnit"/>
              <w:numPr>
                <w:ilvl w:val="0"/>
                <w:numId w:val="326"/>
              </w:numPr>
              <w:rPr>
                <w:lang w:val="en-US"/>
              </w:rPr>
            </w:pPr>
            <w:r w:rsidRPr="008F2534">
              <w:rPr>
                <w:lang w:val="en-US"/>
              </w:rPr>
              <w:t>Programme Up/Down</w:t>
            </w:r>
          </w:p>
          <w:p w14:paraId="0CBF3A3E" w14:textId="77777777" w:rsidR="00E82A4A" w:rsidRPr="008F2534" w:rsidRDefault="00E82A4A" w:rsidP="00E82A4A">
            <w:pPr>
              <w:pStyle w:val="Listeafsnit"/>
              <w:numPr>
                <w:ilvl w:val="0"/>
                <w:numId w:val="326"/>
              </w:numPr>
              <w:rPr>
                <w:lang w:val="en-US"/>
              </w:rPr>
            </w:pPr>
            <w:r w:rsidRPr="008F2534">
              <w:rPr>
                <w:lang w:val="en-US"/>
              </w:rPr>
              <w:t>Volume Up/Down (optional for STB)</w:t>
            </w:r>
          </w:p>
          <w:p w14:paraId="1F2A06A3" w14:textId="77777777" w:rsidR="00E82A4A" w:rsidRPr="008F2534" w:rsidRDefault="00E82A4A" w:rsidP="00E82A4A">
            <w:pPr>
              <w:pStyle w:val="Listeafsnit"/>
              <w:numPr>
                <w:ilvl w:val="0"/>
                <w:numId w:val="326"/>
              </w:numPr>
              <w:rPr>
                <w:lang w:val="en-US"/>
              </w:rPr>
            </w:pPr>
            <w:r w:rsidRPr="008F2534">
              <w:rPr>
                <w:lang w:val="en-US"/>
              </w:rPr>
              <w:t>Subtitles</w:t>
            </w:r>
          </w:p>
          <w:p w14:paraId="2A4D51D7" w14:textId="77777777" w:rsidR="00E82A4A" w:rsidRPr="008F2534" w:rsidRDefault="00E82A4A" w:rsidP="00E82A4A">
            <w:pPr>
              <w:pStyle w:val="Listeafsnit"/>
              <w:numPr>
                <w:ilvl w:val="0"/>
                <w:numId w:val="326"/>
              </w:numPr>
              <w:rPr>
                <w:lang w:val="en-US"/>
              </w:rPr>
            </w:pPr>
            <w:r w:rsidRPr="008F2534">
              <w:rPr>
                <w:lang w:val="en-US"/>
              </w:rPr>
              <w:t>Audio Description/Spoken Subtitles</w:t>
            </w:r>
          </w:p>
          <w:p w14:paraId="7349688A" w14:textId="77777777" w:rsidR="00E82A4A" w:rsidRPr="008F2534" w:rsidRDefault="00E82A4A" w:rsidP="00E82A4A">
            <w:pPr>
              <w:pStyle w:val="Listeafsnit"/>
              <w:numPr>
                <w:ilvl w:val="0"/>
                <w:numId w:val="326"/>
              </w:numPr>
              <w:rPr>
                <w:lang w:val="en-US"/>
              </w:rPr>
            </w:pPr>
            <w:r w:rsidRPr="008F2534">
              <w:rPr>
                <w:lang w:val="en-US"/>
              </w:rPr>
              <w:t>Audio</w:t>
            </w:r>
          </w:p>
          <w:p w14:paraId="623C6241" w14:textId="77777777" w:rsidR="00E82A4A" w:rsidRPr="008F2534" w:rsidRDefault="00E82A4A" w:rsidP="00E82A4A">
            <w:pPr>
              <w:pStyle w:val="Listeafsnit"/>
              <w:numPr>
                <w:ilvl w:val="0"/>
                <w:numId w:val="326"/>
              </w:numPr>
              <w:rPr>
                <w:lang w:val="en-US"/>
              </w:rPr>
            </w:pPr>
            <w:r w:rsidRPr="008F2534">
              <w:rPr>
                <w:lang w:val="en-US"/>
              </w:rPr>
              <w:t>Program Guide</w:t>
            </w:r>
          </w:p>
          <w:p w14:paraId="419235A6" w14:textId="77777777" w:rsidR="00E82A4A" w:rsidRPr="008F2534" w:rsidRDefault="00E82A4A" w:rsidP="00E82A4A">
            <w:pPr>
              <w:pStyle w:val="Listeafsnit"/>
              <w:numPr>
                <w:ilvl w:val="0"/>
                <w:numId w:val="326"/>
              </w:numPr>
              <w:rPr>
                <w:lang w:val="en-US"/>
              </w:rPr>
            </w:pPr>
            <w:r w:rsidRPr="008F2534">
              <w:rPr>
                <w:lang w:val="en-US"/>
              </w:rPr>
              <w:t>Info</w:t>
            </w:r>
          </w:p>
          <w:p w14:paraId="2120F993" w14:textId="77777777" w:rsidR="00E82A4A" w:rsidRPr="008F2534" w:rsidRDefault="00E82A4A" w:rsidP="00E82A4A">
            <w:pPr>
              <w:pStyle w:val="Listeafsnit"/>
              <w:numPr>
                <w:ilvl w:val="0"/>
                <w:numId w:val="326"/>
              </w:numPr>
              <w:rPr>
                <w:lang w:val="en-US"/>
              </w:rPr>
            </w:pPr>
            <w:r w:rsidRPr="008F2534">
              <w:rPr>
                <w:lang w:val="en-US"/>
              </w:rPr>
              <w:t>Teletext</w:t>
            </w:r>
          </w:p>
          <w:p w14:paraId="09132ED5" w14:textId="77777777" w:rsidR="00E82A4A" w:rsidRPr="008F2534" w:rsidRDefault="00E82A4A" w:rsidP="00E82A4A">
            <w:pPr>
              <w:pStyle w:val="Listeafsnit"/>
              <w:numPr>
                <w:ilvl w:val="0"/>
                <w:numId w:val="326"/>
              </w:numPr>
              <w:rPr>
                <w:lang w:val="en-US"/>
              </w:rPr>
            </w:pPr>
            <w:r w:rsidRPr="008F2534">
              <w:rPr>
                <w:lang w:val="en-US"/>
              </w:rPr>
              <w:t>Numerals 0-9</w:t>
            </w:r>
          </w:p>
          <w:p w14:paraId="3FF85E39" w14:textId="77777777" w:rsidR="00E82A4A" w:rsidRPr="008F2534" w:rsidRDefault="00E82A4A" w:rsidP="00E82A4A">
            <w:pPr>
              <w:pStyle w:val="Listeafsnit"/>
              <w:numPr>
                <w:ilvl w:val="0"/>
                <w:numId w:val="326"/>
              </w:numPr>
              <w:rPr>
                <w:lang w:val="en-US"/>
              </w:rPr>
            </w:pPr>
            <w:r w:rsidRPr="008F2534">
              <w:rPr>
                <w:lang w:val="en-US"/>
              </w:rPr>
              <w:t>Menu</w:t>
            </w:r>
          </w:p>
          <w:p w14:paraId="36437711" w14:textId="77777777" w:rsidR="00E82A4A" w:rsidRPr="008F2534" w:rsidRDefault="00E82A4A" w:rsidP="00E82A4A">
            <w:pPr>
              <w:pStyle w:val="Listeafsnit"/>
              <w:numPr>
                <w:ilvl w:val="0"/>
                <w:numId w:val="326"/>
              </w:numPr>
              <w:rPr>
                <w:lang w:val="en-US"/>
              </w:rPr>
            </w:pPr>
            <w:r w:rsidRPr="008F2534">
              <w:rPr>
                <w:lang w:val="en-US"/>
              </w:rPr>
              <w:t>Navigation (e.g. Arrow keys)</w:t>
            </w:r>
          </w:p>
          <w:p w14:paraId="553B9028" w14:textId="77777777" w:rsidR="00E82A4A" w:rsidRPr="008F2534" w:rsidRDefault="00E82A4A" w:rsidP="00E82A4A">
            <w:pPr>
              <w:pStyle w:val="Listeafsnit"/>
              <w:numPr>
                <w:ilvl w:val="0"/>
                <w:numId w:val="326"/>
              </w:numPr>
              <w:rPr>
                <w:lang w:val="en-US"/>
              </w:rPr>
            </w:pPr>
            <w:r w:rsidRPr="008F2534">
              <w:rPr>
                <w:lang w:val="en-US"/>
              </w:rPr>
              <w:t>OK or Select</w:t>
            </w:r>
          </w:p>
          <w:p w14:paraId="69162539" w14:textId="77777777" w:rsidR="00E82A4A" w:rsidRPr="008F2534" w:rsidRDefault="00E82A4A" w:rsidP="00E82A4A">
            <w:pPr>
              <w:pStyle w:val="Listeafsnit"/>
              <w:numPr>
                <w:ilvl w:val="0"/>
                <w:numId w:val="326"/>
              </w:numPr>
              <w:rPr>
                <w:lang w:val="en-US"/>
              </w:rPr>
            </w:pPr>
            <w:r w:rsidRPr="008F2534">
              <w:rPr>
                <w:lang w:val="en-US"/>
              </w:rPr>
              <w:t>Colours (red, green, yellow, blue)</w:t>
            </w:r>
          </w:p>
          <w:p w14:paraId="119EDB9E" w14:textId="77777777" w:rsidR="00E82A4A" w:rsidRPr="008F2534" w:rsidRDefault="00E82A4A" w:rsidP="00E82A4A">
            <w:pPr>
              <w:rPr>
                <w:lang w:val="en-US"/>
              </w:rPr>
            </w:pPr>
          </w:p>
          <w:p w14:paraId="165C030F" w14:textId="77777777" w:rsidR="00E82A4A" w:rsidRPr="008F2534" w:rsidRDefault="00E82A4A" w:rsidP="00E82A4A">
            <w:pPr>
              <w:rPr>
                <w:lang w:val="en-US"/>
              </w:rPr>
            </w:pPr>
            <w:r w:rsidRPr="008F2534">
              <w:rPr>
                <w:lang w:val="en-US"/>
              </w:rPr>
              <w:t>The NorDig HbbTV IRD shall additionally support the following functions:</w:t>
            </w:r>
          </w:p>
          <w:p w14:paraId="62EE14F0" w14:textId="77777777" w:rsidR="00E82A4A" w:rsidRPr="008F2534" w:rsidRDefault="00E82A4A" w:rsidP="00E82A4A">
            <w:pPr>
              <w:pStyle w:val="Listeafsnit"/>
              <w:numPr>
                <w:ilvl w:val="0"/>
                <w:numId w:val="327"/>
              </w:numPr>
              <w:rPr>
                <w:lang w:val="en-US"/>
              </w:rPr>
            </w:pPr>
            <w:r w:rsidRPr="008F2534">
              <w:rPr>
                <w:lang w:val="en-US"/>
              </w:rPr>
              <w:t>HbbTV function activation</w:t>
            </w:r>
          </w:p>
          <w:p w14:paraId="62A627C2" w14:textId="77777777" w:rsidR="00E82A4A" w:rsidRPr="008F2534" w:rsidRDefault="00E82A4A" w:rsidP="00E82A4A">
            <w:pPr>
              <w:pStyle w:val="Listeafsnit"/>
              <w:numPr>
                <w:ilvl w:val="0"/>
                <w:numId w:val="327"/>
              </w:numPr>
              <w:rPr>
                <w:lang w:val="en-US"/>
              </w:rPr>
            </w:pPr>
            <w:r w:rsidRPr="008F2534">
              <w:rPr>
                <w:lang w:val="en-US"/>
              </w:rPr>
              <w:t>Back</w:t>
            </w:r>
          </w:p>
          <w:p w14:paraId="1B501EE3" w14:textId="77777777" w:rsidR="00E82A4A" w:rsidRPr="008F2534" w:rsidRDefault="00E82A4A" w:rsidP="00E82A4A">
            <w:pPr>
              <w:pStyle w:val="Listeafsnit"/>
              <w:numPr>
                <w:ilvl w:val="0"/>
                <w:numId w:val="327"/>
              </w:numPr>
              <w:rPr>
                <w:lang w:val="en-US"/>
              </w:rPr>
            </w:pPr>
            <w:r w:rsidRPr="008F2534">
              <w:rPr>
                <w:lang w:val="en-US"/>
              </w:rPr>
              <w:t>Exit</w:t>
            </w:r>
          </w:p>
          <w:p w14:paraId="246E9DFA" w14:textId="3473C165" w:rsidR="00AB1EA6" w:rsidRPr="00741F99" w:rsidRDefault="00AB1EA6" w:rsidP="00673C97">
            <w:pPr>
              <w:rPr>
                <w:bCs/>
                <w:iCs/>
                <w:lang w:val="en-US"/>
              </w:rPr>
            </w:pPr>
          </w:p>
        </w:tc>
      </w:tr>
      <w:tr w:rsidR="00AB1EA6" w:rsidRPr="00741F99" w14:paraId="0FEA66AB" w14:textId="77777777" w:rsidTr="00673C97">
        <w:tc>
          <w:tcPr>
            <w:tcW w:w="1418" w:type="dxa"/>
            <w:tcBorders>
              <w:left w:val="single" w:sz="8" w:space="0" w:color="000000"/>
              <w:bottom w:val="single" w:sz="8" w:space="0" w:color="000000"/>
            </w:tcBorders>
            <w:shd w:val="clear" w:color="auto" w:fill="BFBFBF"/>
          </w:tcPr>
          <w:p w14:paraId="58AB611F" w14:textId="3E9D6D62" w:rsidR="00AB1EA6" w:rsidRPr="008F2534" w:rsidRDefault="00AB1EA6" w:rsidP="00324FCA">
            <w:pPr>
              <w:pStyle w:val="Tasktableheading"/>
              <w:rPr>
                <w:color w:val="000000" w:themeColor="text1"/>
                <w:lang w:val="en-GB"/>
              </w:rPr>
            </w:pPr>
            <w:r w:rsidRPr="008F2534">
              <w:t xml:space="preserve">IRD </w:t>
            </w:r>
            <w:r w:rsidR="009355AF" w:rsidRPr="008F253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B9CC96" w14:textId="57CF1675" w:rsidR="00AB1EA6" w:rsidRPr="008F2534" w:rsidRDefault="00E82A4A" w:rsidP="00673C97">
            <w:pPr>
              <w:pStyle w:val="NordigProfile"/>
            </w:pPr>
            <w:r w:rsidRPr="008F2534">
              <w:t xml:space="preserve">HbbTV IRD, </w:t>
            </w:r>
            <w:r w:rsidR="009355AF" w:rsidRPr="008F2534">
              <w:t xml:space="preserve">all IRDs </w:t>
            </w:r>
          </w:p>
        </w:tc>
      </w:tr>
      <w:tr w:rsidR="00AB1EA6" w:rsidRPr="00741F99" w14:paraId="15AEA87E" w14:textId="77777777" w:rsidTr="00673C97">
        <w:trPr>
          <w:cantSplit/>
        </w:trPr>
        <w:tc>
          <w:tcPr>
            <w:tcW w:w="1418" w:type="dxa"/>
            <w:tcBorders>
              <w:left w:val="single" w:sz="8" w:space="0" w:color="000000"/>
              <w:bottom w:val="single" w:sz="8" w:space="0" w:color="000000"/>
            </w:tcBorders>
            <w:shd w:val="clear" w:color="auto" w:fill="BFBFBF"/>
          </w:tcPr>
          <w:p w14:paraId="2E716F3C" w14:textId="77777777" w:rsidR="00AB1EA6" w:rsidRPr="00741F99" w:rsidRDefault="00AB1EA6"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61E6B1B" w14:textId="77777777" w:rsidR="00AB1EA6" w:rsidRPr="00741F99" w:rsidRDefault="00AB1EA6" w:rsidP="00673C97">
            <w:pPr>
              <w:rPr>
                <w:b/>
                <w:bCs/>
                <w:lang w:val="en-US"/>
              </w:rPr>
            </w:pPr>
            <w:r w:rsidRPr="00741F99">
              <w:rPr>
                <w:b/>
                <w:bCs/>
                <w:lang w:val="en-US"/>
              </w:rPr>
              <w:t xml:space="preserve">Test procedure: </w:t>
            </w:r>
          </w:p>
          <w:p w14:paraId="47FFB07E" w14:textId="77777777" w:rsidR="00AB1EA6" w:rsidRPr="00741F99" w:rsidRDefault="00AB1EA6" w:rsidP="00673C97">
            <w:pPr>
              <w:rPr>
                <w:lang w:val="en-US"/>
              </w:rPr>
            </w:pPr>
          </w:p>
          <w:p w14:paraId="3722A8C4" w14:textId="387A0B24" w:rsidR="00AB1EA6" w:rsidRPr="00741F99" w:rsidRDefault="00AB1EA6" w:rsidP="00673C97">
            <w:pPr>
              <w:rPr>
                <w:lang w:val="en-US"/>
              </w:rPr>
            </w:pPr>
            <w:r w:rsidRPr="00741F99">
              <w:rPr>
                <w:lang w:val="en-US"/>
              </w:rPr>
              <w:t xml:space="preserve">Check the manufacturer technical specification / compliance list or verify the </w:t>
            </w:r>
            <w:r w:rsidR="00E82A4A" w:rsidRPr="008F2534">
              <w:rPr>
                <w:lang w:val="en-US"/>
              </w:rPr>
              <w:t>user</w:t>
            </w:r>
            <w:r w:rsidRPr="00741F99">
              <w:rPr>
                <w:lang w:val="en-US"/>
              </w:rPr>
              <w:t xml:space="preserve"> control functions.</w:t>
            </w:r>
          </w:p>
          <w:p w14:paraId="47B13C9F" w14:textId="77777777" w:rsidR="00AB1EA6" w:rsidRPr="00741F99" w:rsidRDefault="00AB1EA6" w:rsidP="00673C97">
            <w:pPr>
              <w:rPr>
                <w:lang w:val="en-US"/>
              </w:rPr>
            </w:pPr>
          </w:p>
          <w:p w14:paraId="510055F6" w14:textId="48EB609A" w:rsidR="00AB1EA6" w:rsidRPr="00324FCA" w:rsidRDefault="00AB1EA6" w:rsidP="00673C97">
            <w:pPr>
              <w:rPr>
                <w:b/>
                <w:bCs/>
                <w:lang w:val="en-US"/>
              </w:rPr>
            </w:pPr>
            <w:r w:rsidRPr="00741F99">
              <w:rPr>
                <w:b/>
                <w:bCs/>
                <w:lang w:val="en-US"/>
              </w:rPr>
              <w:t xml:space="preserve">Expected result: </w:t>
            </w:r>
          </w:p>
          <w:p w14:paraId="14EE9D01" w14:textId="3D0A22F2" w:rsidR="00AB1EA6" w:rsidRPr="00741F99" w:rsidRDefault="00AB1EA6" w:rsidP="00673C97">
            <w:pPr>
              <w:rPr>
                <w:lang w:val="en-US"/>
              </w:rPr>
            </w:pPr>
            <w:r w:rsidRPr="00741F99">
              <w:rPr>
                <w:lang w:val="en-US"/>
              </w:rPr>
              <w:t xml:space="preserve">The minimum requirement is fulfilled. </w:t>
            </w:r>
          </w:p>
          <w:p w14:paraId="2109F2A7" w14:textId="77777777" w:rsidR="00AB1EA6" w:rsidRPr="00741F99" w:rsidRDefault="00AB1EA6" w:rsidP="00673C97">
            <w:pPr>
              <w:rPr>
                <w:lang w:val="en-US"/>
              </w:rPr>
            </w:pPr>
          </w:p>
        </w:tc>
      </w:tr>
      <w:tr w:rsidR="00AB1EA6" w:rsidRPr="00741F99" w14:paraId="789C8415" w14:textId="77777777" w:rsidTr="00673C97">
        <w:trPr>
          <w:cantSplit/>
        </w:trPr>
        <w:tc>
          <w:tcPr>
            <w:tcW w:w="1418" w:type="dxa"/>
            <w:tcBorders>
              <w:left w:val="single" w:sz="8" w:space="0" w:color="000000"/>
              <w:bottom w:val="single" w:sz="8" w:space="0" w:color="000000"/>
            </w:tcBorders>
            <w:shd w:val="clear" w:color="auto" w:fill="BFBFBF"/>
          </w:tcPr>
          <w:p w14:paraId="6882A99C" w14:textId="77777777" w:rsidR="00AB1EA6" w:rsidRPr="00741F99" w:rsidRDefault="00AB1EA6"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7B1BC94" w14:textId="77777777" w:rsidR="00AB1EA6" w:rsidRPr="00741F99" w:rsidRDefault="00AB1EA6" w:rsidP="00673C97">
            <w:pPr>
              <w:rPr>
                <w:lang w:val="en-US"/>
              </w:rPr>
            </w:pPr>
          </w:p>
        </w:tc>
      </w:tr>
      <w:tr w:rsidR="00AB1EA6" w:rsidRPr="00741F99" w14:paraId="31BB5C78" w14:textId="77777777" w:rsidTr="00673C97">
        <w:trPr>
          <w:cantSplit/>
        </w:trPr>
        <w:tc>
          <w:tcPr>
            <w:tcW w:w="1418" w:type="dxa"/>
            <w:tcBorders>
              <w:left w:val="single" w:sz="8" w:space="0" w:color="000000"/>
              <w:bottom w:val="single" w:sz="8" w:space="0" w:color="000000"/>
            </w:tcBorders>
            <w:shd w:val="clear" w:color="auto" w:fill="BFBFBF"/>
          </w:tcPr>
          <w:p w14:paraId="2783FF75" w14:textId="77777777" w:rsidR="00AB1EA6" w:rsidRPr="00741F99" w:rsidRDefault="00AB1EA6"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EBFFA7" w14:textId="77777777" w:rsidR="00AB1EA6"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B1EA6" w:rsidRPr="00741F99">
              <w:rPr>
                <w:b/>
                <w:lang w:val="en-US"/>
              </w:rPr>
              <w:t xml:space="preserve">OK </w:t>
            </w:r>
            <w:r w:rsidR="00AB1EA6" w:rsidRPr="00741F99">
              <w:rPr>
                <w:b/>
                <w:lang w:val="en-US"/>
              </w:rPr>
              <w:tab/>
            </w:r>
            <w:r w:rsidR="00AB1EA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B1EA6" w:rsidRPr="00741F99">
              <w:rPr>
                <w:lang w:val="en-US"/>
              </w:rPr>
              <w:t xml:space="preserve"> Major </w:t>
            </w:r>
            <w:r w:rsidR="00AB1EA6" w:rsidRPr="00741F99">
              <w:rPr>
                <w:lang w:val="en-US"/>
              </w:rPr>
              <w:tab/>
            </w:r>
            <w:r w:rsidR="00AB1EA6" w:rsidRPr="00741F99">
              <w:rPr>
                <w:lang w:val="en-US"/>
              </w:rPr>
              <w:tab/>
            </w: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AB1EA6" w:rsidRPr="00741F99">
              <w:rPr>
                <w:lang w:val="en-US"/>
              </w:rPr>
              <w:t xml:space="preserve"> Minor, define fail reason in comments</w:t>
            </w:r>
          </w:p>
        </w:tc>
      </w:tr>
      <w:tr w:rsidR="00AB1EA6" w:rsidRPr="00741F99" w14:paraId="1C002823" w14:textId="77777777" w:rsidTr="00673C97">
        <w:trPr>
          <w:cantSplit/>
        </w:trPr>
        <w:tc>
          <w:tcPr>
            <w:tcW w:w="1418" w:type="dxa"/>
            <w:tcBorders>
              <w:left w:val="single" w:sz="8" w:space="0" w:color="000000"/>
              <w:bottom w:val="single" w:sz="8" w:space="0" w:color="000000"/>
            </w:tcBorders>
            <w:shd w:val="clear" w:color="auto" w:fill="BFBFBF"/>
          </w:tcPr>
          <w:p w14:paraId="7BD74746" w14:textId="77777777" w:rsidR="00AB1EA6" w:rsidRPr="00741F99" w:rsidRDefault="00AB1EA6"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D646E9" w14:textId="77777777" w:rsidR="00AB1EA6" w:rsidRPr="00741F99" w:rsidRDefault="00AB1EA6"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36B2380" w14:textId="77777777" w:rsidR="00AB1EA6" w:rsidRPr="00741F99" w:rsidRDefault="00AB1EA6" w:rsidP="00673C97">
            <w:pPr>
              <w:rPr>
                <w:lang w:val="en-US"/>
              </w:rPr>
            </w:pPr>
            <w:r w:rsidRPr="00741F99">
              <w:rPr>
                <w:lang w:val="en-US"/>
              </w:rPr>
              <w:t xml:space="preserve">Describe more specific faults and/or other information </w:t>
            </w:r>
          </w:p>
          <w:p w14:paraId="103DAA96" w14:textId="77777777" w:rsidR="00AB1EA6" w:rsidRPr="00741F99" w:rsidRDefault="00AB1EA6" w:rsidP="00673C97">
            <w:pPr>
              <w:rPr>
                <w:lang w:val="en-US"/>
              </w:rPr>
            </w:pPr>
          </w:p>
          <w:p w14:paraId="28C6021A" w14:textId="77777777" w:rsidR="00AB1EA6" w:rsidRPr="00741F99" w:rsidRDefault="00AB1EA6" w:rsidP="00673C97">
            <w:pPr>
              <w:rPr>
                <w:lang w:val="en-US"/>
              </w:rPr>
            </w:pPr>
          </w:p>
          <w:p w14:paraId="4F4B6F78" w14:textId="77777777" w:rsidR="00AB1EA6" w:rsidRPr="00741F99" w:rsidRDefault="00AB1EA6" w:rsidP="00673C97">
            <w:pPr>
              <w:rPr>
                <w:lang w:val="en-US"/>
              </w:rPr>
            </w:pPr>
          </w:p>
        </w:tc>
      </w:tr>
      <w:tr w:rsidR="00AB1EA6" w:rsidRPr="00741F99" w14:paraId="700BDC37" w14:textId="77777777" w:rsidTr="00673C97">
        <w:trPr>
          <w:cantSplit/>
        </w:trPr>
        <w:tc>
          <w:tcPr>
            <w:tcW w:w="1418" w:type="dxa"/>
            <w:tcBorders>
              <w:left w:val="single" w:sz="8" w:space="0" w:color="000000"/>
              <w:bottom w:val="single" w:sz="8" w:space="0" w:color="000000"/>
            </w:tcBorders>
            <w:shd w:val="clear" w:color="auto" w:fill="BFBFBF"/>
          </w:tcPr>
          <w:p w14:paraId="4D107C83" w14:textId="77777777" w:rsidR="00AB1EA6" w:rsidRPr="00741F99" w:rsidRDefault="00AB1EA6" w:rsidP="00673C97">
            <w:pPr>
              <w:pStyle w:val="Tasktableheading"/>
            </w:pPr>
            <w:r w:rsidRPr="00741F99">
              <w:t>Date</w:t>
            </w:r>
          </w:p>
        </w:tc>
        <w:tc>
          <w:tcPr>
            <w:tcW w:w="3685" w:type="dxa"/>
            <w:tcBorders>
              <w:left w:val="single" w:sz="8" w:space="0" w:color="000000"/>
              <w:bottom w:val="single" w:sz="8" w:space="0" w:color="000000"/>
            </w:tcBorders>
          </w:tcPr>
          <w:p w14:paraId="0C859778" w14:textId="77777777" w:rsidR="00AB1EA6" w:rsidRPr="00741F99" w:rsidRDefault="00AB1EA6" w:rsidP="00673C97">
            <w:pPr>
              <w:rPr>
                <w:lang w:val="en-US"/>
              </w:rPr>
            </w:pPr>
          </w:p>
        </w:tc>
        <w:tc>
          <w:tcPr>
            <w:tcW w:w="1087" w:type="dxa"/>
            <w:tcBorders>
              <w:left w:val="single" w:sz="8" w:space="0" w:color="000000"/>
              <w:bottom w:val="single" w:sz="8" w:space="0" w:color="000000"/>
            </w:tcBorders>
            <w:shd w:val="clear" w:color="auto" w:fill="BFBFBF"/>
          </w:tcPr>
          <w:p w14:paraId="7C107CF4" w14:textId="77777777" w:rsidR="00AB1EA6" w:rsidRPr="00741F99" w:rsidRDefault="00AB1EA6"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F969CD8" w14:textId="77777777" w:rsidR="00AB1EA6" w:rsidRPr="00741F99" w:rsidRDefault="00AB1EA6" w:rsidP="00673C97">
            <w:pPr>
              <w:rPr>
                <w:lang w:val="en-US"/>
              </w:rPr>
            </w:pPr>
          </w:p>
        </w:tc>
      </w:tr>
    </w:tbl>
    <w:p w14:paraId="7CCEE5E4" w14:textId="77777777" w:rsidR="009355AF" w:rsidRPr="00741F99" w:rsidRDefault="009355AF" w:rsidP="00AB1EA6">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B1EA6" w:rsidRPr="0009743C" w14:paraId="0CF77447" w14:textId="77777777" w:rsidTr="00673C97">
        <w:tc>
          <w:tcPr>
            <w:tcW w:w="1418" w:type="dxa"/>
            <w:tcBorders>
              <w:top w:val="single" w:sz="8" w:space="0" w:color="000000"/>
              <w:left w:val="single" w:sz="8" w:space="0" w:color="000000"/>
              <w:bottom w:val="single" w:sz="8" w:space="0" w:color="000000"/>
            </w:tcBorders>
            <w:shd w:val="clear" w:color="auto" w:fill="BFBFBF"/>
          </w:tcPr>
          <w:p w14:paraId="72F575DB" w14:textId="77777777" w:rsidR="00AB1EA6" w:rsidRPr="0009743C" w:rsidRDefault="00AB1EA6" w:rsidP="00673C97">
            <w:pPr>
              <w:pStyle w:val="Tasktableheading"/>
            </w:pPr>
            <w:r w:rsidRPr="0009743C">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B752FC" w14:textId="514C0127" w:rsidR="00AB1EA6" w:rsidRPr="0009743C" w:rsidRDefault="00A15849" w:rsidP="0008567E">
            <w:pPr>
              <w:pStyle w:val="Task2"/>
              <w:numPr>
                <w:ilvl w:val="0"/>
                <w:numId w:val="0"/>
              </w:numPr>
            </w:pPr>
            <w:bookmarkStart w:id="3828" w:name="_Toc441762191"/>
            <w:bookmarkStart w:id="3829" w:name="_Toc492989806"/>
            <w:bookmarkStart w:id="3830" w:name="_Toc102128365"/>
            <w:bookmarkStart w:id="3831" w:name="_Toc147824559"/>
            <w:bookmarkStart w:id="3832" w:name="_Toc147824946"/>
            <w:r w:rsidRPr="0009743C">
              <w:t>Task 9:1</w:t>
            </w:r>
            <w:r w:rsidR="008F2534" w:rsidRPr="0009743C">
              <w:t>3</w:t>
            </w:r>
            <w:r w:rsidR="00E82A4A" w:rsidRPr="0009743C">
              <w:t xml:space="preserve"> User</w:t>
            </w:r>
            <w:r w:rsidR="00AB1EA6" w:rsidRPr="0009743C">
              <w:t xml:space="preserve"> Control Function for PVR</w:t>
            </w:r>
            <w:bookmarkEnd w:id="3828"/>
            <w:bookmarkEnd w:id="3829"/>
            <w:bookmarkEnd w:id="3830"/>
            <w:bookmarkEnd w:id="3831"/>
            <w:bookmarkEnd w:id="3832"/>
          </w:p>
        </w:tc>
      </w:tr>
      <w:tr w:rsidR="00AB1EA6" w:rsidRPr="0009743C" w14:paraId="71A67B68" w14:textId="77777777" w:rsidTr="00673C97">
        <w:tc>
          <w:tcPr>
            <w:tcW w:w="1418" w:type="dxa"/>
            <w:tcBorders>
              <w:left w:val="single" w:sz="8" w:space="0" w:color="000000"/>
              <w:bottom w:val="single" w:sz="8" w:space="0" w:color="000000"/>
            </w:tcBorders>
            <w:shd w:val="clear" w:color="auto" w:fill="BFBFBF"/>
          </w:tcPr>
          <w:p w14:paraId="0C347C65" w14:textId="77777777" w:rsidR="00AB1EA6" w:rsidRPr="0009743C" w:rsidRDefault="00AB1EA6" w:rsidP="00673C97">
            <w:pPr>
              <w:pStyle w:val="Tasktableheading"/>
            </w:pPr>
            <w:r w:rsidRPr="0009743C">
              <w:t>Section</w:t>
            </w:r>
          </w:p>
        </w:tc>
        <w:tc>
          <w:tcPr>
            <w:tcW w:w="7259" w:type="dxa"/>
            <w:gridSpan w:val="3"/>
            <w:tcBorders>
              <w:left w:val="single" w:sz="8" w:space="0" w:color="000000"/>
              <w:bottom w:val="single" w:sz="8" w:space="0" w:color="000000"/>
              <w:right w:val="single" w:sz="8" w:space="0" w:color="000000"/>
            </w:tcBorders>
          </w:tcPr>
          <w:p w14:paraId="5494F5CC" w14:textId="4F770AD9" w:rsidR="00AB1EA6" w:rsidRPr="0009743C" w:rsidRDefault="00AB1EA6" w:rsidP="00673C97">
            <w:pPr>
              <w:pStyle w:val="NordigChapter"/>
            </w:pPr>
            <w:r w:rsidRPr="0009743C">
              <w:t>NorDig 8.7.</w:t>
            </w:r>
            <w:r w:rsidR="00E82A4A" w:rsidRPr="0009743C">
              <w:t>7, 8.7.1</w:t>
            </w:r>
          </w:p>
        </w:tc>
      </w:tr>
      <w:tr w:rsidR="00AB1EA6" w:rsidRPr="0009743C" w14:paraId="3841AC5C" w14:textId="77777777" w:rsidTr="00673C97">
        <w:tc>
          <w:tcPr>
            <w:tcW w:w="1418" w:type="dxa"/>
            <w:tcBorders>
              <w:left w:val="single" w:sz="8" w:space="0" w:color="000000"/>
              <w:bottom w:val="single" w:sz="8" w:space="0" w:color="000000"/>
            </w:tcBorders>
            <w:shd w:val="clear" w:color="auto" w:fill="BFBFBF"/>
          </w:tcPr>
          <w:p w14:paraId="1AD93EFE" w14:textId="77777777" w:rsidR="00AB1EA6" w:rsidRPr="0009743C" w:rsidRDefault="00AB1EA6" w:rsidP="00673C97">
            <w:pPr>
              <w:pStyle w:val="Tasktableheading"/>
            </w:pPr>
            <w:r w:rsidRPr="0009743C">
              <w:t>Requirement</w:t>
            </w:r>
          </w:p>
        </w:tc>
        <w:tc>
          <w:tcPr>
            <w:tcW w:w="7259" w:type="dxa"/>
            <w:gridSpan w:val="3"/>
            <w:tcBorders>
              <w:left w:val="single" w:sz="8" w:space="0" w:color="000000"/>
              <w:bottom w:val="single" w:sz="8" w:space="0" w:color="000000"/>
              <w:right w:val="single" w:sz="8" w:space="0" w:color="000000"/>
            </w:tcBorders>
          </w:tcPr>
          <w:p w14:paraId="4DCF6FCC" w14:textId="77777777" w:rsidR="00E82A4A" w:rsidRPr="0009743C" w:rsidRDefault="00E82A4A" w:rsidP="00E82A4A">
            <w:pPr>
              <w:rPr>
                <w:lang w:val="en-US"/>
              </w:rPr>
            </w:pPr>
            <w:r w:rsidRPr="0009743C">
              <w:rPr>
                <w:lang w:val="en-US"/>
              </w:rPr>
              <w:t>The NorDig PVR shall support the following functions (these may be implemented as logical functions, as physical buttons on a remote control or a combination of the two):</w:t>
            </w:r>
          </w:p>
          <w:p w14:paraId="2C71CE31" w14:textId="0E6FC03C" w:rsidR="00AB1EA6" w:rsidRPr="0009743C" w:rsidRDefault="00AB1EA6" w:rsidP="0009743C">
            <w:pPr>
              <w:rPr>
                <w:strike/>
                <w:lang w:val="en-US"/>
              </w:rPr>
            </w:pPr>
            <w:r w:rsidRPr="0009743C">
              <w:rPr>
                <w:lang w:val="en-US"/>
              </w:rPr>
              <w:t xml:space="preserve">o List of </w:t>
            </w:r>
            <w:r w:rsidR="00FB5F2A" w:rsidRPr="0009743C">
              <w:rPr>
                <w:lang w:val="en-US"/>
              </w:rPr>
              <w:t>R</w:t>
            </w:r>
            <w:r w:rsidRPr="0009743C">
              <w:rPr>
                <w:lang w:val="en-US"/>
              </w:rPr>
              <w:t xml:space="preserve">ecordings </w:t>
            </w:r>
          </w:p>
          <w:p w14:paraId="6459699E" w14:textId="7005B6FD" w:rsidR="00FB5F2A" w:rsidRPr="0009743C" w:rsidRDefault="00AB1EA6" w:rsidP="00FB5F2A">
            <w:pPr>
              <w:rPr>
                <w:lang w:val="en-US"/>
              </w:rPr>
            </w:pPr>
            <w:r w:rsidRPr="0009743C">
              <w:rPr>
                <w:lang w:val="en-US"/>
              </w:rPr>
              <w:t xml:space="preserve">o </w:t>
            </w:r>
            <w:r w:rsidR="00FB5F2A" w:rsidRPr="0009743C">
              <w:rPr>
                <w:lang w:val="en-US"/>
              </w:rPr>
              <w:t xml:space="preserve">Record / </w:t>
            </w:r>
            <w:r w:rsidRPr="0009743C">
              <w:rPr>
                <w:lang w:val="en-US"/>
              </w:rPr>
              <w:t>One-Touch-Recording</w:t>
            </w:r>
          </w:p>
          <w:p w14:paraId="7EABA37C" w14:textId="6CE2E48E" w:rsidR="00AB1EA6" w:rsidRPr="0009743C" w:rsidRDefault="00FB5F2A" w:rsidP="0009743C">
            <w:pPr>
              <w:rPr>
                <w:lang w:val="en-US"/>
              </w:rPr>
            </w:pPr>
            <w:r w:rsidRPr="0009743C">
              <w:rPr>
                <w:lang w:val="en-US"/>
              </w:rPr>
              <w:t>o Play</w:t>
            </w:r>
          </w:p>
          <w:p w14:paraId="6DDEAF8B" w14:textId="320A58C0" w:rsidR="0009743C" w:rsidRPr="0009743C" w:rsidRDefault="00AB1EA6" w:rsidP="0009743C">
            <w:pPr>
              <w:rPr>
                <w:bCs/>
                <w:iCs/>
                <w:lang w:val="en-US"/>
              </w:rPr>
            </w:pPr>
            <w:r w:rsidRPr="0009743C">
              <w:rPr>
                <w:lang w:val="en-US"/>
              </w:rPr>
              <w:t>o Fast Forward</w:t>
            </w:r>
            <w:r w:rsidR="00FB5F2A" w:rsidRPr="0009743C">
              <w:rPr>
                <w:lang w:val="en-US"/>
              </w:rPr>
              <w:t xml:space="preserve"> / Fast Recind and/or Skip Forward / Skip Back</w:t>
            </w:r>
            <w:r w:rsidRPr="0009743C">
              <w:rPr>
                <w:lang w:val="en-US"/>
              </w:rPr>
              <w:t xml:space="preserve"> </w:t>
            </w:r>
          </w:p>
          <w:p w14:paraId="130169B9" w14:textId="5766FEA4" w:rsidR="00AB1EA6" w:rsidRPr="0009743C" w:rsidRDefault="00AB1EA6" w:rsidP="00673C97">
            <w:pPr>
              <w:rPr>
                <w:bCs/>
                <w:iCs/>
                <w:lang w:val="en-US"/>
              </w:rPr>
            </w:pPr>
          </w:p>
        </w:tc>
      </w:tr>
      <w:tr w:rsidR="00AB1EA6" w:rsidRPr="0009743C" w14:paraId="06A25435" w14:textId="77777777" w:rsidTr="00673C97">
        <w:tc>
          <w:tcPr>
            <w:tcW w:w="1418" w:type="dxa"/>
            <w:tcBorders>
              <w:left w:val="single" w:sz="8" w:space="0" w:color="000000"/>
              <w:bottom w:val="single" w:sz="8" w:space="0" w:color="000000"/>
            </w:tcBorders>
            <w:shd w:val="clear" w:color="auto" w:fill="BFBFBF"/>
          </w:tcPr>
          <w:p w14:paraId="4A7E0A35" w14:textId="77777777" w:rsidR="00AB1EA6" w:rsidRPr="0009743C" w:rsidRDefault="00AB1EA6" w:rsidP="00673C97">
            <w:pPr>
              <w:pStyle w:val="Tasktableheading"/>
            </w:pPr>
            <w:r w:rsidRPr="0009743C">
              <w:t>IRD Profile(s)</w:t>
            </w:r>
          </w:p>
        </w:tc>
        <w:tc>
          <w:tcPr>
            <w:tcW w:w="7259" w:type="dxa"/>
            <w:gridSpan w:val="3"/>
            <w:tcBorders>
              <w:left w:val="single" w:sz="8" w:space="0" w:color="000000"/>
              <w:bottom w:val="single" w:sz="8" w:space="0" w:color="000000"/>
              <w:right w:val="single" w:sz="8" w:space="0" w:color="000000"/>
            </w:tcBorders>
          </w:tcPr>
          <w:p w14:paraId="605A635A" w14:textId="773198F5" w:rsidR="00AB1EA6" w:rsidRPr="0009743C" w:rsidRDefault="00AB1EA6" w:rsidP="00673C97">
            <w:pPr>
              <w:pStyle w:val="NordigProfile"/>
            </w:pPr>
            <w:r w:rsidRPr="0009743C">
              <w:t>PVR, IRD,</w:t>
            </w:r>
            <w:r w:rsidR="00FB5F2A" w:rsidRPr="0009743C">
              <w:t xml:space="preserve"> all FrontEnds</w:t>
            </w:r>
          </w:p>
        </w:tc>
      </w:tr>
      <w:tr w:rsidR="00AB1EA6" w:rsidRPr="0009743C" w14:paraId="7326CB70" w14:textId="77777777" w:rsidTr="00673C97">
        <w:tc>
          <w:tcPr>
            <w:tcW w:w="1418" w:type="dxa"/>
            <w:tcBorders>
              <w:left w:val="single" w:sz="8" w:space="0" w:color="000000"/>
              <w:bottom w:val="single" w:sz="8" w:space="0" w:color="000000"/>
            </w:tcBorders>
            <w:shd w:val="clear" w:color="auto" w:fill="BFBFBF"/>
          </w:tcPr>
          <w:p w14:paraId="1C8526EF" w14:textId="77777777" w:rsidR="00AB1EA6" w:rsidRPr="0009743C" w:rsidRDefault="00AB1EA6" w:rsidP="00673C97">
            <w:pPr>
              <w:pStyle w:val="Tasktableheading"/>
            </w:pPr>
            <w:r w:rsidRPr="0009743C">
              <w:t>Test procedure</w:t>
            </w:r>
          </w:p>
        </w:tc>
        <w:tc>
          <w:tcPr>
            <w:tcW w:w="7259" w:type="dxa"/>
            <w:gridSpan w:val="3"/>
            <w:tcBorders>
              <w:left w:val="single" w:sz="8" w:space="0" w:color="000000"/>
              <w:bottom w:val="single" w:sz="8" w:space="0" w:color="000000"/>
              <w:right w:val="single" w:sz="8" w:space="0" w:color="000000"/>
            </w:tcBorders>
          </w:tcPr>
          <w:p w14:paraId="3D5EA953" w14:textId="77777777" w:rsidR="00AB1EA6" w:rsidRPr="0009743C" w:rsidRDefault="00AB1EA6" w:rsidP="00673C97">
            <w:pPr>
              <w:rPr>
                <w:b/>
                <w:bCs/>
                <w:lang w:val="en-US"/>
              </w:rPr>
            </w:pPr>
            <w:r w:rsidRPr="0009743C">
              <w:rPr>
                <w:b/>
                <w:bCs/>
                <w:lang w:val="en-US"/>
              </w:rPr>
              <w:t xml:space="preserve">Test procedure: </w:t>
            </w:r>
          </w:p>
          <w:p w14:paraId="5A399B82" w14:textId="51FB8B73" w:rsidR="00AB1EA6" w:rsidRPr="0009743C" w:rsidRDefault="00AB1EA6" w:rsidP="00673C97">
            <w:pPr>
              <w:rPr>
                <w:lang w:val="en-US"/>
              </w:rPr>
            </w:pPr>
            <w:r w:rsidRPr="0009743C">
              <w:rPr>
                <w:lang w:val="en-US"/>
              </w:rPr>
              <w:lastRenderedPageBreak/>
              <w:t xml:space="preserve">Check the manufacturer technical specification / compliance list or verify the </w:t>
            </w:r>
            <w:r w:rsidR="00FB5F2A" w:rsidRPr="0009743C">
              <w:rPr>
                <w:lang w:val="en-US"/>
              </w:rPr>
              <w:t xml:space="preserve">user </w:t>
            </w:r>
            <w:r w:rsidRPr="0009743C">
              <w:rPr>
                <w:lang w:val="en-US"/>
              </w:rPr>
              <w:t>control functions.</w:t>
            </w:r>
          </w:p>
          <w:p w14:paraId="6F0FB872" w14:textId="77777777" w:rsidR="00AB1EA6" w:rsidRPr="0009743C" w:rsidRDefault="00AB1EA6" w:rsidP="00673C97">
            <w:pPr>
              <w:rPr>
                <w:lang w:val="en-US"/>
              </w:rPr>
            </w:pPr>
          </w:p>
          <w:p w14:paraId="7DBC6DA1" w14:textId="37630B25" w:rsidR="00AB1EA6" w:rsidRPr="0009743C" w:rsidRDefault="00AB1EA6" w:rsidP="00673C97">
            <w:pPr>
              <w:rPr>
                <w:b/>
                <w:bCs/>
                <w:lang w:val="en-US"/>
              </w:rPr>
            </w:pPr>
            <w:r w:rsidRPr="0009743C">
              <w:rPr>
                <w:b/>
                <w:bCs/>
                <w:lang w:val="en-US"/>
              </w:rPr>
              <w:t xml:space="preserve">Expected result: </w:t>
            </w:r>
          </w:p>
          <w:p w14:paraId="40C6AED4" w14:textId="3A21A27B" w:rsidR="00AB1EA6" w:rsidRPr="0009743C" w:rsidRDefault="00AB1EA6" w:rsidP="00673C97">
            <w:pPr>
              <w:rPr>
                <w:lang w:val="en-US"/>
              </w:rPr>
            </w:pPr>
            <w:r w:rsidRPr="0009743C">
              <w:rPr>
                <w:lang w:val="en-US"/>
              </w:rPr>
              <w:t xml:space="preserve">The minimum requirement is fulfilled. </w:t>
            </w:r>
          </w:p>
          <w:p w14:paraId="212DBFE0" w14:textId="77777777" w:rsidR="00AB1EA6" w:rsidRPr="0009743C" w:rsidRDefault="00AB1EA6" w:rsidP="00673C97">
            <w:pPr>
              <w:rPr>
                <w:lang w:val="en-US"/>
              </w:rPr>
            </w:pPr>
          </w:p>
        </w:tc>
      </w:tr>
      <w:tr w:rsidR="00AB1EA6" w:rsidRPr="0009743C" w14:paraId="785A830A" w14:textId="77777777" w:rsidTr="00673C97">
        <w:tc>
          <w:tcPr>
            <w:tcW w:w="1418" w:type="dxa"/>
            <w:tcBorders>
              <w:left w:val="single" w:sz="8" w:space="0" w:color="000000"/>
              <w:bottom w:val="single" w:sz="8" w:space="0" w:color="000000"/>
            </w:tcBorders>
            <w:shd w:val="clear" w:color="auto" w:fill="BFBFBF"/>
          </w:tcPr>
          <w:p w14:paraId="32578A70" w14:textId="77777777" w:rsidR="00AB1EA6" w:rsidRPr="0009743C" w:rsidRDefault="00AB1EA6" w:rsidP="00673C97">
            <w:pPr>
              <w:pStyle w:val="Tasktableheading"/>
            </w:pPr>
            <w:r w:rsidRPr="0009743C">
              <w:lastRenderedPageBreak/>
              <w:t>Test result(s)</w:t>
            </w:r>
          </w:p>
        </w:tc>
        <w:tc>
          <w:tcPr>
            <w:tcW w:w="7259" w:type="dxa"/>
            <w:gridSpan w:val="3"/>
            <w:tcBorders>
              <w:left w:val="single" w:sz="8" w:space="0" w:color="000000"/>
              <w:bottom w:val="single" w:sz="8" w:space="0" w:color="000000"/>
              <w:right w:val="single" w:sz="8" w:space="0" w:color="000000"/>
            </w:tcBorders>
          </w:tcPr>
          <w:p w14:paraId="6366C32D" w14:textId="77777777" w:rsidR="00AB1EA6" w:rsidRPr="0009743C" w:rsidRDefault="00AB1EA6" w:rsidP="00673C97">
            <w:pPr>
              <w:rPr>
                <w:lang w:val="en-US"/>
              </w:rPr>
            </w:pPr>
          </w:p>
        </w:tc>
      </w:tr>
      <w:tr w:rsidR="00AB1EA6" w:rsidRPr="0009743C" w14:paraId="2560CD25" w14:textId="77777777" w:rsidTr="00673C97">
        <w:tc>
          <w:tcPr>
            <w:tcW w:w="1418" w:type="dxa"/>
            <w:tcBorders>
              <w:left w:val="single" w:sz="8" w:space="0" w:color="000000"/>
              <w:bottom w:val="single" w:sz="8" w:space="0" w:color="000000"/>
            </w:tcBorders>
            <w:shd w:val="clear" w:color="auto" w:fill="BFBFBF"/>
          </w:tcPr>
          <w:p w14:paraId="436213D7" w14:textId="77777777" w:rsidR="00AB1EA6" w:rsidRPr="0009743C" w:rsidRDefault="00AB1EA6" w:rsidP="00673C97">
            <w:pPr>
              <w:pStyle w:val="Tasktableheading"/>
            </w:pPr>
            <w:r w:rsidRPr="0009743C">
              <w:t>Conformity</w:t>
            </w:r>
          </w:p>
        </w:tc>
        <w:tc>
          <w:tcPr>
            <w:tcW w:w="7259" w:type="dxa"/>
            <w:gridSpan w:val="3"/>
            <w:tcBorders>
              <w:left w:val="single" w:sz="8" w:space="0" w:color="000000"/>
              <w:bottom w:val="single" w:sz="8" w:space="0" w:color="000000"/>
              <w:right w:val="single" w:sz="8" w:space="0" w:color="000000"/>
            </w:tcBorders>
          </w:tcPr>
          <w:p w14:paraId="249FE6AA" w14:textId="77777777" w:rsidR="00AB1EA6" w:rsidRPr="0009743C" w:rsidRDefault="003E76B6" w:rsidP="00673C97">
            <w:pPr>
              <w:rPr>
                <w:lang w:val="en-US"/>
              </w:rPr>
            </w:pP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00605324">
              <w:rPr>
                <w:lang w:val="en-US"/>
              </w:rPr>
            </w:r>
            <w:r w:rsidR="00605324">
              <w:rPr>
                <w:lang w:val="en-US"/>
              </w:rPr>
              <w:fldChar w:fldCharType="separate"/>
            </w:r>
            <w:r w:rsidRPr="0009743C">
              <w:rPr>
                <w:lang w:val="en-US"/>
              </w:rPr>
              <w:fldChar w:fldCharType="end"/>
            </w:r>
            <w:r w:rsidR="00AB1EA6" w:rsidRPr="0009743C">
              <w:rPr>
                <w:b/>
                <w:lang w:val="en-US"/>
              </w:rPr>
              <w:t xml:space="preserve">OK </w:t>
            </w:r>
            <w:r w:rsidR="00AB1EA6" w:rsidRPr="0009743C">
              <w:rPr>
                <w:b/>
                <w:lang w:val="en-US"/>
              </w:rPr>
              <w:tab/>
            </w:r>
            <w:r w:rsidR="00AB1EA6" w:rsidRPr="0009743C">
              <w:rPr>
                <w:b/>
                <w:lang w:val="en-US"/>
              </w:rPr>
              <w:tab/>
              <w:t xml:space="preserve">Fault  </w:t>
            </w: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00605324">
              <w:rPr>
                <w:lang w:val="en-US"/>
              </w:rPr>
            </w:r>
            <w:r w:rsidR="00605324">
              <w:rPr>
                <w:lang w:val="en-US"/>
              </w:rPr>
              <w:fldChar w:fldCharType="separate"/>
            </w:r>
            <w:r w:rsidRPr="0009743C">
              <w:rPr>
                <w:lang w:val="en-US"/>
              </w:rPr>
              <w:fldChar w:fldCharType="end"/>
            </w:r>
            <w:r w:rsidR="00AB1EA6" w:rsidRPr="0009743C">
              <w:rPr>
                <w:lang w:val="en-US"/>
              </w:rPr>
              <w:t xml:space="preserve"> Major </w:t>
            </w:r>
            <w:r w:rsidR="00AB1EA6" w:rsidRPr="0009743C">
              <w:rPr>
                <w:lang w:val="en-US"/>
              </w:rPr>
              <w:tab/>
            </w:r>
            <w:r w:rsidR="00AB1EA6" w:rsidRPr="0009743C">
              <w:rPr>
                <w:lang w:val="en-US"/>
              </w:rPr>
              <w:tab/>
            </w: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00605324">
              <w:rPr>
                <w:lang w:val="en-US"/>
              </w:rPr>
            </w:r>
            <w:r w:rsidR="00605324">
              <w:rPr>
                <w:lang w:val="en-US"/>
              </w:rPr>
              <w:fldChar w:fldCharType="separate"/>
            </w:r>
            <w:r w:rsidRPr="0009743C">
              <w:rPr>
                <w:lang w:val="en-US"/>
              </w:rPr>
              <w:fldChar w:fldCharType="end"/>
            </w:r>
            <w:r w:rsidR="00AB1EA6" w:rsidRPr="0009743C">
              <w:rPr>
                <w:lang w:val="en-US"/>
              </w:rPr>
              <w:t xml:space="preserve"> Minor, define fail reason in comments</w:t>
            </w:r>
          </w:p>
        </w:tc>
      </w:tr>
      <w:tr w:rsidR="00AB1EA6" w:rsidRPr="0009743C" w14:paraId="12497DF4" w14:textId="77777777" w:rsidTr="00673C97">
        <w:tc>
          <w:tcPr>
            <w:tcW w:w="1418" w:type="dxa"/>
            <w:tcBorders>
              <w:left w:val="single" w:sz="8" w:space="0" w:color="000000"/>
              <w:bottom w:val="single" w:sz="8" w:space="0" w:color="000000"/>
            </w:tcBorders>
            <w:shd w:val="clear" w:color="auto" w:fill="BFBFBF"/>
          </w:tcPr>
          <w:p w14:paraId="0DAABF90" w14:textId="77777777" w:rsidR="00AB1EA6" w:rsidRPr="0009743C" w:rsidRDefault="00AB1EA6" w:rsidP="00673C97">
            <w:pPr>
              <w:pStyle w:val="Tasktableheading"/>
            </w:pPr>
            <w:r w:rsidRPr="0009743C">
              <w:t>Comments</w:t>
            </w:r>
          </w:p>
        </w:tc>
        <w:tc>
          <w:tcPr>
            <w:tcW w:w="7259" w:type="dxa"/>
            <w:gridSpan w:val="3"/>
            <w:tcBorders>
              <w:left w:val="single" w:sz="8" w:space="0" w:color="000000"/>
              <w:bottom w:val="single" w:sz="8" w:space="0" w:color="000000"/>
              <w:right w:val="single" w:sz="8" w:space="0" w:color="000000"/>
            </w:tcBorders>
          </w:tcPr>
          <w:p w14:paraId="6A83B6D9" w14:textId="77777777" w:rsidR="00AB1EA6" w:rsidRPr="0009743C" w:rsidRDefault="00AB1EA6" w:rsidP="00673C97">
            <w:pPr>
              <w:rPr>
                <w:lang w:val="en-US"/>
              </w:rPr>
            </w:pPr>
            <w:r w:rsidRPr="0009743C">
              <w:rPr>
                <w:lang w:val="en-US"/>
              </w:rPr>
              <w:t xml:space="preserve">If possible describe if fault can be fixed with software update: </w:t>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605324">
              <w:rPr>
                <w:lang w:val="en-US"/>
              </w:rPr>
            </w:r>
            <w:r w:rsidR="00605324">
              <w:rPr>
                <w:lang w:val="en-US"/>
              </w:rPr>
              <w:fldChar w:fldCharType="separate"/>
            </w:r>
            <w:r w:rsidR="003E76B6" w:rsidRPr="0009743C">
              <w:rPr>
                <w:lang w:val="en-US"/>
              </w:rPr>
              <w:fldChar w:fldCharType="end"/>
            </w:r>
            <w:r w:rsidRPr="0009743C">
              <w:rPr>
                <w:b/>
                <w:lang w:val="en-US"/>
              </w:rPr>
              <w:t>YES</w:t>
            </w:r>
            <w:r w:rsidRPr="0009743C">
              <w:rPr>
                <w:lang w:val="en-US"/>
              </w:rPr>
              <w:tab/>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605324">
              <w:rPr>
                <w:lang w:val="en-US"/>
              </w:rPr>
            </w:r>
            <w:r w:rsidR="00605324">
              <w:rPr>
                <w:lang w:val="en-US"/>
              </w:rPr>
              <w:fldChar w:fldCharType="separate"/>
            </w:r>
            <w:r w:rsidR="003E76B6" w:rsidRPr="0009743C">
              <w:rPr>
                <w:lang w:val="en-US"/>
              </w:rPr>
              <w:fldChar w:fldCharType="end"/>
            </w:r>
            <w:r w:rsidRPr="0009743C">
              <w:rPr>
                <w:b/>
                <w:lang w:val="en-US"/>
              </w:rPr>
              <w:t>NO</w:t>
            </w:r>
          </w:p>
          <w:p w14:paraId="5A0AA43B" w14:textId="77777777" w:rsidR="00AB1EA6" w:rsidRPr="0009743C" w:rsidRDefault="00AB1EA6" w:rsidP="00673C97">
            <w:pPr>
              <w:rPr>
                <w:lang w:val="en-US"/>
              </w:rPr>
            </w:pPr>
            <w:r w:rsidRPr="0009743C">
              <w:rPr>
                <w:lang w:val="en-US"/>
              </w:rPr>
              <w:t xml:space="preserve">Describe more specific faults and/or other information </w:t>
            </w:r>
          </w:p>
          <w:p w14:paraId="654B5FDF" w14:textId="77777777" w:rsidR="00AB1EA6" w:rsidRPr="0009743C" w:rsidRDefault="00AB1EA6" w:rsidP="00673C97">
            <w:pPr>
              <w:rPr>
                <w:lang w:val="en-US"/>
              </w:rPr>
            </w:pPr>
          </w:p>
          <w:p w14:paraId="17A9D232" w14:textId="77777777" w:rsidR="00AB1EA6" w:rsidRPr="0009743C" w:rsidRDefault="00AB1EA6" w:rsidP="00673C97">
            <w:pPr>
              <w:rPr>
                <w:lang w:val="en-US"/>
              </w:rPr>
            </w:pPr>
          </w:p>
          <w:p w14:paraId="68F17605" w14:textId="77777777" w:rsidR="00AB1EA6" w:rsidRPr="0009743C" w:rsidRDefault="00AB1EA6" w:rsidP="00673C97">
            <w:pPr>
              <w:rPr>
                <w:lang w:val="en-US"/>
              </w:rPr>
            </w:pPr>
          </w:p>
        </w:tc>
      </w:tr>
      <w:tr w:rsidR="00AB1EA6" w:rsidRPr="00741F99" w14:paraId="7CFD0FAC" w14:textId="77777777" w:rsidTr="00673C97">
        <w:tc>
          <w:tcPr>
            <w:tcW w:w="1418" w:type="dxa"/>
            <w:tcBorders>
              <w:left w:val="single" w:sz="8" w:space="0" w:color="000000"/>
              <w:bottom w:val="single" w:sz="8" w:space="0" w:color="000000"/>
            </w:tcBorders>
            <w:shd w:val="clear" w:color="auto" w:fill="BFBFBF"/>
          </w:tcPr>
          <w:p w14:paraId="2871AED7" w14:textId="77777777" w:rsidR="00AB1EA6" w:rsidRPr="0009743C" w:rsidRDefault="00AB1EA6" w:rsidP="00673C97">
            <w:pPr>
              <w:pStyle w:val="Tasktableheading"/>
            </w:pPr>
            <w:r w:rsidRPr="0009743C">
              <w:t>Date</w:t>
            </w:r>
          </w:p>
        </w:tc>
        <w:tc>
          <w:tcPr>
            <w:tcW w:w="3685" w:type="dxa"/>
            <w:tcBorders>
              <w:left w:val="single" w:sz="8" w:space="0" w:color="000000"/>
              <w:bottom w:val="single" w:sz="8" w:space="0" w:color="000000"/>
            </w:tcBorders>
          </w:tcPr>
          <w:p w14:paraId="2C4D4699" w14:textId="77777777" w:rsidR="00AB1EA6" w:rsidRPr="0009743C" w:rsidRDefault="00AB1EA6" w:rsidP="00673C97">
            <w:pPr>
              <w:rPr>
                <w:lang w:val="en-US"/>
              </w:rPr>
            </w:pPr>
          </w:p>
        </w:tc>
        <w:tc>
          <w:tcPr>
            <w:tcW w:w="1087" w:type="dxa"/>
            <w:tcBorders>
              <w:left w:val="single" w:sz="8" w:space="0" w:color="000000"/>
              <w:bottom w:val="single" w:sz="8" w:space="0" w:color="000000"/>
            </w:tcBorders>
            <w:shd w:val="clear" w:color="auto" w:fill="BFBFBF"/>
          </w:tcPr>
          <w:p w14:paraId="2B9A22EA" w14:textId="77777777" w:rsidR="00AB1EA6" w:rsidRPr="00741F99" w:rsidRDefault="00AB1EA6" w:rsidP="00673C97">
            <w:pPr>
              <w:pStyle w:val="Tasktableheading"/>
              <w:rPr>
                <w:b w:val="0"/>
                <w:i w:val="0"/>
                <w:sz w:val="24"/>
                <w:szCs w:val="24"/>
              </w:rPr>
            </w:pPr>
            <w:r w:rsidRPr="0009743C">
              <w:t>Sign</w:t>
            </w:r>
          </w:p>
        </w:tc>
        <w:tc>
          <w:tcPr>
            <w:tcW w:w="2487" w:type="dxa"/>
            <w:tcBorders>
              <w:left w:val="single" w:sz="8" w:space="0" w:color="000000"/>
              <w:bottom w:val="single" w:sz="8" w:space="0" w:color="000000"/>
              <w:right w:val="single" w:sz="8" w:space="0" w:color="000000"/>
            </w:tcBorders>
          </w:tcPr>
          <w:p w14:paraId="533A41D9" w14:textId="77777777" w:rsidR="00AB1EA6" w:rsidRPr="00741F99" w:rsidRDefault="00AB1EA6" w:rsidP="00673C97">
            <w:pPr>
              <w:rPr>
                <w:lang w:val="en-US"/>
              </w:rPr>
            </w:pPr>
          </w:p>
        </w:tc>
      </w:tr>
    </w:tbl>
    <w:p w14:paraId="134F44A1" w14:textId="77777777" w:rsidR="00AB1EA6" w:rsidRPr="00741F99" w:rsidRDefault="00AB1EA6" w:rsidP="00AB1EA6">
      <w:pPr>
        <w:rPr>
          <w:lang w:val="en-US"/>
        </w:rPr>
      </w:pPr>
    </w:p>
    <w:p w14:paraId="630893CD"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549E6" w:rsidRPr="0009743C" w14:paraId="1D3F5B77" w14:textId="77777777" w:rsidTr="00076704">
        <w:tc>
          <w:tcPr>
            <w:tcW w:w="1418" w:type="dxa"/>
            <w:tcBorders>
              <w:top w:val="single" w:sz="8" w:space="0" w:color="000000"/>
              <w:left w:val="single" w:sz="8" w:space="0" w:color="000000"/>
              <w:bottom w:val="single" w:sz="8" w:space="0" w:color="000000"/>
            </w:tcBorders>
            <w:shd w:val="clear" w:color="auto" w:fill="BFBFBF"/>
          </w:tcPr>
          <w:p w14:paraId="5B1B0BF8" w14:textId="77777777" w:rsidR="008549E6" w:rsidRPr="0009743C" w:rsidRDefault="008549E6" w:rsidP="00076704">
            <w:pPr>
              <w:pStyle w:val="Tasktableheading"/>
            </w:pPr>
            <w:r w:rsidRPr="0009743C">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A70388" w14:textId="2637AA84" w:rsidR="008549E6" w:rsidRPr="0009743C" w:rsidRDefault="00A15849" w:rsidP="0008567E">
            <w:pPr>
              <w:pStyle w:val="Task2"/>
              <w:numPr>
                <w:ilvl w:val="0"/>
                <w:numId w:val="0"/>
              </w:numPr>
            </w:pPr>
            <w:bookmarkStart w:id="3833" w:name="_Toc441762192"/>
            <w:bookmarkStart w:id="3834" w:name="_Toc492989807"/>
            <w:bookmarkStart w:id="3835" w:name="_Toc102128366"/>
            <w:bookmarkStart w:id="3836" w:name="_Toc147824560"/>
            <w:bookmarkStart w:id="3837" w:name="_Toc147824947"/>
            <w:r w:rsidRPr="0009743C">
              <w:t>Task 9:1</w:t>
            </w:r>
            <w:r w:rsidR="008F2534" w:rsidRPr="0009743C">
              <w:t>4</w:t>
            </w:r>
            <w:r w:rsidRPr="0009743C">
              <w:t xml:space="preserve"> </w:t>
            </w:r>
            <w:r w:rsidR="00FB5F2A" w:rsidRPr="0009743C">
              <w:t>User</w:t>
            </w:r>
            <w:r w:rsidR="008549E6" w:rsidRPr="0009743C">
              <w:t xml:space="preserve"> Control </w:t>
            </w:r>
            <w:r w:rsidR="00FB5F2A" w:rsidRPr="0009743C">
              <w:t>Function</w:t>
            </w:r>
            <w:r w:rsidR="008549E6" w:rsidRPr="0009743C">
              <w:t xml:space="preserve"> event mapping for NorDig </w:t>
            </w:r>
            <w:bookmarkEnd w:id="3833"/>
            <w:bookmarkEnd w:id="3834"/>
            <w:r w:rsidR="004D4E27" w:rsidRPr="0009743C">
              <w:t>HbbTV</w:t>
            </w:r>
            <w:bookmarkEnd w:id="3835"/>
            <w:bookmarkEnd w:id="3836"/>
            <w:bookmarkEnd w:id="3837"/>
          </w:p>
        </w:tc>
      </w:tr>
      <w:tr w:rsidR="008549E6" w:rsidRPr="0009743C" w14:paraId="344297C6" w14:textId="77777777" w:rsidTr="00076704">
        <w:tc>
          <w:tcPr>
            <w:tcW w:w="1418" w:type="dxa"/>
            <w:tcBorders>
              <w:left w:val="single" w:sz="8" w:space="0" w:color="000000"/>
              <w:bottom w:val="single" w:sz="8" w:space="0" w:color="000000"/>
            </w:tcBorders>
            <w:shd w:val="clear" w:color="auto" w:fill="BFBFBF"/>
          </w:tcPr>
          <w:p w14:paraId="22A49CA7" w14:textId="77777777" w:rsidR="008549E6" w:rsidRPr="0009743C" w:rsidRDefault="008549E6" w:rsidP="00076704">
            <w:pPr>
              <w:pStyle w:val="Tasktableheading"/>
            </w:pPr>
            <w:r w:rsidRPr="0009743C">
              <w:t>Section</w:t>
            </w:r>
          </w:p>
        </w:tc>
        <w:tc>
          <w:tcPr>
            <w:tcW w:w="7259" w:type="dxa"/>
            <w:gridSpan w:val="3"/>
            <w:tcBorders>
              <w:left w:val="single" w:sz="8" w:space="0" w:color="000000"/>
              <w:bottom w:val="single" w:sz="8" w:space="0" w:color="000000"/>
              <w:right w:val="single" w:sz="8" w:space="0" w:color="000000"/>
            </w:tcBorders>
          </w:tcPr>
          <w:p w14:paraId="201A83E4" w14:textId="77777777" w:rsidR="008549E6" w:rsidRPr="0009743C" w:rsidRDefault="002D3ED2" w:rsidP="00076704">
            <w:pPr>
              <w:pStyle w:val="NordigChapter"/>
            </w:pPr>
            <w:r w:rsidRPr="0009743C">
              <w:t>NorDig 8.7.2.6</w:t>
            </w:r>
          </w:p>
        </w:tc>
      </w:tr>
      <w:tr w:rsidR="008549E6" w:rsidRPr="0009743C" w14:paraId="0B889379" w14:textId="77777777" w:rsidTr="00076704">
        <w:tc>
          <w:tcPr>
            <w:tcW w:w="1418" w:type="dxa"/>
            <w:tcBorders>
              <w:left w:val="single" w:sz="8" w:space="0" w:color="000000"/>
              <w:bottom w:val="single" w:sz="8" w:space="0" w:color="000000"/>
            </w:tcBorders>
            <w:shd w:val="clear" w:color="auto" w:fill="BFBFBF"/>
          </w:tcPr>
          <w:p w14:paraId="79C54784" w14:textId="77777777" w:rsidR="008549E6" w:rsidRPr="0009743C" w:rsidRDefault="008549E6" w:rsidP="00076704">
            <w:pPr>
              <w:pStyle w:val="Tasktableheading"/>
            </w:pPr>
            <w:r w:rsidRPr="0009743C">
              <w:t>Requirement</w:t>
            </w:r>
          </w:p>
        </w:tc>
        <w:tc>
          <w:tcPr>
            <w:tcW w:w="7259" w:type="dxa"/>
            <w:gridSpan w:val="3"/>
            <w:tcBorders>
              <w:left w:val="single" w:sz="8" w:space="0" w:color="000000"/>
              <w:bottom w:val="single" w:sz="8" w:space="0" w:color="000000"/>
              <w:right w:val="single" w:sz="8" w:space="0" w:color="000000"/>
            </w:tcBorders>
          </w:tcPr>
          <w:p w14:paraId="205582D3" w14:textId="02737283" w:rsidR="008549E6" w:rsidRPr="0009743C" w:rsidRDefault="002D3ED2" w:rsidP="002D3ED2">
            <w:pPr>
              <w:rPr>
                <w:lang w:val="en-US"/>
              </w:rPr>
            </w:pPr>
            <w:r w:rsidRPr="0009743C">
              <w:rPr>
                <w:lang w:val="en-US"/>
              </w:rPr>
              <w:t xml:space="preserve">The NorDig </w:t>
            </w:r>
            <w:r w:rsidR="004D4E27" w:rsidRPr="0009743C">
              <w:rPr>
                <w:lang w:val="en-US"/>
              </w:rPr>
              <w:t>HbbTV</w:t>
            </w:r>
            <w:r w:rsidRPr="0009743C">
              <w:rPr>
                <w:lang w:val="en-US"/>
              </w:rPr>
              <w:t xml:space="preserve"> IRD shall generate (HbbTV) events according to Table 8.</w:t>
            </w:r>
            <w:r w:rsidR="00FB5F2A" w:rsidRPr="0009743C">
              <w:rPr>
                <w:lang w:val="en-US"/>
              </w:rPr>
              <w:t>7 in response to user control functions, (e.g.</w:t>
            </w:r>
            <w:r w:rsidRPr="0009743C">
              <w:rPr>
                <w:lang w:val="en-US"/>
              </w:rPr>
              <w:t>when a key is pressed on the NorDig IRD remote control.</w:t>
            </w:r>
          </w:p>
        </w:tc>
      </w:tr>
      <w:tr w:rsidR="008549E6" w:rsidRPr="0009743C" w14:paraId="0BBB741F" w14:textId="77777777" w:rsidTr="00076704">
        <w:tc>
          <w:tcPr>
            <w:tcW w:w="1418" w:type="dxa"/>
            <w:tcBorders>
              <w:left w:val="single" w:sz="8" w:space="0" w:color="000000"/>
              <w:bottom w:val="single" w:sz="8" w:space="0" w:color="000000"/>
            </w:tcBorders>
            <w:shd w:val="clear" w:color="auto" w:fill="BFBFBF"/>
          </w:tcPr>
          <w:p w14:paraId="118E52FD" w14:textId="016D5F23" w:rsidR="008549E6" w:rsidRPr="0009743C" w:rsidRDefault="008549E6" w:rsidP="0009743C">
            <w:pPr>
              <w:pStyle w:val="Tasktableheading"/>
              <w:rPr>
                <w:color w:val="000000" w:themeColor="text1"/>
                <w:lang w:val="en-GB"/>
              </w:rPr>
            </w:pPr>
            <w:r w:rsidRPr="0009743C">
              <w:t xml:space="preserve">IRD </w:t>
            </w:r>
            <w:r w:rsidR="00DF0DCD" w:rsidRPr="0009743C">
              <w:rPr>
                <w:color w:val="000000" w:themeColor="text1"/>
                <w:lang w:val="en-GB"/>
              </w:rPr>
              <w:t>variants and capabilit</w:t>
            </w:r>
          </w:p>
        </w:tc>
        <w:tc>
          <w:tcPr>
            <w:tcW w:w="7259" w:type="dxa"/>
            <w:gridSpan w:val="3"/>
            <w:tcBorders>
              <w:left w:val="single" w:sz="8" w:space="0" w:color="000000"/>
              <w:bottom w:val="single" w:sz="8" w:space="0" w:color="000000"/>
              <w:right w:val="single" w:sz="8" w:space="0" w:color="000000"/>
            </w:tcBorders>
          </w:tcPr>
          <w:p w14:paraId="517E6FB5" w14:textId="7E8D7941" w:rsidR="00732CD3" w:rsidRPr="0009743C" w:rsidRDefault="00732CD3" w:rsidP="00732CD3">
            <w:pPr>
              <w:pStyle w:val="Default"/>
            </w:pPr>
            <w:r w:rsidRPr="0009743C">
              <w:rPr>
                <w:sz w:val="20"/>
                <w:szCs w:val="20"/>
              </w:rPr>
              <w:t>HbbTV IRD</w:t>
            </w:r>
          </w:p>
          <w:p w14:paraId="1C127912" w14:textId="66EDCBFE" w:rsidR="008549E6" w:rsidRPr="0009743C" w:rsidRDefault="00DF0DCD" w:rsidP="00076704">
            <w:pPr>
              <w:pStyle w:val="NordigProfile"/>
            </w:pPr>
            <w:r w:rsidRPr="0009743C">
              <w:br/>
            </w:r>
          </w:p>
        </w:tc>
      </w:tr>
      <w:tr w:rsidR="008549E6" w:rsidRPr="0009743C" w14:paraId="4DC73F21" w14:textId="77777777" w:rsidTr="00076704">
        <w:tc>
          <w:tcPr>
            <w:tcW w:w="1418" w:type="dxa"/>
            <w:tcBorders>
              <w:left w:val="single" w:sz="8" w:space="0" w:color="000000"/>
              <w:bottom w:val="single" w:sz="8" w:space="0" w:color="000000"/>
            </w:tcBorders>
            <w:shd w:val="clear" w:color="auto" w:fill="BFBFBF"/>
          </w:tcPr>
          <w:p w14:paraId="31626ECD" w14:textId="77777777" w:rsidR="008549E6" w:rsidRPr="0009743C" w:rsidRDefault="008549E6" w:rsidP="00076704">
            <w:pPr>
              <w:pStyle w:val="Tasktableheading"/>
            </w:pPr>
            <w:r w:rsidRPr="0009743C">
              <w:t>Test procedure</w:t>
            </w:r>
          </w:p>
        </w:tc>
        <w:tc>
          <w:tcPr>
            <w:tcW w:w="7259" w:type="dxa"/>
            <w:gridSpan w:val="3"/>
            <w:tcBorders>
              <w:left w:val="single" w:sz="8" w:space="0" w:color="000000"/>
              <w:bottom w:val="single" w:sz="8" w:space="0" w:color="000000"/>
              <w:right w:val="single" w:sz="8" w:space="0" w:color="000000"/>
            </w:tcBorders>
          </w:tcPr>
          <w:p w14:paraId="751A169A" w14:textId="77777777" w:rsidR="008549E6" w:rsidRPr="0009743C" w:rsidRDefault="008549E6" w:rsidP="00076704">
            <w:pPr>
              <w:rPr>
                <w:b/>
                <w:bCs/>
                <w:lang w:val="en-US"/>
              </w:rPr>
            </w:pPr>
            <w:r w:rsidRPr="0009743C">
              <w:rPr>
                <w:b/>
                <w:bCs/>
                <w:lang w:val="en-US"/>
              </w:rPr>
              <w:t xml:space="preserve">Test procedure: </w:t>
            </w:r>
          </w:p>
          <w:p w14:paraId="6F2FB583" w14:textId="5BE781B4" w:rsidR="008549E6" w:rsidRPr="0009743C" w:rsidRDefault="008549E6" w:rsidP="00076704">
            <w:pPr>
              <w:rPr>
                <w:lang w:val="en-US"/>
              </w:rPr>
            </w:pPr>
            <w:r w:rsidRPr="0009743C">
              <w:rPr>
                <w:lang w:val="en-US"/>
              </w:rPr>
              <w:t xml:space="preserve">Check the manufacturer technical specification / compliance list or verify the </w:t>
            </w:r>
            <w:r w:rsidR="00732CD3" w:rsidRPr="0009743C">
              <w:rPr>
                <w:lang w:val="en-US"/>
              </w:rPr>
              <w:t xml:space="preserve">user </w:t>
            </w:r>
            <w:r w:rsidRPr="0009743C">
              <w:rPr>
                <w:lang w:val="en-US"/>
              </w:rPr>
              <w:t>control functions.</w:t>
            </w:r>
          </w:p>
          <w:p w14:paraId="14535F20" w14:textId="77777777" w:rsidR="008549E6" w:rsidRPr="0009743C" w:rsidRDefault="008549E6" w:rsidP="00076704">
            <w:pPr>
              <w:rPr>
                <w:lang w:val="en-US"/>
              </w:rPr>
            </w:pPr>
          </w:p>
          <w:p w14:paraId="5D74FDE7" w14:textId="77777777" w:rsidR="008549E6" w:rsidRPr="0009743C" w:rsidRDefault="008549E6" w:rsidP="00076704">
            <w:pPr>
              <w:rPr>
                <w:b/>
                <w:bCs/>
                <w:lang w:val="en-US"/>
              </w:rPr>
            </w:pPr>
            <w:r w:rsidRPr="0009743C">
              <w:rPr>
                <w:b/>
                <w:bCs/>
                <w:lang w:val="en-US"/>
              </w:rPr>
              <w:t xml:space="preserve">Expected result: </w:t>
            </w:r>
          </w:p>
          <w:p w14:paraId="0D3F3B6A" w14:textId="3492DC8D" w:rsidR="008549E6" w:rsidRPr="0009743C" w:rsidRDefault="008549E6" w:rsidP="00076704">
            <w:pPr>
              <w:rPr>
                <w:lang w:val="en-US"/>
              </w:rPr>
            </w:pPr>
            <w:r w:rsidRPr="0009743C">
              <w:rPr>
                <w:lang w:val="en-US"/>
              </w:rPr>
              <w:t xml:space="preserve">The minimum requirement is fulfilled. </w:t>
            </w:r>
          </w:p>
          <w:p w14:paraId="4DD70AD4" w14:textId="77777777" w:rsidR="008549E6" w:rsidRPr="0009743C" w:rsidRDefault="008549E6" w:rsidP="00076704">
            <w:pPr>
              <w:rPr>
                <w:lang w:val="en-US"/>
              </w:rPr>
            </w:pPr>
          </w:p>
        </w:tc>
      </w:tr>
      <w:tr w:rsidR="008549E6" w:rsidRPr="0009743C" w14:paraId="7262635C" w14:textId="77777777" w:rsidTr="00076704">
        <w:tc>
          <w:tcPr>
            <w:tcW w:w="1418" w:type="dxa"/>
            <w:tcBorders>
              <w:left w:val="single" w:sz="8" w:space="0" w:color="000000"/>
              <w:bottom w:val="single" w:sz="8" w:space="0" w:color="000000"/>
            </w:tcBorders>
            <w:shd w:val="clear" w:color="auto" w:fill="BFBFBF"/>
          </w:tcPr>
          <w:p w14:paraId="6FCDC634" w14:textId="77777777" w:rsidR="008549E6" w:rsidRPr="0009743C" w:rsidRDefault="008549E6" w:rsidP="00076704">
            <w:pPr>
              <w:pStyle w:val="Tasktableheading"/>
            </w:pPr>
            <w:r w:rsidRPr="0009743C">
              <w:t>Test result(s)</w:t>
            </w:r>
          </w:p>
        </w:tc>
        <w:tc>
          <w:tcPr>
            <w:tcW w:w="7259" w:type="dxa"/>
            <w:gridSpan w:val="3"/>
            <w:tcBorders>
              <w:left w:val="single" w:sz="8" w:space="0" w:color="000000"/>
              <w:bottom w:val="single" w:sz="8" w:space="0" w:color="000000"/>
              <w:right w:val="single" w:sz="8" w:space="0" w:color="000000"/>
            </w:tcBorders>
          </w:tcPr>
          <w:p w14:paraId="4439A456" w14:textId="77777777" w:rsidR="008549E6" w:rsidRPr="0009743C" w:rsidRDefault="008549E6" w:rsidP="00076704">
            <w:pPr>
              <w:rPr>
                <w:lang w:val="en-US"/>
              </w:rPr>
            </w:pPr>
          </w:p>
        </w:tc>
      </w:tr>
      <w:tr w:rsidR="008549E6" w:rsidRPr="0009743C" w14:paraId="56826A3A" w14:textId="77777777" w:rsidTr="00076704">
        <w:tc>
          <w:tcPr>
            <w:tcW w:w="1418" w:type="dxa"/>
            <w:tcBorders>
              <w:left w:val="single" w:sz="8" w:space="0" w:color="000000"/>
              <w:bottom w:val="single" w:sz="8" w:space="0" w:color="000000"/>
            </w:tcBorders>
            <w:shd w:val="clear" w:color="auto" w:fill="BFBFBF"/>
          </w:tcPr>
          <w:p w14:paraId="438AC4BF" w14:textId="77777777" w:rsidR="008549E6" w:rsidRPr="0009743C" w:rsidRDefault="008549E6" w:rsidP="00076704">
            <w:pPr>
              <w:pStyle w:val="Tasktableheading"/>
            </w:pPr>
            <w:r w:rsidRPr="0009743C">
              <w:t>Conformity</w:t>
            </w:r>
          </w:p>
        </w:tc>
        <w:tc>
          <w:tcPr>
            <w:tcW w:w="7259" w:type="dxa"/>
            <w:gridSpan w:val="3"/>
            <w:tcBorders>
              <w:left w:val="single" w:sz="8" w:space="0" w:color="000000"/>
              <w:bottom w:val="single" w:sz="8" w:space="0" w:color="000000"/>
              <w:right w:val="single" w:sz="8" w:space="0" w:color="000000"/>
            </w:tcBorders>
          </w:tcPr>
          <w:p w14:paraId="3DAAA4D6" w14:textId="77777777" w:rsidR="008549E6" w:rsidRPr="0009743C" w:rsidRDefault="003E76B6" w:rsidP="00076704">
            <w:pPr>
              <w:rPr>
                <w:lang w:val="en-US"/>
              </w:rPr>
            </w:pP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00605324">
              <w:rPr>
                <w:lang w:val="en-US"/>
              </w:rPr>
            </w:r>
            <w:r w:rsidR="00605324">
              <w:rPr>
                <w:lang w:val="en-US"/>
              </w:rPr>
              <w:fldChar w:fldCharType="separate"/>
            </w:r>
            <w:r w:rsidRPr="0009743C">
              <w:rPr>
                <w:lang w:val="en-US"/>
              </w:rPr>
              <w:fldChar w:fldCharType="end"/>
            </w:r>
            <w:r w:rsidR="008549E6" w:rsidRPr="0009743C">
              <w:rPr>
                <w:b/>
                <w:lang w:val="en-US"/>
              </w:rPr>
              <w:t xml:space="preserve">OK </w:t>
            </w:r>
            <w:r w:rsidR="008549E6" w:rsidRPr="0009743C">
              <w:rPr>
                <w:b/>
                <w:lang w:val="en-US"/>
              </w:rPr>
              <w:tab/>
            </w:r>
            <w:r w:rsidR="008549E6" w:rsidRPr="0009743C">
              <w:rPr>
                <w:b/>
                <w:lang w:val="en-US"/>
              </w:rPr>
              <w:tab/>
              <w:t xml:space="preserve">Fault  </w:t>
            </w: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00605324">
              <w:rPr>
                <w:lang w:val="en-US"/>
              </w:rPr>
            </w:r>
            <w:r w:rsidR="00605324">
              <w:rPr>
                <w:lang w:val="en-US"/>
              </w:rPr>
              <w:fldChar w:fldCharType="separate"/>
            </w:r>
            <w:r w:rsidRPr="0009743C">
              <w:rPr>
                <w:lang w:val="en-US"/>
              </w:rPr>
              <w:fldChar w:fldCharType="end"/>
            </w:r>
            <w:r w:rsidR="008549E6" w:rsidRPr="0009743C">
              <w:rPr>
                <w:lang w:val="en-US"/>
              </w:rPr>
              <w:t xml:space="preserve"> Major </w:t>
            </w:r>
            <w:r w:rsidR="008549E6" w:rsidRPr="0009743C">
              <w:rPr>
                <w:lang w:val="en-US"/>
              </w:rPr>
              <w:tab/>
            </w:r>
            <w:r w:rsidR="008549E6" w:rsidRPr="0009743C">
              <w:rPr>
                <w:lang w:val="en-US"/>
              </w:rPr>
              <w:tab/>
            </w: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00605324">
              <w:rPr>
                <w:lang w:val="en-US"/>
              </w:rPr>
            </w:r>
            <w:r w:rsidR="00605324">
              <w:rPr>
                <w:lang w:val="en-US"/>
              </w:rPr>
              <w:fldChar w:fldCharType="separate"/>
            </w:r>
            <w:r w:rsidRPr="0009743C">
              <w:rPr>
                <w:lang w:val="en-US"/>
              </w:rPr>
              <w:fldChar w:fldCharType="end"/>
            </w:r>
            <w:r w:rsidR="008549E6" w:rsidRPr="0009743C">
              <w:rPr>
                <w:lang w:val="en-US"/>
              </w:rPr>
              <w:t xml:space="preserve"> Minor, define fail reason in comments</w:t>
            </w:r>
          </w:p>
        </w:tc>
      </w:tr>
      <w:tr w:rsidR="008549E6" w:rsidRPr="0009743C" w14:paraId="40A2D6A3" w14:textId="77777777" w:rsidTr="00076704">
        <w:tc>
          <w:tcPr>
            <w:tcW w:w="1418" w:type="dxa"/>
            <w:tcBorders>
              <w:left w:val="single" w:sz="8" w:space="0" w:color="000000"/>
              <w:bottom w:val="single" w:sz="8" w:space="0" w:color="000000"/>
            </w:tcBorders>
            <w:shd w:val="clear" w:color="auto" w:fill="BFBFBF"/>
          </w:tcPr>
          <w:p w14:paraId="64320DA8" w14:textId="77777777" w:rsidR="008549E6" w:rsidRPr="0009743C" w:rsidRDefault="008549E6" w:rsidP="00076704">
            <w:pPr>
              <w:pStyle w:val="Tasktableheading"/>
            </w:pPr>
            <w:r w:rsidRPr="0009743C">
              <w:t>Comments</w:t>
            </w:r>
          </w:p>
        </w:tc>
        <w:tc>
          <w:tcPr>
            <w:tcW w:w="7259" w:type="dxa"/>
            <w:gridSpan w:val="3"/>
            <w:tcBorders>
              <w:left w:val="single" w:sz="8" w:space="0" w:color="000000"/>
              <w:bottom w:val="single" w:sz="8" w:space="0" w:color="000000"/>
              <w:right w:val="single" w:sz="8" w:space="0" w:color="000000"/>
            </w:tcBorders>
          </w:tcPr>
          <w:p w14:paraId="6F42D705" w14:textId="77777777" w:rsidR="008549E6" w:rsidRPr="0009743C" w:rsidRDefault="008549E6" w:rsidP="00076704">
            <w:pPr>
              <w:rPr>
                <w:lang w:val="en-US"/>
              </w:rPr>
            </w:pPr>
            <w:r w:rsidRPr="0009743C">
              <w:rPr>
                <w:lang w:val="en-US"/>
              </w:rPr>
              <w:t xml:space="preserve">If possible describe if fault can be fixed with software update: </w:t>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605324">
              <w:rPr>
                <w:lang w:val="en-US"/>
              </w:rPr>
            </w:r>
            <w:r w:rsidR="00605324">
              <w:rPr>
                <w:lang w:val="en-US"/>
              </w:rPr>
              <w:fldChar w:fldCharType="separate"/>
            </w:r>
            <w:r w:rsidR="003E76B6" w:rsidRPr="0009743C">
              <w:rPr>
                <w:lang w:val="en-US"/>
              </w:rPr>
              <w:fldChar w:fldCharType="end"/>
            </w:r>
            <w:r w:rsidRPr="0009743C">
              <w:rPr>
                <w:b/>
                <w:lang w:val="en-US"/>
              </w:rPr>
              <w:t>YES</w:t>
            </w:r>
            <w:r w:rsidRPr="0009743C">
              <w:rPr>
                <w:lang w:val="en-US"/>
              </w:rPr>
              <w:tab/>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605324">
              <w:rPr>
                <w:lang w:val="en-US"/>
              </w:rPr>
            </w:r>
            <w:r w:rsidR="00605324">
              <w:rPr>
                <w:lang w:val="en-US"/>
              </w:rPr>
              <w:fldChar w:fldCharType="separate"/>
            </w:r>
            <w:r w:rsidR="003E76B6" w:rsidRPr="0009743C">
              <w:rPr>
                <w:lang w:val="en-US"/>
              </w:rPr>
              <w:fldChar w:fldCharType="end"/>
            </w:r>
            <w:r w:rsidRPr="0009743C">
              <w:rPr>
                <w:b/>
                <w:lang w:val="en-US"/>
              </w:rPr>
              <w:t>NO</w:t>
            </w:r>
          </w:p>
          <w:p w14:paraId="723FD7B8" w14:textId="77777777" w:rsidR="008549E6" w:rsidRPr="0009743C" w:rsidRDefault="008549E6" w:rsidP="00076704">
            <w:pPr>
              <w:rPr>
                <w:lang w:val="en-US"/>
              </w:rPr>
            </w:pPr>
            <w:r w:rsidRPr="0009743C">
              <w:rPr>
                <w:lang w:val="en-US"/>
              </w:rPr>
              <w:t xml:space="preserve">Describe more specific faults and/or other information </w:t>
            </w:r>
          </w:p>
          <w:p w14:paraId="1643A642" w14:textId="77777777" w:rsidR="008549E6" w:rsidRPr="0009743C" w:rsidRDefault="008549E6" w:rsidP="00076704">
            <w:pPr>
              <w:rPr>
                <w:lang w:val="en-US"/>
              </w:rPr>
            </w:pPr>
          </w:p>
          <w:p w14:paraId="3C4DE18E" w14:textId="77777777" w:rsidR="008549E6" w:rsidRPr="0009743C" w:rsidRDefault="008549E6" w:rsidP="00076704">
            <w:pPr>
              <w:rPr>
                <w:lang w:val="en-US"/>
              </w:rPr>
            </w:pPr>
          </w:p>
          <w:p w14:paraId="12D2EB8A" w14:textId="77777777" w:rsidR="008549E6" w:rsidRPr="0009743C" w:rsidRDefault="008549E6" w:rsidP="00076704">
            <w:pPr>
              <w:rPr>
                <w:lang w:val="en-US"/>
              </w:rPr>
            </w:pPr>
          </w:p>
        </w:tc>
      </w:tr>
      <w:tr w:rsidR="008549E6" w:rsidRPr="00741F99" w14:paraId="64F3ABEB" w14:textId="77777777" w:rsidTr="00076704">
        <w:tc>
          <w:tcPr>
            <w:tcW w:w="1418" w:type="dxa"/>
            <w:tcBorders>
              <w:left w:val="single" w:sz="8" w:space="0" w:color="000000"/>
              <w:bottom w:val="single" w:sz="8" w:space="0" w:color="000000"/>
            </w:tcBorders>
            <w:shd w:val="clear" w:color="auto" w:fill="BFBFBF"/>
          </w:tcPr>
          <w:p w14:paraId="42110C52" w14:textId="77777777" w:rsidR="008549E6" w:rsidRPr="0009743C" w:rsidRDefault="008549E6" w:rsidP="00076704">
            <w:pPr>
              <w:pStyle w:val="Tasktableheading"/>
            </w:pPr>
            <w:r w:rsidRPr="0009743C">
              <w:t>Date</w:t>
            </w:r>
          </w:p>
        </w:tc>
        <w:tc>
          <w:tcPr>
            <w:tcW w:w="3685" w:type="dxa"/>
            <w:tcBorders>
              <w:left w:val="single" w:sz="8" w:space="0" w:color="000000"/>
              <w:bottom w:val="single" w:sz="8" w:space="0" w:color="000000"/>
            </w:tcBorders>
          </w:tcPr>
          <w:p w14:paraId="23128F37" w14:textId="77777777" w:rsidR="008549E6" w:rsidRPr="0009743C" w:rsidRDefault="008549E6" w:rsidP="00076704">
            <w:pPr>
              <w:rPr>
                <w:lang w:val="en-US"/>
              </w:rPr>
            </w:pPr>
          </w:p>
        </w:tc>
        <w:tc>
          <w:tcPr>
            <w:tcW w:w="1087" w:type="dxa"/>
            <w:tcBorders>
              <w:left w:val="single" w:sz="8" w:space="0" w:color="000000"/>
              <w:bottom w:val="single" w:sz="8" w:space="0" w:color="000000"/>
            </w:tcBorders>
            <w:shd w:val="clear" w:color="auto" w:fill="BFBFBF"/>
          </w:tcPr>
          <w:p w14:paraId="1A0CFA43" w14:textId="77777777" w:rsidR="008549E6" w:rsidRPr="00741F99" w:rsidRDefault="008549E6" w:rsidP="00076704">
            <w:pPr>
              <w:pStyle w:val="Tasktableheading"/>
              <w:rPr>
                <w:b w:val="0"/>
                <w:i w:val="0"/>
                <w:sz w:val="24"/>
                <w:szCs w:val="24"/>
              </w:rPr>
            </w:pPr>
            <w:r w:rsidRPr="0009743C">
              <w:t>Sign</w:t>
            </w:r>
          </w:p>
        </w:tc>
        <w:tc>
          <w:tcPr>
            <w:tcW w:w="2487" w:type="dxa"/>
            <w:tcBorders>
              <w:left w:val="single" w:sz="8" w:space="0" w:color="000000"/>
              <w:bottom w:val="single" w:sz="8" w:space="0" w:color="000000"/>
              <w:right w:val="single" w:sz="8" w:space="0" w:color="000000"/>
            </w:tcBorders>
          </w:tcPr>
          <w:p w14:paraId="7EE9A88A" w14:textId="77777777" w:rsidR="008549E6" w:rsidRPr="00741F99" w:rsidRDefault="008549E6" w:rsidP="00076704">
            <w:pPr>
              <w:rPr>
                <w:lang w:val="en-US"/>
              </w:rPr>
            </w:pPr>
          </w:p>
        </w:tc>
      </w:tr>
    </w:tbl>
    <w:p w14:paraId="731744E3" w14:textId="77777777" w:rsidR="00673C97" w:rsidRPr="00741F99" w:rsidRDefault="00673C97" w:rsidP="00017751">
      <w:pPr>
        <w:rPr>
          <w:lang w:val="en-US"/>
        </w:rPr>
      </w:pPr>
    </w:p>
    <w:p w14:paraId="5EBAB598" w14:textId="77777777" w:rsidR="00673C97" w:rsidRPr="00741F99" w:rsidRDefault="00673C97" w:rsidP="00673C97">
      <w:pPr>
        <w:rPr>
          <w:lang w:val="en-US"/>
        </w:rPr>
      </w:pPr>
    </w:p>
    <w:p w14:paraId="3BD56F3F" w14:textId="77777777" w:rsidR="00673C97" w:rsidRPr="00741F99" w:rsidRDefault="00673C97" w:rsidP="00673C97">
      <w:pPr>
        <w:rPr>
          <w:lang w:val="en-US"/>
        </w:rPr>
      </w:pPr>
      <w:r w:rsidRPr="00741F99">
        <w:rPr>
          <w:lang w:val="en-US"/>
        </w:rPr>
        <w:br w:type="page"/>
      </w:r>
    </w:p>
    <w:p w14:paraId="0619945D" w14:textId="77777777" w:rsidR="00673C97" w:rsidRPr="00741F99" w:rsidRDefault="00673C97" w:rsidP="00673C97">
      <w:pPr>
        <w:rPr>
          <w:lang w:val="en-GB"/>
        </w:rPr>
      </w:pPr>
    </w:p>
    <w:p w14:paraId="1E5D6A69" w14:textId="77777777" w:rsidR="00673C97" w:rsidRPr="00741F99" w:rsidRDefault="00673C97" w:rsidP="00673C97">
      <w:pPr>
        <w:rPr>
          <w:lang w:val="en-GB"/>
        </w:rPr>
      </w:pPr>
    </w:p>
    <w:p w14:paraId="00C80196" w14:textId="77777777" w:rsidR="00673C97" w:rsidRPr="00741F99" w:rsidRDefault="00673C97" w:rsidP="00673C97">
      <w:pPr>
        <w:pStyle w:val="Overskrift2"/>
      </w:pPr>
      <w:bookmarkStart w:id="3838" w:name="_Ref422150275"/>
      <w:bookmarkStart w:id="3839" w:name="_Toc441762193"/>
      <w:bookmarkStart w:id="3840" w:name="_Toc492989808"/>
      <w:bookmarkStart w:id="3841" w:name="_Toc102128367"/>
      <w:bookmarkStart w:id="3842" w:name="_Toc147824561"/>
      <w:bookmarkStart w:id="3843" w:name="_Toc147824948"/>
      <w:r w:rsidRPr="00741F99">
        <w:t>Task 10: Interfaces for Conditional Access</w:t>
      </w:r>
      <w:bookmarkEnd w:id="3838"/>
      <w:bookmarkEnd w:id="3839"/>
      <w:bookmarkEnd w:id="3840"/>
      <w:bookmarkEnd w:id="3841"/>
      <w:bookmarkEnd w:id="3842"/>
      <w:bookmarkEnd w:id="3843"/>
    </w:p>
    <w:p w14:paraId="316AC06D" w14:textId="77777777" w:rsidR="00673C97" w:rsidRPr="00741F99" w:rsidRDefault="00673C97" w:rsidP="00A15282">
      <w:pPr>
        <w:pStyle w:val="Task1"/>
      </w:pPr>
      <w:bookmarkStart w:id="3844" w:name="_Ref412035544"/>
      <w:r w:rsidRPr="00741F99">
        <w:t>Interfaces for Conditional Access</w:t>
      </w:r>
      <w:bookmarkStart w:id="3845" w:name="_Toc65751373"/>
      <w:bookmarkStart w:id="3846" w:name="_Toc102128368"/>
      <w:bookmarkStart w:id="3847" w:name="_Toc147824562"/>
      <w:bookmarkStart w:id="3848" w:name="_Toc147824949"/>
      <w:bookmarkEnd w:id="3844"/>
      <w:bookmarkEnd w:id="3845"/>
      <w:bookmarkEnd w:id="3846"/>
      <w:bookmarkEnd w:id="3847"/>
      <w:bookmarkEnd w:id="3848"/>
    </w:p>
    <w:p w14:paraId="6764F265" w14:textId="77777777" w:rsidR="00673C97" w:rsidRPr="00741F99" w:rsidRDefault="00673C97" w:rsidP="00673C97">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73C97" w:rsidRPr="00BC1D59" w14:paraId="11CA58DD"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26B3F841" w14:textId="77777777" w:rsidR="00673C97" w:rsidRPr="00BC1D59" w:rsidRDefault="00673C97" w:rsidP="00673C97">
            <w:pPr>
              <w:pStyle w:val="Tasktableheading"/>
            </w:pPr>
            <w:r w:rsidRPr="00BC1D5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1479274" w14:textId="77777777" w:rsidR="00673C97" w:rsidRPr="00BC1D59" w:rsidRDefault="00673C97" w:rsidP="0008567E">
            <w:pPr>
              <w:pStyle w:val="Task2"/>
              <w:rPr>
                <w:shd w:val="clear" w:color="auto" w:fill="FFFF00"/>
              </w:rPr>
            </w:pPr>
            <w:bookmarkStart w:id="3849" w:name="_Ref412035298"/>
            <w:bookmarkStart w:id="3850" w:name="_Toc441762194"/>
            <w:bookmarkStart w:id="3851" w:name="_Toc492989809"/>
            <w:bookmarkStart w:id="3852" w:name="_Toc102128369"/>
            <w:bookmarkStart w:id="3853" w:name="_Toc147824563"/>
            <w:bookmarkStart w:id="3854" w:name="_Toc147824950"/>
            <w:r w:rsidRPr="00BC1D59">
              <w:t>Use of Common Interface</w:t>
            </w:r>
            <w:bookmarkEnd w:id="3849"/>
            <w:bookmarkEnd w:id="3850"/>
            <w:bookmarkEnd w:id="3851"/>
            <w:bookmarkEnd w:id="3852"/>
            <w:bookmarkEnd w:id="3853"/>
            <w:bookmarkEnd w:id="3854"/>
          </w:p>
        </w:tc>
      </w:tr>
      <w:tr w:rsidR="00673C97" w:rsidRPr="00BC1D59" w14:paraId="66CCA499" w14:textId="77777777" w:rsidTr="00673C97">
        <w:trPr>
          <w:cantSplit/>
        </w:trPr>
        <w:tc>
          <w:tcPr>
            <w:tcW w:w="1418" w:type="dxa"/>
            <w:tcBorders>
              <w:left w:val="single" w:sz="8" w:space="0" w:color="000000"/>
              <w:bottom w:val="single" w:sz="8" w:space="0" w:color="000000"/>
            </w:tcBorders>
            <w:shd w:val="clear" w:color="auto" w:fill="BFBFBF"/>
          </w:tcPr>
          <w:p w14:paraId="1ABFDF45" w14:textId="77777777" w:rsidR="00673C97" w:rsidRPr="00BC1D59" w:rsidRDefault="00673C97" w:rsidP="00673C97">
            <w:pPr>
              <w:pStyle w:val="Tasktableheading"/>
            </w:pPr>
            <w:r w:rsidRPr="00BC1D59">
              <w:t>Section</w:t>
            </w:r>
          </w:p>
        </w:tc>
        <w:tc>
          <w:tcPr>
            <w:tcW w:w="7259" w:type="dxa"/>
            <w:gridSpan w:val="3"/>
            <w:tcBorders>
              <w:left w:val="single" w:sz="8" w:space="0" w:color="000000"/>
              <w:bottom w:val="single" w:sz="8" w:space="0" w:color="000000"/>
              <w:right w:val="single" w:sz="8" w:space="0" w:color="000000"/>
            </w:tcBorders>
          </w:tcPr>
          <w:p w14:paraId="4DE50A65" w14:textId="2A06CA04" w:rsidR="00673C97" w:rsidRPr="00BC1D59" w:rsidRDefault="00673C97" w:rsidP="00673C97">
            <w:pPr>
              <w:pStyle w:val="NordigChapter"/>
            </w:pPr>
            <w:r w:rsidRPr="00BC1D59">
              <w:t xml:space="preserve">NorDig Unified </w:t>
            </w:r>
            <w:r w:rsidR="00732CD3" w:rsidRPr="00BC1D59">
              <w:t xml:space="preserve">9.1, </w:t>
            </w:r>
            <w:r w:rsidRPr="00BC1D59">
              <w:t>9.2</w:t>
            </w:r>
          </w:p>
        </w:tc>
      </w:tr>
      <w:tr w:rsidR="00673C97" w:rsidRPr="00BC1D59" w14:paraId="0BCDA4D3" w14:textId="77777777" w:rsidTr="00673C97">
        <w:trPr>
          <w:cantSplit/>
        </w:trPr>
        <w:tc>
          <w:tcPr>
            <w:tcW w:w="1418" w:type="dxa"/>
            <w:tcBorders>
              <w:left w:val="single" w:sz="8" w:space="0" w:color="000000"/>
              <w:bottom w:val="single" w:sz="8" w:space="0" w:color="000000"/>
            </w:tcBorders>
            <w:shd w:val="clear" w:color="auto" w:fill="BFBFBF"/>
          </w:tcPr>
          <w:p w14:paraId="53D36E9A" w14:textId="77777777" w:rsidR="00673C97" w:rsidRPr="00BC1D59" w:rsidRDefault="00673C97" w:rsidP="00673C97">
            <w:pPr>
              <w:pStyle w:val="Tasktableheading"/>
            </w:pPr>
            <w:r w:rsidRPr="00BC1D59">
              <w:t>Requirement</w:t>
            </w:r>
          </w:p>
        </w:tc>
        <w:tc>
          <w:tcPr>
            <w:tcW w:w="7259" w:type="dxa"/>
            <w:gridSpan w:val="3"/>
            <w:tcBorders>
              <w:left w:val="single" w:sz="8" w:space="0" w:color="000000"/>
              <w:bottom w:val="single" w:sz="8" w:space="0" w:color="000000"/>
              <w:right w:val="single" w:sz="8" w:space="0" w:color="000000"/>
            </w:tcBorders>
          </w:tcPr>
          <w:p w14:paraId="3F81FA56" w14:textId="77777777" w:rsidR="00732CD3" w:rsidRPr="00BC1D59" w:rsidRDefault="00732CD3" w:rsidP="00732CD3">
            <w:pPr>
              <w:rPr>
                <w:lang w:val="en-US"/>
              </w:rPr>
            </w:pPr>
            <w:r w:rsidRPr="00BC1D59">
              <w:rPr>
                <w:lang w:val="en-US"/>
              </w:rPr>
              <w:t>The NorDig IRD shall support at least one Common Interface Plus (for CA module) for conditional access and/or it shall support at least one smart card interface for conditional access.</w:t>
            </w:r>
          </w:p>
          <w:p w14:paraId="786D8B7B" w14:textId="77777777" w:rsidR="00732CD3" w:rsidRPr="00BC1D59" w:rsidRDefault="00732CD3" w:rsidP="00732CD3">
            <w:pPr>
              <w:rPr>
                <w:lang w:val="en-US"/>
              </w:rPr>
            </w:pPr>
            <w:r w:rsidRPr="00BC1D59">
              <w:rPr>
                <w:lang w:val="en-US"/>
              </w:rPr>
              <w:t xml:space="preserve">The Common Interface shall be able to be used with modules that comply with the DVB Common Interface Plus specification (version 1.3 or later), see ref. CI Plus specification [64]; such modules are referred to as CIP-CAM. </w:t>
            </w:r>
          </w:p>
          <w:p w14:paraId="1D8CF083" w14:textId="77777777" w:rsidR="00732CD3" w:rsidRPr="00BC1D59" w:rsidRDefault="00732CD3" w:rsidP="00732CD3">
            <w:pPr>
              <w:rPr>
                <w:lang w:val="en-US"/>
              </w:rPr>
            </w:pPr>
            <w:r w:rsidRPr="00BC1D59">
              <w:rPr>
                <w:lang w:val="en-US"/>
              </w:rPr>
              <w:t>NorDig HEVC IRDs should have a CI Plus implementation that fully comply with the CI Plus ECP Specification v1.1 (2017-11) [98] available from CI Plus LLP.</w:t>
            </w:r>
          </w:p>
          <w:p w14:paraId="24BD445A" w14:textId="42F38AC3" w:rsidR="00732CD3" w:rsidRPr="00BC1D59" w:rsidRDefault="00732CD3" w:rsidP="00732CD3">
            <w:pPr>
              <w:rPr>
                <w:lang w:val="en-US"/>
              </w:rPr>
            </w:pPr>
            <w:r w:rsidRPr="00BC1D59">
              <w:rPr>
                <w:lang w:val="en-US"/>
              </w:rPr>
              <w:t>The Common Interface shall also be able to be used with CA-modules that comply with the DVB Common Interface specification, see EN 50221 [7]; such modules are referred to as CI-CAM.</w:t>
            </w:r>
          </w:p>
          <w:p w14:paraId="7E04A433" w14:textId="77777777" w:rsidR="00673C97" w:rsidRPr="00BC1D59" w:rsidRDefault="00673C97" w:rsidP="00673C97">
            <w:pPr>
              <w:rPr>
                <w:bCs/>
                <w:iCs/>
                <w:lang w:val="en-US"/>
              </w:rPr>
            </w:pPr>
          </w:p>
          <w:p w14:paraId="131C39EE" w14:textId="20C71ED2" w:rsidR="00673C97" w:rsidRPr="00BC1D59" w:rsidRDefault="00673C97" w:rsidP="00673C97">
            <w:pPr>
              <w:rPr>
                <w:lang w:val="en-US"/>
              </w:rPr>
            </w:pPr>
            <w:r w:rsidRPr="00BC1D59">
              <w:rPr>
                <w:lang w:val="en-US"/>
              </w:rPr>
              <w:t xml:space="preserve">Each CI-slot of the NorDig IRD shall be in compliance with the Common Interface Plus </w:t>
            </w:r>
            <w:r w:rsidR="00732CD3" w:rsidRPr="00BC1D59">
              <w:rPr>
                <w:lang w:val="en-US"/>
              </w:rPr>
              <w:t xml:space="preserve">(SIP) </w:t>
            </w:r>
            <w:r w:rsidRPr="00BC1D59">
              <w:rPr>
                <w:lang w:val="en-US"/>
              </w:rPr>
              <w:t>specification</w:t>
            </w:r>
            <w:r w:rsidR="00732CD3" w:rsidRPr="00BC1D59">
              <w:rPr>
                <w:lang w:val="en-US"/>
              </w:rPr>
              <w:t xml:space="preserve"> [64]</w:t>
            </w:r>
            <w:r w:rsidRPr="00BC1D59">
              <w:rPr>
                <w:lang w:val="en-US"/>
              </w:rPr>
              <w:t>. Each CI-slot shall support both CIP-CAMs and</w:t>
            </w:r>
            <w:r w:rsidR="00BC1D59" w:rsidRPr="00BC1D59">
              <w:rPr>
                <w:lang w:val="en-US"/>
              </w:rPr>
              <w:t xml:space="preserve"> </w:t>
            </w:r>
            <w:r w:rsidR="00732CD3" w:rsidRPr="00BC1D59">
              <w:rPr>
                <w:lang w:val="en-US"/>
              </w:rPr>
              <w:t>CI</w:t>
            </w:r>
            <w:r w:rsidRPr="00BC1D59">
              <w:rPr>
                <w:lang w:val="en-US"/>
              </w:rPr>
              <w:t>-CAMs in accordance with with the interoperability matrix that is specified in the CI Plus specification</w:t>
            </w:r>
            <w:r w:rsidR="00732CD3" w:rsidRPr="00BC1D59">
              <w:rPr>
                <w:lang w:val="en-US"/>
              </w:rPr>
              <w:t xml:space="preserve"> [64]</w:t>
            </w:r>
            <w:r w:rsidRPr="00BC1D59">
              <w:rPr>
                <w:lang w:val="en-US"/>
              </w:rPr>
              <w:t>, table 4.1.</w:t>
            </w:r>
          </w:p>
          <w:p w14:paraId="3CE72D9D" w14:textId="77777777" w:rsidR="00673C97" w:rsidRPr="00BC1D59" w:rsidRDefault="00673C97" w:rsidP="00673C97">
            <w:pPr>
              <w:rPr>
                <w:bCs/>
                <w:iCs/>
                <w:lang w:val="en-US"/>
              </w:rPr>
            </w:pPr>
          </w:p>
        </w:tc>
      </w:tr>
      <w:tr w:rsidR="00673C97" w:rsidRPr="00BC1D59" w14:paraId="5F44D3FF" w14:textId="77777777" w:rsidTr="00673C97">
        <w:tc>
          <w:tcPr>
            <w:tcW w:w="1418" w:type="dxa"/>
            <w:tcBorders>
              <w:left w:val="single" w:sz="8" w:space="0" w:color="000000"/>
              <w:bottom w:val="single" w:sz="8" w:space="0" w:color="000000"/>
            </w:tcBorders>
            <w:shd w:val="clear" w:color="auto" w:fill="BFBFBF"/>
          </w:tcPr>
          <w:p w14:paraId="6B38DC63" w14:textId="373B2000" w:rsidR="00673C97" w:rsidRPr="00BC1D59" w:rsidRDefault="00673C97" w:rsidP="00BC1D59">
            <w:pPr>
              <w:pStyle w:val="Tasktableheading"/>
              <w:rPr>
                <w:color w:val="000000" w:themeColor="text1"/>
                <w:lang w:val="en-GB"/>
              </w:rPr>
            </w:pPr>
            <w:r w:rsidRPr="00BC1D59">
              <w:t xml:space="preserve">IRD </w:t>
            </w:r>
            <w:r w:rsidR="00DF0DCD" w:rsidRPr="00BC1D5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F6BA278" w14:textId="0217BF3A" w:rsidR="00673C97" w:rsidRPr="00BC1D59" w:rsidRDefault="00732CD3" w:rsidP="00673C97">
            <w:pPr>
              <w:pStyle w:val="NordigProfile"/>
              <w:rPr>
                <w:strike/>
              </w:rPr>
            </w:pPr>
            <w:r w:rsidRPr="00BC1D59">
              <w:t xml:space="preserve">HEVC, </w:t>
            </w:r>
            <w:r w:rsidR="00DF0DCD" w:rsidRPr="00BC1D59">
              <w:t>all IRDs</w:t>
            </w:r>
          </w:p>
        </w:tc>
      </w:tr>
      <w:tr w:rsidR="00673C97" w:rsidRPr="00BC1D59" w14:paraId="3D49CD55" w14:textId="77777777" w:rsidTr="00673C97">
        <w:trPr>
          <w:cantSplit/>
        </w:trPr>
        <w:tc>
          <w:tcPr>
            <w:tcW w:w="1418" w:type="dxa"/>
            <w:tcBorders>
              <w:left w:val="single" w:sz="8" w:space="0" w:color="000000"/>
              <w:bottom w:val="single" w:sz="8" w:space="0" w:color="000000"/>
            </w:tcBorders>
            <w:shd w:val="clear" w:color="auto" w:fill="BFBFBF"/>
          </w:tcPr>
          <w:p w14:paraId="6E85C7F5" w14:textId="77777777" w:rsidR="00673C97" w:rsidRPr="00BC1D59" w:rsidRDefault="00673C97" w:rsidP="00673C97">
            <w:pPr>
              <w:pStyle w:val="Tasktableheading"/>
            </w:pPr>
            <w:r w:rsidRPr="00BC1D59">
              <w:t>Test procedure</w:t>
            </w:r>
          </w:p>
        </w:tc>
        <w:tc>
          <w:tcPr>
            <w:tcW w:w="7259" w:type="dxa"/>
            <w:gridSpan w:val="3"/>
            <w:tcBorders>
              <w:left w:val="single" w:sz="8" w:space="0" w:color="000000"/>
              <w:bottom w:val="single" w:sz="8" w:space="0" w:color="000000"/>
              <w:right w:val="single" w:sz="8" w:space="0" w:color="000000"/>
            </w:tcBorders>
          </w:tcPr>
          <w:p w14:paraId="1D54F88B" w14:textId="3FD7DB9F" w:rsidR="00673C97" w:rsidRPr="00BC1D59" w:rsidRDefault="00673C97" w:rsidP="00673C97">
            <w:pPr>
              <w:rPr>
                <w:lang w:val="en-US"/>
              </w:rPr>
            </w:pPr>
            <w:r w:rsidRPr="00BC1D59">
              <w:rPr>
                <w:lang w:val="en-US"/>
              </w:rPr>
              <w:t xml:space="preserve">The Test procedure shall (provisionally) be based on existing interface test specifications for at least the most common CAMs supporting both </w:t>
            </w:r>
            <w:r w:rsidR="00732CD3" w:rsidRPr="00BC1D59">
              <w:rPr>
                <w:lang w:val="en-US"/>
              </w:rPr>
              <w:t>CI</w:t>
            </w:r>
            <w:r w:rsidRPr="00BC1D59">
              <w:rPr>
                <w:lang w:val="en-US"/>
              </w:rPr>
              <w:t>-CAM and CIP-CAM.</w:t>
            </w:r>
          </w:p>
          <w:p w14:paraId="41B528ED" w14:textId="77777777" w:rsidR="00673C97" w:rsidRDefault="00673C97" w:rsidP="00673C97">
            <w:pPr>
              <w:rPr>
                <w:lang w:val="en-US"/>
              </w:rPr>
            </w:pPr>
            <w:r w:rsidRPr="00BC1D59">
              <w:rPr>
                <w:lang w:val="en-US"/>
              </w:rPr>
              <w:br/>
              <w:t>The IRD manufacturer shall describe the used test procedure.</w:t>
            </w:r>
          </w:p>
          <w:p w14:paraId="5FCFADC2" w14:textId="036480FD" w:rsidR="00DC48C3" w:rsidRPr="00BC1D59" w:rsidRDefault="00DC48C3" w:rsidP="00673C97">
            <w:pPr>
              <w:rPr>
                <w:lang w:val="en-US"/>
              </w:rPr>
            </w:pPr>
          </w:p>
        </w:tc>
      </w:tr>
      <w:tr w:rsidR="00673C97" w:rsidRPr="00BC1D59" w14:paraId="796DE3E0" w14:textId="77777777" w:rsidTr="00673C97">
        <w:trPr>
          <w:cantSplit/>
        </w:trPr>
        <w:tc>
          <w:tcPr>
            <w:tcW w:w="1418" w:type="dxa"/>
            <w:tcBorders>
              <w:left w:val="single" w:sz="8" w:space="0" w:color="000000"/>
              <w:bottom w:val="single" w:sz="8" w:space="0" w:color="000000"/>
            </w:tcBorders>
            <w:shd w:val="clear" w:color="auto" w:fill="BFBFBF"/>
          </w:tcPr>
          <w:p w14:paraId="53571842" w14:textId="77777777" w:rsidR="00673C97" w:rsidRPr="00BC1D59" w:rsidRDefault="00673C97" w:rsidP="00673C97">
            <w:pPr>
              <w:pStyle w:val="Tasktableheading"/>
            </w:pPr>
            <w:r w:rsidRPr="00BC1D59">
              <w:t>Test result(s)</w:t>
            </w:r>
          </w:p>
        </w:tc>
        <w:tc>
          <w:tcPr>
            <w:tcW w:w="7259" w:type="dxa"/>
            <w:gridSpan w:val="3"/>
            <w:tcBorders>
              <w:left w:val="single" w:sz="8" w:space="0" w:color="000000"/>
              <w:bottom w:val="single" w:sz="8" w:space="0" w:color="000000"/>
              <w:right w:val="single" w:sz="8" w:space="0" w:color="000000"/>
            </w:tcBorders>
          </w:tcPr>
          <w:p w14:paraId="4F4A88C6" w14:textId="77777777" w:rsidR="00673C97" w:rsidRPr="00BC1D59" w:rsidRDefault="00673C97" w:rsidP="00673C97">
            <w:pPr>
              <w:rPr>
                <w:lang w:val="en-US"/>
              </w:rPr>
            </w:pPr>
            <w:r w:rsidRPr="00BC1D59">
              <w:rPr>
                <w:lang w:val="en-US"/>
              </w:rPr>
              <w:t>The test results shall show that the IRD is fully compatible with CAM, when the CAM is equipped for at least one of the CA-systems used in the Nordic area.</w:t>
            </w:r>
          </w:p>
        </w:tc>
      </w:tr>
      <w:tr w:rsidR="00673C97" w:rsidRPr="00BC1D59" w14:paraId="19202D6D" w14:textId="77777777" w:rsidTr="00673C97">
        <w:trPr>
          <w:cantSplit/>
        </w:trPr>
        <w:tc>
          <w:tcPr>
            <w:tcW w:w="1418" w:type="dxa"/>
            <w:tcBorders>
              <w:left w:val="single" w:sz="8" w:space="0" w:color="000000"/>
              <w:bottom w:val="single" w:sz="8" w:space="0" w:color="000000"/>
            </w:tcBorders>
            <w:shd w:val="clear" w:color="auto" w:fill="BFBFBF"/>
          </w:tcPr>
          <w:p w14:paraId="07CC0150" w14:textId="77777777" w:rsidR="00673C97" w:rsidRPr="00BC1D59" w:rsidRDefault="00673C97" w:rsidP="00673C97">
            <w:pPr>
              <w:pStyle w:val="Tasktableheading"/>
            </w:pPr>
            <w:r w:rsidRPr="00BC1D59">
              <w:t>Conformity</w:t>
            </w:r>
          </w:p>
        </w:tc>
        <w:tc>
          <w:tcPr>
            <w:tcW w:w="7259" w:type="dxa"/>
            <w:gridSpan w:val="3"/>
            <w:tcBorders>
              <w:left w:val="single" w:sz="8" w:space="0" w:color="000000"/>
              <w:bottom w:val="single" w:sz="8" w:space="0" w:color="000000"/>
              <w:right w:val="single" w:sz="8" w:space="0" w:color="000000"/>
            </w:tcBorders>
          </w:tcPr>
          <w:p w14:paraId="385B1422" w14:textId="77777777" w:rsidR="00673C97" w:rsidRPr="00BC1D59" w:rsidRDefault="003E76B6" w:rsidP="00673C97">
            <w:pPr>
              <w:rPr>
                <w:lang w:val="en-US"/>
              </w:rPr>
            </w:pP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00605324">
              <w:rPr>
                <w:lang w:val="en-US"/>
              </w:rPr>
            </w:r>
            <w:r w:rsidR="00605324">
              <w:rPr>
                <w:lang w:val="en-US"/>
              </w:rPr>
              <w:fldChar w:fldCharType="separate"/>
            </w:r>
            <w:r w:rsidRPr="00BC1D59">
              <w:rPr>
                <w:lang w:val="en-US"/>
              </w:rPr>
              <w:fldChar w:fldCharType="end"/>
            </w:r>
            <w:r w:rsidR="00673C97" w:rsidRPr="00BC1D59">
              <w:rPr>
                <w:b/>
                <w:lang w:val="en-US"/>
              </w:rPr>
              <w:t xml:space="preserve">OK </w:t>
            </w:r>
            <w:r w:rsidR="00673C97" w:rsidRPr="00BC1D59">
              <w:rPr>
                <w:b/>
                <w:lang w:val="en-US"/>
              </w:rPr>
              <w:tab/>
            </w:r>
            <w:r w:rsidR="00673C97" w:rsidRPr="00BC1D59">
              <w:rPr>
                <w:b/>
                <w:lang w:val="en-US"/>
              </w:rPr>
              <w:tab/>
              <w:t xml:space="preserve">Fault  </w:t>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00605324">
              <w:rPr>
                <w:lang w:val="en-US"/>
              </w:rPr>
            </w:r>
            <w:r w:rsidR="00605324">
              <w:rPr>
                <w:lang w:val="en-US"/>
              </w:rPr>
              <w:fldChar w:fldCharType="separate"/>
            </w:r>
            <w:r w:rsidRPr="00BC1D59">
              <w:rPr>
                <w:lang w:val="en-US"/>
              </w:rPr>
              <w:fldChar w:fldCharType="end"/>
            </w:r>
            <w:r w:rsidR="00673C97" w:rsidRPr="00BC1D59">
              <w:rPr>
                <w:lang w:val="en-US"/>
              </w:rPr>
              <w:t xml:space="preserve"> Major </w:t>
            </w:r>
            <w:r w:rsidR="00673C97" w:rsidRPr="00BC1D59">
              <w:rPr>
                <w:lang w:val="en-US"/>
              </w:rPr>
              <w:tab/>
            </w:r>
            <w:r w:rsidR="00673C97" w:rsidRPr="00BC1D59">
              <w:rPr>
                <w:lang w:val="en-US"/>
              </w:rPr>
              <w:tab/>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00605324">
              <w:rPr>
                <w:lang w:val="en-US"/>
              </w:rPr>
            </w:r>
            <w:r w:rsidR="00605324">
              <w:rPr>
                <w:lang w:val="en-US"/>
              </w:rPr>
              <w:fldChar w:fldCharType="separate"/>
            </w:r>
            <w:r w:rsidRPr="00BC1D59">
              <w:rPr>
                <w:lang w:val="en-US"/>
              </w:rPr>
              <w:fldChar w:fldCharType="end"/>
            </w:r>
            <w:r w:rsidR="00673C97" w:rsidRPr="00BC1D59">
              <w:rPr>
                <w:lang w:val="en-US"/>
              </w:rPr>
              <w:t xml:space="preserve"> Minor, define fail reason in comments</w:t>
            </w:r>
          </w:p>
        </w:tc>
      </w:tr>
      <w:tr w:rsidR="00673C97" w:rsidRPr="00BC1D59" w14:paraId="7D6D2D43" w14:textId="77777777" w:rsidTr="00673C97">
        <w:trPr>
          <w:cantSplit/>
        </w:trPr>
        <w:tc>
          <w:tcPr>
            <w:tcW w:w="1418" w:type="dxa"/>
            <w:tcBorders>
              <w:left w:val="single" w:sz="8" w:space="0" w:color="000000"/>
              <w:bottom w:val="single" w:sz="8" w:space="0" w:color="000000"/>
            </w:tcBorders>
            <w:shd w:val="clear" w:color="auto" w:fill="BFBFBF"/>
          </w:tcPr>
          <w:p w14:paraId="027B769C" w14:textId="77777777" w:rsidR="00673C97" w:rsidRPr="00BC1D59" w:rsidRDefault="00673C97" w:rsidP="00673C97">
            <w:pPr>
              <w:pStyle w:val="Tasktableheading"/>
            </w:pPr>
            <w:r w:rsidRPr="00BC1D59">
              <w:t>Comments</w:t>
            </w:r>
          </w:p>
        </w:tc>
        <w:tc>
          <w:tcPr>
            <w:tcW w:w="7259" w:type="dxa"/>
            <w:gridSpan w:val="3"/>
            <w:tcBorders>
              <w:left w:val="single" w:sz="8" w:space="0" w:color="000000"/>
              <w:bottom w:val="single" w:sz="8" w:space="0" w:color="000000"/>
              <w:right w:val="single" w:sz="8" w:space="0" w:color="000000"/>
            </w:tcBorders>
          </w:tcPr>
          <w:p w14:paraId="5581E123" w14:textId="77777777" w:rsidR="00673C97" w:rsidRPr="00BC1D59" w:rsidRDefault="00673C97" w:rsidP="00673C97">
            <w:pPr>
              <w:rPr>
                <w:lang w:val="en-US"/>
              </w:rPr>
            </w:pPr>
            <w:r w:rsidRPr="00BC1D59">
              <w:rPr>
                <w:lang w:val="en-US"/>
              </w:rPr>
              <w:t xml:space="preserve">If possible describe if fault can be fixed with software update: </w:t>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605324">
              <w:rPr>
                <w:lang w:val="en-US"/>
              </w:rPr>
            </w:r>
            <w:r w:rsidR="00605324">
              <w:rPr>
                <w:lang w:val="en-US"/>
              </w:rPr>
              <w:fldChar w:fldCharType="separate"/>
            </w:r>
            <w:r w:rsidR="003E76B6" w:rsidRPr="00BC1D59">
              <w:rPr>
                <w:lang w:val="en-US"/>
              </w:rPr>
              <w:fldChar w:fldCharType="end"/>
            </w:r>
            <w:r w:rsidRPr="00BC1D59">
              <w:rPr>
                <w:b/>
                <w:lang w:val="en-US"/>
              </w:rPr>
              <w:t>YES</w:t>
            </w:r>
            <w:r w:rsidRPr="00BC1D59">
              <w:rPr>
                <w:lang w:val="en-US"/>
              </w:rPr>
              <w:tab/>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605324">
              <w:rPr>
                <w:lang w:val="en-US"/>
              </w:rPr>
            </w:r>
            <w:r w:rsidR="00605324">
              <w:rPr>
                <w:lang w:val="en-US"/>
              </w:rPr>
              <w:fldChar w:fldCharType="separate"/>
            </w:r>
            <w:r w:rsidR="003E76B6" w:rsidRPr="00BC1D59">
              <w:rPr>
                <w:lang w:val="en-US"/>
              </w:rPr>
              <w:fldChar w:fldCharType="end"/>
            </w:r>
            <w:r w:rsidRPr="00BC1D59">
              <w:rPr>
                <w:b/>
                <w:lang w:val="en-US"/>
              </w:rPr>
              <w:t>NO</w:t>
            </w:r>
          </w:p>
          <w:p w14:paraId="72A6EAD5" w14:textId="77777777" w:rsidR="00673C97" w:rsidRPr="00BC1D59" w:rsidRDefault="00673C97" w:rsidP="00673C97">
            <w:pPr>
              <w:rPr>
                <w:lang w:val="en-US"/>
              </w:rPr>
            </w:pPr>
            <w:r w:rsidRPr="00BC1D59">
              <w:rPr>
                <w:lang w:val="en-US"/>
              </w:rPr>
              <w:t xml:space="preserve">Describe more specific faults and/or other information </w:t>
            </w:r>
          </w:p>
          <w:p w14:paraId="088BEC89" w14:textId="77777777" w:rsidR="00673C97" w:rsidRPr="00BC1D59" w:rsidRDefault="00673C97" w:rsidP="00673C97">
            <w:pPr>
              <w:rPr>
                <w:lang w:val="en-US"/>
              </w:rPr>
            </w:pPr>
          </w:p>
          <w:p w14:paraId="7AFE00AF" w14:textId="77777777" w:rsidR="00673C97" w:rsidRPr="00BC1D59" w:rsidRDefault="00673C97" w:rsidP="00673C97">
            <w:pPr>
              <w:rPr>
                <w:lang w:val="en-US"/>
              </w:rPr>
            </w:pPr>
          </w:p>
        </w:tc>
      </w:tr>
      <w:tr w:rsidR="00673C97" w:rsidRPr="00741F99" w14:paraId="46C15811" w14:textId="77777777" w:rsidTr="00673C97">
        <w:trPr>
          <w:cantSplit/>
        </w:trPr>
        <w:tc>
          <w:tcPr>
            <w:tcW w:w="1418" w:type="dxa"/>
            <w:tcBorders>
              <w:left w:val="single" w:sz="8" w:space="0" w:color="000000"/>
              <w:bottom w:val="single" w:sz="8" w:space="0" w:color="000000"/>
            </w:tcBorders>
            <w:shd w:val="clear" w:color="auto" w:fill="BFBFBF"/>
          </w:tcPr>
          <w:p w14:paraId="606E4E90" w14:textId="77777777" w:rsidR="00673C97" w:rsidRPr="00BC1D59" w:rsidRDefault="00673C97" w:rsidP="00673C97">
            <w:pPr>
              <w:pStyle w:val="Tasktableheading"/>
            </w:pPr>
            <w:r w:rsidRPr="00BC1D59">
              <w:t>Date</w:t>
            </w:r>
          </w:p>
        </w:tc>
        <w:tc>
          <w:tcPr>
            <w:tcW w:w="3685" w:type="dxa"/>
            <w:tcBorders>
              <w:left w:val="single" w:sz="8" w:space="0" w:color="000000"/>
              <w:bottom w:val="single" w:sz="8" w:space="0" w:color="000000"/>
            </w:tcBorders>
          </w:tcPr>
          <w:p w14:paraId="02C8C175" w14:textId="77777777" w:rsidR="00673C97" w:rsidRPr="00BC1D59" w:rsidRDefault="00673C97" w:rsidP="00673C97">
            <w:pPr>
              <w:rPr>
                <w:lang w:val="en-US"/>
              </w:rPr>
            </w:pPr>
          </w:p>
        </w:tc>
        <w:tc>
          <w:tcPr>
            <w:tcW w:w="1087" w:type="dxa"/>
            <w:tcBorders>
              <w:left w:val="single" w:sz="8" w:space="0" w:color="000000"/>
              <w:bottom w:val="single" w:sz="8" w:space="0" w:color="000000"/>
            </w:tcBorders>
            <w:shd w:val="clear" w:color="auto" w:fill="BFBFBF"/>
          </w:tcPr>
          <w:p w14:paraId="6AB2627E" w14:textId="77777777" w:rsidR="00673C97" w:rsidRPr="00741F99" w:rsidRDefault="00673C97" w:rsidP="00673C97">
            <w:pPr>
              <w:pStyle w:val="Tasktableheading"/>
            </w:pPr>
            <w:r w:rsidRPr="00BC1D59">
              <w:t>Sign</w:t>
            </w:r>
          </w:p>
        </w:tc>
        <w:tc>
          <w:tcPr>
            <w:tcW w:w="2487" w:type="dxa"/>
            <w:tcBorders>
              <w:left w:val="single" w:sz="8" w:space="0" w:color="000000"/>
              <w:bottom w:val="single" w:sz="8" w:space="0" w:color="000000"/>
              <w:right w:val="single" w:sz="8" w:space="0" w:color="000000"/>
            </w:tcBorders>
          </w:tcPr>
          <w:p w14:paraId="5879766F" w14:textId="77777777" w:rsidR="00673C97" w:rsidRPr="00741F99" w:rsidRDefault="00673C97" w:rsidP="00673C97">
            <w:pPr>
              <w:rPr>
                <w:lang w:val="en-US"/>
              </w:rPr>
            </w:pPr>
          </w:p>
        </w:tc>
      </w:tr>
    </w:tbl>
    <w:p w14:paraId="025C528E" w14:textId="77777777" w:rsidR="00673C97" w:rsidRPr="00741F99" w:rsidRDefault="00673C97" w:rsidP="00673C97">
      <w:pPr>
        <w:rPr>
          <w:lang w:val="en-US"/>
        </w:rPr>
      </w:pPr>
    </w:p>
    <w:p w14:paraId="2AD7C4EA" w14:textId="77777777" w:rsidR="00AB1EA6" w:rsidRPr="00741F99" w:rsidRDefault="00AB1EA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73C97" w:rsidRPr="00BC1D59" w14:paraId="45F4EE75"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401E59A9" w14:textId="77777777" w:rsidR="00673C97" w:rsidRPr="00BC1D59" w:rsidRDefault="00673C97" w:rsidP="00673C97">
            <w:pPr>
              <w:pStyle w:val="Tasktableheading"/>
            </w:pPr>
            <w:r w:rsidRPr="00BC1D5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7626CCD" w14:textId="77777777" w:rsidR="00673C97" w:rsidRPr="00BC1D59" w:rsidRDefault="00673C97" w:rsidP="0008567E">
            <w:pPr>
              <w:pStyle w:val="Task2"/>
            </w:pPr>
            <w:bookmarkStart w:id="3855" w:name="_Ref412035303"/>
            <w:bookmarkStart w:id="3856" w:name="_Toc441762195"/>
            <w:bookmarkStart w:id="3857" w:name="_Toc492989810"/>
            <w:bookmarkStart w:id="3858" w:name="_Toc102128370"/>
            <w:bookmarkStart w:id="3859" w:name="_Toc147824564"/>
            <w:bookmarkStart w:id="3860" w:name="_Toc147824951"/>
            <w:r w:rsidRPr="00BC1D59">
              <w:t>Smart Card Interface</w:t>
            </w:r>
            <w:bookmarkEnd w:id="3855"/>
            <w:bookmarkEnd w:id="3856"/>
            <w:bookmarkEnd w:id="3857"/>
            <w:bookmarkEnd w:id="3858"/>
            <w:bookmarkEnd w:id="3859"/>
            <w:bookmarkEnd w:id="3860"/>
          </w:p>
        </w:tc>
      </w:tr>
      <w:tr w:rsidR="00673C97" w:rsidRPr="00BC1D59" w14:paraId="47F62A26" w14:textId="77777777" w:rsidTr="00673C97">
        <w:trPr>
          <w:cantSplit/>
        </w:trPr>
        <w:tc>
          <w:tcPr>
            <w:tcW w:w="1418" w:type="dxa"/>
            <w:tcBorders>
              <w:left w:val="single" w:sz="8" w:space="0" w:color="000000"/>
              <w:bottom w:val="single" w:sz="8" w:space="0" w:color="000000"/>
            </w:tcBorders>
            <w:shd w:val="clear" w:color="auto" w:fill="BFBFBF"/>
          </w:tcPr>
          <w:p w14:paraId="606CCD40" w14:textId="77777777" w:rsidR="00673C97" w:rsidRPr="00BC1D59" w:rsidRDefault="00673C97" w:rsidP="00673C97">
            <w:pPr>
              <w:pStyle w:val="Tasktableheading"/>
            </w:pPr>
            <w:r w:rsidRPr="00BC1D59">
              <w:t>Section</w:t>
            </w:r>
          </w:p>
        </w:tc>
        <w:tc>
          <w:tcPr>
            <w:tcW w:w="7259" w:type="dxa"/>
            <w:gridSpan w:val="3"/>
            <w:tcBorders>
              <w:left w:val="single" w:sz="8" w:space="0" w:color="000000"/>
              <w:bottom w:val="single" w:sz="8" w:space="0" w:color="000000"/>
              <w:right w:val="single" w:sz="8" w:space="0" w:color="000000"/>
            </w:tcBorders>
          </w:tcPr>
          <w:p w14:paraId="490B0CC8" w14:textId="12D1A24D" w:rsidR="00673C97" w:rsidRPr="00BC1D59" w:rsidRDefault="00673C97" w:rsidP="00673C97">
            <w:pPr>
              <w:pStyle w:val="NordigChapter"/>
            </w:pPr>
            <w:r w:rsidRPr="00BC1D59">
              <w:t xml:space="preserve">NorDig Unified </w:t>
            </w:r>
            <w:r w:rsidR="00732CD3" w:rsidRPr="00BC1D59">
              <w:t xml:space="preserve">9.1, </w:t>
            </w:r>
            <w:r w:rsidRPr="00BC1D59">
              <w:t>9.3.2</w:t>
            </w:r>
          </w:p>
        </w:tc>
      </w:tr>
      <w:tr w:rsidR="00673C97" w:rsidRPr="00BC1D59" w14:paraId="63F491FA" w14:textId="77777777" w:rsidTr="00673C97">
        <w:trPr>
          <w:cantSplit/>
        </w:trPr>
        <w:tc>
          <w:tcPr>
            <w:tcW w:w="1418" w:type="dxa"/>
            <w:tcBorders>
              <w:left w:val="single" w:sz="8" w:space="0" w:color="000000"/>
              <w:bottom w:val="single" w:sz="8" w:space="0" w:color="000000"/>
            </w:tcBorders>
            <w:shd w:val="clear" w:color="auto" w:fill="BFBFBF"/>
          </w:tcPr>
          <w:p w14:paraId="49BBD74F" w14:textId="77777777" w:rsidR="00673C97" w:rsidRPr="00BC1D59" w:rsidRDefault="00673C97" w:rsidP="00673C97">
            <w:pPr>
              <w:pStyle w:val="Tasktableheading"/>
            </w:pPr>
            <w:r w:rsidRPr="00BC1D59">
              <w:lastRenderedPageBreak/>
              <w:t>Requirement</w:t>
            </w:r>
          </w:p>
        </w:tc>
        <w:tc>
          <w:tcPr>
            <w:tcW w:w="7259" w:type="dxa"/>
            <w:gridSpan w:val="3"/>
            <w:tcBorders>
              <w:left w:val="single" w:sz="8" w:space="0" w:color="000000"/>
              <w:bottom w:val="single" w:sz="8" w:space="0" w:color="000000"/>
              <w:right w:val="single" w:sz="8" w:space="0" w:color="000000"/>
            </w:tcBorders>
          </w:tcPr>
          <w:p w14:paraId="463FD3EE" w14:textId="55A45AF6" w:rsidR="00673C97" w:rsidRPr="00BC1D59" w:rsidRDefault="00673C97" w:rsidP="00673C97">
            <w:pPr>
              <w:rPr>
                <w:lang w:val="en-US"/>
              </w:rPr>
            </w:pPr>
            <w:r w:rsidRPr="00BC1D59">
              <w:rPr>
                <w:lang w:val="en-US"/>
              </w:rPr>
              <w:t xml:space="preserve">The NorDig IRD shall </w:t>
            </w:r>
            <w:r w:rsidR="00732CD3" w:rsidRPr="00BC1D59">
              <w:rPr>
                <w:lang w:val="en-US"/>
              </w:rPr>
              <w:t xml:space="preserve">support </w:t>
            </w:r>
            <w:r w:rsidRPr="00BC1D59">
              <w:rPr>
                <w:lang w:val="en-US"/>
              </w:rPr>
              <w:t>at least one</w:t>
            </w:r>
            <w:r w:rsidR="00BC1D59" w:rsidRPr="00BC1D59">
              <w:rPr>
                <w:lang w:val="en-US"/>
              </w:rPr>
              <w:t xml:space="preserve"> </w:t>
            </w:r>
            <w:r w:rsidRPr="00BC1D59">
              <w:rPr>
                <w:lang w:val="en-US"/>
              </w:rPr>
              <w:t xml:space="preserve"> smart card </w:t>
            </w:r>
            <w:r w:rsidR="00732CD3" w:rsidRPr="00BC1D59">
              <w:rPr>
                <w:lang w:val="en-US"/>
              </w:rPr>
              <w:t>interface</w:t>
            </w:r>
            <w:r w:rsidRPr="00BC1D59">
              <w:rPr>
                <w:lang w:val="en-US"/>
              </w:rPr>
              <w:t xml:space="preserve"> for conditional access.</w:t>
            </w:r>
          </w:p>
          <w:p w14:paraId="27ADC23E" w14:textId="17D3878A" w:rsidR="00673C97" w:rsidRPr="00BC1D59" w:rsidRDefault="00673C97" w:rsidP="00673C97">
            <w:pPr>
              <w:rPr>
                <w:lang w:val="en-US"/>
              </w:rPr>
            </w:pPr>
            <w:r w:rsidRPr="00BC1D59">
              <w:rPr>
                <w:lang w:val="en-US"/>
              </w:rPr>
              <w:t>The smart card interface shall comply with ISO/IEC 7816 Part 1-3 [</w:t>
            </w:r>
            <w:r w:rsidR="000303ED" w:rsidRPr="00BC1D59">
              <w:rPr>
                <w:lang w:val="en-US"/>
              </w:rPr>
              <w:t>56</w:t>
            </w:r>
            <w:r w:rsidRPr="00BC1D59">
              <w:rPr>
                <w:lang w:val="en-US"/>
              </w:rPr>
              <w:t>]. The NorDig IRD does not need to support synchronous cards.</w:t>
            </w:r>
          </w:p>
          <w:p w14:paraId="50017959" w14:textId="77777777" w:rsidR="000303ED" w:rsidRPr="00BC1D59" w:rsidRDefault="000303ED" w:rsidP="000303ED">
            <w:pPr>
              <w:rPr>
                <w:lang w:val="en-US"/>
              </w:rPr>
            </w:pPr>
            <w:r w:rsidRPr="00BC1D59">
              <w:rPr>
                <w:lang w:val="en-US"/>
              </w:rPr>
              <w:t>The NorDig IRD shall implement all aspects related to asynchronous cards with the following exceptions:</w:t>
            </w:r>
          </w:p>
          <w:p w14:paraId="63992758" w14:textId="77777777" w:rsidR="000303ED" w:rsidRPr="00BC1D59" w:rsidRDefault="000303ED" w:rsidP="000303ED">
            <w:pPr>
              <w:ind w:left="1"/>
              <w:rPr>
                <w:lang w:val="en-US"/>
              </w:rPr>
            </w:pPr>
            <w:r w:rsidRPr="00BC1D59">
              <w:rPr>
                <w:lang w:val="en-US"/>
              </w:rPr>
              <w:t>• support for Vpp is not required</w:t>
            </w:r>
          </w:p>
          <w:p w14:paraId="058736E9" w14:textId="77777777" w:rsidR="000303ED" w:rsidRPr="00BC1D59" w:rsidRDefault="000303ED" w:rsidP="000303ED">
            <w:pPr>
              <w:ind w:left="1"/>
              <w:rPr>
                <w:lang w:val="en-US"/>
              </w:rPr>
            </w:pPr>
            <w:r w:rsidRPr="00BC1D59">
              <w:rPr>
                <w:lang w:val="en-US"/>
              </w:rPr>
              <w:t>• support for AFNOR pin-out is not required</w:t>
            </w:r>
          </w:p>
          <w:p w14:paraId="2F523740" w14:textId="77777777" w:rsidR="000303ED" w:rsidRPr="00BC1D59" w:rsidRDefault="000303ED" w:rsidP="000303ED">
            <w:pPr>
              <w:ind w:left="1"/>
              <w:rPr>
                <w:lang w:val="en-US"/>
              </w:rPr>
            </w:pPr>
            <w:r w:rsidRPr="00BC1D59">
              <w:rPr>
                <w:lang w:val="en-US"/>
              </w:rPr>
              <w:t>• Vcc range is 5V+/- 5%</w:t>
            </w:r>
          </w:p>
          <w:p w14:paraId="001E6B58" w14:textId="77777777" w:rsidR="000303ED" w:rsidRPr="00BC1D59" w:rsidRDefault="000303ED" w:rsidP="000303ED">
            <w:pPr>
              <w:ind w:left="1"/>
              <w:rPr>
                <w:lang w:val="en-US"/>
              </w:rPr>
            </w:pPr>
            <w:r w:rsidRPr="00BC1D59">
              <w:rPr>
                <w:lang w:val="en-US"/>
              </w:rPr>
              <w:t>• Icc max is 65 mA</w:t>
            </w:r>
          </w:p>
          <w:p w14:paraId="2A08C152" w14:textId="77777777" w:rsidR="000303ED" w:rsidRPr="00BC1D59" w:rsidRDefault="000303ED" w:rsidP="000303ED">
            <w:pPr>
              <w:ind w:left="1"/>
              <w:rPr>
                <w:lang w:val="en-US"/>
              </w:rPr>
            </w:pPr>
            <w:r w:rsidRPr="00BC1D59">
              <w:rPr>
                <w:lang w:val="en-US"/>
              </w:rPr>
              <w:t>• The clock frequency shall be at least 5 MHz.</w:t>
            </w:r>
          </w:p>
          <w:p w14:paraId="1CBAD608" w14:textId="77777777" w:rsidR="000303ED" w:rsidRPr="00BC1D59" w:rsidRDefault="000303ED" w:rsidP="000303ED">
            <w:pPr>
              <w:rPr>
                <w:lang w:val="en-US"/>
              </w:rPr>
            </w:pPr>
            <w:r w:rsidRPr="00BC1D59">
              <w:rPr>
                <w:lang w:val="en-US"/>
              </w:rPr>
              <w:t>The possibility of using the data exchange protocol T=0 shall be supported. It shall be possible to include support for the data exchange protocol T=1 through an IRD software upgrade.</w:t>
            </w:r>
          </w:p>
          <w:p w14:paraId="19B23053" w14:textId="310EB823" w:rsidR="00BC1D59" w:rsidRPr="00BC1D59" w:rsidRDefault="00BC1D59" w:rsidP="000303ED">
            <w:pPr>
              <w:rPr>
                <w:lang w:val="en-US"/>
              </w:rPr>
            </w:pPr>
          </w:p>
        </w:tc>
      </w:tr>
      <w:tr w:rsidR="00673C97" w:rsidRPr="00BC1D59" w14:paraId="4E6E0149" w14:textId="77777777" w:rsidTr="00673C97">
        <w:tc>
          <w:tcPr>
            <w:tcW w:w="1418" w:type="dxa"/>
            <w:tcBorders>
              <w:left w:val="single" w:sz="8" w:space="0" w:color="000000"/>
              <w:bottom w:val="single" w:sz="8" w:space="0" w:color="000000"/>
            </w:tcBorders>
            <w:shd w:val="clear" w:color="auto" w:fill="BFBFBF"/>
          </w:tcPr>
          <w:p w14:paraId="38911C02" w14:textId="0A59C607" w:rsidR="00673C97" w:rsidRPr="00BC1D59" w:rsidRDefault="00673C97" w:rsidP="00BC1D59">
            <w:pPr>
              <w:pStyle w:val="Tasktableheading"/>
              <w:rPr>
                <w:color w:val="000000" w:themeColor="text1"/>
                <w:lang w:val="en-GB"/>
              </w:rPr>
            </w:pPr>
            <w:r w:rsidRPr="00BC1D59">
              <w:t xml:space="preserve">IRD </w:t>
            </w:r>
            <w:r w:rsidR="00DF0DCD" w:rsidRPr="00BC1D5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1EC39B1" w14:textId="59E22141" w:rsidR="00673C97" w:rsidRPr="00BC1D59" w:rsidRDefault="00DF0DCD" w:rsidP="00673C97">
            <w:pPr>
              <w:pStyle w:val="NordigProfile"/>
            </w:pPr>
            <w:r w:rsidRPr="00BC1D59">
              <w:t>all IRDs</w:t>
            </w:r>
          </w:p>
        </w:tc>
      </w:tr>
      <w:tr w:rsidR="00673C97" w:rsidRPr="00BC1D59" w14:paraId="72F65825" w14:textId="77777777" w:rsidTr="00673C97">
        <w:trPr>
          <w:cantSplit/>
        </w:trPr>
        <w:tc>
          <w:tcPr>
            <w:tcW w:w="1418" w:type="dxa"/>
            <w:tcBorders>
              <w:left w:val="single" w:sz="8" w:space="0" w:color="000000"/>
              <w:bottom w:val="single" w:sz="8" w:space="0" w:color="000000"/>
            </w:tcBorders>
            <w:shd w:val="clear" w:color="auto" w:fill="BFBFBF"/>
          </w:tcPr>
          <w:p w14:paraId="6D341A05" w14:textId="77777777" w:rsidR="00673C97" w:rsidRPr="00BC1D59" w:rsidRDefault="00673C97" w:rsidP="00673C97">
            <w:pPr>
              <w:pStyle w:val="Tasktableheading"/>
            </w:pPr>
            <w:r w:rsidRPr="00BC1D59">
              <w:t>Test procedure</w:t>
            </w:r>
          </w:p>
        </w:tc>
        <w:tc>
          <w:tcPr>
            <w:tcW w:w="7259" w:type="dxa"/>
            <w:gridSpan w:val="3"/>
            <w:tcBorders>
              <w:left w:val="single" w:sz="8" w:space="0" w:color="000000"/>
              <w:bottom w:val="single" w:sz="8" w:space="0" w:color="000000"/>
              <w:right w:val="single" w:sz="8" w:space="0" w:color="000000"/>
            </w:tcBorders>
          </w:tcPr>
          <w:p w14:paraId="02D71D1E" w14:textId="77777777" w:rsidR="00673C97" w:rsidRPr="00BC1D59" w:rsidRDefault="00673C97" w:rsidP="00673C97">
            <w:pPr>
              <w:rPr>
                <w:lang w:val="en-US"/>
              </w:rPr>
            </w:pPr>
            <w:r w:rsidRPr="00BC1D59">
              <w:rPr>
                <w:b/>
                <w:bCs/>
                <w:lang w:val="en-US"/>
              </w:rPr>
              <w:t>Purpose of test</w:t>
            </w:r>
            <w:r w:rsidRPr="00BC1D59">
              <w:rPr>
                <w:lang w:val="en-US"/>
              </w:rPr>
              <w:t>:</w:t>
            </w:r>
          </w:p>
          <w:p w14:paraId="1184BF93" w14:textId="77777777" w:rsidR="00673C97" w:rsidRPr="00BC1D59" w:rsidRDefault="00673C97" w:rsidP="00673C97">
            <w:pPr>
              <w:rPr>
                <w:lang w:val="en-US"/>
              </w:rPr>
            </w:pPr>
            <w:r w:rsidRPr="00BC1D59">
              <w:rPr>
                <w:lang w:val="en-US"/>
              </w:rPr>
              <w:t>Verify functionality of smart card interface.</w:t>
            </w:r>
          </w:p>
          <w:p w14:paraId="2CB61C4F" w14:textId="77777777" w:rsidR="00673C97" w:rsidRPr="00BC1D59" w:rsidRDefault="00673C97" w:rsidP="00673C97">
            <w:pPr>
              <w:rPr>
                <w:lang w:val="en-US"/>
              </w:rPr>
            </w:pPr>
          </w:p>
          <w:p w14:paraId="6168CC21" w14:textId="77777777" w:rsidR="00673C97" w:rsidRPr="00BC1D59" w:rsidRDefault="00673C97" w:rsidP="00673C97">
            <w:pPr>
              <w:rPr>
                <w:lang w:val="en-US"/>
              </w:rPr>
            </w:pPr>
            <w:r w:rsidRPr="00BC1D59">
              <w:rPr>
                <w:lang w:val="en-US"/>
              </w:rPr>
              <w:t>This test is mandatory depending of the network operator or operator requirement.</w:t>
            </w:r>
          </w:p>
          <w:p w14:paraId="0C6BE821" w14:textId="77777777" w:rsidR="00673C97" w:rsidRPr="00BC1D59" w:rsidRDefault="00673C97" w:rsidP="00673C97">
            <w:pPr>
              <w:rPr>
                <w:lang w:val="en-US"/>
              </w:rPr>
            </w:pPr>
          </w:p>
          <w:p w14:paraId="22B5012C" w14:textId="77777777" w:rsidR="00673C97" w:rsidRPr="00BC1D59" w:rsidRDefault="00673C97" w:rsidP="00673C97">
            <w:pPr>
              <w:rPr>
                <w:b/>
                <w:bCs/>
                <w:lang w:val="en-US"/>
              </w:rPr>
            </w:pPr>
            <w:r w:rsidRPr="00BC1D59">
              <w:rPr>
                <w:b/>
                <w:bCs/>
                <w:lang w:val="en-US"/>
              </w:rPr>
              <w:t>Equipment:</w:t>
            </w:r>
          </w:p>
          <w:p w14:paraId="14FABDE4" w14:textId="77777777" w:rsidR="00673C97" w:rsidRPr="00BC1D59" w:rsidRDefault="00673C97" w:rsidP="00673C97">
            <w:pPr>
              <w:rPr>
                <w:lang w:val="en-US"/>
              </w:rPr>
            </w:pPr>
            <w:r w:rsidRPr="00BC1D59">
              <w:rPr>
                <w:lang w:val="en-US"/>
              </w:rPr>
              <w:t>Test bed providing transport streams with CA-scrambled services.</w:t>
            </w:r>
          </w:p>
          <w:p w14:paraId="7253A38D" w14:textId="77777777" w:rsidR="00673C97" w:rsidRPr="00BC1D59" w:rsidRDefault="00673C97" w:rsidP="00673C97">
            <w:pPr>
              <w:rPr>
                <w:lang w:val="en-US"/>
              </w:rPr>
            </w:pPr>
            <w:r w:rsidRPr="00BC1D59">
              <w:rPr>
                <w:lang w:val="en-US"/>
              </w:rPr>
              <w:t>IRD under test.</w:t>
            </w:r>
          </w:p>
          <w:p w14:paraId="0DB63C41" w14:textId="77777777" w:rsidR="00673C97" w:rsidRPr="00BC1D59" w:rsidRDefault="00673C97" w:rsidP="00673C97">
            <w:pPr>
              <w:rPr>
                <w:lang w:val="en-US"/>
              </w:rPr>
            </w:pPr>
          </w:p>
          <w:p w14:paraId="23324FF9" w14:textId="77777777" w:rsidR="00673C97" w:rsidRPr="00BC1D59" w:rsidRDefault="00673C97" w:rsidP="00673C97">
            <w:pPr>
              <w:rPr>
                <w:lang w:val="en-US"/>
              </w:rPr>
            </w:pPr>
            <w:r w:rsidRPr="00BC1D59">
              <w:rPr>
                <w:b/>
                <w:bCs/>
                <w:lang w:val="en-US"/>
              </w:rPr>
              <w:t>Test procedure:</w:t>
            </w:r>
          </w:p>
          <w:p w14:paraId="5C32CC70" w14:textId="77777777" w:rsidR="00673C97" w:rsidRPr="00BC1D59" w:rsidRDefault="00673C97" w:rsidP="00673C97">
            <w:pPr>
              <w:rPr>
                <w:lang w:val="en-US"/>
              </w:rPr>
            </w:pPr>
            <w:r w:rsidRPr="00BC1D59">
              <w:rPr>
                <w:lang w:val="en-US"/>
              </w:rPr>
              <w:t>Select a CA-scrambled service and observe decoded picture/sound.</w:t>
            </w:r>
          </w:p>
          <w:p w14:paraId="23D9BB62" w14:textId="77777777" w:rsidR="00673C97" w:rsidRPr="00BC1D59" w:rsidRDefault="00673C97" w:rsidP="00673C97">
            <w:pPr>
              <w:rPr>
                <w:lang w:val="en-US"/>
              </w:rPr>
            </w:pPr>
          </w:p>
        </w:tc>
      </w:tr>
      <w:tr w:rsidR="00673C97" w:rsidRPr="00BC1D59" w14:paraId="26C0B65D" w14:textId="77777777" w:rsidTr="00673C97">
        <w:trPr>
          <w:cantSplit/>
        </w:trPr>
        <w:tc>
          <w:tcPr>
            <w:tcW w:w="1418" w:type="dxa"/>
            <w:tcBorders>
              <w:left w:val="single" w:sz="8" w:space="0" w:color="000000"/>
              <w:bottom w:val="single" w:sz="8" w:space="0" w:color="000000"/>
            </w:tcBorders>
            <w:shd w:val="clear" w:color="auto" w:fill="BFBFBF"/>
          </w:tcPr>
          <w:p w14:paraId="6FA07076" w14:textId="77777777" w:rsidR="00673C97" w:rsidRPr="00BC1D59" w:rsidRDefault="00673C97" w:rsidP="00673C97">
            <w:pPr>
              <w:pStyle w:val="Tasktableheading"/>
            </w:pPr>
            <w:r w:rsidRPr="00BC1D59">
              <w:t>Test result(s)</w:t>
            </w:r>
          </w:p>
        </w:tc>
        <w:tc>
          <w:tcPr>
            <w:tcW w:w="7259" w:type="dxa"/>
            <w:gridSpan w:val="3"/>
            <w:tcBorders>
              <w:left w:val="single" w:sz="8" w:space="0" w:color="000000"/>
              <w:bottom w:val="single" w:sz="8" w:space="0" w:color="000000"/>
              <w:right w:val="single" w:sz="8" w:space="0" w:color="000000"/>
            </w:tcBorders>
          </w:tcPr>
          <w:p w14:paraId="790743CB" w14:textId="77777777" w:rsidR="00673C97" w:rsidRPr="00BC1D59" w:rsidRDefault="00673C97" w:rsidP="00673C97">
            <w:pPr>
              <w:rPr>
                <w:lang w:val="en-US"/>
              </w:rPr>
            </w:pPr>
          </w:p>
        </w:tc>
      </w:tr>
      <w:tr w:rsidR="00673C97" w:rsidRPr="00BC1D59" w14:paraId="06B9AA2D" w14:textId="77777777" w:rsidTr="00673C97">
        <w:trPr>
          <w:cantSplit/>
        </w:trPr>
        <w:tc>
          <w:tcPr>
            <w:tcW w:w="1418" w:type="dxa"/>
            <w:tcBorders>
              <w:left w:val="single" w:sz="8" w:space="0" w:color="000000"/>
              <w:bottom w:val="single" w:sz="8" w:space="0" w:color="000000"/>
            </w:tcBorders>
            <w:shd w:val="clear" w:color="auto" w:fill="BFBFBF"/>
          </w:tcPr>
          <w:p w14:paraId="4A20CBC0" w14:textId="77777777" w:rsidR="00673C97" w:rsidRPr="00BC1D59" w:rsidRDefault="00673C97" w:rsidP="00673C97">
            <w:pPr>
              <w:pStyle w:val="Tasktableheading"/>
            </w:pPr>
            <w:r w:rsidRPr="00BC1D59">
              <w:t>Conformity</w:t>
            </w:r>
          </w:p>
        </w:tc>
        <w:tc>
          <w:tcPr>
            <w:tcW w:w="7259" w:type="dxa"/>
            <w:gridSpan w:val="3"/>
            <w:tcBorders>
              <w:left w:val="single" w:sz="8" w:space="0" w:color="000000"/>
              <w:bottom w:val="single" w:sz="8" w:space="0" w:color="000000"/>
              <w:right w:val="single" w:sz="8" w:space="0" w:color="000000"/>
            </w:tcBorders>
          </w:tcPr>
          <w:p w14:paraId="673566E7" w14:textId="77777777" w:rsidR="00673C97" w:rsidRPr="00BC1D59" w:rsidRDefault="003E76B6" w:rsidP="00673C97">
            <w:pPr>
              <w:rPr>
                <w:lang w:val="en-US"/>
              </w:rPr>
            </w:pP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00605324">
              <w:rPr>
                <w:lang w:val="en-US"/>
              </w:rPr>
            </w:r>
            <w:r w:rsidR="00605324">
              <w:rPr>
                <w:lang w:val="en-US"/>
              </w:rPr>
              <w:fldChar w:fldCharType="separate"/>
            </w:r>
            <w:r w:rsidRPr="00BC1D59">
              <w:rPr>
                <w:lang w:val="en-US"/>
              </w:rPr>
              <w:fldChar w:fldCharType="end"/>
            </w:r>
            <w:r w:rsidR="00673C97" w:rsidRPr="00BC1D59">
              <w:rPr>
                <w:b/>
                <w:lang w:val="en-US"/>
              </w:rPr>
              <w:t xml:space="preserve">OK </w:t>
            </w:r>
            <w:r w:rsidR="00673C97" w:rsidRPr="00BC1D59">
              <w:rPr>
                <w:b/>
                <w:lang w:val="en-US"/>
              </w:rPr>
              <w:tab/>
            </w:r>
            <w:r w:rsidR="00673C97" w:rsidRPr="00BC1D59">
              <w:rPr>
                <w:b/>
                <w:lang w:val="en-US"/>
              </w:rPr>
              <w:tab/>
              <w:t xml:space="preserve">Fault  </w:t>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00605324">
              <w:rPr>
                <w:lang w:val="en-US"/>
              </w:rPr>
            </w:r>
            <w:r w:rsidR="00605324">
              <w:rPr>
                <w:lang w:val="en-US"/>
              </w:rPr>
              <w:fldChar w:fldCharType="separate"/>
            </w:r>
            <w:r w:rsidRPr="00BC1D59">
              <w:rPr>
                <w:lang w:val="en-US"/>
              </w:rPr>
              <w:fldChar w:fldCharType="end"/>
            </w:r>
            <w:r w:rsidR="00673C97" w:rsidRPr="00BC1D59">
              <w:rPr>
                <w:lang w:val="en-US"/>
              </w:rPr>
              <w:t xml:space="preserve"> Major </w:t>
            </w:r>
            <w:r w:rsidR="00673C97" w:rsidRPr="00BC1D59">
              <w:rPr>
                <w:lang w:val="en-US"/>
              </w:rPr>
              <w:tab/>
            </w:r>
            <w:r w:rsidR="00673C97" w:rsidRPr="00BC1D59">
              <w:rPr>
                <w:lang w:val="en-US"/>
              </w:rPr>
              <w:tab/>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00605324">
              <w:rPr>
                <w:lang w:val="en-US"/>
              </w:rPr>
            </w:r>
            <w:r w:rsidR="00605324">
              <w:rPr>
                <w:lang w:val="en-US"/>
              </w:rPr>
              <w:fldChar w:fldCharType="separate"/>
            </w:r>
            <w:r w:rsidRPr="00BC1D59">
              <w:rPr>
                <w:lang w:val="en-US"/>
              </w:rPr>
              <w:fldChar w:fldCharType="end"/>
            </w:r>
            <w:r w:rsidR="00673C97" w:rsidRPr="00BC1D59">
              <w:rPr>
                <w:lang w:val="en-US"/>
              </w:rPr>
              <w:t xml:space="preserve"> Minor, define fail reason in comments</w:t>
            </w:r>
          </w:p>
        </w:tc>
      </w:tr>
      <w:tr w:rsidR="00673C97" w:rsidRPr="00BC1D59" w14:paraId="73564623" w14:textId="77777777" w:rsidTr="00673C97">
        <w:trPr>
          <w:cantSplit/>
        </w:trPr>
        <w:tc>
          <w:tcPr>
            <w:tcW w:w="1418" w:type="dxa"/>
            <w:tcBorders>
              <w:left w:val="single" w:sz="8" w:space="0" w:color="000000"/>
              <w:bottom w:val="single" w:sz="8" w:space="0" w:color="000000"/>
            </w:tcBorders>
            <w:shd w:val="clear" w:color="auto" w:fill="BFBFBF"/>
          </w:tcPr>
          <w:p w14:paraId="1BC2364C" w14:textId="77777777" w:rsidR="00673C97" w:rsidRPr="00BC1D59" w:rsidRDefault="00673C97" w:rsidP="00673C97">
            <w:pPr>
              <w:pStyle w:val="Tasktableheading"/>
            </w:pPr>
            <w:r w:rsidRPr="00BC1D59">
              <w:t>Comments</w:t>
            </w:r>
          </w:p>
        </w:tc>
        <w:tc>
          <w:tcPr>
            <w:tcW w:w="7259" w:type="dxa"/>
            <w:gridSpan w:val="3"/>
            <w:tcBorders>
              <w:left w:val="single" w:sz="8" w:space="0" w:color="000000"/>
              <w:bottom w:val="single" w:sz="8" w:space="0" w:color="000000"/>
              <w:right w:val="single" w:sz="8" w:space="0" w:color="000000"/>
            </w:tcBorders>
          </w:tcPr>
          <w:p w14:paraId="04A9D30F" w14:textId="77777777" w:rsidR="00673C97" w:rsidRPr="00BC1D59" w:rsidRDefault="00673C97" w:rsidP="00673C97">
            <w:pPr>
              <w:rPr>
                <w:lang w:val="en-US"/>
              </w:rPr>
            </w:pPr>
            <w:r w:rsidRPr="00BC1D59">
              <w:rPr>
                <w:lang w:val="en-US"/>
              </w:rPr>
              <w:t xml:space="preserve">If possible describe if fault can be fixed with software update: </w:t>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605324">
              <w:rPr>
                <w:lang w:val="en-US"/>
              </w:rPr>
            </w:r>
            <w:r w:rsidR="00605324">
              <w:rPr>
                <w:lang w:val="en-US"/>
              </w:rPr>
              <w:fldChar w:fldCharType="separate"/>
            </w:r>
            <w:r w:rsidR="003E76B6" w:rsidRPr="00BC1D59">
              <w:rPr>
                <w:lang w:val="en-US"/>
              </w:rPr>
              <w:fldChar w:fldCharType="end"/>
            </w:r>
            <w:r w:rsidRPr="00BC1D59">
              <w:rPr>
                <w:b/>
                <w:lang w:val="en-US"/>
              </w:rPr>
              <w:t>YES</w:t>
            </w:r>
            <w:r w:rsidRPr="00BC1D59">
              <w:rPr>
                <w:lang w:val="en-US"/>
              </w:rPr>
              <w:tab/>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605324">
              <w:rPr>
                <w:lang w:val="en-US"/>
              </w:rPr>
            </w:r>
            <w:r w:rsidR="00605324">
              <w:rPr>
                <w:lang w:val="en-US"/>
              </w:rPr>
              <w:fldChar w:fldCharType="separate"/>
            </w:r>
            <w:r w:rsidR="003E76B6" w:rsidRPr="00BC1D59">
              <w:rPr>
                <w:lang w:val="en-US"/>
              </w:rPr>
              <w:fldChar w:fldCharType="end"/>
            </w:r>
            <w:r w:rsidRPr="00BC1D59">
              <w:rPr>
                <w:b/>
                <w:lang w:val="en-US"/>
              </w:rPr>
              <w:t>NO</w:t>
            </w:r>
          </w:p>
          <w:p w14:paraId="0212AAF0" w14:textId="77777777" w:rsidR="00673C97" w:rsidRPr="00BC1D59" w:rsidRDefault="00673C97" w:rsidP="00673C97">
            <w:pPr>
              <w:rPr>
                <w:lang w:val="en-US"/>
              </w:rPr>
            </w:pPr>
            <w:r w:rsidRPr="00BC1D59">
              <w:rPr>
                <w:lang w:val="en-US"/>
              </w:rPr>
              <w:t xml:space="preserve">Describe more specific faults and/or other information </w:t>
            </w:r>
          </w:p>
          <w:p w14:paraId="21346D6A" w14:textId="77777777" w:rsidR="00673C97" w:rsidRPr="00BC1D59" w:rsidRDefault="00673C97" w:rsidP="00673C97">
            <w:pPr>
              <w:rPr>
                <w:lang w:val="en-US"/>
              </w:rPr>
            </w:pPr>
          </w:p>
        </w:tc>
      </w:tr>
      <w:tr w:rsidR="00673C97" w:rsidRPr="00741F99" w14:paraId="36D82D14" w14:textId="77777777" w:rsidTr="00673C97">
        <w:trPr>
          <w:cantSplit/>
        </w:trPr>
        <w:tc>
          <w:tcPr>
            <w:tcW w:w="1418" w:type="dxa"/>
            <w:tcBorders>
              <w:left w:val="single" w:sz="8" w:space="0" w:color="000000"/>
              <w:bottom w:val="single" w:sz="8" w:space="0" w:color="000000"/>
            </w:tcBorders>
            <w:shd w:val="clear" w:color="auto" w:fill="BFBFBF"/>
          </w:tcPr>
          <w:p w14:paraId="4FCD9A42" w14:textId="77777777" w:rsidR="00673C97" w:rsidRPr="00BC1D59" w:rsidRDefault="00673C97" w:rsidP="00673C97">
            <w:pPr>
              <w:pStyle w:val="Tasktableheading"/>
            </w:pPr>
            <w:r w:rsidRPr="00BC1D59">
              <w:t>Date</w:t>
            </w:r>
          </w:p>
        </w:tc>
        <w:tc>
          <w:tcPr>
            <w:tcW w:w="3685" w:type="dxa"/>
            <w:tcBorders>
              <w:left w:val="single" w:sz="8" w:space="0" w:color="000000"/>
              <w:bottom w:val="single" w:sz="8" w:space="0" w:color="000000"/>
            </w:tcBorders>
          </w:tcPr>
          <w:p w14:paraId="1DA3C566" w14:textId="77777777" w:rsidR="00673C97" w:rsidRPr="00BC1D59" w:rsidRDefault="00673C97" w:rsidP="00673C97">
            <w:pPr>
              <w:rPr>
                <w:lang w:val="en-US"/>
              </w:rPr>
            </w:pPr>
          </w:p>
        </w:tc>
        <w:tc>
          <w:tcPr>
            <w:tcW w:w="1087" w:type="dxa"/>
            <w:tcBorders>
              <w:left w:val="single" w:sz="8" w:space="0" w:color="000000"/>
              <w:bottom w:val="single" w:sz="8" w:space="0" w:color="000000"/>
            </w:tcBorders>
            <w:shd w:val="clear" w:color="auto" w:fill="BFBFBF"/>
          </w:tcPr>
          <w:p w14:paraId="2ED8915A" w14:textId="77777777" w:rsidR="00673C97" w:rsidRPr="00741F99" w:rsidRDefault="00673C97" w:rsidP="00673C97">
            <w:pPr>
              <w:rPr>
                <w:lang w:val="en-US"/>
              </w:rPr>
            </w:pPr>
            <w:r w:rsidRPr="00BC1D59">
              <w:rPr>
                <w:lang w:val="en-US"/>
              </w:rPr>
              <w:t>Sign</w:t>
            </w:r>
          </w:p>
        </w:tc>
        <w:tc>
          <w:tcPr>
            <w:tcW w:w="2487" w:type="dxa"/>
            <w:tcBorders>
              <w:left w:val="single" w:sz="8" w:space="0" w:color="000000"/>
              <w:bottom w:val="single" w:sz="8" w:space="0" w:color="000000"/>
              <w:right w:val="single" w:sz="8" w:space="0" w:color="000000"/>
            </w:tcBorders>
          </w:tcPr>
          <w:p w14:paraId="454D057C" w14:textId="77777777" w:rsidR="00673C97" w:rsidRPr="00741F99" w:rsidRDefault="00673C97" w:rsidP="00673C97">
            <w:pPr>
              <w:rPr>
                <w:lang w:val="en-US"/>
              </w:rPr>
            </w:pPr>
          </w:p>
        </w:tc>
      </w:tr>
    </w:tbl>
    <w:p w14:paraId="1E46399A" w14:textId="77777777" w:rsidR="00673C97" w:rsidRPr="00741F99" w:rsidRDefault="00673C97" w:rsidP="00017751">
      <w:pPr>
        <w:rPr>
          <w:lang w:val="en-US"/>
        </w:rPr>
      </w:pPr>
    </w:p>
    <w:p w14:paraId="52AB7663" w14:textId="1019FF4A" w:rsidR="00A9786B" w:rsidRDefault="00A9786B" w:rsidP="00017751">
      <w:pPr>
        <w:rPr>
          <w:lang w:val="en-US"/>
        </w:rPr>
      </w:pPr>
    </w:p>
    <w:p w14:paraId="33224F16" w14:textId="77777777" w:rsidR="00BC1D59" w:rsidRDefault="00BC1D59" w:rsidP="00017751">
      <w:pPr>
        <w:rPr>
          <w:lang w:val="en-US"/>
        </w:rPr>
      </w:pPr>
    </w:p>
    <w:p w14:paraId="21890C02" w14:textId="77777777" w:rsidR="00A9786B" w:rsidRPr="00BC1D59" w:rsidRDefault="00A9786B" w:rsidP="00AD1FCF">
      <w:pPr>
        <w:pStyle w:val="Overskrift2"/>
        <w:numPr>
          <w:ilvl w:val="1"/>
          <w:numId w:val="292"/>
        </w:numPr>
        <w:textAlignment w:val="auto"/>
      </w:pPr>
      <w:bookmarkStart w:id="3861" w:name="_Ref18497907"/>
      <w:bookmarkStart w:id="3862" w:name="_Toc102128371"/>
      <w:bookmarkStart w:id="3863" w:name="_Toc147824565"/>
      <w:bookmarkStart w:id="3864" w:name="_Toc147824952"/>
      <w:r w:rsidRPr="00BC1D59">
        <w:t>Task 11: The System Software Update</w:t>
      </w:r>
      <w:bookmarkEnd w:id="3861"/>
      <w:bookmarkEnd w:id="3862"/>
      <w:bookmarkEnd w:id="3863"/>
      <w:bookmarkEnd w:id="3864"/>
    </w:p>
    <w:p w14:paraId="219E638C" w14:textId="77777777" w:rsidR="00A9786B" w:rsidRPr="00BC1D59" w:rsidRDefault="00A9786B" w:rsidP="00AD1FCF">
      <w:pPr>
        <w:pStyle w:val="Overskrift3"/>
        <w:numPr>
          <w:ilvl w:val="2"/>
          <w:numId w:val="291"/>
        </w:numPr>
      </w:pPr>
      <w:bookmarkStart w:id="3865" w:name="_Toc102128372"/>
      <w:bookmarkStart w:id="3866" w:name="_Toc147824566"/>
      <w:r w:rsidRPr="00BC1D59">
        <w:rPr>
          <w:lang w:val="en-GB"/>
        </w:rPr>
        <w:t>SSU testing General</w:t>
      </w:r>
      <w:bookmarkEnd w:id="3865"/>
      <w:bookmarkEnd w:id="3866"/>
    </w:p>
    <w:p w14:paraId="545DBBE3" w14:textId="77777777" w:rsidR="00A9786B" w:rsidRPr="00BC1D59" w:rsidRDefault="00A9786B" w:rsidP="00A9786B">
      <w:r w:rsidRPr="00BC1D59">
        <w:t>The NorDig IRD shall</w:t>
      </w:r>
      <w:r w:rsidRPr="00BC1D59">
        <w:rPr>
          <w:b/>
          <w:bCs/>
        </w:rPr>
        <w:t xml:space="preserve"> </w:t>
      </w:r>
      <w:r w:rsidRPr="00BC1D59">
        <w:t>provide a software download mechanism that enables download of sytem software to replace existing software.</w:t>
      </w:r>
    </w:p>
    <w:p w14:paraId="2AFDDEFD" w14:textId="77777777" w:rsidR="00A9786B" w:rsidRPr="00BC1D59" w:rsidRDefault="00A9786B" w:rsidP="00A9786B">
      <w:r w:rsidRPr="00BC1D59">
        <w:t xml:space="preserve"> </w:t>
      </w:r>
    </w:p>
    <w:p w14:paraId="68605C7C" w14:textId="77777777" w:rsidR="00A9786B" w:rsidRPr="00BC1D59" w:rsidRDefault="00A9786B" w:rsidP="00A9786B">
      <w:r w:rsidRPr="00BC1D59">
        <w:t>Delivery alternatives (optional or mandatory depending on the connectable status of the IRD) are:</w:t>
      </w:r>
    </w:p>
    <w:p w14:paraId="53C8F350" w14:textId="1B9167AD" w:rsidR="00A9786B" w:rsidRPr="00BC1D59" w:rsidRDefault="00A9786B" w:rsidP="00A9786B">
      <w:pPr>
        <w:rPr>
          <w:lang w:val="en-US"/>
        </w:rPr>
      </w:pPr>
      <w:r w:rsidRPr="00BC1D59">
        <w:t xml:space="preserve">- </w:t>
      </w:r>
      <w:r w:rsidR="00BC1D59">
        <w:rPr>
          <w:lang w:val="en-US"/>
        </w:rPr>
        <w:t xml:space="preserve">OTA </w:t>
      </w:r>
      <w:r w:rsidRPr="00BC1D59">
        <w:rPr>
          <w:lang w:val="en-US"/>
        </w:rPr>
        <w:t>(#D1 and #D2): “Over-the-Air”, refers here to over the broadcast channel (via terrestrial, cable, satellite or managed IPTV interface) .</w:t>
      </w:r>
    </w:p>
    <w:p w14:paraId="5F2B1DFA" w14:textId="1D77984A" w:rsidR="00A9786B" w:rsidRPr="00BC1D59" w:rsidRDefault="00A9786B" w:rsidP="00A9786B">
      <w:pPr>
        <w:rPr>
          <w:lang w:val="en-US"/>
        </w:rPr>
      </w:pPr>
      <w:r w:rsidRPr="00BC1D59">
        <w:rPr>
          <w:lang w:val="en-US"/>
        </w:rPr>
        <w:t>-</w:t>
      </w:r>
      <w:r w:rsidR="00BC1D59">
        <w:rPr>
          <w:lang w:val="en-US"/>
        </w:rPr>
        <w:t xml:space="preserve"> OTA Notification </w:t>
      </w:r>
      <w:r w:rsidRPr="00BC1D59">
        <w:rPr>
          <w:lang w:val="en-US"/>
        </w:rPr>
        <w:t xml:space="preserve">(#D3): refers here to search/get notification over the broadcast channel and download from Internet and/or USB. </w:t>
      </w:r>
    </w:p>
    <w:p w14:paraId="1429D877" w14:textId="234840B2" w:rsidR="00A9786B" w:rsidRPr="00BC1D59" w:rsidRDefault="00A9786B" w:rsidP="00A9786B">
      <w:r w:rsidRPr="00BC1D59">
        <w:rPr>
          <w:lang w:val="en-US"/>
        </w:rPr>
        <w:t xml:space="preserve">- </w:t>
      </w:r>
      <w:r w:rsidR="00BC1D59">
        <w:t xml:space="preserve">OTN </w:t>
      </w:r>
      <w:r w:rsidRPr="00BC1D59">
        <w:t xml:space="preserve">(#D4): “Over-the-Network”, refers here to over the Internet channel (via IRD’s two-way interface). </w:t>
      </w:r>
    </w:p>
    <w:p w14:paraId="2461FC23" w14:textId="024B715A" w:rsidR="00A9786B" w:rsidRPr="00BC1D59" w:rsidRDefault="00A9786B" w:rsidP="00A9786B">
      <w:r w:rsidRPr="00BC1D59">
        <w:t xml:space="preserve">- </w:t>
      </w:r>
      <w:r w:rsidR="00BC1D59">
        <w:t xml:space="preserve">USB </w:t>
      </w:r>
      <w:r w:rsidRPr="00BC1D59">
        <w:t>(#D5): “Local”, refers to download from the local interface.</w:t>
      </w:r>
    </w:p>
    <w:p w14:paraId="5E129950" w14:textId="77777777" w:rsidR="00A9786B" w:rsidRPr="00BC1D59" w:rsidRDefault="00A9786B" w:rsidP="00A9786B"/>
    <w:p w14:paraId="0A9080A9" w14:textId="77777777" w:rsidR="00A9786B" w:rsidRPr="00BC1D59" w:rsidRDefault="00A9786B" w:rsidP="00A9786B">
      <w:r w:rsidRPr="00BC1D59">
        <w:t xml:space="preserve">During the SSU testing both upgrade and downgrade are are performed with a special mode/SW used for the downgrade process (normally not available with production software/public SSU). </w:t>
      </w:r>
    </w:p>
    <w:p w14:paraId="64A48AC4" w14:textId="77777777" w:rsidR="00A9786B" w:rsidRPr="00BC1D59" w:rsidRDefault="00A9786B" w:rsidP="00A9786B">
      <w:r w:rsidRPr="00BC1D59">
        <w:t>Alternatively the manufacturer must deliver several physical samples that can each be upgraded once.</w:t>
      </w:r>
    </w:p>
    <w:p w14:paraId="176C63F6" w14:textId="77777777" w:rsidR="00A9786B" w:rsidRPr="00BC1D59" w:rsidRDefault="00A9786B" w:rsidP="00A9786B">
      <w:r w:rsidRPr="00BC1D59">
        <w:t xml:space="preserve"> </w:t>
      </w:r>
    </w:p>
    <w:p w14:paraId="34439747" w14:textId="77777777" w:rsidR="00A9786B" w:rsidRPr="00BC1D59" w:rsidRDefault="00A9786B" w:rsidP="00AD1FCF">
      <w:pPr>
        <w:pStyle w:val="Overskrift3"/>
        <w:numPr>
          <w:ilvl w:val="2"/>
          <w:numId w:val="291"/>
        </w:numPr>
        <w:rPr>
          <w:lang w:val="en-US"/>
        </w:rPr>
      </w:pPr>
      <w:bookmarkStart w:id="3867" w:name="_Toc102128373"/>
      <w:bookmarkStart w:id="3868" w:name="_Toc147824567"/>
      <w:r w:rsidRPr="00BC1D59">
        <w:rPr>
          <w:lang w:val="en-US"/>
        </w:rPr>
        <w:lastRenderedPageBreak/>
        <w:t>Test equipment summary</w:t>
      </w:r>
      <w:bookmarkEnd w:id="3867"/>
      <w:bookmarkEnd w:id="3868"/>
    </w:p>
    <w:p w14:paraId="200F6080" w14:textId="2BFE9D72" w:rsidR="00A9786B" w:rsidRPr="00BC1D59" w:rsidRDefault="00A9786B" w:rsidP="00A9786B">
      <w:pPr>
        <w:rPr>
          <w:lang w:val="en-US"/>
        </w:rPr>
      </w:pPr>
      <w:r w:rsidRPr="00BC1D59">
        <w:rPr>
          <w:lang w:val="en-US"/>
        </w:rPr>
        <w:t>To configure the minimum test setup described in these test procedures, the test setup seen in</w:t>
      </w:r>
      <w:r w:rsidRPr="00BC1D59">
        <w:rPr>
          <w:lang w:val="en-US"/>
        </w:rPr>
        <w:fldChar w:fldCharType="begin"/>
      </w:r>
      <w:r w:rsidRPr="00BC1D59">
        <w:rPr>
          <w:lang w:val="en-US"/>
        </w:rPr>
        <w:instrText xml:space="preserve"> REF _Ref517856963 \h </w:instrText>
      </w:r>
      <w:r w:rsidR="00B855E1" w:rsidRPr="00BC1D59">
        <w:rPr>
          <w:lang w:val="en-US"/>
        </w:rPr>
        <w:instrText xml:space="preserve"> \* MERGEFORMAT </w:instrText>
      </w:r>
      <w:r w:rsidRPr="00BC1D59">
        <w:rPr>
          <w:lang w:val="en-US"/>
        </w:rPr>
      </w:r>
      <w:r w:rsidRPr="00BC1D59">
        <w:rPr>
          <w:lang w:val="en-US"/>
        </w:rPr>
        <w:fldChar w:fldCharType="separate"/>
      </w:r>
      <w:r w:rsidR="00AE266A" w:rsidRPr="00BC1D59">
        <w:t xml:space="preserve">Figure </w:t>
      </w:r>
      <w:r w:rsidR="00AE266A">
        <w:rPr>
          <w:noProof/>
        </w:rPr>
        <w:t>3</w:t>
      </w:r>
      <w:r w:rsidRPr="00BC1D59">
        <w:rPr>
          <w:lang w:val="en-US"/>
        </w:rPr>
        <w:fldChar w:fldCharType="end"/>
      </w:r>
      <w:r w:rsidRPr="00BC1D59">
        <w:rPr>
          <w:lang w:val="en-US"/>
        </w:rPr>
        <w:t xml:space="preserve"> can be used.</w:t>
      </w:r>
    </w:p>
    <w:p w14:paraId="08F5E2F3" w14:textId="77777777" w:rsidR="00A9786B" w:rsidRPr="00BC1D59" w:rsidRDefault="00A9786B" w:rsidP="00A9786B">
      <w:pPr>
        <w:rPr>
          <w:lang w:val="en-US"/>
        </w:rPr>
      </w:pPr>
    </w:p>
    <w:p w14:paraId="5C102C96" w14:textId="2F63FAEE" w:rsidR="00A9786B" w:rsidRPr="00BC1D59" w:rsidRDefault="00A9786B" w:rsidP="00A9786B">
      <w:pPr>
        <w:rPr>
          <w:lang w:val="en-US"/>
        </w:rPr>
      </w:pPr>
      <w:r w:rsidRPr="00BC1D59">
        <w:rPr>
          <w:noProof/>
          <w:lang w:val="en-GB" w:eastAsia="en-GB"/>
        </w:rPr>
        <w:drawing>
          <wp:inline distT="0" distB="0" distL="0" distR="0" wp14:anchorId="0FFE156F" wp14:editId="4F955829">
            <wp:extent cx="6048375" cy="3514725"/>
            <wp:effectExtent l="0" t="0" r="0" b="9525"/>
            <wp:docPr id="1402" name="Billed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48375" cy="3514725"/>
                    </a:xfrm>
                    <a:prstGeom prst="rect">
                      <a:avLst/>
                    </a:prstGeom>
                    <a:noFill/>
                    <a:ln>
                      <a:noFill/>
                    </a:ln>
                  </pic:spPr>
                </pic:pic>
              </a:graphicData>
            </a:graphic>
          </wp:inline>
        </w:drawing>
      </w:r>
    </w:p>
    <w:p w14:paraId="738B6C0D" w14:textId="5FDAF7F3" w:rsidR="00A9786B" w:rsidRPr="00BC1D59" w:rsidRDefault="00A9786B" w:rsidP="00A9786B">
      <w:pPr>
        <w:pStyle w:val="NormalWeb"/>
        <w:spacing w:before="120" w:after="120"/>
        <w:rPr>
          <w:sz w:val="20"/>
          <w:szCs w:val="20"/>
          <w:lang w:val="en-US"/>
        </w:rPr>
      </w:pPr>
      <w:bookmarkStart w:id="3869" w:name="_Ref517856963"/>
      <w:r w:rsidRPr="00BC1D59">
        <w:rPr>
          <w:sz w:val="20"/>
          <w:szCs w:val="20"/>
        </w:rPr>
        <w:t xml:space="preserve">Figure </w:t>
      </w:r>
      <w:r w:rsidRPr="00BC1D59">
        <w:rPr>
          <w:sz w:val="20"/>
          <w:szCs w:val="20"/>
        </w:rPr>
        <w:fldChar w:fldCharType="begin"/>
      </w:r>
      <w:r w:rsidRPr="00BC1D59">
        <w:rPr>
          <w:sz w:val="20"/>
          <w:szCs w:val="20"/>
        </w:rPr>
        <w:instrText xml:space="preserve"> SEQ Figure \* ARABIC </w:instrText>
      </w:r>
      <w:r w:rsidRPr="00BC1D59">
        <w:rPr>
          <w:sz w:val="20"/>
          <w:szCs w:val="20"/>
        </w:rPr>
        <w:fldChar w:fldCharType="separate"/>
      </w:r>
      <w:r w:rsidR="00AE266A">
        <w:rPr>
          <w:noProof/>
          <w:sz w:val="20"/>
          <w:szCs w:val="20"/>
        </w:rPr>
        <w:t>3</w:t>
      </w:r>
      <w:r w:rsidRPr="00BC1D59">
        <w:rPr>
          <w:sz w:val="20"/>
          <w:szCs w:val="20"/>
        </w:rPr>
        <w:fldChar w:fldCharType="end"/>
      </w:r>
      <w:bookmarkEnd w:id="3869"/>
      <w:r w:rsidRPr="00BC1D59">
        <w:rPr>
          <w:sz w:val="20"/>
          <w:szCs w:val="20"/>
        </w:rPr>
        <w:t>. Generic test setup for SSU / CI+ CAM test procedures</w:t>
      </w:r>
    </w:p>
    <w:p w14:paraId="62B56C28" w14:textId="77777777" w:rsidR="00A9786B" w:rsidRPr="00BC1D59" w:rsidRDefault="00A9786B" w:rsidP="00A9786B">
      <w:pPr>
        <w:rPr>
          <w:lang w:val="en-US"/>
        </w:rPr>
      </w:pPr>
    </w:p>
    <w:p w14:paraId="65032048" w14:textId="77777777" w:rsidR="00A9786B" w:rsidRPr="00BC1D59" w:rsidRDefault="00A9786B" w:rsidP="00A9786B">
      <w:pPr>
        <w:pBdr>
          <w:top w:val="single" w:sz="4" w:space="1" w:color="auto"/>
          <w:left w:val="single" w:sz="4" w:space="4" w:color="auto"/>
          <w:bottom w:val="single" w:sz="4" w:space="1" w:color="auto"/>
          <w:right w:val="single" w:sz="4" w:space="4" w:color="auto"/>
        </w:pBdr>
        <w:rPr>
          <w:lang w:val="en-US"/>
        </w:rPr>
      </w:pPr>
      <w:r w:rsidRPr="00BC1D59">
        <w:rPr>
          <w:lang w:val="en-US"/>
        </w:rPr>
        <w:t xml:space="preserve">Note! The equipment needed may vary depending on the system used and can be purchased from many vendors even in a compact all-in-one unit. However, most of the tests can done using one general test setup. </w:t>
      </w:r>
    </w:p>
    <w:p w14:paraId="43FA5D9F" w14:textId="77777777" w:rsidR="00A9786B" w:rsidRPr="00BC1D59" w:rsidRDefault="00A9786B" w:rsidP="00A9786B">
      <w:pPr>
        <w:rPr>
          <w:lang w:val="en-US"/>
        </w:rPr>
      </w:pPr>
      <w:r w:rsidRPr="00BC1D59">
        <w:rPr>
          <w:lang w:val="en-US"/>
        </w:rPr>
        <w:tab/>
      </w:r>
    </w:p>
    <w:p w14:paraId="76E67313" w14:textId="77777777" w:rsidR="00A9786B" w:rsidRPr="00BC1D59" w:rsidRDefault="00A9786B" w:rsidP="00AD1FCF">
      <w:pPr>
        <w:pStyle w:val="Overskrift4"/>
        <w:numPr>
          <w:ilvl w:val="3"/>
          <w:numId w:val="291"/>
        </w:numPr>
        <w:rPr>
          <w:lang w:val="en-US"/>
        </w:rPr>
      </w:pPr>
      <w:bookmarkStart w:id="3870" w:name="_Toc102128374"/>
      <w:r w:rsidRPr="00BC1D59">
        <w:rPr>
          <w:lang w:val="en-US"/>
        </w:rPr>
        <w:t>Broadcast SSU (OTA)</w:t>
      </w:r>
      <w:bookmarkEnd w:id="3870"/>
    </w:p>
    <w:p w14:paraId="01D9A9B3" w14:textId="77777777" w:rsidR="00A9786B" w:rsidRPr="00BC1D59" w:rsidRDefault="00A9786B" w:rsidP="00A9786B">
      <w:pPr>
        <w:rPr>
          <w:lang w:val="en-US"/>
        </w:rPr>
      </w:pPr>
      <w:r w:rsidRPr="00BC1D59">
        <w:rPr>
          <w:lang w:val="en-US"/>
        </w:rPr>
        <w:t>The OTA-SSU / CI+ CAM update service is carried within a transport stream. The TS must contain the correct type of signaling information in order for the IRD to detect the correct OTA-SSU / CI+ CAM update service. The following sections describe minimum signaling information.</w:t>
      </w:r>
    </w:p>
    <w:p w14:paraId="164FED01" w14:textId="77777777" w:rsidR="00A9786B" w:rsidRPr="00BC1D59" w:rsidRDefault="00A9786B" w:rsidP="00A9786B">
      <w:pPr>
        <w:rPr>
          <w:lang w:val="en-US"/>
        </w:rPr>
      </w:pPr>
    </w:p>
    <w:p w14:paraId="134402F4" w14:textId="77777777" w:rsidR="00A9786B" w:rsidRPr="00BC1D59" w:rsidRDefault="00A9786B" w:rsidP="00A9786B">
      <w:pPr>
        <w:rPr>
          <w:b/>
          <w:lang w:val="en-US"/>
        </w:rPr>
      </w:pPr>
      <w:r w:rsidRPr="00BC1D59">
        <w:rPr>
          <w:b/>
          <w:lang w:val="en-US"/>
        </w:rPr>
        <w:t>The NIT must contain:</w:t>
      </w:r>
    </w:p>
    <w:p w14:paraId="33320EFA" w14:textId="77777777" w:rsidR="00A9786B" w:rsidRPr="00BC1D59" w:rsidRDefault="00A9786B" w:rsidP="00A9786B">
      <w:pPr>
        <w:rPr>
          <w:bCs/>
          <w:lang w:val="en-US"/>
        </w:rPr>
      </w:pPr>
    </w:p>
    <w:p w14:paraId="22755979" w14:textId="77777777" w:rsidR="00A9786B" w:rsidRPr="00BC1D59" w:rsidRDefault="00A9786B" w:rsidP="00AD1FCF">
      <w:pPr>
        <w:numPr>
          <w:ilvl w:val="0"/>
          <w:numId w:val="293"/>
        </w:numPr>
        <w:suppressAutoHyphens w:val="0"/>
        <w:rPr>
          <w:lang w:val="en-US"/>
        </w:rPr>
      </w:pPr>
      <w:r w:rsidRPr="00BC1D59">
        <w:rPr>
          <w:lang w:val="en-US"/>
        </w:rPr>
        <w:t xml:space="preserve">Linkage_descriptor 0x4A to DVB SSU service using linkage_type 0x09. </w:t>
      </w:r>
    </w:p>
    <w:p w14:paraId="0AF649D5" w14:textId="77777777" w:rsidR="00A9786B" w:rsidRPr="00BC1D59" w:rsidRDefault="00A9786B" w:rsidP="00A9786B">
      <w:pPr>
        <w:rPr>
          <w:lang w:val="en-US"/>
        </w:rPr>
      </w:pPr>
    </w:p>
    <w:p w14:paraId="257B1FCF" w14:textId="77777777" w:rsidR="00A9786B" w:rsidRPr="00BC1D59" w:rsidRDefault="00A9786B" w:rsidP="00A9786B">
      <w:pPr>
        <w:ind w:left="780"/>
        <w:rPr>
          <w:iCs/>
          <w:lang w:val="en-US"/>
        </w:rPr>
      </w:pPr>
      <w:r w:rsidRPr="00BC1D59">
        <w:rPr>
          <w:iCs/>
          <w:lang w:val="en-US"/>
        </w:rPr>
        <w:t xml:space="preserve">Example for linkage_descriptor for IRD system download located at TSID/ONID 0x0456/0x22F1. </w:t>
      </w:r>
    </w:p>
    <w:p w14:paraId="7F802136" w14:textId="77777777" w:rsidR="00A9786B" w:rsidRPr="00BC1D59" w:rsidRDefault="00A9786B" w:rsidP="00A9786B">
      <w:pPr>
        <w:rPr>
          <w:i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2"/>
        <w:gridCol w:w="989"/>
      </w:tblGrid>
      <w:tr w:rsidR="00A9786B" w:rsidRPr="00BC1D59" w14:paraId="503F2383"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71870CB9" w14:textId="77777777" w:rsidR="00A9786B" w:rsidRPr="00BC1D59" w:rsidRDefault="00A9786B">
            <w:pPr>
              <w:rPr>
                <w:iCs/>
                <w:lang w:val="en-US"/>
              </w:rPr>
            </w:pPr>
            <w:r w:rsidRPr="00BC1D59">
              <w:rPr>
                <w:iCs/>
                <w:lang w:val="en-US"/>
              </w:rPr>
              <w:t>Descriptor_tag</w:t>
            </w:r>
          </w:p>
        </w:tc>
        <w:tc>
          <w:tcPr>
            <w:tcW w:w="989" w:type="dxa"/>
            <w:tcBorders>
              <w:top w:val="single" w:sz="4" w:space="0" w:color="auto"/>
              <w:left w:val="single" w:sz="4" w:space="0" w:color="auto"/>
              <w:bottom w:val="single" w:sz="4" w:space="0" w:color="auto"/>
              <w:right w:val="single" w:sz="4" w:space="0" w:color="auto"/>
            </w:tcBorders>
            <w:hideMark/>
          </w:tcPr>
          <w:p w14:paraId="65001C00" w14:textId="77777777" w:rsidR="00A9786B" w:rsidRPr="00BC1D59" w:rsidRDefault="00A9786B">
            <w:pPr>
              <w:rPr>
                <w:iCs/>
                <w:lang w:val="en-US"/>
              </w:rPr>
            </w:pPr>
            <w:r w:rsidRPr="00BC1D59">
              <w:rPr>
                <w:iCs/>
                <w:lang w:val="en-US"/>
              </w:rPr>
              <w:t>0x4A</w:t>
            </w:r>
          </w:p>
        </w:tc>
      </w:tr>
      <w:tr w:rsidR="00A9786B" w:rsidRPr="00BC1D59" w14:paraId="22396119"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1422791" w14:textId="77777777" w:rsidR="00A9786B" w:rsidRPr="00BC1D59" w:rsidRDefault="00A9786B">
            <w:pPr>
              <w:rPr>
                <w:iCs/>
                <w:lang w:val="en-US"/>
              </w:rPr>
            </w:pPr>
            <w:r w:rsidRPr="00BC1D59">
              <w:rPr>
                <w:iCs/>
                <w:lang w:val="en-US"/>
              </w:rPr>
              <w:t>Transport_stream id</w:t>
            </w:r>
          </w:p>
        </w:tc>
        <w:tc>
          <w:tcPr>
            <w:tcW w:w="989" w:type="dxa"/>
            <w:tcBorders>
              <w:top w:val="single" w:sz="4" w:space="0" w:color="auto"/>
              <w:left w:val="single" w:sz="4" w:space="0" w:color="auto"/>
              <w:bottom w:val="single" w:sz="4" w:space="0" w:color="auto"/>
              <w:right w:val="single" w:sz="4" w:space="0" w:color="auto"/>
            </w:tcBorders>
            <w:hideMark/>
          </w:tcPr>
          <w:p w14:paraId="01F4AA64" w14:textId="77777777" w:rsidR="00A9786B" w:rsidRPr="00BC1D59" w:rsidRDefault="00A9786B">
            <w:pPr>
              <w:rPr>
                <w:iCs/>
                <w:lang w:val="en-US"/>
              </w:rPr>
            </w:pPr>
            <w:r w:rsidRPr="00BC1D59">
              <w:rPr>
                <w:iCs/>
                <w:lang w:val="en-US"/>
              </w:rPr>
              <w:t>0x0456</w:t>
            </w:r>
          </w:p>
        </w:tc>
      </w:tr>
      <w:tr w:rsidR="00A9786B" w:rsidRPr="00BC1D59" w14:paraId="7AF7FFB3"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0E4EBA5A" w14:textId="77777777" w:rsidR="00A9786B" w:rsidRPr="00BC1D59" w:rsidRDefault="00A9786B">
            <w:pPr>
              <w:rPr>
                <w:iCs/>
                <w:lang w:val="en-US"/>
              </w:rPr>
            </w:pPr>
            <w:r w:rsidRPr="00BC1D59">
              <w:rPr>
                <w:iCs/>
                <w:lang w:val="en-US"/>
              </w:rPr>
              <w:t>Original_network_id</w:t>
            </w:r>
          </w:p>
        </w:tc>
        <w:tc>
          <w:tcPr>
            <w:tcW w:w="989" w:type="dxa"/>
            <w:tcBorders>
              <w:top w:val="single" w:sz="4" w:space="0" w:color="auto"/>
              <w:left w:val="single" w:sz="4" w:space="0" w:color="auto"/>
              <w:bottom w:val="single" w:sz="4" w:space="0" w:color="auto"/>
              <w:right w:val="single" w:sz="4" w:space="0" w:color="auto"/>
            </w:tcBorders>
            <w:hideMark/>
          </w:tcPr>
          <w:p w14:paraId="7D4FD6FF" w14:textId="77777777" w:rsidR="00A9786B" w:rsidRPr="00BC1D59" w:rsidRDefault="00A9786B">
            <w:pPr>
              <w:rPr>
                <w:iCs/>
                <w:lang w:val="en-US"/>
              </w:rPr>
            </w:pPr>
            <w:r w:rsidRPr="00BC1D59">
              <w:rPr>
                <w:iCs/>
                <w:lang w:val="en-US"/>
              </w:rPr>
              <w:t>0x22F1</w:t>
            </w:r>
          </w:p>
        </w:tc>
      </w:tr>
      <w:tr w:rsidR="00A9786B" w:rsidRPr="00BC1D59" w14:paraId="33BE4912"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17197B07" w14:textId="77777777" w:rsidR="00A9786B" w:rsidRPr="00BC1D59" w:rsidRDefault="00A9786B">
            <w:pPr>
              <w:rPr>
                <w:iCs/>
                <w:lang w:val="en-US"/>
              </w:rPr>
            </w:pPr>
            <w:r w:rsidRPr="00BC1D59">
              <w:rPr>
                <w:iCs/>
                <w:lang w:val="en-US"/>
              </w:rPr>
              <w:t>Service_id</w:t>
            </w:r>
          </w:p>
        </w:tc>
        <w:tc>
          <w:tcPr>
            <w:tcW w:w="989" w:type="dxa"/>
            <w:tcBorders>
              <w:top w:val="single" w:sz="4" w:space="0" w:color="auto"/>
              <w:left w:val="single" w:sz="4" w:space="0" w:color="auto"/>
              <w:bottom w:val="single" w:sz="4" w:space="0" w:color="auto"/>
              <w:right w:val="single" w:sz="4" w:space="0" w:color="auto"/>
            </w:tcBorders>
            <w:hideMark/>
          </w:tcPr>
          <w:p w14:paraId="47917EE7" w14:textId="77777777" w:rsidR="00A9786B" w:rsidRPr="00BC1D59" w:rsidRDefault="00A9786B">
            <w:pPr>
              <w:rPr>
                <w:iCs/>
                <w:lang w:val="en-US"/>
              </w:rPr>
            </w:pPr>
            <w:r w:rsidRPr="00BC1D59">
              <w:rPr>
                <w:iCs/>
                <w:lang w:val="en-US"/>
              </w:rPr>
              <w:t>0x1194</w:t>
            </w:r>
          </w:p>
        </w:tc>
      </w:tr>
      <w:tr w:rsidR="00A9786B" w:rsidRPr="00BC1D59" w14:paraId="6A0D4F01"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606199F" w14:textId="77777777" w:rsidR="00A9786B" w:rsidRPr="00BC1D59" w:rsidRDefault="00A9786B">
            <w:pPr>
              <w:rPr>
                <w:iCs/>
                <w:lang w:val="en-US"/>
              </w:rPr>
            </w:pPr>
            <w:r w:rsidRPr="00BC1D59">
              <w:rPr>
                <w:iCs/>
                <w:lang w:val="en-US"/>
              </w:rPr>
              <w:t>Linkage_type</w:t>
            </w:r>
          </w:p>
        </w:tc>
        <w:tc>
          <w:tcPr>
            <w:tcW w:w="989" w:type="dxa"/>
            <w:tcBorders>
              <w:top w:val="single" w:sz="4" w:space="0" w:color="auto"/>
              <w:left w:val="single" w:sz="4" w:space="0" w:color="auto"/>
              <w:bottom w:val="single" w:sz="4" w:space="0" w:color="auto"/>
              <w:right w:val="single" w:sz="4" w:space="0" w:color="auto"/>
            </w:tcBorders>
            <w:hideMark/>
          </w:tcPr>
          <w:p w14:paraId="5311B9AF" w14:textId="77777777" w:rsidR="00A9786B" w:rsidRPr="00BC1D59" w:rsidRDefault="00A9786B">
            <w:pPr>
              <w:rPr>
                <w:iCs/>
                <w:lang w:val="en-US"/>
              </w:rPr>
            </w:pPr>
            <w:r w:rsidRPr="00BC1D59">
              <w:rPr>
                <w:iCs/>
                <w:lang w:val="en-US"/>
              </w:rPr>
              <w:t>0x09</w:t>
            </w:r>
          </w:p>
        </w:tc>
      </w:tr>
      <w:tr w:rsidR="00A9786B" w:rsidRPr="00BC1D59" w14:paraId="129C0784"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1B9CD0CD" w14:textId="77777777" w:rsidR="00A9786B" w:rsidRPr="00BC1D59" w:rsidRDefault="00A9786B">
            <w:pPr>
              <w:rPr>
                <w:iCs/>
                <w:lang w:val="en-US"/>
              </w:rPr>
            </w:pPr>
            <w:r w:rsidRPr="00BC1D59">
              <w:rPr>
                <w:iCs/>
                <w:lang w:val="en-US"/>
              </w:rPr>
              <w:t>OUI *)</w:t>
            </w:r>
          </w:p>
        </w:tc>
        <w:tc>
          <w:tcPr>
            <w:tcW w:w="989" w:type="dxa"/>
            <w:tcBorders>
              <w:top w:val="single" w:sz="4" w:space="0" w:color="auto"/>
              <w:left w:val="single" w:sz="4" w:space="0" w:color="auto"/>
              <w:bottom w:val="single" w:sz="4" w:space="0" w:color="auto"/>
              <w:right w:val="single" w:sz="4" w:space="0" w:color="auto"/>
            </w:tcBorders>
          </w:tcPr>
          <w:p w14:paraId="6A03107A" w14:textId="77777777" w:rsidR="00A9786B" w:rsidRPr="00BC1D59" w:rsidRDefault="00A9786B">
            <w:pPr>
              <w:rPr>
                <w:iCs/>
                <w:lang w:val="en-US"/>
              </w:rPr>
            </w:pPr>
          </w:p>
        </w:tc>
      </w:tr>
      <w:tr w:rsidR="00A9786B" w:rsidRPr="00BC1D59" w14:paraId="38294831"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06D91BB6" w14:textId="77777777" w:rsidR="00A9786B" w:rsidRPr="00BC1D59" w:rsidRDefault="00A9786B">
            <w:pPr>
              <w:rPr>
                <w:iCs/>
                <w:lang w:val="en-US"/>
              </w:rPr>
            </w:pPr>
            <w:r w:rsidRPr="00BC1D59">
              <w:rPr>
                <w:iCs/>
                <w:lang w:val="en-US"/>
              </w:rPr>
              <w:t>selector_bytes</w:t>
            </w:r>
          </w:p>
        </w:tc>
        <w:tc>
          <w:tcPr>
            <w:tcW w:w="989" w:type="dxa"/>
            <w:tcBorders>
              <w:top w:val="single" w:sz="4" w:space="0" w:color="auto"/>
              <w:left w:val="single" w:sz="4" w:space="0" w:color="auto"/>
              <w:bottom w:val="single" w:sz="4" w:space="0" w:color="auto"/>
              <w:right w:val="single" w:sz="4" w:space="0" w:color="auto"/>
            </w:tcBorders>
          </w:tcPr>
          <w:p w14:paraId="5208D6E7" w14:textId="77777777" w:rsidR="00A9786B" w:rsidRPr="00BC1D59" w:rsidRDefault="00A9786B">
            <w:pPr>
              <w:rPr>
                <w:iCs/>
                <w:lang w:val="en-US"/>
              </w:rPr>
            </w:pPr>
          </w:p>
        </w:tc>
      </w:tr>
      <w:tr w:rsidR="00A9786B" w:rsidRPr="00BC1D59" w14:paraId="3335EA45"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2C34556" w14:textId="77777777" w:rsidR="00A9786B" w:rsidRPr="00BC1D59" w:rsidRDefault="00A9786B">
            <w:pPr>
              <w:rPr>
                <w:iCs/>
                <w:lang w:val="en-US"/>
              </w:rPr>
            </w:pPr>
            <w:r w:rsidRPr="00BC1D59">
              <w:rPr>
                <w:iCs/>
                <w:lang w:val="en-US"/>
              </w:rPr>
              <w:t>private_data_byte **)</w:t>
            </w:r>
          </w:p>
        </w:tc>
        <w:tc>
          <w:tcPr>
            <w:tcW w:w="989" w:type="dxa"/>
            <w:tcBorders>
              <w:top w:val="single" w:sz="4" w:space="0" w:color="auto"/>
              <w:left w:val="single" w:sz="4" w:space="0" w:color="auto"/>
              <w:bottom w:val="single" w:sz="4" w:space="0" w:color="auto"/>
              <w:right w:val="single" w:sz="4" w:space="0" w:color="auto"/>
            </w:tcBorders>
          </w:tcPr>
          <w:p w14:paraId="3847BD4C" w14:textId="77777777" w:rsidR="00A9786B" w:rsidRPr="00BC1D59" w:rsidRDefault="00A9786B">
            <w:pPr>
              <w:rPr>
                <w:iCs/>
                <w:lang w:val="en-US"/>
              </w:rPr>
            </w:pPr>
          </w:p>
        </w:tc>
      </w:tr>
    </w:tbl>
    <w:p w14:paraId="366934DB" w14:textId="77777777" w:rsidR="00A9786B" w:rsidRPr="00BC1D59" w:rsidRDefault="00A9786B" w:rsidP="00A9786B">
      <w:pPr>
        <w:rPr>
          <w:lang w:val="en-US"/>
        </w:rPr>
      </w:pPr>
    </w:p>
    <w:p w14:paraId="7D1D7C96" w14:textId="77777777" w:rsidR="00A9786B" w:rsidRPr="00BC1D59" w:rsidRDefault="00A9786B" w:rsidP="00A9786B">
      <w:pPr>
        <w:ind w:left="780"/>
        <w:rPr>
          <w:lang w:val="en-US"/>
        </w:rPr>
      </w:pPr>
      <w:r w:rsidRPr="00BC1D59">
        <w:rPr>
          <w:lang w:val="en-US"/>
        </w:rPr>
        <w:t>*) DVB OUI or manufacturer specific OUI</w:t>
      </w:r>
    </w:p>
    <w:p w14:paraId="6F418E2F" w14:textId="77777777" w:rsidR="00A9786B" w:rsidRPr="00BC1D59" w:rsidRDefault="00A9786B" w:rsidP="00A9786B">
      <w:pPr>
        <w:ind w:left="780"/>
        <w:rPr>
          <w:lang w:val="en-US"/>
        </w:rPr>
      </w:pPr>
      <w:r w:rsidRPr="00BC1D59">
        <w:rPr>
          <w:lang w:val="en-US"/>
        </w:rPr>
        <w:lastRenderedPageBreak/>
        <w:t xml:space="preserve">**) The private_data_byte </w:t>
      </w:r>
      <w:r w:rsidRPr="00BC1D59">
        <w:rPr>
          <w:bCs/>
          <w:lang w:val="en-US"/>
        </w:rPr>
        <w:t>shall</w:t>
      </w:r>
      <w:r w:rsidRPr="00BC1D59">
        <w:rPr>
          <w:lang w:val="en-US"/>
        </w:rPr>
        <w:t xml:space="preserve"> be used as specified in the DVB Data Download Specification; Part 1: Simple Profile. (ETSI TS 102 006 v1.3.1 )</w:t>
      </w:r>
    </w:p>
    <w:p w14:paraId="40F89F7B" w14:textId="77777777" w:rsidR="00A9786B" w:rsidRPr="00BC1D59" w:rsidRDefault="00A9786B" w:rsidP="00A9786B">
      <w:pPr>
        <w:rPr>
          <w:lang w:val="en-US"/>
        </w:rPr>
      </w:pPr>
    </w:p>
    <w:p w14:paraId="487E8B1D" w14:textId="77777777" w:rsidR="00A9786B" w:rsidRPr="00BC1D59" w:rsidRDefault="00A9786B" w:rsidP="00A9786B">
      <w:pPr>
        <w:rPr>
          <w:b/>
          <w:lang w:val="en-US"/>
        </w:rPr>
      </w:pPr>
      <w:r w:rsidRPr="00BC1D59">
        <w:rPr>
          <w:b/>
          <w:lang w:val="en-US"/>
        </w:rPr>
        <w:t>The PMT must contain:</w:t>
      </w:r>
    </w:p>
    <w:p w14:paraId="39ABBF03" w14:textId="77777777" w:rsidR="00A9786B" w:rsidRPr="00BC1D59" w:rsidRDefault="00A9786B" w:rsidP="00A9786B">
      <w:pPr>
        <w:rPr>
          <w:lang w:val="en-US"/>
        </w:rPr>
      </w:pPr>
      <w:r w:rsidRPr="00BC1D59">
        <w:rPr>
          <w:lang w:val="en-US"/>
        </w:rPr>
        <w:t xml:space="preserve">(The descriptor </w:t>
      </w:r>
      <w:r w:rsidRPr="00BC1D59">
        <w:rPr>
          <w:bCs/>
          <w:lang w:val="en-US"/>
        </w:rPr>
        <w:t>shall</w:t>
      </w:r>
      <w:r w:rsidRPr="00BC1D59">
        <w:rPr>
          <w:lang w:val="en-US"/>
        </w:rPr>
        <w:t xml:space="preserve"> be placed in the component loop of the PSI PMT table.)</w:t>
      </w:r>
    </w:p>
    <w:p w14:paraId="0CCBAA03" w14:textId="77777777" w:rsidR="00A9786B" w:rsidRPr="00BC1D59" w:rsidRDefault="00A9786B" w:rsidP="00A9786B">
      <w:pPr>
        <w:rPr>
          <w:lang w:val="en-US"/>
        </w:rPr>
      </w:pPr>
    </w:p>
    <w:p w14:paraId="7C45F959" w14:textId="77777777" w:rsidR="00A9786B" w:rsidRPr="00BC1D59" w:rsidRDefault="00A9786B" w:rsidP="00AD1FCF">
      <w:pPr>
        <w:numPr>
          <w:ilvl w:val="0"/>
          <w:numId w:val="293"/>
        </w:numPr>
        <w:suppressAutoHyphens w:val="0"/>
        <w:rPr>
          <w:lang w:val="en-US"/>
        </w:rPr>
      </w:pPr>
      <w:r w:rsidRPr="00BC1D59">
        <w:rPr>
          <w:lang w:val="en-US"/>
        </w:rPr>
        <w:t>Data_broadcast_id_descriptor</w:t>
      </w:r>
    </w:p>
    <w:p w14:paraId="237BB761" w14:textId="77777777" w:rsidR="00A9786B" w:rsidRPr="00BC1D59" w:rsidRDefault="00A9786B" w:rsidP="00A9786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992"/>
      </w:tblGrid>
      <w:tr w:rsidR="00A9786B" w:rsidRPr="00BC1D59" w14:paraId="51E2CA8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5C36DB61" w14:textId="77777777" w:rsidR="00A9786B" w:rsidRPr="00BC1D59" w:rsidRDefault="00A9786B">
            <w:pPr>
              <w:rPr>
                <w:iCs/>
                <w:lang w:val="en-US"/>
              </w:rPr>
            </w:pPr>
            <w:r w:rsidRPr="00BC1D59">
              <w:rPr>
                <w:iCs/>
                <w:lang w:val="en-US"/>
              </w:rPr>
              <w:t>descriptor_tag</w:t>
            </w:r>
          </w:p>
        </w:tc>
        <w:tc>
          <w:tcPr>
            <w:tcW w:w="992" w:type="dxa"/>
            <w:tcBorders>
              <w:top w:val="single" w:sz="4" w:space="0" w:color="auto"/>
              <w:left w:val="single" w:sz="4" w:space="0" w:color="auto"/>
              <w:bottom w:val="single" w:sz="4" w:space="0" w:color="auto"/>
              <w:right w:val="single" w:sz="4" w:space="0" w:color="auto"/>
            </w:tcBorders>
            <w:hideMark/>
          </w:tcPr>
          <w:p w14:paraId="3F8AFB98" w14:textId="77777777" w:rsidR="00A9786B" w:rsidRPr="00BC1D59" w:rsidRDefault="00A9786B">
            <w:pPr>
              <w:rPr>
                <w:iCs/>
                <w:lang w:val="en-US"/>
              </w:rPr>
            </w:pPr>
            <w:r w:rsidRPr="00BC1D59">
              <w:rPr>
                <w:iCs/>
                <w:lang w:val="en-US"/>
              </w:rPr>
              <w:t>0x66</w:t>
            </w:r>
          </w:p>
        </w:tc>
      </w:tr>
      <w:tr w:rsidR="00A9786B" w:rsidRPr="00BC1D59" w14:paraId="5E74D4E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47FEAB2" w14:textId="77777777" w:rsidR="00A9786B" w:rsidRPr="00BC1D59" w:rsidRDefault="00A9786B">
            <w:pPr>
              <w:rPr>
                <w:iCs/>
                <w:lang w:val="en-US"/>
              </w:rPr>
            </w:pPr>
            <w:r w:rsidRPr="00BC1D59">
              <w:rPr>
                <w:iCs/>
                <w:lang w:val="en-US"/>
              </w:rPr>
              <w:t>data_broadcast_id</w:t>
            </w:r>
          </w:p>
        </w:tc>
        <w:tc>
          <w:tcPr>
            <w:tcW w:w="992" w:type="dxa"/>
            <w:tcBorders>
              <w:top w:val="single" w:sz="4" w:space="0" w:color="auto"/>
              <w:left w:val="single" w:sz="4" w:space="0" w:color="auto"/>
              <w:bottom w:val="single" w:sz="4" w:space="0" w:color="auto"/>
              <w:right w:val="single" w:sz="4" w:space="0" w:color="auto"/>
            </w:tcBorders>
            <w:hideMark/>
          </w:tcPr>
          <w:p w14:paraId="3A5B5FBE" w14:textId="77777777" w:rsidR="00A9786B" w:rsidRPr="00BC1D59" w:rsidRDefault="00A9786B">
            <w:pPr>
              <w:rPr>
                <w:iCs/>
                <w:lang w:val="en-US"/>
              </w:rPr>
            </w:pPr>
            <w:r w:rsidRPr="00BC1D59">
              <w:rPr>
                <w:iCs/>
                <w:lang w:val="en-US"/>
              </w:rPr>
              <w:t>0x000A</w:t>
            </w:r>
          </w:p>
        </w:tc>
      </w:tr>
      <w:tr w:rsidR="00A9786B" w:rsidRPr="00BC1D59" w14:paraId="6BD0FE47"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4317F2A3" w14:textId="77777777" w:rsidR="00A9786B" w:rsidRPr="00BC1D59" w:rsidRDefault="00A9786B">
            <w:pPr>
              <w:rPr>
                <w:iCs/>
                <w:lang w:val="en-US"/>
              </w:rPr>
            </w:pPr>
            <w:r w:rsidRPr="00BC1D59">
              <w:rPr>
                <w:iCs/>
                <w:lang w:val="en-US"/>
              </w:rPr>
              <w:t>id_sector_bytes *)</w:t>
            </w:r>
          </w:p>
        </w:tc>
        <w:tc>
          <w:tcPr>
            <w:tcW w:w="992" w:type="dxa"/>
            <w:tcBorders>
              <w:top w:val="single" w:sz="4" w:space="0" w:color="auto"/>
              <w:left w:val="single" w:sz="4" w:space="0" w:color="auto"/>
              <w:bottom w:val="single" w:sz="4" w:space="0" w:color="auto"/>
              <w:right w:val="single" w:sz="4" w:space="0" w:color="auto"/>
            </w:tcBorders>
          </w:tcPr>
          <w:p w14:paraId="08C43FD2" w14:textId="77777777" w:rsidR="00A9786B" w:rsidRPr="00BC1D59" w:rsidRDefault="00A9786B">
            <w:pPr>
              <w:rPr>
                <w:iCs/>
                <w:lang w:val="en-US"/>
              </w:rPr>
            </w:pPr>
          </w:p>
        </w:tc>
      </w:tr>
      <w:tr w:rsidR="00A9786B" w:rsidRPr="00BC1D59" w14:paraId="4AC87890"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4BB7E354" w14:textId="77777777" w:rsidR="00A9786B" w:rsidRPr="00BC1D59" w:rsidRDefault="00A9786B">
            <w:pPr>
              <w:rPr>
                <w:iCs/>
                <w:lang w:val="en-US"/>
              </w:rPr>
            </w:pPr>
            <w:r w:rsidRPr="00BC1D59">
              <w:rPr>
                <w:iCs/>
                <w:lang w:val="en-US"/>
              </w:rPr>
              <w:t>OUI **)</w:t>
            </w:r>
          </w:p>
        </w:tc>
        <w:tc>
          <w:tcPr>
            <w:tcW w:w="992" w:type="dxa"/>
            <w:tcBorders>
              <w:top w:val="single" w:sz="4" w:space="0" w:color="auto"/>
              <w:left w:val="single" w:sz="4" w:space="0" w:color="auto"/>
              <w:bottom w:val="single" w:sz="4" w:space="0" w:color="auto"/>
              <w:right w:val="single" w:sz="4" w:space="0" w:color="auto"/>
            </w:tcBorders>
          </w:tcPr>
          <w:p w14:paraId="6898D8F7" w14:textId="77777777" w:rsidR="00A9786B" w:rsidRPr="00BC1D59" w:rsidRDefault="00A9786B">
            <w:pPr>
              <w:rPr>
                <w:iCs/>
                <w:lang w:val="en-US"/>
              </w:rPr>
            </w:pPr>
          </w:p>
        </w:tc>
      </w:tr>
      <w:tr w:rsidR="00A9786B" w:rsidRPr="00BC1D59" w14:paraId="327D4625"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7C5F752" w14:textId="77777777" w:rsidR="00A9786B" w:rsidRPr="00BC1D59" w:rsidRDefault="00A9786B">
            <w:pPr>
              <w:rPr>
                <w:iCs/>
                <w:lang w:val="en-US"/>
              </w:rPr>
            </w:pPr>
            <w:r w:rsidRPr="00BC1D59">
              <w:rPr>
                <w:iCs/>
                <w:lang w:val="en-US"/>
              </w:rPr>
              <w:t>update_type ***)</w:t>
            </w:r>
          </w:p>
        </w:tc>
        <w:tc>
          <w:tcPr>
            <w:tcW w:w="992" w:type="dxa"/>
            <w:tcBorders>
              <w:top w:val="single" w:sz="4" w:space="0" w:color="auto"/>
              <w:left w:val="single" w:sz="4" w:space="0" w:color="auto"/>
              <w:bottom w:val="single" w:sz="4" w:space="0" w:color="auto"/>
              <w:right w:val="single" w:sz="4" w:space="0" w:color="auto"/>
            </w:tcBorders>
          </w:tcPr>
          <w:p w14:paraId="50ADB172" w14:textId="77777777" w:rsidR="00A9786B" w:rsidRPr="00BC1D59" w:rsidRDefault="00A9786B">
            <w:pPr>
              <w:rPr>
                <w:iCs/>
                <w:lang w:val="en-US"/>
              </w:rPr>
            </w:pPr>
          </w:p>
        </w:tc>
      </w:tr>
      <w:tr w:rsidR="00A9786B" w:rsidRPr="00BC1D59" w14:paraId="129E8BA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AF8CA38" w14:textId="77777777" w:rsidR="00A9786B" w:rsidRPr="00BC1D59" w:rsidRDefault="00A9786B">
            <w:pPr>
              <w:rPr>
                <w:iCs/>
                <w:lang w:val="en-US"/>
              </w:rPr>
            </w:pPr>
            <w:r w:rsidRPr="00BC1D59">
              <w:rPr>
                <w:iCs/>
                <w:lang w:val="en-US"/>
              </w:rPr>
              <w:t>update_versioning_flag</w:t>
            </w:r>
          </w:p>
        </w:tc>
        <w:tc>
          <w:tcPr>
            <w:tcW w:w="992" w:type="dxa"/>
            <w:tcBorders>
              <w:top w:val="single" w:sz="4" w:space="0" w:color="auto"/>
              <w:left w:val="single" w:sz="4" w:space="0" w:color="auto"/>
              <w:bottom w:val="single" w:sz="4" w:space="0" w:color="auto"/>
              <w:right w:val="single" w:sz="4" w:space="0" w:color="auto"/>
            </w:tcBorders>
          </w:tcPr>
          <w:p w14:paraId="0572727B" w14:textId="77777777" w:rsidR="00A9786B" w:rsidRPr="00BC1D59" w:rsidRDefault="00A9786B">
            <w:pPr>
              <w:rPr>
                <w:iCs/>
                <w:lang w:val="en-US"/>
              </w:rPr>
            </w:pPr>
          </w:p>
        </w:tc>
      </w:tr>
      <w:tr w:rsidR="00A9786B" w:rsidRPr="00BC1D59" w14:paraId="6B7ACEFB"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75FB378" w14:textId="77777777" w:rsidR="00A9786B" w:rsidRPr="00BC1D59" w:rsidRDefault="00A9786B">
            <w:pPr>
              <w:rPr>
                <w:iCs/>
                <w:lang w:val="en-US"/>
              </w:rPr>
            </w:pPr>
            <w:r w:rsidRPr="00BC1D59">
              <w:rPr>
                <w:iCs/>
                <w:lang w:val="en-US"/>
              </w:rPr>
              <w:t>update_version</w:t>
            </w:r>
          </w:p>
        </w:tc>
        <w:tc>
          <w:tcPr>
            <w:tcW w:w="992" w:type="dxa"/>
            <w:tcBorders>
              <w:top w:val="single" w:sz="4" w:space="0" w:color="auto"/>
              <w:left w:val="single" w:sz="4" w:space="0" w:color="auto"/>
              <w:bottom w:val="single" w:sz="4" w:space="0" w:color="auto"/>
              <w:right w:val="single" w:sz="4" w:space="0" w:color="auto"/>
            </w:tcBorders>
          </w:tcPr>
          <w:p w14:paraId="5D74F8D4" w14:textId="77777777" w:rsidR="00A9786B" w:rsidRPr="00BC1D59" w:rsidRDefault="00A9786B">
            <w:pPr>
              <w:rPr>
                <w:iCs/>
                <w:lang w:val="en-US"/>
              </w:rPr>
            </w:pPr>
          </w:p>
        </w:tc>
      </w:tr>
      <w:tr w:rsidR="00A9786B" w:rsidRPr="00BC1D59" w14:paraId="6EEBC72A"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1635796" w14:textId="77777777" w:rsidR="00A9786B" w:rsidRPr="00BC1D59" w:rsidRDefault="00A9786B">
            <w:pPr>
              <w:rPr>
                <w:iCs/>
                <w:lang w:val="en-US"/>
              </w:rPr>
            </w:pPr>
            <w:r w:rsidRPr="00BC1D59">
              <w:rPr>
                <w:iCs/>
                <w:lang w:val="en-US"/>
              </w:rPr>
              <w:t>selector_bytes</w:t>
            </w:r>
          </w:p>
        </w:tc>
        <w:tc>
          <w:tcPr>
            <w:tcW w:w="992" w:type="dxa"/>
            <w:tcBorders>
              <w:top w:val="single" w:sz="4" w:space="0" w:color="auto"/>
              <w:left w:val="single" w:sz="4" w:space="0" w:color="auto"/>
              <w:bottom w:val="single" w:sz="4" w:space="0" w:color="auto"/>
              <w:right w:val="single" w:sz="4" w:space="0" w:color="auto"/>
            </w:tcBorders>
          </w:tcPr>
          <w:p w14:paraId="3B23FE9E" w14:textId="77777777" w:rsidR="00A9786B" w:rsidRPr="00BC1D59" w:rsidRDefault="00A9786B">
            <w:pPr>
              <w:rPr>
                <w:iCs/>
                <w:lang w:val="en-US"/>
              </w:rPr>
            </w:pPr>
          </w:p>
        </w:tc>
      </w:tr>
      <w:tr w:rsidR="00A9786B" w:rsidRPr="00BC1D59" w14:paraId="3344653D"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644994E" w14:textId="77777777" w:rsidR="00A9786B" w:rsidRPr="00BC1D59" w:rsidRDefault="00A9786B">
            <w:pPr>
              <w:rPr>
                <w:iCs/>
                <w:lang w:val="en-US"/>
              </w:rPr>
            </w:pPr>
            <w:r w:rsidRPr="00BC1D59">
              <w:rPr>
                <w:iCs/>
                <w:lang w:val="en-US"/>
              </w:rPr>
              <w:t>private_data_bytes</w:t>
            </w:r>
          </w:p>
        </w:tc>
        <w:tc>
          <w:tcPr>
            <w:tcW w:w="992" w:type="dxa"/>
            <w:tcBorders>
              <w:top w:val="single" w:sz="4" w:space="0" w:color="auto"/>
              <w:left w:val="single" w:sz="4" w:space="0" w:color="auto"/>
              <w:bottom w:val="single" w:sz="4" w:space="0" w:color="auto"/>
              <w:right w:val="single" w:sz="4" w:space="0" w:color="auto"/>
            </w:tcBorders>
          </w:tcPr>
          <w:p w14:paraId="70BA39B2" w14:textId="77777777" w:rsidR="00A9786B" w:rsidRPr="00BC1D59" w:rsidRDefault="00A9786B">
            <w:pPr>
              <w:rPr>
                <w:iCs/>
                <w:lang w:val="en-US"/>
              </w:rPr>
            </w:pPr>
          </w:p>
        </w:tc>
      </w:tr>
    </w:tbl>
    <w:p w14:paraId="61ECAD80" w14:textId="77777777" w:rsidR="00A9786B" w:rsidRPr="00BC1D59" w:rsidRDefault="00A9786B" w:rsidP="00A9786B">
      <w:pPr>
        <w:rPr>
          <w:bCs/>
          <w:lang w:val="en-US"/>
        </w:rPr>
      </w:pPr>
    </w:p>
    <w:p w14:paraId="4FC8E742" w14:textId="77777777" w:rsidR="00A9786B" w:rsidRPr="00BC1D59" w:rsidRDefault="00A9786B" w:rsidP="00A9786B">
      <w:pPr>
        <w:ind w:left="780"/>
        <w:rPr>
          <w:lang w:val="en-US"/>
        </w:rPr>
      </w:pPr>
      <w:r w:rsidRPr="00BC1D59">
        <w:rPr>
          <w:lang w:val="en-US"/>
        </w:rPr>
        <w:t xml:space="preserve">*) The id_sector_bytes </w:t>
      </w:r>
      <w:r w:rsidRPr="00BC1D59">
        <w:rPr>
          <w:bCs/>
          <w:lang w:val="en-US"/>
        </w:rPr>
        <w:t>shall</w:t>
      </w:r>
      <w:r w:rsidRPr="00BC1D59">
        <w:rPr>
          <w:lang w:val="en-US"/>
        </w:rPr>
        <w:t xml:space="preserve"> be used as specified in the DVB Data Download Specification (ETSI TS 102 006).</w:t>
      </w:r>
    </w:p>
    <w:p w14:paraId="695CAE0F" w14:textId="77777777" w:rsidR="00A9786B" w:rsidRPr="00BC1D59" w:rsidRDefault="00A9786B" w:rsidP="00A9786B">
      <w:pPr>
        <w:ind w:left="780"/>
        <w:rPr>
          <w:lang w:val="en-US"/>
        </w:rPr>
      </w:pPr>
      <w:r w:rsidRPr="00BC1D59">
        <w:rPr>
          <w:lang w:val="en-US"/>
        </w:rPr>
        <w:t xml:space="preserve">**) The OUI value in the PMT </w:t>
      </w:r>
      <w:r w:rsidRPr="00BC1D59">
        <w:rPr>
          <w:bCs/>
          <w:lang w:val="en-US"/>
        </w:rPr>
        <w:t>shall</w:t>
      </w:r>
      <w:r w:rsidRPr="00BC1D59">
        <w:rPr>
          <w:lang w:val="en-US"/>
        </w:rPr>
        <w:t xml:space="preserve"> match the OUI value in the NIT linkage to SSU descriptor.</w:t>
      </w:r>
    </w:p>
    <w:p w14:paraId="238E628C" w14:textId="77777777" w:rsidR="00A9786B" w:rsidRPr="00BC1D59" w:rsidRDefault="00A9786B" w:rsidP="00A9786B">
      <w:pPr>
        <w:ind w:left="780"/>
        <w:rPr>
          <w:lang w:val="en-US"/>
        </w:rPr>
      </w:pPr>
      <w:r w:rsidRPr="00BC1D59">
        <w:rPr>
          <w:lang w:val="en-US"/>
        </w:rPr>
        <w:t>***) Update_type, use value below specified for simple or enhanced profiles;</w:t>
      </w:r>
    </w:p>
    <w:p w14:paraId="28675A52" w14:textId="77777777" w:rsidR="00A9786B" w:rsidRPr="00BC1D59" w:rsidRDefault="00A9786B" w:rsidP="00A9786B">
      <w:pPr>
        <w:ind w:left="78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117"/>
        <w:gridCol w:w="1096"/>
      </w:tblGrid>
      <w:tr w:rsidR="00A9786B" w:rsidRPr="00BC1D59" w14:paraId="0F2205F2"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000BDE1" w14:textId="77777777" w:rsidR="00A9786B" w:rsidRPr="00BC1D59" w:rsidRDefault="00A9786B">
            <w:pPr>
              <w:rPr>
                <w:iCs/>
                <w:lang w:val="en-US"/>
              </w:rPr>
            </w:pPr>
            <w:r w:rsidRPr="00BC1D59">
              <w:rPr>
                <w:iCs/>
                <w:lang w:val="en-US"/>
              </w:rPr>
              <w:t>proprietary update solution (not allowed).</w:t>
            </w:r>
          </w:p>
        </w:tc>
        <w:tc>
          <w:tcPr>
            <w:tcW w:w="1096" w:type="dxa"/>
            <w:tcBorders>
              <w:top w:val="single" w:sz="4" w:space="0" w:color="auto"/>
              <w:left w:val="single" w:sz="4" w:space="0" w:color="auto"/>
              <w:bottom w:val="single" w:sz="4" w:space="0" w:color="auto"/>
              <w:right w:val="single" w:sz="4" w:space="0" w:color="auto"/>
            </w:tcBorders>
            <w:hideMark/>
          </w:tcPr>
          <w:p w14:paraId="57811C28" w14:textId="77777777" w:rsidR="00A9786B" w:rsidRPr="00BC1D59" w:rsidRDefault="00A9786B">
            <w:pPr>
              <w:jc w:val="center"/>
              <w:rPr>
                <w:iCs/>
                <w:lang w:val="en-US"/>
              </w:rPr>
            </w:pPr>
            <w:r w:rsidRPr="00BC1D59">
              <w:rPr>
                <w:iCs/>
                <w:lang w:val="en-US"/>
              </w:rPr>
              <w:t>0x0</w:t>
            </w:r>
          </w:p>
        </w:tc>
      </w:tr>
      <w:tr w:rsidR="00A9786B" w:rsidRPr="00BC1D59" w14:paraId="08D11DB8"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74ADF78" w14:textId="77777777" w:rsidR="00A9786B" w:rsidRPr="00BC1D59" w:rsidRDefault="00A9786B">
            <w:pPr>
              <w:rPr>
                <w:iCs/>
                <w:lang w:val="en-US"/>
              </w:rPr>
            </w:pPr>
            <w:r w:rsidRPr="00BC1D59">
              <w:rPr>
                <w:iCs/>
                <w:lang w:val="en-US"/>
              </w:rPr>
              <w:t>standard update carousel (i.e. without notification table) via broadcast.</w:t>
            </w:r>
          </w:p>
        </w:tc>
        <w:tc>
          <w:tcPr>
            <w:tcW w:w="1096" w:type="dxa"/>
            <w:tcBorders>
              <w:top w:val="single" w:sz="4" w:space="0" w:color="auto"/>
              <w:left w:val="single" w:sz="4" w:space="0" w:color="auto"/>
              <w:bottom w:val="single" w:sz="4" w:space="0" w:color="auto"/>
              <w:right w:val="single" w:sz="4" w:space="0" w:color="auto"/>
            </w:tcBorders>
            <w:hideMark/>
          </w:tcPr>
          <w:p w14:paraId="7E6BCE2A" w14:textId="77777777" w:rsidR="00A9786B" w:rsidRPr="00BC1D59" w:rsidRDefault="00A9786B">
            <w:pPr>
              <w:jc w:val="center"/>
              <w:rPr>
                <w:iCs/>
                <w:lang w:val="en-US"/>
              </w:rPr>
            </w:pPr>
            <w:r w:rsidRPr="00BC1D59">
              <w:rPr>
                <w:iCs/>
                <w:lang w:val="en-US"/>
              </w:rPr>
              <w:t>0x1</w:t>
            </w:r>
          </w:p>
        </w:tc>
      </w:tr>
      <w:tr w:rsidR="00A9786B" w:rsidRPr="00BC1D59" w14:paraId="4A07D2A8"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596DC414" w14:textId="77777777" w:rsidR="00A9786B" w:rsidRPr="00BC1D59" w:rsidRDefault="00A9786B">
            <w:pPr>
              <w:rPr>
                <w:iCs/>
                <w:lang w:val="en-US"/>
              </w:rPr>
            </w:pPr>
            <w:r w:rsidRPr="00BC1D59">
              <w:rPr>
                <w:iCs/>
                <w:lang w:val="en-US"/>
              </w:rPr>
              <w:t>system software update carousel with notification table (UNT) both available via broadcast.</w:t>
            </w:r>
          </w:p>
        </w:tc>
        <w:tc>
          <w:tcPr>
            <w:tcW w:w="1096" w:type="dxa"/>
            <w:tcBorders>
              <w:top w:val="single" w:sz="4" w:space="0" w:color="auto"/>
              <w:left w:val="single" w:sz="4" w:space="0" w:color="auto"/>
              <w:bottom w:val="single" w:sz="4" w:space="0" w:color="auto"/>
              <w:right w:val="single" w:sz="4" w:space="0" w:color="auto"/>
            </w:tcBorders>
            <w:hideMark/>
          </w:tcPr>
          <w:p w14:paraId="630821DC" w14:textId="77777777" w:rsidR="00A9786B" w:rsidRPr="00BC1D59" w:rsidRDefault="00A9786B">
            <w:pPr>
              <w:jc w:val="center"/>
              <w:rPr>
                <w:iCs/>
                <w:lang w:val="en-US"/>
              </w:rPr>
            </w:pPr>
            <w:r w:rsidRPr="00BC1D59">
              <w:rPr>
                <w:iCs/>
                <w:lang w:val="en-US"/>
              </w:rPr>
              <w:t>0x2</w:t>
            </w:r>
          </w:p>
        </w:tc>
      </w:tr>
      <w:tr w:rsidR="00A9786B" w:rsidRPr="00BC1D59" w14:paraId="0F705017"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92959CA" w14:textId="77777777" w:rsidR="00A9786B" w:rsidRPr="00BC1D59" w:rsidRDefault="00A9786B">
            <w:pPr>
              <w:suppressAutoHyphens w:val="0"/>
              <w:autoSpaceDE w:val="0"/>
              <w:autoSpaceDN w:val="0"/>
              <w:adjustRightInd w:val="0"/>
              <w:rPr>
                <w:lang w:val="en-US" w:eastAsia="fi-FI"/>
              </w:rPr>
            </w:pPr>
            <w:r w:rsidRPr="00BC1D59">
              <w:rPr>
                <w:lang w:val="en-US" w:eastAsia="fi-FI"/>
              </w:rPr>
              <w:t>system software update signaled via broadcast UNT,</w:t>
            </w:r>
          </w:p>
          <w:p w14:paraId="32665D4C" w14:textId="77777777" w:rsidR="00A9786B" w:rsidRPr="00BC1D59" w:rsidRDefault="00A9786B">
            <w:pPr>
              <w:rPr>
                <w:iCs/>
                <w:lang w:val="en-US"/>
              </w:rPr>
            </w:pPr>
            <w:r w:rsidRPr="00BC1D59">
              <w:rPr>
                <w:lang w:val="en-US" w:eastAsia="fi-FI"/>
              </w:rPr>
              <w:t>update available from the return channel.</w:t>
            </w:r>
          </w:p>
        </w:tc>
        <w:tc>
          <w:tcPr>
            <w:tcW w:w="1096" w:type="dxa"/>
            <w:tcBorders>
              <w:top w:val="single" w:sz="4" w:space="0" w:color="auto"/>
              <w:left w:val="single" w:sz="4" w:space="0" w:color="auto"/>
              <w:bottom w:val="single" w:sz="4" w:space="0" w:color="auto"/>
              <w:right w:val="single" w:sz="4" w:space="0" w:color="auto"/>
            </w:tcBorders>
            <w:hideMark/>
          </w:tcPr>
          <w:p w14:paraId="1C15E7F5" w14:textId="77777777" w:rsidR="00A9786B" w:rsidRPr="00BC1D59" w:rsidRDefault="00A9786B">
            <w:pPr>
              <w:jc w:val="center"/>
              <w:rPr>
                <w:iCs/>
                <w:lang w:val="en-US"/>
              </w:rPr>
            </w:pPr>
            <w:r w:rsidRPr="00BC1D59">
              <w:rPr>
                <w:iCs/>
                <w:lang w:val="en-US"/>
              </w:rPr>
              <w:t>0x03</w:t>
            </w:r>
          </w:p>
        </w:tc>
      </w:tr>
      <w:tr w:rsidR="00A9786B" w:rsidRPr="00BC1D59" w14:paraId="0512028D"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62BD2AAA" w14:textId="77777777" w:rsidR="00A9786B" w:rsidRPr="00BC1D59" w:rsidRDefault="00A9786B">
            <w:pPr>
              <w:suppressAutoHyphens w:val="0"/>
              <w:autoSpaceDE w:val="0"/>
              <w:autoSpaceDN w:val="0"/>
              <w:adjustRightInd w:val="0"/>
              <w:rPr>
                <w:lang w:val="en-US" w:eastAsia="fi-FI"/>
              </w:rPr>
            </w:pPr>
            <w:r w:rsidRPr="00BC1D59">
              <w:rPr>
                <w:lang w:val="en-US" w:eastAsia="fi-FI"/>
              </w:rPr>
              <w:t>system software update signaled via broadcast UNT,</w:t>
            </w:r>
          </w:p>
          <w:p w14:paraId="0E1AB153" w14:textId="77777777" w:rsidR="00A9786B" w:rsidRPr="00BC1D59" w:rsidRDefault="00A9786B">
            <w:pPr>
              <w:rPr>
                <w:iCs/>
                <w:lang w:val="en-US"/>
              </w:rPr>
            </w:pPr>
            <w:r w:rsidRPr="00BC1D59">
              <w:rPr>
                <w:lang w:val="en-US" w:eastAsia="fi-FI"/>
              </w:rPr>
              <w:t>update available from the Internet.</w:t>
            </w:r>
          </w:p>
        </w:tc>
        <w:tc>
          <w:tcPr>
            <w:tcW w:w="1096" w:type="dxa"/>
            <w:tcBorders>
              <w:top w:val="single" w:sz="4" w:space="0" w:color="auto"/>
              <w:left w:val="single" w:sz="4" w:space="0" w:color="auto"/>
              <w:bottom w:val="single" w:sz="4" w:space="0" w:color="auto"/>
              <w:right w:val="single" w:sz="4" w:space="0" w:color="auto"/>
            </w:tcBorders>
            <w:hideMark/>
          </w:tcPr>
          <w:p w14:paraId="31117068" w14:textId="77777777" w:rsidR="00A9786B" w:rsidRPr="00BC1D59" w:rsidRDefault="00A9786B">
            <w:pPr>
              <w:jc w:val="center"/>
              <w:rPr>
                <w:iCs/>
                <w:lang w:val="en-US"/>
              </w:rPr>
            </w:pPr>
            <w:r w:rsidRPr="00BC1D59">
              <w:rPr>
                <w:iCs/>
                <w:lang w:val="en-US"/>
              </w:rPr>
              <w:t>0x04</w:t>
            </w:r>
          </w:p>
        </w:tc>
      </w:tr>
      <w:tr w:rsidR="00A9786B" w:rsidRPr="00BC1D59" w14:paraId="1C9F8309"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1EF89A9D" w14:textId="77777777" w:rsidR="00A9786B" w:rsidRPr="00BC1D59" w:rsidRDefault="00A9786B">
            <w:pPr>
              <w:rPr>
                <w:iCs/>
                <w:lang w:val="en-US"/>
              </w:rPr>
            </w:pPr>
            <w:r w:rsidRPr="00BC1D59">
              <w:rPr>
                <w:iCs/>
                <w:lang w:val="en-US"/>
              </w:rPr>
              <w:t>Reserved for future use.</w:t>
            </w:r>
          </w:p>
        </w:tc>
        <w:tc>
          <w:tcPr>
            <w:tcW w:w="1096" w:type="dxa"/>
            <w:tcBorders>
              <w:top w:val="single" w:sz="4" w:space="0" w:color="auto"/>
              <w:left w:val="single" w:sz="4" w:space="0" w:color="auto"/>
              <w:bottom w:val="single" w:sz="4" w:space="0" w:color="auto"/>
              <w:right w:val="single" w:sz="4" w:space="0" w:color="auto"/>
            </w:tcBorders>
            <w:hideMark/>
          </w:tcPr>
          <w:p w14:paraId="42504623" w14:textId="77777777" w:rsidR="00A9786B" w:rsidRPr="00BC1D59" w:rsidRDefault="00A9786B">
            <w:pPr>
              <w:jc w:val="center"/>
              <w:rPr>
                <w:iCs/>
                <w:lang w:val="en-US"/>
              </w:rPr>
            </w:pPr>
            <w:r w:rsidRPr="00BC1D59">
              <w:rPr>
                <w:iCs/>
                <w:lang w:val="en-US"/>
              </w:rPr>
              <w:t>0x5 – 0xFF</w:t>
            </w:r>
          </w:p>
        </w:tc>
      </w:tr>
    </w:tbl>
    <w:p w14:paraId="2E72AD56" w14:textId="77777777" w:rsidR="00A9786B" w:rsidRPr="00BC1D59" w:rsidRDefault="00A9786B" w:rsidP="00A9786B">
      <w:pPr>
        <w:rPr>
          <w:lang w:val="en-US"/>
        </w:rPr>
      </w:pPr>
    </w:p>
    <w:p w14:paraId="00709782" w14:textId="77777777" w:rsidR="00A9786B" w:rsidRPr="00BC1D59" w:rsidRDefault="00A9786B" w:rsidP="00A9786B">
      <w:pPr>
        <w:rPr>
          <w:lang w:val="en-US"/>
        </w:rPr>
      </w:pPr>
      <w:r w:rsidRPr="00BC1D59">
        <w:rPr>
          <w:b/>
          <w:lang w:val="en-US"/>
        </w:rPr>
        <w:t>The UNT must contain:</w:t>
      </w:r>
      <w:r w:rsidRPr="00BC1D59">
        <w:rPr>
          <w:lang w:val="en-US"/>
        </w:rPr>
        <w:t xml:space="preserve"> </w:t>
      </w:r>
    </w:p>
    <w:p w14:paraId="7A7112D7" w14:textId="77777777" w:rsidR="00A9786B" w:rsidRPr="00BC1D59" w:rsidRDefault="00A9786B" w:rsidP="00A9786B">
      <w:pPr>
        <w:rPr>
          <w:lang w:val="en-US"/>
        </w:rPr>
      </w:pPr>
      <w:r w:rsidRPr="00BC1D59">
        <w:rPr>
          <w:lang w:val="en-US"/>
        </w:rPr>
        <w:t>Signaling of UNT is relevant in case of  the data_broadcast_id_descriptor parameter update_type is set to 0x02 in PMT.</w:t>
      </w:r>
    </w:p>
    <w:p w14:paraId="5EECC049" w14:textId="77777777" w:rsidR="00A9786B" w:rsidRPr="00BC1D59" w:rsidRDefault="00A9786B" w:rsidP="00A9786B">
      <w:pPr>
        <w:rPr>
          <w:lang w:val="en-US"/>
        </w:rPr>
      </w:pPr>
    </w:p>
    <w:p w14:paraId="3B999167" w14:textId="77777777" w:rsidR="00A9786B" w:rsidRPr="00BC1D59" w:rsidRDefault="00A9786B" w:rsidP="00A9786B">
      <w:pPr>
        <w:rPr>
          <w:lang w:val="en-US"/>
        </w:rPr>
      </w:pPr>
      <w:r w:rsidRPr="00BC1D59">
        <w:rPr>
          <w:lang w:val="en-US"/>
        </w:rPr>
        <w:t>The parameters for different descriptors in UNT are specified below:</w:t>
      </w:r>
    </w:p>
    <w:p w14:paraId="0D6BF0F1" w14:textId="77777777" w:rsidR="00A9786B" w:rsidRPr="00BC1D59" w:rsidRDefault="00A9786B" w:rsidP="00A9786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19"/>
        <w:gridCol w:w="992"/>
      </w:tblGrid>
      <w:tr w:rsidR="00A9786B" w:rsidRPr="00BC1D59" w14:paraId="17E85C7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106FCD6" w14:textId="77777777" w:rsidR="00A9786B" w:rsidRPr="00BC1D59" w:rsidRDefault="00A9786B">
            <w:pPr>
              <w:rPr>
                <w:iCs/>
                <w:lang w:val="en-US"/>
              </w:rPr>
            </w:pPr>
            <w:r w:rsidRPr="00BC1D59">
              <w:rPr>
                <w:iCs/>
                <w:lang w:val="en-US"/>
              </w:rPr>
              <w:t>descriptor_tag</w:t>
            </w:r>
          </w:p>
        </w:tc>
        <w:tc>
          <w:tcPr>
            <w:tcW w:w="992" w:type="dxa"/>
            <w:tcBorders>
              <w:top w:val="single" w:sz="4" w:space="0" w:color="auto"/>
              <w:left w:val="single" w:sz="4" w:space="0" w:color="auto"/>
              <w:bottom w:val="single" w:sz="4" w:space="0" w:color="auto"/>
              <w:right w:val="single" w:sz="4" w:space="0" w:color="auto"/>
            </w:tcBorders>
            <w:hideMark/>
          </w:tcPr>
          <w:p w14:paraId="041E4276" w14:textId="77777777" w:rsidR="00A9786B" w:rsidRPr="00BC1D59" w:rsidRDefault="00A9786B">
            <w:pPr>
              <w:rPr>
                <w:iCs/>
                <w:lang w:val="en-US"/>
              </w:rPr>
            </w:pPr>
            <w:r w:rsidRPr="00BC1D59">
              <w:rPr>
                <w:iCs/>
                <w:lang w:val="en-US"/>
              </w:rPr>
              <w:t>0x4B</w:t>
            </w:r>
          </w:p>
        </w:tc>
      </w:tr>
      <w:tr w:rsidR="00A9786B" w:rsidRPr="00BC1D59" w14:paraId="3150AF56"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483138E1" w14:textId="77777777" w:rsidR="00A9786B" w:rsidRPr="00BC1D59" w:rsidRDefault="00A9786B">
            <w:pPr>
              <w:rPr>
                <w:iCs/>
                <w:lang w:val="en-US"/>
              </w:rPr>
            </w:pPr>
            <w:r w:rsidRPr="00BC1D59">
              <w:rPr>
                <w:lang w:val="en-US"/>
              </w:rPr>
              <w:t>table_id</w:t>
            </w:r>
          </w:p>
        </w:tc>
        <w:tc>
          <w:tcPr>
            <w:tcW w:w="992" w:type="dxa"/>
            <w:tcBorders>
              <w:top w:val="single" w:sz="4" w:space="0" w:color="auto"/>
              <w:left w:val="single" w:sz="4" w:space="0" w:color="auto"/>
              <w:bottom w:val="single" w:sz="4" w:space="0" w:color="auto"/>
              <w:right w:val="single" w:sz="4" w:space="0" w:color="auto"/>
            </w:tcBorders>
            <w:hideMark/>
          </w:tcPr>
          <w:p w14:paraId="235FE7EA" w14:textId="77777777" w:rsidR="00A9786B" w:rsidRPr="00BC1D59" w:rsidRDefault="00A9786B">
            <w:pPr>
              <w:rPr>
                <w:iCs/>
                <w:lang w:val="en-US"/>
              </w:rPr>
            </w:pPr>
            <w:r w:rsidRPr="00BC1D59">
              <w:rPr>
                <w:iCs/>
                <w:lang w:val="en-US"/>
              </w:rPr>
              <w:t>0x01</w:t>
            </w:r>
          </w:p>
        </w:tc>
      </w:tr>
      <w:tr w:rsidR="00A9786B" w:rsidRPr="00BC1D59" w14:paraId="4274E8B1"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F6339F9" w14:textId="77777777" w:rsidR="00A9786B" w:rsidRPr="00BC1D59" w:rsidRDefault="00A9786B">
            <w:pPr>
              <w:rPr>
                <w:iCs/>
                <w:lang w:val="en-US"/>
              </w:rPr>
            </w:pPr>
            <w:r w:rsidRPr="00BC1D59">
              <w:t xml:space="preserve">OUI </w:t>
            </w:r>
            <w:r w:rsidRPr="00BC1D59">
              <w:rPr>
                <w:vertAlign w:val="superscript"/>
              </w:rPr>
              <w:t>1)</w:t>
            </w:r>
          </w:p>
        </w:tc>
        <w:tc>
          <w:tcPr>
            <w:tcW w:w="992" w:type="dxa"/>
            <w:tcBorders>
              <w:top w:val="single" w:sz="4" w:space="0" w:color="auto"/>
              <w:left w:val="single" w:sz="4" w:space="0" w:color="auto"/>
              <w:bottom w:val="single" w:sz="4" w:space="0" w:color="auto"/>
              <w:right w:val="single" w:sz="4" w:space="0" w:color="auto"/>
            </w:tcBorders>
          </w:tcPr>
          <w:p w14:paraId="1CB40D74" w14:textId="77777777" w:rsidR="00A9786B" w:rsidRPr="00BC1D59" w:rsidRDefault="00A9786B">
            <w:pPr>
              <w:rPr>
                <w:iCs/>
                <w:lang w:val="en-US"/>
              </w:rPr>
            </w:pPr>
          </w:p>
        </w:tc>
      </w:tr>
      <w:tr w:rsidR="00A9786B" w:rsidRPr="00BC1D59" w14:paraId="13D7BB4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1A0FA811" w14:textId="77777777" w:rsidR="00A9786B" w:rsidRPr="00BC1D59" w:rsidRDefault="00A9786B">
            <w:pPr>
              <w:rPr>
                <w:iCs/>
                <w:lang w:val="en-US"/>
              </w:rPr>
            </w:pPr>
            <w:r w:rsidRPr="00BC1D59">
              <w:rPr>
                <w:lang w:val="en-US"/>
              </w:rPr>
              <w:t xml:space="preserve">processing_order </w:t>
            </w:r>
            <w:r w:rsidRPr="00BC1D59">
              <w:rPr>
                <w:vertAlign w:val="superscript"/>
                <w:lang w:val="en-US"/>
              </w:rPr>
              <w:t>2)</w:t>
            </w:r>
          </w:p>
        </w:tc>
        <w:tc>
          <w:tcPr>
            <w:tcW w:w="992" w:type="dxa"/>
            <w:tcBorders>
              <w:top w:val="single" w:sz="4" w:space="0" w:color="auto"/>
              <w:left w:val="single" w:sz="4" w:space="0" w:color="auto"/>
              <w:bottom w:val="single" w:sz="4" w:space="0" w:color="auto"/>
              <w:right w:val="single" w:sz="4" w:space="0" w:color="auto"/>
            </w:tcBorders>
          </w:tcPr>
          <w:p w14:paraId="65AF5EE1" w14:textId="77777777" w:rsidR="00A9786B" w:rsidRPr="00BC1D59" w:rsidRDefault="00A9786B">
            <w:pPr>
              <w:rPr>
                <w:iCs/>
                <w:lang w:val="en-US"/>
              </w:rPr>
            </w:pPr>
          </w:p>
        </w:tc>
      </w:tr>
      <w:tr w:rsidR="00A9786B" w:rsidRPr="00BC1D59" w14:paraId="2166CB6E"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56375419" w14:textId="77777777" w:rsidR="00A9786B" w:rsidRPr="00BC1D59" w:rsidRDefault="00A9786B">
            <w:pPr>
              <w:rPr>
                <w:iCs/>
                <w:lang w:val="en-US"/>
              </w:rPr>
            </w:pPr>
            <w:r w:rsidRPr="00BC1D59">
              <w:rPr>
                <w:lang w:val="en-US"/>
              </w:rPr>
              <w:t xml:space="preserve">common_descriptor_loop </w:t>
            </w:r>
            <w:r w:rsidRPr="00BC1D59">
              <w:rPr>
                <w:vertAlign w:val="superscript"/>
                <w:lang w:val="en-US"/>
              </w:rPr>
              <w:t>3)</w:t>
            </w:r>
          </w:p>
        </w:tc>
        <w:tc>
          <w:tcPr>
            <w:tcW w:w="992" w:type="dxa"/>
            <w:tcBorders>
              <w:top w:val="single" w:sz="4" w:space="0" w:color="auto"/>
              <w:left w:val="single" w:sz="4" w:space="0" w:color="auto"/>
              <w:bottom w:val="single" w:sz="4" w:space="0" w:color="auto"/>
              <w:right w:val="single" w:sz="4" w:space="0" w:color="auto"/>
            </w:tcBorders>
          </w:tcPr>
          <w:p w14:paraId="23A238B9" w14:textId="77777777" w:rsidR="00A9786B" w:rsidRPr="00BC1D59" w:rsidRDefault="00A9786B">
            <w:pPr>
              <w:rPr>
                <w:iCs/>
                <w:lang w:val="en-US"/>
              </w:rPr>
            </w:pPr>
          </w:p>
        </w:tc>
      </w:tr>
      <w:tr w:rsidR="00A9786B" w:rsidRPr="00BC1D59" w14:paraId="3FE8FD58"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F96F39A" w14:textId="77777777" w:rsidR="00A9786B" w:rsidRPr="00BC1D59" w:rsidRDefault="00A9786B">
            <w:pPr>
              <w:rPr>
                <w:iCs/>
                <w:lang w:val="en-US"/>
              </w:rPr>
            </w:pPr>
            <w:r w:rsidRPr="00BC1D59">
              <w:rPr>
                <w:lang w:val="en-US"/>
              </w:rPr>
              <w:t xml:space="preserve">target_descriptor_loop </w:t>
            </w:r>
            <w:r w:rsidRPr="00BC1D59">
              <w:rPr>
                <w:vertAlign w:val="superscript"/>
                <w:lang w:val="en-US"/>
              </w:rPr>
              <w:t>4)</w:t>
            </w:r>
          </w:p>
        </w:tc>
        <w:tc>
          <w:tcPr>
            <w:tcW w:w="992" w:type="dxa"/>
            <w:tcBorders>
              <w:top w:val="single" w:sz="4" w:space="0" w:color="auto"/>
              <w:left w:val="single" w:sz="4" w:space="0" w:color="auto"/>
              <w:bottom w:val="single" w:sz="4" w:space="0" w:color="auto"/>
              <w:right w:val="single" w:sz="4" w:space="0" w:color="auto"/>
            </w:tcBorders>
          </w:tcPr>
          <w:p w14:paraId="5D0C676F" w14:textId="77777777" w:rsidR="00A9786B" w:rsidRPr="00BC1D59" w:rsidRDefault="00A9786B">
            <w:pPr>
              <w:rPr>
                <w:iCs/>
                <w:lang w:val="en-US"/>
              </w:rPr>
            </w:pPr>
          </w:p>
        </w:tc>
      </w:tr>
      <w:tr w:rsidR="00A9786B" w:rsidRPr="00BC1D59" w14:paraId="5A2D4B7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84BE1A6" w14:textId="77777777" w:rsidR="00A9786B" w:rsidRPr="00BC1D59" w:rsidRDefault="00A9786B">
            <w:pPr>
              <w:rPr>
                <w:iCs/>
                <w:lang w:val="en-US"/>
              </w:rPr>
            </w:pPr>
            <w:r w:rsidRPr="00BC1D59">
              <w:rPr>
                <w:lang w:val="en-US"/>
              </w:rPr>
              <w:t xml:space="preserve">operational_descriptor_loop </w:t>
            </w:r>
            <w:r w:rsidRPr="00BC1D59">
              <w:rPr>
                <w:vertAlign w:val="superscript"/>
                <w:lang w:val="en-US"/>
              </w:rPr>
              <w:t>5)</w:t>
            </w:r>
          </w:p>
        </w:tc>
        <w:tc>
          <w:tcPr>
            <w:tcW w:w="992" w:type="dxa"/>
            <w:tcBorders>
              <w:top w:val="single" w:sz="4" w:space="0" w:color="auto"/>
              <w:left w:val="single" w:sz="4" w:space="0" w:color="auto"/>
              <w:bottom w:val="single" w:sz="4" w:space="0" w:color="auto"/>
              <w:right w:val="single" w:sz="4" w:space="0" w:color="auto"/>
            </w:tcBorders>
          </w:tcPr>
          <w:p w14:paraId="421C7E7D" w14:textId="77777777" w:rsidR="00A9786B" w:rsidRPr="00BC1D59" w:rsidRDefault="00A9786B">
            <w:pPr>
              <w:rPr>
                <w:iCs/>
                <w:lang w:val="en-US"/>
              </w:rPr>
            </w:pPr>
          </w:p>
        </w:tc>
      </w:tr>
    </w:tbl>
    <w:p w14:paraId="16B3F336" w14:textId="77777777" w:rsidR="00A9786B" w:rsidRPr="00BC1D59" w:rsidRDefault="00A9786B" w:rsidP="00A9786B">
      <w:pPr>
        <w:rPr>
          <w:lang w:val="en-US"/>
        </w:rPr>
      </w:pPr>
    </w:p>
    <w:p w14:paraId="10862B32" w14:textId="77777777" w:rsidR="00A9786B" w:rsidRPr="00BC1D59" w:rsidRDefault="00A9786B" w:rsidP="00A9786B">
      <w:pPr>
        <w:ind w:left="780"/>
        <w:rPr>
          <w:lang w:val="en-US"/>
        </w:rPr>
      </w:pPr>
      <w:r w:rsidRPr="00BC1D59">
        <w:rPr>
          <w:lang w:val="en-US"/>
        </w:rPr>
        <w:tab/>
        <w:t xml:space="preserve">1) The OUI value in the PMT </w:t>
      </w:r>
      <w:r w:rsidRPr="00BC1D59">
        <w:rPr>
          <w:bCs/>
          <w:lang w:val="en-US"/>
        </w:rPr>
        <w:t>shall</w:t>
      </w:r>
      <w:r w:rsidRPr="00BC1D59">
        <w:rPr>
          <w:lang w:val="en-US"/>
        </w:rPr>
        <w:t xml:space="preserve"> match the OUI value in the NIT linkage to SSU descriptor.</w:t>
      </w:r>
    </w:p>
    <w:p w14:paraId="0633E912" w14:textId="77777777" w:rsidR="00A9786B" w:rsidRPr="00BC1D59" w:rsidRDefault="00A9786B" w:rsidP="00A9786B">
      <w:pPr>
        <w:ind w:left="780"/>
        <w:rPr>
          <w:lang w:val="en-US"/>
        </w:rPr>
      </w:pPr>
      <w:r w:rsidRPr="00BC1D59">
        <w:rPr>
          <w:lang w:val="en-US"/>
        </w:rPr>
        <w:t>2) Depending on the SSU OTA mechanism.</w:t>
      </w:r>
    </w:p>
    <w:p w14:paraId="10810B18" w14:textId="77777777" w:rsidR="00A9786B" w:rsidRPr="00BC1D59" w:rsidRDefault="00A9786B" w:rsidP="00A9786B">
      <w:pPr>
        <w:ind w:left="780"/>
        <w:rPr>
          <w:lang w:val="en-US"/>
        </w:rPr>
      </w:pPr>
      <w:r w:rsidRPr="00BC1D59">
        <w:rPr>
          <w:lang w:val="en-US"/>
        </w:rPr>
        <w:t xml:space="preserve">3) common_descriptor_loop carries information which is intended for descriptors which apply to all platform/target devices listed in target_descriptor_loop and operational_descriptor_loop. </w:t>
      </w:r>
    </w:p>
    <w:p w14:paraId="419349FF" w14:textId="77777777" w:rsidR="00A9786B" w:rsidRPr="00BC1D59" w:rsidRDefault="00A9786B" w:rsidP="00A9786B">
      <w:pPr>
        <w:ind w:left="780"/>
        <w:rPr>
          <w:lang w:val="en-US"/>
        </w:rPr>
      </w:pPr>
      <w:r w:rsidRPr="00BC1D59">
        <w:rPr>
          <w:lang w:val="en-US"/>
        </w:rPr>
        <w:t xml:space="preserve">4) target_descriptor_loop can contain descriptor: </w:t>
      </w:r>
    </w:p>
    <w:p w14:paraId="4A8A90E8" w14:textId="77777777" w:rsidR="00A9786B" w:rsidRPr="00BC1D59" w:rsidRDefault="00A9786B" w:rsidP="00AD1FCF">
      <w:pPr>
        <w:pStyle w:val="NormalWeb"/>
        <w:keepNext/>
        <w:numPr>
          <w:ilvl w:val="0"/>
          <w:numId w:val="294"/>
        </w:numPr>
        <w:suppressAutoHyphens/>
        <w:contextualSpacing/>
        <w:rPr>
          <w:sz w:val="20"/>
          <w:szCs w:val="22"/>
        </w:rPr>
      </w:pPr>
      <w:r w:rsidRPr="00BC1D59">
        <w:rPr>
          <w:sz w:val="20"/>
          <w:szCs w:val="22"/>
        </w:rPr>
        <w:t xml:space="preserve">target_serial_number_descriptor </w:t>
      </w:r>
    </w:p>
    <w:p w14:paraId="40E5E2E2" w14:textId="77777777" w:rsidR="00A9786B" w:rsidRPr="00BC1D59" w:rsidRDefault="00A9786B" w:rsidP="00A9786B">
      <w:pPr>
        <w:ind w:left="780"/>
        <w:rPr>
          <w:lang w:val="en-US"/>
        </w:rPr>
      </w:pPr>
      <w:r w:rsidRPr="00BC1D59">
        <w:rPr>
          <w:szCs w:val="22"/>
        </w:rPr>
        <w:t xml:space="preserve">5) </w:t>
      </w:r>
      <w:r w:rsidRPr="00BC1D59">
        <w:rPr>
          <w:lang w:val="en-US"/>
        </w:rPr>
        <w:t>operational_descriptor_loop can contain  descriptors:</w:t>
      </w:r>
    </w:p>
    <w:p w14:paraId="4E3DC055" w14:textId="77777777" w:rsidR="00A9786B" w:rsidRPr="00BC1D59" w:rsidRDefault="00A9786B" w:rsidP="00AD1FCF">
      <w:pPr>
        <w:pStyle w:val="NormalWeb"/>
        <w:keepNext/>
        <w:numPr>
          <w:ilvl w:val="0"/>
          <w:numId w:val="294"/>
        </w:numPr>
        <w:suppressAutoHyphens/>
        <w:contextualSpacing/>
        <w:rPr>
          <w:sz w:val="20"/>
          <w:szCs w:val="22"/>
        </w:rPr>
      </w:pPr>
      <w:r w:rsidRPr="00BC1D59">
        <w:rPr>
          <w:sz w:val="20"/>
          <w:szCs w:val="22"/>
        </w:rPr>
        <w:t>scheduling_descriptor</w:t>
      </w:r>
    </w:p>
    <w:p w14:paraId="32085A9E" w14:textId="77777777" w:rsidR="00A9786B" w:rsidRPr="00BC1D59" w:rsidRDefault="00A9786B" w:rsidP="00A9786B">
      <w:pPr>
        <w:pStyle w:val="NormalWeb"/>
        <w:ind w:left="1500"/>
        <w:contextualSpacing/>
        <w:rPr>
          <w:b/>
          <w:bCs/>
          <w:sz w:val="20"/>
          <w:szCs w:val="22"/>
        </w:rPr>
      </w:pPr>
    </w:p>
    <w:p w14:paraId="05891BCB" w14:textId="77777777" w:rsidR="00A9786B" w:rsidRPr="00BC1D59" w:rsidRDefault="00A9786B" w:rsidP="00A9786B">
      <w:pPr>
        <w:pStyle w:val="NormalWeb"/>
        <w:ind w:left="1500"/>
        <w:contextualSpacing/>
        <w:rPr>
          <w:b/>
          <w:bCs/>
          <w:sz w:val="20"/>
          <w:szCs w:val="20"/>
        </w:rPr>
      </w:pPr>
      <w:r w:rsidRPr="00BC1D59">
        <w:rPr>
          <w:b/>
          <w:bCs/>
          <w:iCs/>
          <w:sz w:val="20"/>
          <w:szCs w:val="20"/>
          <w:lang w:val="en-US"/>
        </w:rPr>
        <w:t xml:space="preserve">Examples for </w:t>
      </w:r>
      <w:r w:rsidRPr="00BC1D59">
        <w:rPr>
          <w:b/>
          <w:bCs/>
          <w:sz w:val="20"/>
          <w:szCs w:val="22"/>
        </w:rPr>
        <w:t>scheduling_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19"/>
        <w:gridCol w:w="992"/>
      </w:tblGrid>
      <w:tr w:rsidR="00A9786B" w:rsidRPr="00BC1D59" w14:paraId="1FB2E21B"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7FBFDA7" w14:textId="77777777" w:rsidR="00A9786B" w:rsidRPr="00BC1D59" w:rsidRDefault="00A9786B">
            <w:pPr>
              <w:rPr>
                <w:iCs/>
                <w:lang w:val="en-US"/>
              </w:rPr>
            </w:pPr>
            <w:r w:rsidRPr="00BC1D59">
              <w:rPr>
                <w:iCs/>
                <w:lang w:val="en-US"/>
              </w:rPr>
              <w:lastRenderedPageBreak/>
              <w:t>descriptor_tag</w:t>
            </w:r>
          </w:p>
        </w:tc>
        <w:tc>
          <w:tcPr>
            <w:tcW w:w="992" w:type="dxa"/>
            <w:tcBorders>
              <w:top w:val="single" w:sz="4" w:space="0" w:color="auto"/>
              <w:left w:val="single" w:sz="4" w:space="0" w:color="auto"/>
              <w:bottom w:val="single" w:sz="4" w:space="0" w:color="auto"/>
              <w:right w:val="single" w:sz="4" w:space="0" w:color="auto"/>
            </w:tcBorders>
            <w:hideMark/>
          </w:tcPr>
          <w:p w14:paraId="193EF7BE" w14:textId="77777777" w:rsidR="00A9786B" w:rsidRPr="00BC1D59" w:rsidRDefault="00A9786B">
            <w:pPr>
              <w:rPr>
                <w:iCs/>
                <w:lang w:val="en-US"/>
              </w:rPr>
            </w:pPr>
            <w:r w:rsidRPr="00BC1D59">
              <w:rPr>
                <w:iCs/>
                <w:lang w:val="en-US"/>
              </w:rPr>
              <w:t>0x01</w:t>
            </w:r>
          </w:p>
        </w:tc>
      </w:tr>
      <w:tr w:rsidR="00A9786B" w:rsidRPr="00BC1D59" w14:paraId="1A913281"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2C98F47C" w14:textId="77777777" w:rsidR="00A9786B" w:rsidRPr="00BC1D59" w:rsidRDefault="00A9786B">
            <w:pPr>
              <w:rPr>
                <w:iCs/>
                <w:lang w:val="en-US"/>
              </w:rPr>
            </w:pPr>
            <w:r w:rsidRPr="00BC1D59">
              <w:rPr>
                <w:szCs w:val="22"/>
              </w:rPr>
              <w:t>start_date_time</w:t>
            </w:r>
          </w:p>
        </w:tc>
        <w:tc>
          <w:tcPr>
            <w:tcW w:w="992" w:type="dxa"/>
            <w:tcBorders>
              <w:top w:val="single" w:sz="4" w:space="0" w:color="auto"/>
              <w:left w:val="single" w:sz="4" w:space="0" w:color="auto"/>
              <w:bottom w:val="single" w:sz="4" w:space="0" w:color="auto"/>
              <w:right w:val="single" w:sz="4" w:space="0" w:color="auto"/>
            </w:tcBorders>
          </w:tcPr>
          <w:p w14:paraId="02E80840" w14:textId="77777777" w:rsidR="00A9786B" w:rsidRPr="00BC1D59" w:rsidRDefault="00A9786B">
            <w:pPr>
              <w:rPr>
                <w:iCs/>
                <w:lang w:val="en-US"/>
              </w:rPr>
            </w:pPr>
          </w:p>
        </w:tc>
      </w:tr>
      <w:tr w:rsidR="00A9786B" w:rsidRPr="00BC1D59" w14:paraId="4B8010EC"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4F4B3BA2" w14:textId="77777777" w:rsidR="00A9786B" w:rsidRPr="00BC1D59" w:rsidRDefault="00A9786B">
            <w:pPr>
              <w:rPr>
                <w:iCs/>
                <w:lang w:val="en-US"/>
              </w:rPr>
            </w:pPr>
            <w:r w:rsidRPr="00BC1D59">
              <w:rPr>
                <w:szCs w:val="22"/>
              </w:rPr>
              <w:t>end_date_time</w:t>
            </w:r>
          </w:p>
        </w:tc>
        <w:tc>
          <w:tcPr>
            <w:tcW w:w="992" w:type="dxa"/>
            <w:tcBorders>
              <w:top w:val="single" w:sz="4" w:space="0" w:color="auto"/>
              <w:left w:val="single" w:sz="4" w:space="0" w:color="auto"/>
              <w:bottom w:val="single" w:sz="4" w:space="0" w:color="auto"/>
              <w:right w:val="single" w:sz="4" w:space="0" w:color="auto"/>
            </w:tcBorders>
          </w:tcPr>
          <w:p w14:paraId="143B8C3F" w14:textId="77777777" w:rsidR="00A9786B" w:rsidRPr="00BC1D59" w:rsidRDefault="00A9786B">
            <w:pPr>
              <w:rPr>
                <w:iCs/>
                <w:lang w:val="en-US"/>
              </w:rPr>
            </w:pPr>
          </w:p>
        </w:tc>
      </w:tr>
      <w:tr w:rsidR="00A9786B" w:rsidRPr="00BC1D59" w14:paraId="517E223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B1604E1" w14:textId="77777777" w:rsidR="00A9786B" w:rsidRPr="00BC1D59" w:rsidRDefault="00A9786B">
            <w:pPr>
              <w:rPr>
                <w:iCs/>
                <w:lang w:val="en-US"/>
              </w:rPr>
            </w:pPr>
            <w:r w:rsidRPr="00BC1D59">
              <w:rPr>
                <w:szCs w:val="22"/>
              </w:rPr>
              <w:t>final_availability</w:t>
            </w:r>
          </w:p>
        </w:tc>
        <w:tc>
          <w:tcPr>
            <w:tcW w:w="992" w:type="dxa"/>
            <w:tcBorders>
              <w:top w:val="single" w:sz="4" w:space="0" w:color="auto"/>
              <w:left w:val="single" w:sz="4" w:space="0" w:color="auto"/>
              <w:bottom w:val="single" w:sz="4" w:space="0" w:color="auto"/>
              <w:right w:val="single" w:sz="4" w:space="0" w:color="auto"/>
            </w:tcBorders>
            <w:hideMark/>
          </w:tcPr>
          <w:p w14:paraId="66C5E8BA" w14:textId="77777777" w:rsidR="00A9786B" w:rsidRPr="00BC1D59" w:rsidRDefault="00A9786B">
            <w:pPr>
              <w:rPr>
                <w:iCs/>
                <w:lang w:val="en-US"/>
              </w:rPr>
            </w:pPr>
            <w:r w:rsidRPr="00BC1D59">
              <w:rPr>
                <w:iCs/>
                <w:lang w:val="en-US"/>
              </w:rPr>
              <w:t>0</w:t>
            </w:r>
          </w:p>
        </w:tc>
      </w:tr>
      <w:tr w:rsidR="00A9786B" w:rsidRPr="00BC1D59" w14:paraId="18D9838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EF3F22B" w14:textId="77777777" w:rsidR="00A9786B" w:rsidRPr="00BC1D59" w:rsidRDefault="00A9786B">
            <w:pPr>
              <w:rPr>
                <w:iCs/>
                <w:lang w:val="en-US"/>
              </w:rPr>
            </w:pPr>
            <w:r w:rsidRPr="00BC1D59">
              <w:rPr>
                <w:szCs w:val="22"/>
              </w:rPr>
              <w:t>periodicity_flag</w:t>
            </w:r>
          </w:p>
        </w:tc>
        <w:tc>
          <w:tcPr>
            <w:tcW w:w="992" w:type="dxa"/>
            <w:tcBorders>
              <w:top w:val="single" w:sz="4" w:space="0" w:color="auto"/>
              <w:left w:val="single" w:sz="4" w:space="0" w:color="auto"/>
              <w:bottom w:val="single" w:sz="4" w:space="0" w:color="auto"/>
              <w:right w:val="single" w:sz="4" w:space="0" w:color="auto"/>
            </w:tcBorders>
          </w:tcPr>
          <w:p w14:paraId="1F9E596E" w14:textId="77777777" w:rsidR="00A9786B" w:rsidRPr="00BC1D59" w:rsidRDefault="00A9786B">
            <w:pPr>
              <w:rPr>
                <w:iCs/>
                <w:lang w:val="en-US"/>
              </w:rPr>
            </w:pPr>
          </w:p>
        </w:tc>
      </w:tr>
      <w:tr w:rsidR="00A9786B" w:rsidRPr="00BC1D59" w14:paraId="02A08F6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B980FE9" w14:textId="77777777" w:rsidR="00A9786B" w:rsidRPr="00BC1D59" w:rsidRDefault="00A9786B">
            <w:pPr>
              <w:rPr>
                <w:iCs/>
                <w:lang w:val="en-US"/>
              </w:rPr>
            </w:pPr>
            <w:r w:rsidRPr="00BC1D59">
              <w:rPr>
                <w:szCs w:val="22"/>
              </w:rPr>
              <w:t>period_unit</w:t>
            </w:r>
          </w:p>
        </w:tc>
        <w:tc>
          <w:tcPr>
            <w:tcW w:w="992" w:type="dxa"/>
            <w:tcBorders>
              <w:top w:val="single" w:sz="4" w:space="0" w:color="auto"/>
              <w:left w:val="single" w:sz="4" w:space="0" w:color="auto"/>
              <w:bottom w:val="single" w:sz="4" w:space="0" w:color="auto"/>
              <w:right w:val="single" w:sz="4" w:space="0" w:color="auto"/>
            </w:tcBorders>
          </w:tcPr>
          <w:p w14:paraId="43A74220" w14:textId="77777777" w:rsidR="00A9786B" w:rsidRPr="00BC1D59" w:rsidRDefault="00A9786B">
            <w:pPr>
              <w:rPr>
                <w:iCs/>
                <w:lang w:val="en-US"/>
              </w:rPr>
            </w:pPr>
          </w:p>
        </w:tc>
      </w:tr>
      <w:tr w:rsidR="00A9786B" w:rsidRPr="00BC1D59" w14:paraId="212F5C8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4AB4593" w14:textId="77777777" w:rsidR="00A9786B" w:rsidRPr="00BC1D59" w:rsidRDefault="00A9786B">
            <w:pPr>
              <w:rPr>
                <w:szCs w:val="22"/>
              </w:rPr>
            </w:pPr>
            <w:r w:rsidRPr="00BC1D59">
              <w:rPr>
                <w:szCs w:val="22"/>
              </w:rPr>
              <w:t>duration_unit</w:t>
            </w:r>
          </w:p>
        </w:tc>
        <w:tc>
          <w:tcPr>
            <w:tcW w:w="992" w:type="dxa"/>
            <w:tcBorders>
              <w:top w:val="single" w:sz="4" w:space="0" w:color="auto"/>
              <w:left w:val="single" w:sz="4" w:space="0" w:color="auto"/>
              <w:bottom w:val="single" w:sz="4" w:space="0" w:color="auto"/>
              <w:right w:val="single" w:sz="4" w:space="0" w:color="auto"/>
            </w:tcBorders>
          </w:tcPr>
          <w:p w14:paraId="199917B6" w14:textId="77777777" w:rsidR="00A9786B" w:rsidRPr="00BC1D59" w:rsidRDefault="00A9786B">
            <w:pPr>
              <w:rPr>
                <w:iCs/>
                <w:lang w:val="en-US"/>
              </w:rPr>
            </w:pPr>
          </w:p>
        </w:tc>
      </w:tr>
      <w:tr w:rsidR="00A9786B" w:rsidRPr="00BC1D59" w14:paraId="2D11D81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30FDCF2F" w14:textId="77777777" w:rsidR="00A9786B" w:rsidRPr="00BC1D59" w:rsidRDefault="00A9786B">
            <w:pPr>
              <w:rPr>
                <w:szCs w:val="22"/>
              </w:rPr>
            </w:pPr>
            <w:r w:rsidRPr="00BC1D59">
              <w:rPr>
                <w:szCs w:val="22"/>
              </w:rPr>
              <w:t>estimated_cycle_time_unit</w:t>
            </w:r>
          </w:p>
        </w:tc>
        <w:tc>
          <w:tcPr>
            <w:tcW w:w="992" w:type="dxa"/>
            <w:tcBorders>
              <w:top w:val="single" w:sz="4" w:space="0" w:color="auto"/>
              <w:left w:val="single" w:sz="4" w:space="0" w:color="auto"/>
              <w:bottom w:val="single" w:sz="4" w:space="0" w:color="auto"/>
              <w:right w:val="single" w:sz="4" w:space="0" w:color="auto"/>
            </w:tcBorders>
          </w:tcPr>
          <w:p w14:paraId="140208A2" w14:textId="77777777" w:rsidR="00A9786B" w:rsidRPr="00BC1D59" w:rsidRDefault="00A9786B">
            <w:pPr>
              <w:rPr>
                <w:iCs/>
                <w:lang w:val="en-US"/>
              </w:rPr>
            </w:pPr>
          </w:p>
        </w:tc>
      </w:tr>
      <w:tr w:rsidR="00A9786B" w:rsidRPr="00BC1D59" w14:paraId="67BD5B76"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209AB3E8" w14:textId="77777777" w:rsidR="00A9786B" w:rsidRPr="00BC1D59" w:rsidRDefault="00A9786B">
            <w:pPr>
              <w:rPr>
                <w:szCs w:val="22"/>
              </w:rPr>
            </w:pPr>
            <w:r w:rsidRPr="00BC1D59">
              <w:rPr>
                <w:szCs w:val="22"/>
              </w:rPr>
              <w:t>period</w:t>
            </w:r>
          </w:p>
        </w:tc>
        <w:tc>
          <w:tcPr>
            <w:tcW w:w="992" w:type="dxa"/>
            <w:tcBorders>
              <w:top w:val="single" w:sz="4" w:space="0" w:color="auto"/>
              <w:left w:val="single" w:sz="4" w:space="0" w:color="auto"/>
              <w:bottom w:val="single" w:sz="4" w:space="0" w:color="auto"/>
              <w:right w:val="single" w:sz="4" w:space="0" w:color="auto"/>
            </w:tcBorders>
          </w:tcPr>
          <w:p w14:paraId="69F499CE" w14:textId="77777777" w:rsidR="00A9786B" w:rsidRPr="00BC1D59" w:rsidRDefault="00A9786B">
            <w:pPr>
              <w:rPr>
                <w:iCs/>
                <w:lang w:val="en-US"/>
              </w:rPr>
            </w:pPr>
          </w:p>
        </w:tc>
      </w:tr>
      <w:tr w:rsidR="00A9786B" w:rsidRPr="00BC1D59" w14:paraId="41FF8D4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66A9FB9" w14:textId="77777777" w:rsidR="00A9786B" w:rsidRPr="00BC1D59" w:rsidRDefault="00A9786B">
            <w:pPr>
              <w:rPr>
                <w:szCs w:val="22"/>
              </w:rPr>
            </w:pPr>
            <w:r w:rsidRPr="00BC1D59">
              <w:rPr>
                <w:szCs w:val="22"/>
              </w:rPr>
              <w:t>duration</w:t>
            </w:r>
          </w:p>
        </w:tc>
        <w:tc>
          <w:tcPr>
            <w:tcW w:w="992" w:type="dxa"/>
            <w:tcBorders>
              <w:top w:val="single" w:sz="4" w:space="0" w:color="auto"/>
              <w:left w:val="single" w:sz="4" w:space="0" w:color="auto"/>
              <w:bottom w:val="single" w:sz="4" w:space="0" w:color="auto"/>
              <w:right w:val="single" w:sz="4" w:space="0" w:color="auto"/>
            </w:tcBorders>
          </w:tcPr>
          <w:p w14:paraId="237E5E97" w14:textId="77777777" w:rsidR="00A9786B" w:rsidRPr="00BC1D59" w:rsidRDefault="00A9786B">
            <w:pPr>
              <w:rPr>
                <w:iCs/>
                <w:lang w:val="en-US"/>
              </w:rPr>
            </w:pPr>
          </w:p>
        </w:tc>
      </w:tr>
      <w:tr w:rsidR="00A9786B" w:rsidRPr="00BC1D59" w14:paraId="4A374A8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3DC1FD6" w14:textId="77777777" w:rsidR="00A9786B" w:rsidRPr="00BC1D59" w:rsidRDefault="00A9786B">
            <w:pPr>
              <w:rPr>
                <w:szCs w:val="22"/>
              </w:rPr>
            </w:pPr>
            <w:r w:rsidRPr="00BC1D59">
              <w:rPr>
                <w:szCs w:val="22"/>
              </w:rPr>
              <w:t>estimated_cycle_time</w:t>
            </w:r>
          </w:p>
        </w:tc>
        <w:tc>
          <w:tcPr>
            <w:tcW w:w="992" w:type="dxa"/>
            <w:tcBorders>
              <w:top w:val="single" w:sz="4" w:space="0" w:color="auto"/>
              <w:left w:val="single" w:sz="4" w:space="0" w:color="auto"/>
              <w:bottom w:val="single" w:sz="4" w:space="0" w:color="auto"/>
              <w:right w:val="single" w:sz="4" w:space="0" w:color="auto"/>
            </w:tcBorders>
          </w:tcPr>
          <w:p w14:paraId="2EBE00F4" w14:textId="77777777" w:rsidR="00A9786B" w:rsidRPr="00BC1D59" w:rsidRDefault="00A9786B">
            <w:pPr>
              <w:rPr>
                <w:iCs/>
                <w:lang w:val="en-US"/>
              </w:rPr>
            </w:pPr>
          </w:p>
        </w:tc>
      </w:tr>
    </w:tbl>
    <w:p w14:paraId="46343973" w14:textId="77777777" w:rsidR="00A9786B" w:rsidRPr="00BC1D59" w:rsidRDefault="00A9786B" w:rsidP="00A9786B">
      <w:pPr>
        <w:ind w:left="780"/>
        <w:rPr>
          <w:lang w:val="en-US"/>
        </w:rPr>
      </w:pPr>
    </w:p>
    <w:p w14:paraId="1ED5F1A0"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update_descriptor </w:t>
      </w:r>
    </w:p>
    <w:p w14:paraId="10A356ED"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ssu_location_descriptor </w:t>
      </w:r>
    </w:p>
    <w:p w14:paraId="654A86BB"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message_descriptor </w:t>
      </w:r>
    </w:p>
    <w:p w14:paraId="771F9C75"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ssu_subgroup_association_descriptor </w:t>
      </w:r>
    </w:p>
    <w:p w14:paraId="12C21D42"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private_data_specifier_descriptor</w:t>
      </w:r>
    </w:p>
    <w:p w14:paraId="3BE91E0E" w14:textId="77777777" w:rsidR="00A9786B" w:rsidRPr="00BC1D59" w:rsidRDefault="00A9786B" w:rsidP="00A9786B">
      <w:pPr>
        <w:rPr>
          <w:szCs w:val="22"/>
          <w:lang w:val="en-US"/>
        </w:rPr>
      </w:pPr>
    </w:p>
    <w:p w14:paraId="7932D7F3" w14:textId="77777777" w:rsidR="00A9786B" w:rsidRPr="00BC1D59" w:rsidRDefault="00A9786B" w:rsidP="00A9786B">
      <w:pPr>
        <w:ind w:left="780"/>
        <w:rPr>
          <w:lang w:val="en-US"/>
        </w:rPr>
      </w:pPr>
      <w:r w:rsidRPr="00BC1D59">
        <w:rPr>
          <w:lang w:val="en-US"/>
        </w:rPr>
        <w:t>See more details regarding settings in DVB Data Download Specification (ETSI TS 102 006).</w:t>
      </w:r>
    </w:p>
    <w:p w14:paraId="2E936F74" w14:textId="77777777" w:rsidR="00A9786B" w:rsidRPr="00BC1D59" w:rsidRDefault="00A9786B" w:rsidP="00A9786B">
      <w:pPr>
        <w:rPr>
          <w:lang w:val="en-US"/>
        </w:rPr>
      </w:pPr>
    </w:p>
    <w:p w14:paraId="69277773" w14:textId="77777777" w:rsidR="00A9786B" w:rsidRPr="00BC1D59" w:rsidRDefault="00A9786B" w:rsidP="00A9786B">
      <w:pPr>
        <w:rPr>
          <w:b/>
          <w:lang w:val="sv-SE"/>
        </w:rPr>
      </w:pPr>
      <w:r w:rsidRPr="00BC1D59">
        <w:rPr>
          <w:b/>
          <w:lang w:val="sv-SE"/>
        </w:rPr>
        <w:t>NorDig T2-IRD SSU OTA in DVB-T2 system</w:t>
      </w:r>
    </w:p>
    <w:p w14:paraId="2A1E6D77" w14:textId="77777777" w:rsidR="00A9786B" w:rsidRPr="00BC1D59" w:rsidRDefault="00A9786B" w:rsidP="00AD1FCF">
      <w:pPr>
        <w:numPr>
          <w:ilvl w:val="0"/>
          <w:numId w:val="295"/>
        </w:numPr>
        <w:rPr>
          <w:lang w:val="en-US"/>
        </w:rPr>
      </w:pPr>
      <w:r w:rsidRPr="00BC1D59">
        <w:rPr>
          <w:lang w:val="en-US"/>
        </w:rPr>
        <w:t>The SSU stream is broadcast with parameter settings of PLP_ID = 1, T2_System_Id = 1 and Cell_Id = 1 in a single PLP mode.</w:t>
      </w:r>
    </w:p>
    <w:p w14:paraId="6C5A3D47" w14:textId="77777777" w:rsidR="00A9786B" w:rsidRPr="00BC1D59" w:rsidRDefault="00A9786B" w:rsidP="00A9786B">
      <w:pPr>
        <w:rPr>
          <w:lang w:val="en-US"/>
        </w:rPr>
      </w:pPr>
    </w:p>
    <w:p w14:paraId="5CEDBED5" w14:textId="77777777" w:rsidR="00A9786B" w:rsidRPr="00BC1D59" w:rsidRDefault="00A9786B" w:rsidP="00AD1FCF">
      <w:pPr>
        <w:pStyle w:val="Overskrift4"/>
        <w:numPr>
          <w:ilvl w:val="3"/>
          <w:numId w:val="291"/>
        </w:numPr>
      </w:pPr>
      <w:bookmarkStart w:id="3871" w:name="_Toc102128375"/>
      <w:r w:rsidRPr="00BC1D59">
        <w:t>Network SSU</w:t>
      </w:r>
      <w:bookmarkEnd w:id="3871"/>
    </w:p>
    <w:p w14:paraId="27BEDCE7" w14:textId="77777777" w:rsidR="00A9786B" w:rsidRPr="00BC1D59" w:rsidRDefault="00A9786B" w:rsidP="00A9786B">
      <w:pPr>
        <w:rPr>
          <w:lang w:val="en-US"/>
        </w:rPr>
      </w:pPr>
      <w:r w:rsidRPr="00BC1D59">
        <w:rPr>
          <w:lang w:val="en-US"/>
        </w:rPr>
        <w:t>The IRD manufacturer must ensure that the published OTN software contains the correct type of signaling information in order for the IRD to detect the correct SSU.</w:t>
      </w:r>
    </w:p>
    <w:p w14:paraId="602D567E" w14:textId="77777777" w:rsidR="00A9786B" w:rsidRPr="00BC1D59" w:rsidRDefault="00A9786B" w:rsidP="00A9786B">
      <w:r w:rsidRPr="00BC1D59">
        <w:t xml:space="preserve">The IRD manufacturer </w:t>
      </w:r>
      <w:r w:rsidRPr="00BC1D59">
        <w:rPr>
          <w:bCs/>
        </w:rPr>
        <w:t>shall</w:t>
      </w:r>
      <w:r w:rsidRPr="00BC1D59">
        <w:t xml:space="preserve"> ensure a software upgrade is available over the public Internet, the test is not valid if the SSU is just locally published in a lab enviroment.</w:t>
      </w:r>
    </w:p>
    <w:p w14:paraId="465C120A" w14:textId="77777777" w:rsidR="00A9786B" w:rsidRPr="00BC1D59" w:rsidRDefault="00A9786B" w:rsidP="00A9786B">
      <w:pPr>
        <w:rPr>
          <w:lang w:val="en-US"/>
        </w:rPr>
      </w:pPr>
      <w:r w:rsidRPr="00BC1D59">
        <w:rPr>
          <w:lang w:val="en-US"/>
        </w:rPr>
        <w:t>For the OTN testing the IRD must connect to the Internet by LAN cable or via Wi-Fi through a local router or access point.</w:t>
      </w:r>
    </w:p>
    <w:p w14:paraId="552CE38C" w14:textId="77777777" w:rsidR="00A9786B" w:rsidRPr="00BC1D59" w:rsidRDefault="00A9786B" w:rsidP="00A9786B">
      <w:pPr>
        <w:rPr>
          <w:lang w:val="en-US"/>
        </w:rPr>
      </w:pPr>
      <w:r w:rsidRPr="00BC1D59">
        <w:rPr>
          <w:lang w:val="en-US"/>
        </w:rPr>
        <w:t xml:space="preserve">The Internet connection during testing should reflect the country settings of the IRD under test, e.g. using a VPN tunnel to simulate ip connection from the same country as the country setting of the IRD. </w:t>
      </w:r>
    </w:p>
    <w:p w14:paraId="36224A80" w14:textId="77777777" w:rsidR="00A9786B" w:rsidRPr="00BC1D59" w:rsidRDefault="00A9786B" w:rsidP="00A9786B">
      <w:pPr>
        <w:rPr>
          <w:lang w:val="en-US"/>
        </w:rPr>
      </w:pPr>
    </w:p>
    <w:p w14:paraId="5C90E5C4" w14:textId="77777777" w:rsidR="00A9786B" w:rsidRPr="00BC1D59" w:rsidRDefault="00A9786B" w:rsidP="00A9786B">
      <w:pPr>
        <w:rPr>
          <w:lang w:val="en-US"/>
        </w:rPr>
      </w:pPr>
    </w:p>
    <w:p w14:paraId="3DCB852B" w14:textId="77777777" w:rsidR="00A9786B" w:rsidRPr="00BC1D59" w:rsidRDefault="00A9786B" w:rsidP="00AD1FCF">
      <w:pPr>
        <w:pStyle w:val="Overskrift3"/>
        <w:numPr>
          <w:ilvl w:val="2"/>
          <w:numId w:val="291"/>
        </w:numPr>
        <w:rPr>
          <w:lang w:val="en-US"/>
        </w:rPr>
      </w:pPr>
      <w:bookmarkStart w:id="3872" w:name="_Toc102128376"/>
      <w:bookmarkStart w:id="3873" w:name="_Toc147824568"/>
      <w:r w:rsidRPr="00BC1D59">
        <w:rPr>
          <w:lang w:val="en-US"/>
        </w:rPr>
        <w:t>Test cases</w:t>
      </w:r>
      <w:bookmarkEnd w:id="3872"/>
      <w:bookmarkEnd w:id="3873"/>
    </w:p>
    <w:p w14:paraId="4C9BAAEE" w14:textId="77777777" w:rsidR="00A9786B" w:rsidRPr="00BB5DA4" w:rsidRDefault="00A9786B" w:rsidP="00A9786B">
      <w:pPr>
        <w:pStyle w:val="Text"/>
        <w:tabs>
          <w:tab w:val="clear" w:pos="426"/>
          <w:tab w:val="left" w:pos="1304"/>
        </w:tabs>
        <w:overflowPunct/>
        <w:autoSpaceDE/>
        <w:autoSpaceDN w:val="0"/>
        <w:spacing w:line="240" w:lineRule="auto"/>
        <w:rPr>
          <w:rFonts w:ascii="Times New Roman" w:hAnsi="Times New Roman" w:cs="Times New Roman"/>
          <w:highlight w:val="yellow"/>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7E18F8" w14:paraId="33A1D152"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0AF94F38"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1960DA42" w14:textId="77777777" w:rsidR="00A9786B" w:rsidRPr="007E18F8" w:rsidRDefault="00A9786B" w:rsidP="0008567E">
            <w:pPr>
              <w:pStyle w:val="Task2"/>
              <w:numPr>
                <w:ilvl w:val="0"/>
                <w:numId w:val="0"/>
              </w:numPr>
            </w:pPr>
            <w:bookmarkStart w:id="3874" w:name="OTAsimple"/>
            <w:bookmarkStart w:id="3875" w:name="_Toc102128377"/>
            <w:bookmarkStart w:id="3876" w:name="_Toc147824569"/>
            <w:bookmarkStart w:id="3877" w:name="_Toc147824953"/>
            <w:r w:rsidRPr="007E18F8">
              <w:t>Task 11:1 IRD System software update using DVB SSU simple profile</w:t>
            </w:r>
            <w:bookmarkEnd w:id="3874"/>
            <w:bookmarkEnd w:id="3875"/>
            <w:bookmarkEnd w:id="3876"/>
            <w:bookmarkEnd w:id="3877"/>
          </w:p>
        </w:tc>
      </w:tr>
      <w:tr w:rsidR="00A9786B" w:rsidRPr="007E18F8" w14:paraId="12A1B029" w14:textId="77777777" w:rsidTr="00A9786B">
        <w:tc>
          <w:tcPr>
            <w:tcW w:w="1418" w:type="dxa"/>
            <w:tcBorders>
              <w:top w:val="nil"/>
              <w:left w:val="single" w:sz="8" w:space="0" w:color="000000"/>
              <w:bottom w:val="single" w:sz="8" w:space="0" w:color="000000"/>
              <w:right w:val="nil"/>
            </w:tcBorders>
            <w:shd w:val="clear" w:color="auto" w:fill="BFBFBF"/>
            <w:hideMark/>
          </w:tcPr>
          <w:p w14:paraId="61E80B3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1E03CB79" w14:textId="77777777" w:rsidR="00A9786B" w:rsidRPr="007E18F8" w:rsidRDefault="00A9786B">
            <w:pPr>
              <w:pStyle w:val="NordigChapter"/>
            </w:pPr>
            <w:r w:rsidRPr="007E18F8">
              <w:t>NorDig Unified 10.1, 10.2,10.5, 12.2.6 and 16.4</w:t>
            </w:r>
          </w:p>
        </w:tc>
      </w:tr>
      <w:tr w:rsidR="00A9786B" w:rsidRPr="007E18F8" w14:paraId="0A57750A" w14:textId="77777777" w:rsidTr="00A9786B">
        <w:tc>
          <w:tcPr>
            <w:tcW w:w="1418" w:type="dxa"/>
            <w:tcBorders>
              <w:top w:val="nil"/>
              <w:left w:val="single" w:sz="8" w:space="0" w:color="000000"/>
              <w:bottom w:val="single" w:sz="8" w:space="0" w:color="000000"/>
              <w:right w:val="nil"/>
            </w:tcBorders>
            <w:shd w:val="clear" w:color="auto" w:fill="BFBFBF"/>
            <w:hideMark/>
          </w:tcPr>
          <w:p w14:paraId="5FEFC825" w14:textId="77777777" w:rsidR="00A9786B" w:rsidRPr="007E18F8" w:rsidRDefault="00A9786B">
            <w:pPr>
              <w:pStyle w:val="Tasktableheading"/>
            </w:pPr>
            <w:r w:rsidRPr="007E18F8">
              <w:t>Requirement</w:t>
            </w:r>
          </w:p>
        </w:tc>
        <w:tc>
          <w:tcPr>
            <w:tcW w:w="7259" w:type="dxa"/>
            <w:gridSpan w:val="3"/>
            <w:tcBorders>
              <w:top w:val="nil"/>
              <w:left w:val="single" w:sz="8" w:space="0" w:color="000000"/>
              <w:bottom w:val="single" w:sz="8" w:space="0" w:color="000000"/>
              <w:right w:val="single" w:sz="8" w:space="0" w:color="000000"/>
            </w:tcBorders>
          </w:tcPr>
          <w:p w14:paraId="0CDE1693" w14:textId="77777777" w:rsidR="00A9786B" w:rsidRPr="007E18F8" w:rsidRDefault="00A9786B">
            <w:pPr>
              <w:rPr>
                <w:rFonts w:ascii="TimesNewRomanPSMT" w:hAnsi="TimesNewRomanPSMT" w:cs="TimesNewRomanPSMT"/>
                <w:lang w:val="en-GB" w:eastAsia="sv-SE"/>
              </w:rPr>
            </w:pPr>
            <w:r w:rsidRPr="007E18F8">
              <w:rPr>
                <w:rFonts w:ascii="TimesNewRomanPSMT" w:hAnsi="TimesNewRomanPSMT" w:cs="TimesNewRomanPSMT"/>
                <w:lang w:val="en-GB" w:eastAsia="sv-SE"/>
              </w:rPr>
              <w:t xml:space="preserve">The NorDig IRD shall provide a software download mechanism that enables download of system software, to add a new system software or replace an existing system software. </w:t>
            </w:r>
          </w:p>
          <w:p w14:paraId="3F14C4CB" w14:textId="77777777" w:rsidR="00A9786B" w:rsidRPr="007E18F8" w:rsidRDefault="00A9786B">
            <w:pPr>
              <w:rPr>
                <w:rFonts w:ascii="TimesNewRomanPSMT" w:hAnsi="TimesNewRomanPSMT" w:cs="TimesNewRomanPSMT"/>
                <w:lang w:val="en-GB" w:eastAsia="sv-SE"/>
              </w:rPr>
            </w:pPr>
          </w:p>
          <w:p w14:paraId="1ACE6CDA" w14:textId="77777777" w:rsidR="00A9786B" w:rsidRPr="007E18F8" w:rsidRDefault="00A9786B">
            <w:pPr>
              <w:rPr>
                <w:rFonts w:ascii="TimesNewRomanPSMT" w:hAnsi="TimesNewRomanPSMT" w:cs="TimesNewRomanPSMT"/>
                <w:lang w:val="en-GB" w:eastAsia="sv-SE"/>
              </w:rPr>
            </w:pPr>
            <w:r w:rsidRPr="007E18F8">
              <w:rPr>
                <w:rFonts w:ascii="TimesNewRomanPSMT" w:hAnsi="TimesNewRomanPSMT" w:cs="TimesNewRomanPSMT"/>
                <w:lang w:val="en-GB" w:eastAsia="sv-SE"/>
              </w:rPr>
              <w:t xml:space="preserve">The upgrade of NorDig IRD software shall be initiated by the user (by update user preference setting and/or by user interaction). The user shall be able to choose the update approach for the IRD </w:t>
            </w:r>
            <w:r w:rsidRPr="007E18F8">
              <w:rPr>
                <w:lang w:val="en-GB"/>
              </w:rPr>
              <w:t xml:space="preserve">(see 10.2.1 in IRD spec) </w:t>
            </w:r>
            <w:r w:rsidRPr="007E18F8">
              <w:rPr>
                <w:rFonts w:ascii="TimesNewRomanPSMT" w:hAnsi="TimesNewRomanPSMT" w:cs="TimesNewRomanPSMT"/>
                <w:lang w:val="en-GB" w:eastAsia="sv-SE"/>
              </w:rPr>
              <w:t xml:space="preserve">and the user shall be able to disable any automatic update. The factory default shall be </w:t>
            </w:r>
            <w:r w:rsidRPr="007E18F8">
              <w:rPr>
                <w:lang w:val="en-US"/>
              </w:rPr>
              <w:t xml:space="preserve">a value that disables Fully Automatic mode. </w:t>
            </w:r>
          </w:p>
          <w:p w14:paraId="7C329725" w14:textId="77777777" w:rsidR="00A9786B" w:rsidRPr="007E18F8" w:rsidRDefault="00A9786B">
            <w:pPr>
              <w:pStyle w:val="Default"/>
              <w:rPr>
                <w:color w:val="auto"/>
                <w:sz w:val="20"/>
                <w:szCs w:val="20"/>
                <w:lang w:val="en-US"/>
              </w:rPr>
            </w:pPr>
          </w:p>
          <w:p w14:paraId="3BDD703C" w14:textId="77777777" w:rsidR="00A9786B" w:rsidRPr="007E18F8" w:rsidRDefault="00A9786B">
            <w:pPr>
              <w:pStyle w:val="Default"/>
              <w:rPr>
                <w:rFonts w:ascii="TimesNewRomanPSMT" w:hAnsi="TimesNewRomanPSMT" w:cs="TimesNewRomanPSMT"/>
                <w:color w:val="auto"/>
                <w:sz w:val="20"/>
                <w:szCs w:val="20"/>
                <w:lang w:val="en-US"/>
              </w:rPr>
            </w:pPr>
            <w:r w:rsidRPr="007E18F8">
              <w:rPr>
                <w:color w:val="auto"/>
                <w:sz w:val="20"/>
                <w:szCs w:val="20"/>
                <w:lang w:val="en-US"/>
              </w:rPr>
              <w:t xml:space="preserve">In cases where the user is prompted to confirm an update, the user shall be able to confirm or to abort/postpone the update (for example with a Yes and No option). If the user selects to abort/postpone an available update or by other ways cancel an available update, the NorDig IRD shall remind the user as stated in section 10.1.6 </w:t>
            </w:r>
            <w:r w:rsidRPr="007E18F8">
              <w:rPr>
                <w:color w:val="auto"/>
                <w:sz w:val="20"/>
                <w:szCs w:val="20"/>
                <w:lang w:val="en-GB"/>
              </w:rPr>
              <w:t>in IRD spec</w:t>
            </w:r>
            <w:r w:rsidRPr="007E18F8">
              <w:rPr>
                <w:color w:val="auto"/>
                <w:sz w:val="20"/>
                <w:szCs w:val="20"/>
                <w:lang w:val="en-US"/>
              </w:rPr>
              <w:t xml:space="preserve">. </w:t>
            </w:r>
          </w:p>
          <w:p w14:paraId="39278923" w14:textId="77777777" w:rsidR="00A9786B" w:rsidRPr="007E18F8" w:rsidRDefault="00A9786B">
            <w:pPr>
              <w:rPr>
                <w:rFonts w:ascii="TimesNewRomanPSMT" w:hAnsi="TimesNewRomanPSMT" w:cs="TimesNewRomanPSMT"/>
                <w:lang w:val="en-GB" w:eastAsia="sv-SE"/>
              </w:rPr>
            </w:pPr>
          </w:p>
          <w:p w14:paraId="3CC4C74D" w14:textId="77777777" w:rsidR="00A9786B" w:rsidRPr="007E18F8" w:rsidRDefault="00A9786B">
            <w:pPr>
              <w:suppressAutoHyphens w:val="0"/>
              <w:autoSpaceDE w:val="0"/>
              <w:autoSpaceDN w:val="0"/>
              <w:adjustRightInd w:val="0"/>
              <w:rPr>
                <w:rFonts w:ascii="TimesNewRomanPSMT" w:hAnsi="TimesNewRomanPSMT" w:cs="TimesNewRomanPSMT"/>
                <w:lang w:val="en-US" w:eastAsia="sv-SE"/>
              </w:rPr>
            </w:pPr>
            <w:r w:rsidRPr="007E18F8">
              <w:rPr>
                <w:lang w:val="en-US" w:eastAsia="sv-SE"/>
              </w:rPr>
              <w:t>The NorDig IRD shall be provided with a mechanism ensuring that only newer software versions than the existing System Software are accepted</w:t>
            </w:r>
            <w:r w:rsidRPr="007E18F8">
              <w:rPr>
                <w:rFonts w:ascii="TimesNewRomanPSMT" w:hAnsi="TimesNewRomanPSMT" w:cs="TimesNewRomanPSMT"/>
                <w:lang w:val="en-US" w:eastAsia="sv-SE"/>
              </w:rPr>
              <w:t>.</w:t>
            </w:r>
          </w:p>
          <w:p w14:paraId="641EA8AA" w14:textId="77777777" w:rsidR="00A9786B" w:rsidRPr="007E18F8" w:rsidRDefault="00A9786B">
            <w:pPr>
              <w:suppressAutoHyphens w:val="0"/>
              <w:autoSpaceDE w:val="0"/>
              <w:autoSpaceDN w:val="0"/>
              <w:adjustRightInd w:val="0"/>
              <w:rPr>
                <w:rFonts w:ascii="TimesNewRomanPSMT" w:hAnsi="TimesNewRomanPSMT" w:cs="TimesNewRomanPSMT"/>
                <w:lang w:val="en-US" w:eastAsia="sv-SE"/>
              </w:rPr>
            </w:pPr>
          </w:p>
          <w:p w14:paraId="07397DD8" w14:textId="77777777" w:rsidR="00A9786B" w:rsidRPr="007E18F8" w:rsidRDefault="00A9786B">
            <w:pPr>
              <w:suppressAutoHyphens w:val="0"/>
              <w:autoSpaceDE w:val="0"/>
              <w:autoSpaceDN w:val="0"/>
              <w:adjustRightInd w:val="0"/>
            </w:pPr>
            <w:r w:rsidRPr="007E18F8">
              <w:t>If the NorDig IRD System software is corrupt (due to normal operation of the IRD or due to updating the system software), the IRD manufacturer shall provide a backup mechanism, either on local storage or via download, which can make the IRD operational again.</w:t>
            </w:r>
          </w:p>
          <w:p w14:paraId="439D7327" w14:textId="77777777" w:rsidR="00A9786B" w:rsidRPr="007E18F8" w:rsidRDefault="00A9786B">
            <w:pPr>
              <w:suppressAutoHyphens w:val="0"/>
              <w:autoSpaceDE w:val="0"/>
              <w:autoSpaceDN w:val="0"/>
              <w:adjustRightInd w:val="0"/>
              <w:spacing w:before="280" w:after="280"/>
              <w:rPr>
                <w:lang w:val="en-US"/>
              </w:rPr>
            </w:pPr>
            <w:r w:rsidRPr="007E18F8">
              <w:t>The NorDig IRD supporting SSU via broadcast channel shall support the DVB SSU simple profile using the signalling in NIT, BAT and PMT, in accordance with the DVB-SSU specification . The Linkage descriptor in the NIT table, for linking to the SSU service is defined in NorDig Unified IRD specification section 12.2.6.</w:t>
            </w:r>
          </w:p>
        </w:tc>
      </w:tr>
      <w:tr w:rsidR="00A9786B" w:rsidRPr="007E18F8" w14:paraId="06458DE5" w14:textId="77777777" w:rsidTr="00A9786B">
        <w:tc>
          <w:tcPr>
            <w:tcW w:w="1418" w:type="dxa"/>
            <w:tcBorders>
              <w:top w:val="nil"/>
              <w:left w:val="single" w:sz="8" w:space="0" w:color="000000"/>
              <w:bottom w:val="single" w:sz="8" w:space="0" w:color="000000"/>
              <w:right w:val="nil"/>
            </w:tcBorders>
            <w:shd w:val="clear" w:color="auto" w:fill="BFBFBF"/>
            <w:hideMark/>
          </w:tcPr>
          <w:p w14:paraId="5831BA40" w14:textId="0CD88ACC" w:rsidR="00A9786B" w:rsidRPr="007E18F8" w:rsidRDefault="00A9786B" w:rsidP="007E18F8">
            <w:pPr>
              <w:pStyle w:val="Tasktableheading"/>
              <w:rPr>
                <w:color w:val="000000" w:themeColor="text1"/>
                <w:lang w:val="en-GB"/>
              </w:rPr>
            </w:pPr>
            <w:bookmarkStart w:id="3878" w:name="_Hlk534382407"/>
            <w:r w:rsidRPr="007E18F8">
              <w:lastRenderedPageBreak/>
              <w:t xml:space="preserve">IRD </w:t>
            </w:r>
            <w:r w:rsidR="00DF0DCD"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6C31D3E" w14:textId="0FB18902" w:rsidR="00A9786B" w:rsidRPr="007E18F8" w:rsidRDefault="003C53D0">
            <w:pPr>
              <w:pStyle w:val="NordigProfile"/>
            </w:pPr>
            <w:r w:rsidRPr="007E18F8">
              <w:t>a</w:t>
            </w:r>
            <w:r w:rsidR="00A9786B" w:rsidRPr="007E18F8">
              <w:t>ll IRDs using OTA SSU simple profile</w:t>
            </w:r>
          </w:p>
        </w:tc>
      </w:tr>
      <w:bookmarkEnd w:id="3878"/>
      <w:tr w:rsidR="00A9786B" w:rsidRPr="007E18F8" w14:paraId="2769DFED" w14:textId="77777777" w:rsidTr="00A9786B">
        <w:tc>
          <w:tcPr>
            <w:tcW w:w="1418" w:type="dxa"/>
            <w:tcBorders>
              <w:top w:val="nil"/>
              <w:left w:val="single" w:sz="8" w:space="0" w:color="000000"/>
              <w:bottom w:val="single" w:sz="8" w:space="0" w:color="000000"/>
              <w:right w:val="nil"/>
            </w:tcBorders>
            <w:shd w:val="clear" w:color="auto" w:fill="BFBFBF"/>
            <w:hideMark/>
          </w:tcPr>
          <w:p w14:paraId="356150C6"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716499D0"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3B6DB141" w14:textId="77777777" w:rsidR="00A9786B" w:rsidRPr="007E18F8" w:rsidRDefault="00A9786B">
            <w:pPr>
              <w:rPr>
                <w:lang w:val="en-US"/>
              </w:rPr>
            </w:pPr>
            <w:r w:rsidRPr="007E18F8">
              <w:rPr>
                <w:lang w:val="en-US"/>
              </w:rPr>
              <w:t>To verify the IRD system software update process in broadcast channel using DVB SSU simple profile.</w:t>
            </w:r>
          </w:p>
          <w:p w14:paraId="7A35EBA4" w14:textId="77777777" w:rsidR="00A9786B" w:rsidRPr="007E18F8" w:rsidRDefault="00A9786B">
            <w:pPr>
              <w:rPr>
                <w:lang w:val="en-US"/>
              </w:rPr>
            </w:pPr>
          </w:p>
          <w:p w14:paraId="019DFB67"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24C2459C" w14:textId="77777777" w:rsidR="00A9786B" w:rsidRPr="007E18F8" w:rsidRDefault="00A9786B">
            <w:pPr>
              <w:rPr>
                <w:lang w:val="en-US"/>
              </w:rPr>
            </w:pPr>
          </w:p>
          <w:p w14:paraId="169C201C" w14:textId="28E1CD99" w:rsidR="00A9786B" w:rsidRPr="007E18F8" w:rsidRDefault="00A9786B">
            <w:pPr>
              <w:rPr>
                <w:lang w:val="en-US"/>
              </w:rPr>
            </w:pPr>
            <w:r w:rsidRPr="007E18F8">
              <w:rPr>
                <w:lang w:val="en-US"/>
              </w:rPr>
              <w:t xml:space="preserve">This test is convenient to do parallel with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7E889800" w14:textId="77777777" w:rsidR="00A9786B" w:rsidRPr="007E18F8" w:rsidRDefault="00A9786B">
            <w:pPr>
              <w:rPr>
                <w:b/>
                <w:bCs/>
                <w:lang w:val="en-US"/>
              </w:rPr>
            </w:pPr>
            <w:r w:rsidRPr="007E18F8">
              <w:rPr>
                <w:b/>
                <w:bCs/>
                <w:lang w:val="en-US"/>
              </w:rPr>
              <w:t>Equipment:</w:t>
            </w:r>
          </w:p>
          <w:p w14:paraId="593C434A" w14:textId="77777777" w:rsidR="00A9786B" w:rsidRPr="007E18F8" w:rsidRDefault="00A9786B">
            <w:pPr>
              <w:rPr>
                <w:lang w:val="en-US"/>
              </w:rPr>
            </w:pPr>
            <w:r w:rsidRPr="007E18F8">
              <w:rPr>
                <w:lang w:val="en-US"/>
              </w:rPr>
              <w:t xml:space="preserve">Test setup described in </w:t>
            </w:r>
            <w:r w:rsidRPr="007E18F8">
              <w:rPr>
                <w:lang w:val="en-US"/>
              </w:rPr>
              <w:fldChar w:fldCharType="begin" w:fldLock="1"/>
            </w:r>
            <w:r w:rsidRPr="007E18F8">
              <w:rPr>
                <w:lang w:val="en-US"/>
              </w:rPr>
              <w:instrText xml:space="preserve"> REF _Ref412032712 \r \h  \* MERGEFORMAT </w:instrText>
            </w:r>
            <w:r w:rsidRPr="007E18F8">
              <w:rPr>
                <w:lang w:val="en-US"/>
              </w:rPr>
            </w:r>
            <w:r w:rsidRPr="007E18F8">
              <w:rPr>
                <w:lang w:val="en-US"/>
              </w:rPr>
              <w:fldChar w:fldCharType="separate"/>
            </w:r>
            <w:r w:rsidRPr="007E18F8">
              <w:rPr>
                <w:lang w:val="en-US"/>
              </w:rPr>
              <w:t>2.11.</w:t>
            </w:r>
            <w:r w:rsidRPr="007E18F8">
              <w:rPr>
                <w:lang w:val="en-US"/>
              </w:rPr>
              <w:fldChar w:fldCharType="end"/>
            </w:r>
            <w:r w:rsidRPr="007E18F8">
              <w:rPr>
                <w:lang w:val="en-US"/>
              </w:rPr>
              <w:t xml:space="preserve">2 </w:t>
            </w:r>
            <w:r w:rsidRPr="007E18F8">
              <w:rPr>
                <w:lang w:val="en-US"/>
              </w:rPr>
              <w:fldChar w:fldCharType="begin" w:fldLock="1"/>
            </w:r>
            <w:r w:rsidRPr="007E18F8">
              <w:rPr>
                <w:lang w:val="en-US"/>
              </w:rPr>
              <w:instrText xml:space="preserve"> REF _Ref412032712 \h  \* MERGEFORMAT </w:instrText>
            </w:r>
            <w:r w:rsidRPr="007E18F8">
              <w:rPr>
                <w:lang w:val="en-US"/>
              </w:rPr>
            </w:r>
            <w:r w:rsidRPr="007E18F8">
              <w:rPr>
                <w:lang w:val="en-US"/>
              </w:rPr>
              <w:fldChar w:fldCharType="separate"/>
            </w:r>
            <w:r w:rsidRPr="007E18F8">
              <w:rPr>
                <w:lang w:val="en-US"/>
              </w:rPr>
              <w:t>Test equipment summary</w:t>
            </w:r>
            <w:r w:rsidRPr="007E18F8">
              <w:rPr>
                <w:lang w:val="en-US"/>
              </w:rPr>
              <w:fldChar w:fldCharType="end"/>
            </w:r>
            <w:r w:rsidRPr="007E18F8">
              <w:rPr>
                <w:lang w:val="en-US"/>
              </w:rPr>
              <w:t xml:space="preserve"> </w:t>
            </w:r>
          </w:p>
          <w:p w14:paraId="77EE617E" w14:textId="77777777" w:rsidR="00A9786B" w:rsidRPr="007E18F8" w:rsidRDefault="00A9786B">
            <w:pPr>
              <w:rPr>
                <w:lang w:val="en-US"/>
              </w:rPr>
            </w:pPr>
          </w:p>
          <w:p w14:paraId="0F1F2965"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3983BCAB" w14:textId="77777777" w:rsidR="00A9786B" w:rsidRPr="007E18F8" w:rsidRDefault="00A9786B"/>
          <w:p w14:paraId="0DE9AFB6" w14:textId="77777777" w:rsidR="00A9786B" w:rsidRPr="007E18F8" w:rsidRDefault="00A9786B">
            <w:r w:rsidRPr="007E18F8">
              <w:t xml:space="preserve">IRD manufacturer </w:t>
            </w:r>
            <w:r w:rsidRPr="007E18F8">
              <w:rPr>
                <w:bCs/>
              </w:rPr>
              <w:t>shall</w:t>
            </w:r>
            <w:r w:rsidRPr="007E18F8">
              <w:t xml:space="preserve"> ensure that software upgrade </w:t>
            </w:r>
            <w:r w:rsidRPr="007E18F8">
              <w:rPr>
                <w:lang w:val="en-GB"/>
              </w:rPr>
              <w:t>(“SW v1”)</w:t>
            </w:r>
            <w:r w:rsidRPr="007E18F8">
              <w:t xml:space="preserve"> , </w:t>
            </w:r>
            <w:r w:rsidRPr="007E18F8">
              <w:rPr>
                <w:lang w:val="en-GB"/>
              </w:rPr>
              <w:t>(“SW v2”)</w:t>
            </w:r>
            <w:r w:rsidRPr="007E18F8">
              <w:t xml:space="preserve"> and </w:t>
            </w:r>
            <w:r w:rsidRPr="007E18F8">
              <w:rPr>
                <w:lang w:val="en-GB"/>
              </w:rPr>
              <w:t>(“SW v3”)</w:t>
            </w:r>
            <w:r w:rsidRPr="007E18F8">
              <w:t xml:space="preserve"> is available for the test lab.</w:t>
            </w:r>
          </w:p>
          <w:p w14:paraId="59068673" w14:textId="77777777" w:rsidR="00A9786B" w:rsidRPr="007E18F8" w:rsidRDefault="00A9786B"/>
          <w:p w14:paraId="6A60BF7E" w14:textId="77777777" w:rsidR="00A9786B" w:rsidRPr="007E18F8" w:rsidRDefault="00A9786B">
            <w:r w:rsidRPr="007E18F8">
              <w:t>Two approaches for the SSU testing, either via using:</w:t>
            </w:r>
          </w:p>
          <w:p w14:paraId="1C9F3D30"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 xml:space="preserve">“ </w:t>
            </w:r>
            <w:r w:rsidRPr="007E18F8">
              <w:t xml:space="preserve">, </w:t>
            </w:r>
            <w:r w:rsidRPr="007E18F8">
              <w:rPr>
                <w:lang w:val="en-GB"/>
              </w:rPr>
              <w:t>“</w:t>
            </w:r>
            <w:r w:rsidRPr="007E18F8">
              <w:t>SW v2</w:t>
            </w:r>
            <w:r w:rsidRPr="007E18F8">
              <w:rPr>
                <w:lang w:val="en-GB"/>
              </w:rPr>
              <w:t xml:space="preserve">“ </w:t>
            </w:r>
            <w:r w:rsidRPr="007E18F8">
              <w:t xml:space="preserve">and </w:t>
            </w:r>
            <w:r w:rsidRPr="007E18F8">
              <w:rPr>
                <w:lang w:val="en-GB"/>
              </w:rPr>
              <w:t>“</w:t>
            </w:r>
            <w:r w:rsidRPr="007E18F8">
              <w:t>SW v3</w:t>
            </w:r>
            <w:r w:rsidRPr="007E18F8">
              <w:rPr>
                <w:lang w:val="en-GB"/>
              </w:rPr>
              <w:t>“</w:t>
            </w:r>
            <w:r w:rsidRPr="007E18F8">
              <w:t xml:space="preserve">. </w:t>
            </w:r>
          </w:p>
          <w:p w14:paraId="23FB09F2"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70B94288" w14:textId="77777777" w:rsidR="00A9786B" w:rsidRPr="007E18F8" w:rsidRDefault="00A9786B">
            <w:pPr>
              <w:rPr>
                <w:lang w:val="en-GB"/>
              </w:rPr>
            </w:pPr>
          </w:p>
          <w:p w14:paraId="0E3A4F66" w14:textId="77777777" w:rsidR="00A9786B" w:rsidRPr="007E18F8" w:rsidRDefault="00A9786B">
            <w:pPr>
              <w:rPr>
                <w:lang w:val="en-GB"/>
              </w:rPr>
            </w:pPr>
            <w:r w:rsidRPr="007E18F8">
              <w:rPr>
                <w:lang w:val="en-GB"/>
              </w:rPr>
              <w:t>Selection of two different ONID for different networks corresponding country1 and country2 in the test procedure.</w:t>
            </w:r>
          </w:p>
          <w:p w14:paraId="6E04B66C" w14:textId="77777777" w:rsidR="00A9786B" w:rsidRPr="007E18F8" w:rsidRDefault="00A9786B"/>
          <w:p w14:paraId="45D73A2E" w14:textId="77777777" w:rsidR="00A9786B" w:rsidRPr="007E18F8" w:rsidRDefault="00A9786B">
            <w:pPr>
              <w:rPr>
                <w:lang w:val="en-GB"/>
              </w:rPr>
            </w:pPr>
          </w:p>
          <w:p w14:paraId="6CDFD4BE" w14:textId="77777777" w:rsidR="00A9786B" w:rsidRPr="007E18F8" w:rsidRDefault="00A9786B">
            <w:pPr>
              <w:rPr>
                <w:b/>
                <w:bCs/>
                <w:lang w:val="en-US"/>
              </w:rPr>
            </w:pPr>
            <w:r w:rsidRPr="007E18F8">
              <w:rPr>
                <w:b/>
                <w:bCs/>
                <w:lang w:val="en-US"/>
              </w:rPr>
              <w:t xml:space="preserve">Test procedure: </w:t>
            </w:r>
          </w:p>
          <w:p w14:paraId="61F17BA7" w14:textId="77777777" w:rsidR="00A9786B" w:rsidRPr="007E18F8" w:rsidRDefault="00A9786B">
            <w:pPr>
              <w:rPr>
                <w:lang w:val="en-US"/>
              </w:rPr>
            </w:pPr>
          </w:p>
          <w:p w14:paraId="08218E9D" w14:textId="77777777" w:rsidR="00A9786B" w:rsidRPr="007E18F8" w:rsidRDefault="00A9786B" w:rsidP="00AD1FCF">
            <w:pPr>
              <w:numPr>
                <w:ilvl w:val="0"/>
                <w:numId w:val="296"/>
              </w:numPr>
              <w:rPr>
                <w:lang w:val="en-US"/>
              </w:rPr>
            </w:pPr>
            <w:r w:rsidRPr="007E18F8">
              <w:rPr>
                <w:lang w:val="en-US"/>
              </w:rPr>
              <w:t>Configure three outgoing download streams from the system software source. The system software PID, PMT PID and SID may not conflict with each other.</w:t>
            </w:r>
          </w:p>
          <w:p w14:paraId="0A68C174" w14:textId="77777777" w:rsidR="00A9786B" w:rsidRPr="007E18F8" w:rsidRDefault="00A9786B" w:rsidP="00AD1FCF">
            <w:pPr>
              <w:numPr>
                <w:ilvl w:val="0"/>
                <w:numId w:val="296"/>
              </w:numPr>
              <w:rPr>
                <w:lang w:val="en-US"/>
              </w:rPr>
            </w:pPr>
            <w:r w:rsidRPr="007E18F8">
              <w:rPr>
                <w:lang w:val="en-US"/>
              </w:rPr>
              <w:t>Configure the multiplexer to transmit three outgoing system software download streams within TS on the frequency f1. The system software PID, PMT PID and SID may not conflict with each other. (Simulates three system software streams.)</w:t>
            </w:r>
          </w:p>
          <w:p w14:paraId="6FD23D41" w14:textId="77777777" w:rsidR="00A9786B" w:rsidRPr="007E18F8" w:rsidRDefault="00A9786B" w:rsidP="00AD1FCF">
            <w:pPr>
              <w:numPr>
                <w:ilvl w:val="0"/>
                <w:numId w:val="296"/>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shall be suitable for the IRD under test. The third system software download stream shall be the last in order. </w:t>
            </w:r>
          </w:p>
          <w:p w14:paraId="6F84D6B4" w14:textId="77777777" w:rsidR="00A9786B" w:rsidRPr="007E18F8" w:rsidRDefault="00A9786B" w:rsidP="00AD1FCF">
            <w:pPr>
              <w:numPr>
                <w:ilvl w:val="0"/>
                <w:numId w:val="296"/>
              </w:numPr>
              <w:rPr>
                <w:lang w:val="en-US"/>
              </w:rPr>
            </w:pPr>
            <w:r w:rsidRPr="007E18F8">
              <w:rPr>
                <w:lang w:val="en-US"/>
              </w:rPr>
              <w:t xml:space="preserve">Fill in the test results which parameters are unmatching with the IRD under test. </w:t>
            </w:r>
          </w:p>
          <w:p w14:paraId="562DAD67" w14:textId="77777777" w:rsidR="00A9786B" w:rsidRPr="007E18F8" w:rsidRDefault="00A9786B" w:rsidP="00AD1FCF">
            <w:pPr>
              <w:numPr>
                <w:ilvl w:val="0"/>
                <w:numId w:val="296"/>
              </w:numPr>
              <w:rPr>
                <w:lang w:val="en-US"/>
              </w:rPr>
            </w:pPr>
            <w:r w:rsidRPr="007E18F8">
              <w:rPr>
                <w:lang w:val="en-US"/>
              </w:rPr>
              <w:lastRenderedPageBreak/>
              <w:t>For the frequency f2 configure linkage_descriptor to refer to the frequency f1 with suitable parameters for the over-the-air download. (Simulates frequency change).</w:t>
            </w:r>
          </w:p>
          <w:p w14:paraId="3162258E" w14:textId="77777777" w:rsidR="00A9786B" w:rsidRPr="007E18F8" w:rsidRDefault="00A9786B" w:rsidP="00AD1FCF">
            <w:pPr>
              <w:numPr>
                <w:ilvl w:val="0"/>
                <w:numId w:val="296"/>
              </w:numPr>
              <w:rPr>
                <w:lang w:val="en-US"/>
              </w:rPr>
            </w:pPr>
            <w:r w:rsidRPr="007E18F8">
              <w:rPr>
                <w:lang w:val="en-US"/>
              </w:rPr>
              <w:t xml:space="preserve">Make sure the </w:t>
            </w:r>
            <w:r w:rsidRPr="007E18F8">
              <w:rPr>
                <w:lang w:val="en-GB"/>
              </w:rPr>
              <w:t>IRD</w:t>
            </w:r>
            <w:r w:rsidRPr="007E18F8">
              <w:rPr>
                <w:lang w:val="en-US"/>
              </w:rPr>
              <w:t xml:space="preserve"> has “SW v1” installed.</w:t>
            </w:r>
          </w:p>
          <w:p w14:paraId="1D4789F6" w14:textId="77777777" w:rsidR="00A9786B" w:rsidRPr="007E18F8" w:rsidRDefault="00A9786B" w:rsidP="00AD1FCF">
            <w:pPr>
              <w:numPr>
                <w:ilvl w:val="0"/>
                <w:numId w:val="296"/>
              </w:numPr>
              <w:rPr>
                <w:lang w:val="en-US"/>
              </w:rPr>
            </w:pPr>
            <w:r w:rsidRPr="007E18F8">
              <w:rPr>
                <w:lang w:val="en-US"/>
              </w:rPr>
              <w:t xml:space="preserve">Perform factory reset to the </w:t>
            </w:r>
            <w:r w:rsidRPr="007E18F8">
              <w:rPr>
                <w:lang w:val="en-GB"/>
              </w:rPr>
              <w:t>IRD</w:t>
            </w:r>
            <w:r w:rsidRPr="007E18F8">
              <w:rPr>
                <w:lang w:val="en-US"/>
              </w:rPr>
              <w:t>, complete the “first time” installation and check that all the services are possible to receive.</w:t>
            </w:r>
          </w:p>
          <w:p w14:paraId="5C845FE2" w14:textId="77777777" w:rsidR="00A9786B" w:rsidRPr="007E18F8" w:rsidRDefault="00A9786B" w:rsidP="00AD1FCF">
            <w:pPr>
              <w:numPr>
                <w:ilvl w:val="0"/>
                <w:numId w:val="296"/>
              </w:numPr>
              <w:rPr>
                <w:lang w:val="en-US"/>
              </w:rPr>
            </w:pPr>
            <w:r w:rsidRPr="007E18F8">
              <w:rPr>
                <w:lang w:val="en-US"/>
              </w:rPr>
              <w:t>Tune the IRD to a service on the frequency f1.</w:t>
            </w:r>
          </w:p>
          <w:p w14:paraId="5D5F3FCF" w14:textId="77777777" w:rsidR="00A9786B" w:rsidRPr="007E18F8" w:rsidRDefault="00A9786B" w:rsidP="00AD1FCF">
            <w:pPr>
              <w:numPr>
                <w:ilvl w:val="0"/>
                <w:numId w:val="296"/>
              </w:numPr>
              <w:rPr>
                <w:lang w:val="en-US"/>
              </w:rPr>
            </w:pPr>
            <w:r w:rsidRPr="007E18F8">
              <w:rPr>
                <w:lang w:val="en-US"/>
              </w:rPr>
              <w:t>Fill in the test results if the IRD has a setting for automatic search and it is set to “auto search”.</w:t>
            </w:r>
          </w:p>
          <w:p w14:paraId="2A1FD8D1" w14:textId="77777777" w:rsidR="00A9786B" w:rsidRPr="007E18F8" w:rsidRDefault="00A9786B">
            <w:pPr>
              <w:ind w:left="720"/>
              <w:rPr>
                <w:lang w:val="en-US"/>
              </w:rPr>
            </w:pPr>
          </w:p>
          <w:p w14:paraId="22CDA3FE" w14:textId="77777777" w:rsidR="00A9786B" w:rsidRPr="007E18F8" w:rsidRDefault="00A9786B" w:rsidP="00AD1FCF">
            <w:pPr>
              <w:numPr>
                <w:ilvl w:val="0"/>
                <w:numId w:val="296"/>
              </w:numPr>
              <w:rPr>
                <w:lang w:val="en-US"/>
              </w:rPr>
            </w:pPr>
            <w:r w:rsidRPr="007E18F8">
              <w:rPr>
                <w:lang w:val="en-US"/>
              </w:rPr>
              <w:t xml:space="preserve">Initiate the download. </w:t>
            </w:r>
          </w:p>
          <w:p w14:paraId="4619077D" w14:textId="77777777" w:rsidR="00A9786B" w:rsidRPr="007E18F8" w:rsidRDefault="00A9786B" w:rsidP="00AD1FCF">
            <w:pPr>
              <w:numPr>
                <w:ilvl w:val="0"/>
                <w:numId w:val="296"/>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9411370" w14:textId="77777777" w:rsidR="00A9786B" w:rsidRPr="007E18F8" w:rsidRDefault="00A9786B" w:rsidP="00AD1FCF">
            <w:pPr>
              <w:numPr>
                <w:ilvl w:val="0"/>
                <w:numId w:val="296"/>
              </w:numPr>
              <w:rPr>
                <w:lang w:val="en-US"/>
              </w:rPr>
            </w:pPr>
            <w:r w:rsidRPr="007E18F8">
              <w:rPr>
                <w:lang w:val="en-US"/>
              </w:rPr>
              <w:t xml:space="preserve">Fill in the test protocol. </w:t>
            </w:r>
          </w:p>
          <w:p w14:paraId="60937F09" w14:textId="77777777" w:rsidR="00A9786B" w:rsidRPr="007E18F8" w:rsidRDefault="00A9786B">
            <w:pPr>
              <w:ind w:left="720"/>
              <w:rPr>
                <w:lang w:val="en-US"/>
              </w:rPr>
            </w:pPr>
          </w:p>
          <w:p w14:paraId="157D63D3" w14:textId="77777777" w:rsidR="00A9786B" w:rsidRPr="007E18F8" w:rsidRDefault="00A9786B" w:rsidP="00AD1FCF">
            <w:pPr>
              <w:numPr>
                <w:ilvl w:val="0"/>
                <w:numId w:val="296"/>
              </w:numPr>
              <w:rPr>
                <w:lang w:val="en-US"/>
              </w:rPr>
            </w:pPr>
            <w:r w:rsidRPr="007E18F8">
              <w:rPr>
                <w:lang w:val="en-US"/>
              </w:rPr>
              <w:t>Downgrade IRD software to “SW v1” .</w:t>
            </w:r>
          </w:p>
          <w:p w14:paraId="066B4A2E" w14:textId="77777777" w:rsidR="00A9786B" w:rsidRPr="007E18F8" w:rsidRDefault="00A9786B" w:rsidP="00AD1FCF">
            <w:pPr>
              <w:numPr>
                <w:ilvl w:val="0"/>
                <w:numId w:val="296"/>
              </w:numPr>
              <w:rPr>
                <w:lang w:val="en-US"/>
              </w:rPr>
            </w:pPr>
            <w:r w:rsidRPr="007E18F8">
              <w:rPr>
                <w:lang w:val="en-US"/>
              </w:rPr>
              <w:t>Tune the IRD to a service on the frequency f2.</w:t>
            </w:r>
          </w:p>
          <w:p w14:paraId="5D0986D9" w14:textId="77777777" w:rsidR="00A9786B" w:rsidRPr="007E18F8" w:rsidRDefault="00A9786B" w:rsidP="00AD1FCF">
            <w:pPr>
              <w:numPr>
                <w:ilvl w:val="0"/>
                <w:numId w:val="296"/>
              </w:numPr>
              <w:rPr>
                <w:lang w:val="en-US"/>
              </w:rPr>
            </w:pPr>
            <w:r w:rsidRPr="007E18F8">
              <w:rPr>
                <w:lang w:val="en-US"/>
              </w:rPr>
              <w:t xml:space="preserve">Initiate the download again. </w:t>
            </w:r>
          </w:p>
          <w:p w14:paraId="51871F41" w14:textId="77777777" w:rsidR="00A9786B" w:rsidRPr="007E18F8" w:rsidRDefault="00A9786B" w:rsidP="00AD1FCF">
            <w:pPr>
              <w:numPr>
                <w:ilvl w:val="0"/>
                <w:numId w:val="296"/>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7C6D415" w14:textId="77777777" w:rsidR="00A9786B" w:rsidRPr="007E18F8" w:rsidRDefault="00A9786B" w:rsidP="00AD1FCF">
            <w:pPr>
              <w:numPr>
                <w:ilvl w:val="0"/>
                <w:numId w:val="296"/>
              </w:numPr>
              <w:rPr>
                <w:lang w:val="en-US"/>
              </w:rPr>
            </w:pPr>
            <w:r w:rsidRPr="007E18F8">
              <w:rPr>
                <w:lang w:val="en-US"/>
              </w:rPr>
              <w:t>Fill in the test protocol.</w:t>
            </w:r>
          </w:p>
          <w:p w14:paraId="31C310CE" w14:textId="77777777" w:rsidR="00A9786B" w:rsidRPr="007E18F8" w:rsidRDefault="00A9786B">
            <w:pPr>
              <w:ind w:left="720"/>
              <w:rPr>
                <w:lang w:val="en-US"/>
              </w:rPr>
            </w:pPr>
          </w:p>
          <w:p w14:paraId="23688D3F" w14:textId="77777777" w:rsidR="00A9786B" w:rsidRPr="007E18F8" w:rsidRDefault="00A9786B" w:rsidP="00AD1FCF">
            <w:pPr>
              <w:numPr>
                <w:ilvl w:val="0"/>
                <w:numId w:val="296"/>
              </w:numPr>
              <w:rPr>
                <w:lang w:val="en-US"/>
              </w:rPr>
            </w:pPr>
            <w:r w:rsidRPr="007E18F8">
              <w:rPr>
                <w:lang w:val="en-US"/>
              </w:rPr>
              <w:t>Upgrade IRD software to “SW v3” .</w:t>
            </w:r>
          </w:p>
          <w:p w14:paraId="7CFF7EA1" w14:textId="77777777" w:rsidR="00A9786B" w:rsidRPr="007E18F8" w:rsidRDefault="00A9786B" w:rsidP="00AD1FCF">
            <w:pPr>
              <w:numPr>
                <w:ilvl w:val="0"/>
                <w:numId w:val="296"/>
              </w:numPr>
              <w:rPr>
                <w:lang w:val="en-US"/>
              </w:rPr>
            </w:pPr>
            <w:r w:rsidRPr="007E18F8">
              <w:rPr>
                <w:lang w:val="en-US"/>
              </w:rPr>
              <w:t>Perform factory reset to IRD and check that all the services are possible to receive.</w:t>
            </w:r>
          </w:p>
          <w:p w14:paraId="70A9D109" w14:textId="77777777" w:rsidR="00A9786B" w:rsidRPr="007E18F8" w:rsidRDefault="00A9786B" w:rsidP="00AD1FCF">
            <w:pPr>
              <w:numPr>
                <w:ilvl w:val="0"/>
                <w:numId w:val="296"/>
              </w:numPr>
              <w:rPr>
                <w:lang w:val="en-US"/>
              </w:rPr>
            </w:pPr>
            <w:r w:rsidRPr="007E18F8">
              <w:rPr>
                <w:lang w:val="en-US"/>
              </w:rPr>
              <w:t>Initiate the download again. Verify that no software update occurs.</w:t>
            </w:r>
          </w:p>
          <w:p w14:paraId="3DC52B80" w14:textId="77777777" w:rsidR="00A9786B" w:rsidRPr="007E18F8" w:rsidRDefault="00A9786B">
            <w:pPr>
              <w:rPr>
                <w:lang w:val="en-US"/>
              </w:rPr>
            </w:pPr>
          </w:p>
          <w:p w14:paraId="50229043" w14:textId="77777777" w:rsidR="00A9786B" w:rsidRPr="007E18F8" w:rsidRDefault="00A9786B" w:rsidP="00AD1FCF">
            <w:pPr>
              <w:numPr>
                <w:ilvl w:val="0"/>
                <w:numId w:val="296"/>
              </w:numPr>
              <w:rPr>
                <w:lang w:val="en-US"/>
              </w:rPr>
            </w:pPr>
            <w:r w:rsidRPr="007E18F8">
              <w:rPr>
                <w:lang w:val="en-US"/>
              </w:rPr>
              <w:t>Downgrade IRD software to “SW v1” .</w:t>
            </w:r>
          </w:p>
          <w:p w14:paraId="59052E1C" w14:textId="77777777" w:rsidR="00A9786B" w:rsidRPr="007E18F8" w:rsidRDefault="00A9786B" w:rsidP="00AD1FCF">
            <w:pPr>
              <w:numPr>
                <w:ilvl w:val="0"/>
                <w:numId w:val="296"/>
              </w:numPr>
              <w:rPr>
                <w:lang w:val="en-US"/>
              </w:rPr>
            </w:pPr>
            <w:r w:rsidRPr="007E18F8">
              <w:rPr>
                <w:lang w:val="en-US"/>
              </w:rPr>
              <w:t>Initiate the download again.</w:t>
            </w:r>
          </w:p>
          <w:p w14:paraId="36C6C4DC" w14:textId="77777777" w:rsidR="00A9786B" w:rsidRPr="007E18F8" w:rsidRDefault="00A9786B" w:rsidP="00AD1FCF">
            <w:pPr>
              <w:numPr>
                <w:ilvl w:val="0"/>
                <w:numId w:val="296"/>
              </w:numPr>
              <w:rPr>
                <w:lang w:val="en-US"/>
              </w:rPr>
            </w:pPr>
            <w:r w:rsidRPr="007E18F8">
              <w:rPr>
                <w:rFonts w:eastAsia="Malgun Gothic"/>
                <w:lang w:val="en-US"/>
              </w:rPr>
              <w:t>During the update process (step 10), remove the power cable to corrupt the installation of the system software</w:t>
            </w:r>
            <w:r w:rsidRPr="007E18F8">
              <w:rPr>
                <w:lang w:val="en-US"/>
              </w:rPr>
              <w:t xml:space="preserve"> to corrupt the downloading of the system software. </w:t>
            </w:r>
          </w:p>
          <w:p w14:paraId="027AF9DA" w14:textId="77777777" w:rsidR="00A9786B" w:rsidRPr="007E18F8" w:rsidRDefault="00A9786B" w:rsidP="00AD1FCF">
            <w:pPr>
              <w:numPr>
                <w:ilvl w:val="0"/>
                <w:numId w:val="296"/>
              </w:numPr>
              <w:rPr>
                <w:lang w:val="en-US"/>
              </w:rPr>
            </w:pPr>
            <w:r w:rsidRPr="007E18F8">
              <w:rPr>
                <w:rFonts w:eastAsia="Malgun Gothic"/>
                <w:lang w:val="en-US"/>
              </w:rPr>
              <w:t>Wait 10 seconds and then re-insert the power cable</w:t>
            </w:r>
            <w:r w:rsidRPr="007E18F8">
              <w:rPr>
                <w:lang w:val="en-US"/>
              </w:rPr>
              <w:t xml:space="preserve">. </w:t>
            </w:r>
          </w:p>
          <w:p w14:paraId="42CFD013" w14:textId="77777777" w:rsidR="00A9786B" w:rsidRPr="007E18F8" w:rsidRDefault="00A9786B" w:rsidP="00AD1FCF">
            <w:pPr>
              <w:numPr>
                <w:ilvl w:val="0"/>
                <w:numId w:val="296"/>
              </w:numPr>
              <w:rPr>
                <w:lang w:val="en-US"/>
              </w:rPr>
            </w:pPr>
            <w:r w:rsidRPr="007E18F8">
              <w:rPr>
                <w:lang w:val="en-US"/>
              </w:rPr>
              <w:t xml:space="preserve">Verify that the IRD is still usable. </w:t>
            </w:r>
          </w:p>
          <w:p w14:paraId="396E455E" w14:textId="77777777" w:rsidR="00A9786B" w:rsidRPr="007E18F8" w:rsidRDefault="00A9786B" w:rsidP="00AD1FCF">
            <w:pPr>
              <w:numPr>
                <w:ilvl w:val="0"/>
                <w:numId w:val="296"/>
              </w:numPr>
              <w:rPr>
                <w:lang w:val="en-US"/>
              </w:rPr>
            </w:pPr>
            <w:r w:rsidRPr="007E18F8">
              <w:rPr>
                <w:lang w:val="en-US"/>
              </w:rPr>
              <w:t xml:space="preserve">Fill in the test protocol. Fill in extended information in the comments section if the IRD ends up in an error state. Error messages etc. </w:t>
            </w:r>
          </w:p>
          <w:p w14:paraId="5667F72C" w14:textId="77777777" w:rsidR="00A9786B" w:rsidRPr="007E18F8" w:rsidRDefault="00A9786B">
            <w:pPr>
              <w:ind w:left="720"/>
              <w:rPr>
                <w:lang w:val="en-US"/>
              </w:rPr>
            </w:pPr>
          </w:p>
          <w:p w14:paraId="6D822C85" w14:textId="77777777" w:rsidR="00A9786B" w:rsidRPr="007E18F8" w:rsidRDefault="00A9786B" w:rsidP="00AD1FCF">
            <w:pPr>
              <w:numPr>
                <w:ilvl w:val="0"/>
                <w:numId w:val="296"/>
              </w:numPr>
              <w:rPr>
                <w:lang w:val="en-US"/>
              </w:rPr>
            </w:pPr>
            <w:r w:rsidRPr="007E18F8">
              <w:rPr>
                <w:lang w:val="en-US"/>
              </w:rPr>
              <w:t xml:space="preserve">Initiate the download again. </w:t>
            </w:r>
          </w:p>
          <w:p w14:paraId="35F2ECD8" w14:textId="77777777" w:rsidR="00A9786B" w:rsidRPr="007E18F8" w:rsidRDefault="00A9786B" w:rsidP="00AD1FCF">
            <w:pPr>
              <w:numPr>
                <w:ilvl w:val="0"/>
                <w:numId w:val="296"/>
              </w:numPr>
              <w:rPr>
                <w:lang w:val="en-US"/>
              </w:rPr>
            </w:pPr>
            <w:r w:rsidRPr="007E18F8">
              <w:rPr>
                <w:lang w:val="en-US"/>
              </w:rPr>
              <w:t>Plug out the antenna cable. (Simulates RF disturbances).</w:t>
            </w:r>
          </w:p>
          <w:p w14:paraId="4374DE21" w14:textId="77777777" w:rsidR="00A9786B" w:rsidRPr="007E18F8" w:rsidRDefault="00A9786B" w:rsidP="00AD1FCF">
            <w:pPr>
              <w:numPr>
                <w:ilvl w:val="0"/>
                <w:numId w:val="296"/>
              </w:numPr>
              <w:rPr>
                <w:lang w:val="en-US"/>
              </w:rPr>
            </w:pPr>
            <w:r w:rsidRPr="007E18F8">
              <w:rPr>
                <w:lang w:val="en-US"/>
              </w:rPr>
              <w:t>Plug in the antenna cable.</w:t>
            </w:r>
          </w:p>
          <w:p w14:paraId="757A72A6" w14:textId="77777777" w:rsidR="00A9786B" w:rsidRPr="007E18F8" w:rsidRDefault="00A9786B">
            <w:pPr>
              <w:ind w:left="720"/>
              <w:rPr>
                <w:lang w:val="en-US"/>
              </w:rPr>
            </w:pPr>
            <w:r w:rsidRPr="007E18F8">
              <w:rPr>
                <w:lang w:val="en-US"/>
              </w:rPr>
              <w:t>Fill in the test protocol. Fill in extended information in the comments section if the IRD ends up in an error state. Error messages etc.</w:t>
            </w:r>
          </w:p>
          <w:p w14:paraId="758D4243" w14:textId="77777777" w:rsidR="00A9786B" w:rsidRPr="007E18F8" w:rsidRDefault="00A9786B">
            <w:pPr>
              <w:ind w:left="720"/>
              <w:rPr>
                <w:lang w:val="en-US"/>
              </w:rPr>
            </w:pPr>
          </w:p>
          <w:p w14:paraId="4733FD33" w14:textId="77777777" w:rsidR="00A9786B" w:rsidRPr="007E18F8" w:rsidRDefault="00A9786B" w:rsidP="00AD1FCF">
            <w:pPr>
              <w:numPr>
                <w:ilvl w:val="0"/>
                <w:numId w:val="296"/>
              </w:numPr>
              <w:rPr>
                <w:lang w:val="en-US"/>
              </w:rPr>
            </w:pPr>
            <w:r w:rsidRPr="007E18F8">
              <w:rPr>
                <w:lang w:val="en-US"/>
              </w:rPr>
              <w:t>Verify which ONID values correspond country1 and country2 settings in IRD.</w:t>
            </w:r>
          </w:p>
          <w:p w14:paraId="308566EB" w14:textId="77777777" w:rsidR="00A9786B" w:rsidRPr="007E18F8" w:rsidRDefault="00A9786B" w:rsidP="00AD1FCF">
            <w:pPr>
              <w:numPr>
                <w:ilvl w:val="0"/>
                <w:numId w:val="296"/>
              </w:numPr>
              <w:rPr>
                <w:lang w:val="en-US"/>
              </w:rPr>
            </w:pPr>
            <w:r w:rsidRPr="007E18F8">
              <w:rPr>
                <w:lang w:val="en-US"/>
              </w:rPr>
              <w:t>Make sure that the IRDs country setting is equal to country2.</w:t>
            </w:r>
          </w:p>
          <w:p w14:paraId="08CA139A" w14:textId="77777777" w:rsidR="00A9786B" w:rsidRPr="007E18F8" w:rsidRDefault="00A9786B" w:rsidP="00AD1FCF">
            <w:pPr>
              <w:numPr>
                <w:ilvl w:val="0"/>
                <w:numId w:val="296"/>
              </w:numPr>
              <w:rPr>
                <w:lang w:val="en-US"/>
              </w:rPr>
            </w:pPr>
            <w:r w:rsidRPr="007E18F8">
              <w:rPr>
                <w:lang w:val="en-US"/>
              </w:rPr>
              <w:t>Configure the TS from f1 carrying the SSU service so that the ONID is equal to country1.</w:t>
            </w:r>
          </w:p>
          <w:p w14:paraId="4B5EA056" w14:textId="77777777" w:rsidR="00A9786B" w:rsidRPr="007E18F8" w:rsidRDefault="00A9786B" w:rsidP="00AD1FCF">
            <w:pPr>
              <w:numPr>
                <w:ilvl w:val="0"/>
                <w:numId w:val="296"/>
              </w:numPr>
              <w:rPr>
                <w:lang w:val="en-US"/>
              </w:rPr>
            </w:pPr>
            <w:r w:rsidRPr="007E18F8">
              <w:rPr>
                <w:lang w:val="en-US"/>
              </w:rPr>
              <w:t>Configure the TS from f2 so that the ONID is equal to country2.</w:t>
            </w:r>
          </w:p>
          <w:p w14:paraId="0839CF39" w14:textId="77777777" w:rsidR="00A9786B" w:rsidRPr="007E18F8" w:rsidRDefault="00A9786B" w:rsidP="00AD1FCF">
            <w:pPr>
              <w:numPr>
                <w:ilvl w:val="0"/>
                <w:numId w:val="296"/>
              </w:numPr>
              <w:rPr>
                <w:lang w:val="en-US"/>
              </w:rPr>
            </w:pPr>
            <w:r w:rsidRPr="007E18F8">
              <w:rPr>
                <w:lang w:val="en-US"/>
              </w:rPr>
              <w:t>Fill in the test protocol which ONID values are broadcasted in TS in f1 (country1) and f2 (country2).</w:t>
            </w:r>
          </w:p>
          <w:p w14:paraId="2CCF783A" w14:textId="77777777" w:rsidR="00A9786B" w:rsidRPr="007E18F8" w:rsidRDefault="00A9786B" w:rsidP="00AD1FCF">
            <w:pPr>
              <w:numPr>
                <w:ilvl w:val="0"/>
                <w:numId w:val="296"/>
              </w:numPr>
              <w:rPr>
                <w:lang w:val="en-US"/>
              </w:rPr>
            </w:pPr>
            <w:r w:rsidRPr="007E18F8">
              <w:rPr>
                <w:lang w:val="en-US"/>
              </w:rPr>
              <w:t>Fill in the test protocol which country settings are selected in the IRD.</w:t>
            </w:r>
          </w:p>
          <w:p w14:paraId="2E441D97" w14:textId="77777777" w:rsidR="00A9786B" w:rsidRPr="007E18F8" w:rsidRDefault="00A9786B" w:rsidP="00AD1FCF">
            <w:pPr>
              <w:numPr>
                <w:ilvl w:val="0"/>
                <w:numId w:val="296"/>
              </w:numPr>
              <w:rPr>
                <w:lang w:val="en-US"/>
              </w:rPr>
            </w:pPr>
            <w:r w:rsidRPr="007E18F8">
              <w:rPr>
                <w:lang w:val="en-US"/>
              </w:rPr>
              <w:t xml:space="preserve">Control that the IRD will not download and install the SSU. </w:t>
            </w:r>
          </w:p>
          <w:p w14:paraId="062FFF81" w14:textId="77777777" w:rsidR="00A9786B" w:rsidRPr="007E18F8" w:rsidRDefault="00A9786B" w:rsidP="00AD1FCF">
            <w:pPr>
              <w:numPr>
                <w:ilvl w:val="0"/>
                <w:numId w:val="296"/>
              </w:numPr>
              <w:rPr>
                <w:lang w:val="en-US"/>
              </w:rPr>
            </w:pPr>
            <w:r w:rsidRPr="007E18F8">
              <w:rPr>
                <w:lang w:val="en-US"/>
              </w:rPr>
              <w:t>Fill in the test protocol.</w:t>
            </w:r>
          </w:p>
          <w:p w14:paraId="7A699C93" w14:textId="77777777" w:rsidR="00A9786B" w:rsidRPr="007E18F8" w:rsidRDefault="00A9786B">
            <w:pPr>
              <w:rPr>
                <w:bCs/>
                <w:lang w:val="en-US"/>
              </w:rPr>
            </w:pPr>
          </w:p>
          <w:p w14:paraId="40A8B3C1"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 xml:space="preserve">Expected result: </w:t>
            </w:r>
          </w:p>
          <w:p w14:paraId="2304D2CC" w14:textId="77777777" w:rsidR="00A9786B" w:rsidRPr="007E18F8" w:rsidRDefault="00A9786B">
            <w:pPr>
              <w:rPr>
                <w:lang w:val="en-US"/>
              </w:rPr>
            </w:pPr>
            <w:r w:rsidRPr="007E18F8">
              <w:rPr>
                <w:lang w:val="en-US"/>
              </w:rPr>
              <w:t xml:space="preserve">IRD performs a software update from DVB SSU simple profile OTA broadcast available stream. </w:t>
            </w:r>
          </w:p>
          <w:p w14:paraId="0B17B43B" w14:textId="77777777" w:rsidR="00A9786B" w:rsidRPr="007E18F8" w:rsidRDefault="00A9786B">
            <w:pPr>
              <w:rPr>
                <w:lang w:val="en-US"/>
              </w:rPr>
            </w:pPr>
          </w:p>
        </w:tc>
      </w:tr>
      <w:tr w:rsidR="00A9786B" w:rsidRPr="007E18F8" w14:paraId="2116B514" w14:textId="77777777" w:rsidTr="00A9786B">
        <w:tc>
          <w:tcPr>
            <w:tcW w:w="1418" w:type="dxa"/>
            <w:tcBorders>
              <w:top w:val="nil"/>
              <w:left w:val="single" w:sz="8" w:space="0" w:color="000000"/>
              <w:bottom w:val="single" w:sz="8" w:space="0" w:color="000000"/>
              <w:right w:val="nil"/>
            </w:tcBorders>
            <w:shd w:val="clear" w:color="auto" w:fill="BFBFBF"/>
            <w:hideMark/>
          </w:tcPr>
          <w:p w14:paraId="23C04C2F"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8E7D81F"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20"/>
              <w:gridCol w:w="4125"/>
            </w:tblGrid>
            <w:tr w:rsidR="00A9786B" w:rsidRPr="007E18F8" w14:paraId="679B94E5" w14:textId="77777777" w:rsidTr="007E18F8">
              <w:trPr>
                <w:jc w:val="center"/>
              </w:trPr>
              <w:tc>
                <w:tcPr>
                  <w:tcW w:w="282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15AF96D" w14:textId="77777777" w:rsidR="00A9786B" w:rsidRPr="007E18F8" w:rsidRDefault="00A9786B">
                  <w:pPr>
                    <w:jc w:val="center"/>
                    <w:rPr>
                      <w:b/>
                      <w:sz w:val="18"/>
                    </w:rPr>
                  </w:pPr>
                  <w:r w:rsidRPr="007E18F8">
                    <w:rPr>
                      <w:b/>
                      <w:sz w:val="18"/>
                    </w:rPr>
                    <w:t>Unmatched SSU stream number</w:t>
                  </w:r>
                </w:p>
              </w:tc>
              <w:tc>
                <w:tcPr>
                  <w:tcW w:w="412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A1F8E1C" w14:textId="77777777" w:rsidR="00A9786B" w:rsidRPr="007E18F8" w:rsidRDefault="00A9786B">
                  <w:pPr>
                    <w:jc w:val="center"/>
                    <w:rPr>
                      <w:b/>
                      <w:sz w:val="18"/>
                    </w:rPr>
                  </w:pPr>
                  <w:r w:rsidRPr="007E18F8">
                    <w:rPr>
                      <w:b/>
                      <w:sz w:val="18"/>
                    </w:rPr>
                    <w:t>Unmatched parameter name</w:t>
                  </w:r>
                </w:p>
              </w:tc>
            </w:tr>
            <w:tr w:rsidR="00A9786B" w:rsidRPr="007E18F8" w14:paraId="5E17EA2C" w14:textId="77777777">
              <w:trPr>
                <w:trHeight w:val="470"/>
                <w:jc w:val="center"/>
              </w:trPr>
              <w:tc>
                <w:tcPr>
                  <w:tcW w:w="2820" w:type="dxa"/>
                  <w:tcBorders>
                    <w:top w:val="single" w:sz="6" w:space="0" w:color="auto"/>
                    <w:left w:val="single" w:sz="6" w:space="0" w:color="000000"/>
                    <w:bottom w:val="single" w:sz="6" w:space="0" w:color="000000"/>
                    <w:right w:val="single" w:sz="6" w:space="0" w:color="000000"/>
                  </w:tcBorders>
                  <w:hideMark/>
                </w:tcPr>
                <w:p w14:paraId="56AC1565" w14:textId="77777777" w:rsidR="00A9786B" w:rsidRPr="007E18F8" w:rsidRDefault="00A9786B">
                  <w:pPr>
                    <w:jc w:val="center"/>
                    <w:rPr>
                      <w:sz w:val="18"/>
                    </w:rPr>
                  </w:pPr>
                  <w:r w:rsidRPr="007E18F8">
                    <w:rPr>
                      <w:sz w:val="18"/>
                    </w:rPr>
                    <w:lastRenderedPageBreak/>
                    <w:t>#1</w:t>
                  </w:r>
                </w:p>
              </w:tc>
              <w:tc>
                <w:tcPr>
                  <w:tcW w:w="4125" w:type="dxa"/>
                  <w:tcBorders>
                    <w:top w:val="single" w:sz="6" w:space="0" w:color="auto"/>
                    <w:left w:val="single" w:sz="6" w:space="0" w:color="000000"/>
                    <w:bottom w:val="single" w:sz="6" w:space="0" w:color="000000"/>
                    <w:right w:val="single" w:sz="6" w:space="0" w:color="000000"/>
                  </w:tcBorders>
                </w:tcPr>
                <w:p w14:paraId="22BD955E" w14:textId="77777777" w:rsidR="00A9786B" w:rsidRPr="007E18F8" w:rsidRDefault="00A9786B">
                  <w:pPr>
                    <w:rPr>
                      <w:sz w:val="18"/>
                    </w:rPr>
                  </w:pPr>
                </w:p>
              </w:tc>
            </w:tr>
            <w:tr w:rsidR="00A9786B" w:rsidRPr="007E18F8" w14:paraId="2A07EF83" w14:textId="77777777">
              <w:trPr>
                <w:trHeight w:val="405"/>
                <w:jc w:val="center"/>
              </w:trPr>
              <w:tc>
                <w:tcPr>
                  <w:tcW w:w="2820" w:type="dxa"/>
                  <w:tcBorders>
                    <w:top w:val="single" w:sz="6" w:space="0" w:color="000000"/>
                    <w:left w:val="single" w:sz="6" w:space="0" w:color="000000"/>
                    <w:bottom w:val="single" w:sz="6" w:space="0" w:color="000000"/>
                    <w:right w:val="single" w:sz="6" w:space="0" w:color="000000"/>
                  </w:tcBorders>
                  <w:hideMark/>
                </w:tcPr>
                <w:p w14:paraId="567F8E92" w14:textId="77777777" w:rsidR="00A9786B" w:rsidRPr="007E18F8" w:rsidRDefault="00A9786B">
                  <w:pPr>
                    <w:jc w:val="center"/>
                    <w:rPr>
                      <w:sz w:val="18"/>
                    </w:rPr>
                  </w:pPr>
                  <w:r w:rsidRPr="007E18F8">
                    <w:rPr>
                      <w:sz w:val="18"/>
                    </w:rPr>
                    <w:t>#2</w:t>
                  </w:r>
                </w:p>
              </w:tc>
              <w:tc>
                <w:tcPr>
                  <w:tcW w:w="4125" w:type="dxa"/>
                  <w:tcBorders>
                    <w:top w:val="single" w:sz="6" w:space="0" w:color="000000"/>
                    <w:left w:val="single" w:sz="6" w:space="0" w:color="000000"/>
                    <w:bottom w:val="single" w:sz="6" w:space="0" w:color="000000"/>
                    <w:right w:val="single" w:sz="6" w:space="0" w:color="000000"/>
                  </w:tcBorders>
                </w:tcPr>
                <w:p w14:paraId="768D6927" w14:textId="77777777" w:rsidR="00A9786B" w:rsidRPr="007E18F8" w:rsidRDefault="00A9786B">
                  <w:pPr>
                    <w:rPr>
                      <w:sz w:val="18"/>
                    </w:rPr>
                  </w:pPr>
                </w:p>
              </w:tc>
            </w:tr>
          </w:tbl>
          <w:p w14:paraId="0D7C2F43"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35"/>
              <w:gridCol w:w="4110"/>
            </w:tblGrid>
            <w:tr w:rsidR="00A9786B" w:rsidRPr="007E18F8" w14:paraId="27885F79" w14:textId="77777777" w:rsidTr="007E18F8">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702DD96E" w14:textId="77777777" w:rsidR="00A9786B" w:rsidRPr="007E18F8" w:rsidRDefault="00A9786B">
                  <w:pPr>
                    <w:jc w:val="center"/>
                    <w:rPr>
                      <w:b/>
                      <w:sz w:val="18"/>
                    </w:rPr>
                  </w:pPr>
                </w:p>
              </w:tc>
              <w:tc>
                <w:tcPr>
                  <w:tcW w:w="4110"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29FB44BA" w14:textId="77777777" w:rsidR="00A9786B" w:rsidRPr="007E18F8" w:rsidRDefault="00A9786B">
                  <w:pPr>
                    <w:jc w:val="center"/>
                    <w:rPr>
                      <w:b/>
                      <w:sz w:val="18"/>
                    </w:rPr>
                  </w:pPr>
                  <w:r w:rsidRPr="007E18F8">
                    <w:rPr>
                      <w:b/>
                      <w:sz w:val="18"/>
                    </w:rPr>
                    <w:t>ONID value</w:t>
                  </w:r>
                </w:p>
              </w:tc>
            </w:tr>
            <w:tr w:rsidR="00A9786B" w:rsidRPr="007E18F8" w14:paraId="656A20EF" w14:textId="77777777">
              <w:trPr>
                <w:trHeight w:val="381"/>
                <w:jc w:val="center"/>
              </w:trPr>
              <w:tc>
                <w:tcPr>
                  <w:tcW w:w="2835" w:type="dxa"/>
                  <w:tcBorders>
                    <w:top w:val="single" w:sz="6" w:space="0" w:color="000000"/>
                    <w:left w:val="single" w:sz="6" w:space="0" w:color="000000"/>
                    <w:bottom w:val="single" w:sz="6" w:space="0" w:color="000000"/>
                    <w:right w:val="single" w:sz="6" w:space="0" w:color="000000"/>
                  </w:tcBorders>
                  <w:hideMark/>
                </w:tcPr>
                <w:p w14:paraId="35C37EDF" w14:textId="77777777" w:rsidR="00A9786B" w:rsidRPr="007E18F8" w:rsidRDefault="00A9786B">
                  <w:pPr>
                    <w:jc w:val="center"/>
                    <w:rPr>
                      <w:sz w:val="18"/>
                    </w:rPr>
                  </w:pPr>
                  <w:r w:rsidRPr="007E18F8">
                    <w:rPr>
                      <w:sz w:val="18"/>
                    </w:rPr>
                    <w:t>ONID value in TS in f1 (country1)</w:t>
                  </w:r>
                </w:p>
              </w:tc>
              <w:tc>
                <w:tcPr>
                  <w:tcW w:w="4110" w:type="dxa"/>
                  <w:tcBorders>
                    <w:top w:val="single" w:sz="6" w:space="0" w:color="000000"/>
                    <w:left w:val="single" w:sz="6" w:space="0" w:color="000000"/>
                    <w:bottom w:val="single" w:sz="6" w:space="0" w:color="000000"/>
                    <w:right w:val="single" w:sz="6" w:space="0" w:color="000000"/>
                  </w:tcBorders>
                </w:tcPr>
                <w:p w14:paraId="27E709A7" w14:textId="77777777" w:rsidR="00A9786B" w:rsidRPr="007E18F8" w:rsidRDefault="00A9786B">
                  <w:pPr>
                    <w:rPr>
                      <w:sz w:val="18"/>
                    </w:rPr>
                  </w:pPr>
                </w:p>
              </w:tc>
            </w:tr>
            <w:tr w:rsidR="00A9786B" w:rsidRPr="007E18F8" w14:paraId="77846AC4" w14:textId="77777777">
              <w:trPr>
                <w:trHeight w:val="303"/>
                <w:jc w:val="center"/>
              </w:trPr>
              <w:tc>
                <w:tcPr>
                  <w:tcW w:w="2835" w:type="dxa"/>
                  <w:tcBorders>
                    <w:top w:val="single" w:sz="6" w:space="0" w:color="000000"/>
                    <w:left w:val="single" w:sz="6" w:space="0" w:color="000000"/>
                    <w:bottom w:val="single" w:sz="6" w:space="0" w:color="000000"/>
                    <w:right w:val="single" w:sz="6" w:space="0" w:color="000000"/>
                  </w:tcBorders>
                  <w:hideMark/>
                </w:tcPr>
                <w:p w14:paraId="337E65CA" w14:textId="77777777" w:rsidR="00A9786B" w:rsidRPr="007E18F8" w:rsidRDefault="00A9786B">
                  <w:pPr>
                    <w:jc w:val="center"/>
                    <w:rPr>
                      <w:sz w:val="18"/>
                    </w:rPr>
                  </w:pPr>
                  <w:r w:rsidRPr="007E18F8">
                    <w:rPr>
                      <w:sz w:val="18"/>
                    </w:rPr>
                    <w:t>ONID value in TS in f2 (country2)</w:t>
                  </w:r>
                </w:p>
              </w:tc>
              <w:tc>
                <w:tcPr>
                  <w:tcW w:w="4110" w:type="dxa"/>
                  <w:tcBorders>
                    <w:top w:val="single" w:sz="6" w:space="0" w:color="000000"/>
                    <w:left w:val="single" w:sz="6" w:space="0" w:color="000000"/>
                    <w:bottom w:val="single" w:sz="6" w:space="0" w:color="000000"/>
                    <w:right w:val="single" w:sz="6" w:space="0" w:color="000000"/>
                  </w:tcBorders>
                </w:tcPr>
                <w:p w14:paraId="1313BE9E" w14:textId="77777777" w:rsidR="00A9786B" w:rsidRPr="007E18F8" w:rsidRDefault="00A9786B">
                  <w:pPr>
                    <w:rPr>
                      <w:sz w:val="18"/>
                    </w:rPr>
                  </w:pPr>
                </w:p>
              </w:tc>
            </w:tr>
          </w:tbl>
          <w:p w14:paraId="2E00EA53" w14:textId="77777777" w:rsidR="00A9786B" w:rsidRPr="007E18F8" w:rsidRDefault="00A9786B"/>
          <w:p w14:paraId="742A3536" w14:textId="77777777" w:rsidR="00A9786B" w:rsidRPr="007E18F8" w:rsidRDefault="00A9786B">
            <w:pPr>
              <w:rPr>
                <w:lang w:val="en-US"/>
              </w:rPr>
            </w:pPr>
          </w:p>
          <w:tbl>
            <w:tblPr>
              <w:tblpPr w:leftFromText="141" w:rightFromText="141" w:vertAnchor="text" w:tblpXSpec="center" w:tblpY="1"/>
              <w:tblOverlap w:val="never"/>
              <w:tblW w:w="6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539"/>
              <w:gridCol w:w="1277"/>
            </w:tblGrid>
            <w:tr w:rsidR="00A9786B" w:rsidRPr="007E18F8" w14:paraId="47BC9ED2" w14:textId="77777777" w:rsidTr="007E18F8">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84843" w14:textId="77777777" w:rsidR="00A9786B" w:rsidRPr="007E18F8" w:rsidRDefault="00A9786B">
                  <w:pPr>
                    <w:suppressAutoHyphens w:val="0"/>
                    <w:autoSpaceDE w:val="0"/>
                    <w:autoSpaceDN w:val="0"/>
                    <w:adjustRightInd w:val="0"/>
                    <w:rPr>
                      <w:lang w:val="en-US" w:eastAsia="fi-FI"/>
                    </w:rPr>
                  </w:pPr>
                  <w:r w:rsidRPr="007E18F8">
                    <w:rPr>
                      <w:lang w:val="en-US" w:eastAsia="fi-FI"/>
                    </w:rPr>
                    <w:t>Test points</w:t>
                  </w:r>
                </w:p>
              </w:tc>
              <w:tc>
                <w:tcPr>
                  <w:tcW w:w="4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8FEB0" w14:textId="77777777" w:rsidR="00A9786B" w:rsidRPr="007E18F8" w:rsidRDefault="00A9786B">
                  <w:pPr>
                    <w:suppressAutoHyphens w:val="0"/>
                    <w:autoSpaceDE w:val="0"/>
                    <w:autoSpaceDN w:val="0"/>
                    <w:adjustRightInd w:val="0"/>
                    <w:rPr>
                      <w:lang w:val="en-US" w:eastAsia="fi-FI"/>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1FA9A9" w14:textId="77777777" w:rsidR="00A9786B" w:rsidRPr="007E18F8" w:rsidRDefault="00A9786B">
                  <w:pPr>
                    <w:rPr>
                      <w:b/>
                      <w:lang w:val="en-US"/>
                    </w:rPr>
                  </w:pPr>
                  <w:r w:rsidRPr="007E18F8">
                    <w:rPr>
                      <w:b/>
                      <w:lang w:val="en-US"/>
                    </w:rPr>
                    <w:t>OK</w:t>
                  </w:r>
                  <w:r w:rsidRPr="007E18F8">
                    <w:rPr>
                      <w:lang w:val="en-US"/>
                    </w:rPr>
                    <w:t xml:space="preserve"> or </w:t>
                  </w:r>
                  <w:r w:rsidRPr="007E18F8">
                    <w:rPr>
                      <w:b/>
                      <w:lang w:val="en-US"/>
                    </w:rPr>
                    <w:t>NOK</w:t>
                  </w:r>
                </w:p>
              </w:tc>
            </w:tr>
            <w:tr w:rsidR="00A9786B" w:rsidRPr="007E18F8" w14:paraId="6F2B2BAC" w14:textId="77777777">
              <w:tc>
                <w:tcPr>
                  <w:tcW w:w="1129" w:type="dxa"/>
                  <w:tcBorders>
                    <w:top w:val="single" w:sz="4" w:space="0" w:color="auto"/>
                    <w:left w:val="single" w:sz="4" w:space="0" w:color="auto"/>
                    <w:bottom w:val="single" w:sz="4" w:space="0" w:color="auto"/>
                    <w:right w:val="single" w:sz="4" w:space="0" w:color="auto"/>
                  </w:tcBorders>
                  <w:hideMark/>
                </w:tcPr>
                <w:p w14:paraId="2A25C3BE" w14:textId="77777777" w:rsidR="00A9786B" w:rsidRPr="007E18F8" w:rsidRDefault="00A9786B">
                  <w:pPr>
                    <w:suppressAutoHyphens w:val="0"/>
                    <w:autoSpaceDE w:val="0"/>
                    <w:autoSpaceDN w:val="0"/>
                    <w:adjustRightInd w:val="0"/>
                    <w:rPr>
                      <w:lang w:val="en-US" w:eastAsia="fi-FI"/>
                    </w:rPr>
                  </w:pPr>
                  <w:r w:rsidRPr="007E18F8">
                    <w:rPr>
                      <w:lang w:val="en-US" w:eastAsia="fi-FI"/>
                    </w:rPr>
                    <w:t>9</w:t>
                  </w:r>
                </w:p>
              </w:tc>
              <w:tc>
                <w:tcPr>
                  <w:tcW w:w="4536" w:type="dxa"/>
                  <w:tcBorders>
                    <w:top w:val="single" w:sz="4" w:space="0" w:color="auto"/>
                    <w:left w:val="single" w:sz="4" w:space="0" w:color="auto"/>
                    <w:bottom w:val="single" w:sz="4" w:space="0" w:color="auto"/>
                    <w:right w:val="single" w:sz="4" w:space="0" w:color="auto"/>
                  </w:tcBorders>
                  <w:hideMark/>
                </w:tcPr>
                <w:p w14:paraId="05D3279E" w14:textId="77777777" w:rsidR="00A9786B" w:rsidRPr="007E18F8" w:rsidRDefault="00A9786B">
                  <w:pPr>
                    <w:suppressAutoHyphens w:val="0"/>
                    <w:autoSpaceDE w:val="0"/>
                    <w:autoSpaceDN w:val="0"/>
                    <w:adjustRightInd w:val="0"/>
                    <w:rPr>
                      <w:lang w:val="en-US" w:eastAsia="fi-FI"/>
                    </w:rPr>
                  </w:pPr>
                  <w:r w:rsidRPr="007E18F8">
                    <w:rPr>
                      <w:lang w:val="en-US" w:eastAsia="fi-FI"/>
                    </w:rPr>
                    <w:t>Does IRD have a setting for automatic SSU search set by default to “auto search” ?</w:t>
                  </w:r>
                </w:p>
              </w:tc>
              <w:tc>
                <w:tcPr>
                  <w:tcW w:w="1276" w:type="dxa"/>
                  <w:tcBorders>
                    <w:top w:val="single" w:sz="4" w:space="0" w:color="auto"/>
                    <w:left w:val="single" w:sz="4" w:space="0" w:color="auto"/>
                    <w:bottom w:val="single" w:sz="4" w:space="0" w:color="auto"/>
                    <w:right w:val="single" w:sz="4" w:space="0" w:color="auto"/>
                  </w:tcBorders>
                </w:tcPr>
                <w:p w14:paraId="10A398D7" w14:textId="77777777" w:rsidR="00A9786B" w:rsidRPr="007E18F8" w:rsidRDefault="00A9786B">
                  <w:pPr>
                    <w:jc w:val="center"/>
                    <w:rPr>
                      <w:b/>
                      <w:lang w:val="en-US"/>
                    </w:rPr>
                  </w:pPr>
                </w:p>
              </w:tc>
            </w:tr>
            <w:tr w:rsidR="00A9786B" w:rsidRPr="007E18F8" w14:paraId="1B64FE21" w14:textId="77777777">
              <w:tc>
                <w:tcPr>
                  <w:tcW w:w="1129" w:type="dxa"/>
                  <w:tcBorders>
                    <w:top w:val="single" w:sz="4" w:space="0" w:color="auto"/>
                    <w:left w:val="single" w:sz="4" w:space="0" w:color="auto"/>
                    <w:bottom w:val="single" w:sz="4" w:space="0" w:color="auto"/>
                    <w:right w:val="single" w:sz="4" w:space="0" w:color="auto"/>
                  </w:tcBorders>
                  <w:hideMark/>
                </w:tcPr>
                <w:p w14:paraId="66374ED5" w14:textId="77777777" w:rsidR="00A9786B" w:rsidRPr="007E18F8" w:rsidRDefault="00A9786B">
                  <w:r w:rsidRPr="007E18F8">
                    <w:rPr>
                      <w:lang w:val="en-US" w:eastAsia="fi-FI"/>
                    </w:rPr>
                    <w:t>10- 12</w:t>
                  </w:r>
                </w:p>
              </w:tc>
              <w:tc>
                <w:tcPr>
                  <w:tcW w:w="4536" w:type="dxa"/>
                  <w:tcBorders>
                    <w:top w:val="single" w:sz="4" w:space="0" w:color="auto"/>
                    <w:left w:val="single" w:sz="4" w:space="0" w:color="auto"/>
                    <w:bottom w:val="single" w:sz="4" w:space="0" w:color="auto"/>
                    <w:right w:val="single" w:sz="4" w:space="0" w:color="auto"/>
                  </w:tcBorders>
                  <w:hideMark/>
                </w:tcPr>
                <w:p w14:paraId="72D82A33" w14:textId="77777777" w:rsidR="00A9786B" w:rsidRPr="007E18F8" w:rsidRDefault="00A9786B">
                  <w:pPr>
                    <w:rPr>
                      <w:lang w:val="en-US"/>
                    </w:rPr>
                  </w:pPr>
                  <w:r w:rsidRPr="007E18F8">
                    <w:t>The correct system software on the frequency f1 is upgraded.</w:t>
                  </w:r>
                </w:p>
              </w:tc>
              <w:tc>
                <w:tcPr>
                  <w:tcW w:w="1276" w:type="dxa"/>
                  <w:tcBorders>
                    <w:top w:val="single" w:sz="4" w:space="0" w:color="auto"/>
                    <w:left w:val="single" w:sz="4" w:space="0" w:color="auto"/>
                    <w:bottom w:val="single" w:sz="4" w:space="0" w:color="auto"/>
                    <w:right w:val="single" w:sz="4" w:space="0" w:color="auto"/>
                  </w:tcBorders>
                </w:tcPr>
                <w:p w14:paraId="69D7EB26" w14:textId="77777777" w:rsidR="00A9786B" w:rsidRPr="007E18F8" w:rsidRDefault="00A9786B">
                  <w:pPr>
                    <w:jc w:val="center"/>
                    <w:rPr>
                      <w:b/>
                      <w:lang w:val="en-US"/>
                    </w:rPr>
                  </w:pPr>
                </w:p>
              </w:tc>
            </w:tr>
            <w:tr w:rsidR="00A9786B" w:rsidRPr="007E18F8" w14:paraId="729AFE57" w14:textId="77777777">
              <w:tc>
                <w:tcPr>
                  <w:tcW w:w="1129" w:type="dxa"/>
                  <w:tcBorders>
                    <w:top w:val="single" w:sz="4" w:space="0" w:color="auto"/>
                    <w:left w:val="single" w:sz="4" w:space="0" w:color="auto"/>
                    <w:bottom w:val="single" w:sz="4" w:space="0" w:color="auto"/>
                    <w:right w:val="single" w:sz="4" w:space="0" w:color="auto"/>
                  </w:tcBorders>
                  <w:hideMark/>
                </w:tcPr>
                <w:p w14:paraId="0C75EBFE" w14:textId="77777777" w:rsidR="00A9786B" w:rsidRPr="007E18F8" w:rsidRDefault="00A9786B">
                  <w:r w:rsidRPr="007E18F8">
                    <w:t>13 – 17</w:t>
                  </w:r>
                </w:p>
              </w:tc>
              <w:tc>
                <w:tcPr>
                  <w:tcW w:w="4536" w:type="dxa"/>
                  <w:tcBorders>
                    <w:top w:val="single" w:sz="4" w:space="0" w:color="auto"/>
                    <w:left w:val="single" w:sz="4" w:space="0" w:color="auto"/>
                    <w:bottom w:val="single" w:sz="4" w:space="0" w:color="auto"/>
                    <w:right w:val="single" w:sz="4" w:space="0" w:color="auto"/>
                  </w:tcBorders>
                  <w:hideMark/>
                </w:tcPr>
                <w:p w14:paraId="22EB2500" w14:textId="77777777" w:rsidR="00A9786B" w:rsidRPr="007E18F8" w:rsidRDefault="00A9786B">
                  <w:r w:rsidRPr="007E18F8">
                    <w:t>The correct system software, when initiated on frequency f2, is upgraded.</w:t>
                  </w:r>
                </w:p>
              </w:tc>
              <w:tc>
                <w:tcPr>
                  <w:tcW w:w="1276" w:type="dxa"/>
                  <w:tcBorders>
                    <w:top w:val="single" w:sz="4" w:space="0" w:color="auto"/>
                    <w:left w:val="single" w:sz="4" w:space="0" w:color="auto"/>
                    <w:bottom w:val="single" w:sz="4" w:space="0" w:color="auto"/>
                    <w:right w:val="single" w:sz="4" w:space="0" w:color="auto"/>
                  </w:tcBorders>
                </w:tcPr>
                <w:p w14:paraId="31F72D8B" w14:textId="77777777" w:rsidR="00A9786B" w:rsidRPr="007E18F8" w:rsidRDefault="00A9786B">
                  <w:pPr>
                    <w:jc w:val="center"/>
                    <w:rPr>
                      <w:b/>
                      <w:lang w:val="en-US"/>
                    </w:rPr>
                  </w:pPr>
                </w:p>
              </w:tc>
            </w:tr>
            <w:tr w:rsidR="00A9786B" w:rsidRPr="007E18F8" w14:paraId="77C0C568" w14:textId="77777777">
              <w:tc>
                <w:tcPr>
                  <w:tcW w:w="1129" w:type="dxa"/>
                  <w:tcBorders>
                    <w:top w:val="single" w:sz="4" w:space="0" w:color="auto"/>
                    <w:left w:val="single" w:sz="4" w:space="0" w:color="auto"/>
                    <w:bottom w:val="single" w:sz="4" w:space="0" w:color="auto"/>
                    <w:right w:val="single" w:sz="4" w:space="0" w:color="auto"/>
                  </w:tcBorders>
                  <w:hideMark/>
                </w:tcPr>
                <w:p w14:paraId="3F1C4F6F" w14:textId="77777777" w:rsidR="00A9786B" w:rsidRPr="007E18F8" w:rsidRDefault="00A9786B">
                  <w:r w:rsidRPr="007E18F8">
                    <w:t>18 - 20</w:t>
                  </w:r>
                </w:p>
              </w:tc>
              <w:tc>
                <w:tcPr>
                  <w:tcW w:w="4536" w:type="dxa"/>
                  <w:tcBorders>
                    <w:top w:val="single" w:sz="4" w:space="0" w:color="auto"/>
                    <w:left w:val="single" w:sz="4" w:space="0" w:color="auto"/>
                    <w:bottom w:val="single" w:sz="4" w:space="0" w:color="auto"/>
                    <w:right w:val="single" w:sz="4" w:space="0" w:color="auto"/>
                  </w:tcBorders>
                  <w:hideMark/>
                </w:tcPr>
                <w:p w14:paraId="3C202AAB" w14:textId="77777777" w:rsidR="00A9786B" w:rsidRPr="007E18F8" w:rsidRDefault="00A9786B">
                  <w:pPr>
                    <w:rPr>
                      <w:lang w:val="en-US"/>
                    </w:rPr>
                  </w:pPr>
                  <w:r w:rsidRPr="007E18F8">
                    <w:rPr>
                      <w:sz w:val="22"/>
                      <w:szCs w:val="22"/>
                    </w:rPr>
                    <w:t>Ensure that only newer versions are downloaded</w:t>
                  </w:r>
                </w:p>
              </w:tc>
              <w:tc>
                <w:tcPr>
                  <w:tcW w:w="1276" w:type="dxa"/>
                  <w:tcBorders>
                    <w:top w:val="single" w:sz="4" w:space="0" w:color="auto"/>
                    <w:left w:val="single" w:sz="4" w:space="0" w:color="auto"/>
                    <w:bottom w:val="single" w:sz="4" w:space="0" w:color="auto"/>
                    <w:right w:val="single" w:sz="4" w:space="0" w:color="auto"/>
                  </w:tcBorders>
                </w:tcPr>
                <w:p w14:paraId="3911B7B1" w14:textId="77777777" w:rsidR="00A9786B" w:rsidRPr="007E18F8" w:rsidRDefault="00A9786B">
                  <w:pPr>
                    <w:jc w:val="center"/>
                    <w:rPr>
                      <w:b/>
                      <w:lang w:val="en-US"/>
                    </w:rPr>
                  </w:pPr>
                </w:p>
              </w:tc>
            </w:tr>
            <w:tr w:rsidR="00A9786B" w:rsidRPr="007E18F8" w14:paraId="513EBA14" w14:textId="77777777">
              <w:tc>
                <w:tcPr>
                  <w:tcW w:w="1129" w:type="dxa"/>
                  <w:tcBorders>
                    <w:top w:val="single" w:sz="4" w:space="0" w:color="auto"/>
                    <w:left w:val="single" w:sz="4" w:space="0" w:color="auto"/>
                    <w:bottom w:val="single" w:sz="4" w:space="0" w:color="auto"/>
                    <w:right w:val="single" w:sz="4" w:space="0" w:color="auto"/>
                  </w:tcBorders>
                  <w:hideMark/>
                </w:tcPr>
                <w:p w14:paraId="39622B41" w14:textId="77777777" w:rsidR="00A9786B" w:rsidRPr="007E18F8" w:rsidRDefault="00A9786B">
                  <w:r w:rsidRPr="007E18F8">
                    <w:t>21 – 26</w:t>
                  </w:r>
                </w:p>
              </w:tc>
              <w:tc>
                <w:tcPr>
                  <w:tcW w:w="4536" w:type="dxa"/>
                  <w:tcBorders>
                    <w:top w:val="single" w:sz="4" w:space="0" w:color="auto"/>
                    <w:left w:val="single" w:sz="4" w:space="0" w:color="auto"/>
                    <w:bottom w:val="single" w:sz="4" w:space="0" w:color="auto"/>
                    <w:right w:val="single" w:sz="4" w:space="0" w:color="auto"/>
                  </w:tcBorders>
                  <w:hideMark/>
                </w:tcPr>
                <w:p w14:paraId="06223BDA" w14:textId="77777777" w:rsidR="00A9786B" w:rsidRPr="007E18F8" w:rsidRDefault="00A9786B">
                  <w:pPr>
                    <w:rPr>
                      <w:lang w:val="en-US"/>
                    </w:rPr>
                  </w:pPr>
                  <w:r w:rsidRPr="007E18F8">
                    <w:t>IRD starts after electric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6A5EC880" w14:textId="77777777" w:rsidR="00A9786B" w:rsidRPr="007E18F8" w:rsidRDefault="00A9786B">
                  <w:pPr>
                    <w:jc w:val="center"/>
                    <w:rPr>
                      <w:b/>
                      <w:lang w:val="en-US"/>
                    </w:rPr>
                  </w:pPr>
                </w:p>
              </w:tc>
            </w:tr>
            <w:tr w:rsidR="00A9786B" w:rsidRPr="007E18F8" w14:paraId="423B7D6D" w14:textId="77777777">
              <w:tc>
                <w:tcPr>
                  <w:tcW w:w="1129" w:type="dxa"/>
                  <w:tcBorders>
                    <w:top w:val="single" w:sz="4" w:space="0" w:color="auto"/>
                    <w:left w:val="single" w:sz="4" w:space="0" w:color="auto"/>
                    <w:bottom w:val="single" w:sz="4" w:space="0" w:color="auto"/>
                    <w:right w:val="single" w:sz="4" w:space="0" w:color="auto"/>
                  </w:tcBorders>
                  <w:hideMark/>
                </w:tcPr>
                <w:p w14:paraId="6E757A76" w14:textId="77777777" w:rsidR="00A9786B" w:rsidRPr="007E18F8" w:rsidRDefault="00A9786B">
                  <w:r w:rsidRPr="007E18F8">
                    <w:t>27 – 29</w:t>
                  </w:r>
                </w:p>
              </w:tc>
              <w:tc>
                <w:tcPr>
                  <w:tcW w:w="4536" w:type="dxa"/>
                  <w:tcBorders>
                    <w:top w:val="single" w:sz="4" w:space="0" w:color="auto"/>
                    <w:left w:val="single" w:sz="4" w:space="0" w:color="auto"/>
                    <w:bottom w:val="single" w:sz="4" w:space="0" w:color="auto"/>
                    <w:right w:val="single" w:sz="4" w:space="0" w:color="auto"/>
                  </w:tcBorders>
                  <w:hideMark/>
                </w:tcPr>
                <w:p w14:paraId="2BE801F8" w14:textId="77777777" w:rsidR="00A9786B" w:rsidRPr="007E18F8" w:rsidRDefault="00A9786B">
                  <w:r w:rsidRPr="007E18F8">
                    <w:t xml:space="preserve">The IRD clarifies the RF signal reception disturbancies under OTA download. </w:t>
                  </w:r>
                </w:p>
                <w:p w14:paraId="7EA05FBB" w14:textId="77777777" w:rsidR="00A9786B" w:rsidRPr="007E18F8" w:rsidRDefault="00A9786B">
                  <w:r w:rsidRPr="007E18F8">
                    <w:t>It has current software.</w:t>
                  </w:r>
                </w:p>
              </w:tc>
              <w:tc>
                <w:tcPr>
                  <w:tcW w:w="1276" w:type="dxa"/>
                  <w:tcBorders>
                    <w:top w:val="single" w:sz="4" w:space="0" w:color="auto"/>
                    <w:left w:val="single" w:sz="4" w:space="0" w:color="auto"/>
                    <w:bottom w:val="single" w:sz="4" w:space="0" w:color="auto"/>
                    <w:right w:val="single" w:sz="4" w:space="0" w:color="auto"/>
                  </w:tcBorders>
                </w:tcPr>
                <w:p w14:paraId="69858490" w14:textId="77777777" w:rsidR="00A9786B" w:rsidRPr="007E18F8" w:rsidRDefault="00A9786B">
                  <w:pPr>
                    <w:jc w:val="center"/>
                    <w:rPr>
                      <w:b/>
                      <w:lang w:val="en-US"/>
                    </w:rPr>
                  </w:pPr>
                </w:p>
              </w:tc>
            </w:tr>
            <w:tr w:rsidR="00A9786B" w:rsidRPr="007E18F8" w14:paraId="04623BCD" w14:textId="77777777">
              <w:tc>
                <w:tcPr>
                  <w:tcW w:w="1129" w:type="dxa"/>
                  <w:tcBorders>
                    <w:top w:val="single" w:sz="4" w:space="0" w:color="auto"/>
                    <w:left w:val="single" w:sz="4" w:space="0" w:color="auto"/>
                    <w:bottom w:val="single" w:sz="4" w:space="0" w:color="auto"/>
                    <w:right w:val="single" w:sz="4" w:space="0" w:color="auto"/>
                  </w:tcBorders>
                  <w:hideMark/>
                </w:tcPr>
                <w:p w14:paraId="7F4794C3" w14:textId="77777777" w:rsidR="00A9786B" w:rsidRPr="007E18F8" w:rsidRDefault="00A9786B">
                  <w:r w:rsidRPr="007E18F8">
                    <w:t>30 – 37</w:t>
                  </w:r>
                </w:p>
              </w:tc>
              <w:tc>
                <w:tcPr>
                  <w:tcW w:w="4536" w:type="dxa"/>
                  <w:tcBorders>
                    <w:top w:val="single" w:sz="4" w:space="0" w:color="auto"/>
                    <w:left w:val="single" w:sz="4" w:space="0" w:color="auto"/>
                    <w:bottom w:val="single" w:sz="4" w:space="0" w:color="auto"/>
                    <w:right w:val="single" w:sz="4" w:space="0" w:color="auto"/>
                  </w:tcBorders>
                  <w:hideMark/>
                </w:tcPr>
                <w:p w14:paraId="7822F8B1" w14:textId="77777777" w:rsidR="00A9786B" w:rsidRPr="007E18F8" w:rsidRDefault="00A9786B">
                  <w:pPr>
                    <w:rPr>
                      <w:lang w:val="en-US"/>
                    </w:rPr>
                  </w:pPr>
                  <w:r w:rsidRPr="007E18F8">
                    <w:t>The IRD does not download or install the SSU from other ONIDs than the ONID that matches the country setting in the IRD.</w:t>
                  </w:r>
                </w:p>
              </w:tc>
              <w:tc>
                <w:tcPr>
                  <w:tcW w:w="1276" w:type="dxa"/>
                  <w:tcBorders>
                    <w:top w:val="single" w:sz="4" w:space="0" w:color="auto"/>
                    <w:left w:val="single" w:sz="4" w:space="0" w:color="auto"/>
                    <w:bottom w:val="single" w:sz="4" w:space="0" w:color="auto"/>
                    <w:right w:val="single" w:sz="4" w:space="0" w:color="auto"/>
                  </w:tcBorders>
                </w:tcPr>
                <w:p w14:paraId="70ABA83E" w14:textId="77777777" w:rsidR="00A9786B" w:rsidRPr="007E18F8" w:rsidRDefault="00A9786B">
                  <w:pPr>
                    <w:jc w:val="center"/>
                    <w:rPr>
                      <w:b/>
                      <w:lang w:val="en-US"/>
                    </w:rPr>
                  </w:pPr>
                </w:p>
              </w:tc>
            </w:tr>
          </w:tbl>
          <w:p w14:paraId="479CE2E4" w14:textId="77777777" w:rsidR="00A9786B" w:rsidRPr="007E18F8" w:rsidRDefault="00A9786B"/>
          <w:p w14:paraId="68B9203D" w14:textId="77777777" w:rsidR="00A9786B" w:rsidRPr="007E18F8" w:rsidRDefault="00A9786B">
            <w:pPr>
              <w:rPr>
                <w:lang w:val="en-US"/>
              </w:rPr>
            </w:pPr>
          </w:p>
        </w:tc>
      </w:tr>
      <w:tr w:rsidR="00A9786B" w:rsidRPr="007E18F8" w14:paraId="58DED020" w14:textId="77777777" w:rsidTr="00A9786B">
        <w:tc>
          <w:tcPr>
            <w:tcW w:w="1418" w:type="dxa"/>
            <w:tcBorders>
              <w:top w:val="nil"/>
              <w:left w:val="single" w:sz="8" w:space="0" w:color="000000"/>
              <w:bottom w:val="single" w:sz="8" w:space="0" w:color="000000"/>
              <w:right w:val="nil"/>
            </w:tcBorders>
            <w:shd w:val="clear" w:color="auto" w:fill="BFBFBF"/>
            <w:hideMark/>
          </w:tcPr>
          <w:p w14:paraId="7F2D8FD6" w14:textId="77777777" w:rsidR="00A9786B" w:rsidRPr="007E18F8" w:rsidRDefault="00A9786B">
            <w:pPr>
              <w:pStyle w:val="Tasktableheading"/>
            </w:pPr>
            <w:r w:rsidRPr="007E18F8">
              <w:lastRenderedPageBreak/>
              <w:t>Conformity</w:t>
            </w:r>
          </w:p>
        </w:tc>
        <w:tc>
          <w:tcPr>
            <w:tcW w:w="7259" w:type="dxa"/>
            <w:gridSpan w:val="3"/>
            <w:tcBorders>
              <w:top w:val="nil"/>
              <w:left w:val="single" w:sz="8" w:space="0" w:color="000000"/>
              <w:bottom w:val="single" w:sz="8" w:space="0" w:color="000000"/>
              <w:right w:val="single" w:sz="8" w:space="0" w:color="000000"/>
            </w:tcBorders>
            <w:hideMark/>
          </w:tcPr>
          <w:p w14:paraId="11F40134"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0EE886CE" w14:textId="77777777" w:rsidTr="00A9786B">
        <w:tc>
          <w:tcPr>
            <w:tcW w:w="1418" w:type="dxa"/>
            <w:tcBorders>
              <w:top w:val="nil"/>
              <w:left w:val="single" w:sz="8" w:space="0" w:color="000000"/>
              <w:bottom w:val="single" w:sz="8" w:space="0" w:color="000000"/>
              <w:right w:val="nil"/>
            </w:tcBorders>
            <w:shd w:val="clear" w:color="auto" w:fill="BFBFBF"/>
            <w:hideMark/>
          </w:tcPr>
          <w:p w14:paraId="76E34A37"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08A32415"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NO</w:t>
            </w:r>
          </w:p>
          <w:p w14:paraId="75ABF618" w14:textId="77777777" w:rsidR="00A9786B" w:rsidRPr="007E18F8" w:rsidRDefault="00A9786B">
            <w:pPr>
              <w:rPr>
                <w:lang w:val="en-US"/>
              </w:rPr>
            </w:pPr>
            <w:r w:rsidRPr="007E18F8">
              <w:rPr>
                <w:lang w:val="en-US"/>
              </w:rPr>
              <w:t xml:space="preserve">Describe more specific faults and/or other information </w:t>
            </w:r>
          </w:p>
          <w:p w14:paraId="610CE6F6" w14:textId="77777777" w:rsidR="00A9786B" w:rsidRPr="007E18F8" w:rsidRDefault="00A9786B">
            <w:pPr>
              <w:rPr>
                <w:lang w:val="en-US"/>
              </w:rPr>
            </w:pPr>
          </w:p>
          <w:p w14:paraId="4705491A" w14:textId="77777777" w:rsidR="00A9786B" w:rsidRPr="007E18F8" w:rsidRDefault="00A9786B">
            <w:pPr>
              <w:rPr>
                <w:lang w:val="en-US"/>
              </w:rPr>
            </w:pPr>
          </w:p>
          <w:p w14:paraId="30D24D34" w14:textId="77777777" w:rsidR="00A9786B" w:rsidRPr="007E18F8" w:rsidRDefault="00A9786B">
            <w:pPr>
              <w:rPr>
                <w:lang w:val="en-US"/>
              </w:rPr>
            </w:pPr>
          </w:p>
        </w:tc>
      </w:tr>
      <w:tr w:rsidR="00A9786B" w:rsidRPr="00B855E1" w14:paraId="246955C2" w14:textId="77777777" w:rsidTr="00A9786B">
        <w:tc>
          <w:tcPr>
            <w:tcW w:w="1418" w:type="dxa"/>
            <w:tcBorders>
              <w:top w:val="nil"/>
              <w:left w:val="single" w:sz="8" w:space="0" w:color="000000"/>
              <w:bottom w:val="single" w:sz="8" w:space="0" w:color="000000"/>
              <w:right w:val="nil"/>
            </w:tcBorders>
            <w:shd w:val="clear" w:color="auto" w:fill="BFBFBF"/>
            <w:hideMark/>
          </w:tcPr>
          <w:p w14:paraId="0988482F"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4C45E128"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2FDB8A35" w14:textId="77777777" w:rsidR="00A9786B" w:rsidRPr="007E18F8" w:rsidRDefault="00A9786B">
            <w:pPr>
              <w:pStyle w:val="Tasktableheading"/>
              <w:rPr>
                <w:bCs/>
                <w:iCs/>
              </w:rPr>
            </w:pPr>
            <w:r w:rsidRPr="007E18F8">
              <w:rPr>
                <w:bCs/>
                <w:iCs/>
              </w:rPr>
              <w:t>Sign</w:t>
            </w:r>
          </w:p>
        </w:tc>
        <w:tc>
          <w:tcPr>
            <w:tcW w:w="2487" w:type="dxa"/>
            <w:tcBorders>
              <w:top w:val="nil"/>
              <w:left w:val="single" w:sz="8" w:space="0" w:color="000000"/>
              <w:bottom w:val="single" w:sz="8" w:space="0" w:color="000000"/>
              <w:right w:val="single" w:sz="8" w:space="0" w:color="000000"/>
            </w:tcBorders>
          </w:tcPr>
          <w:p w14:paraId="1451E275" w14:textId="77777777" w:rsidR="00A9786B" w:rsidRPr="007E18F8" w:rsidRDefault="00A9786B">
            <w:pPr>
              <w:pStyle w:val="Tasktableheading"/>
            </w:pPr>
          </w:p>
        </w:tc>
      </w:tr>
    </w:tbl>
    <w:p w14:paraId="780BB03E" w14:textId="77777777" w:rsidR="00A9786B" w:rsidRPr="00BB5DA4" w:rsidRDefault="00A9786B" w:rsidP="00A9786B">
      <w:pPr>
        <w:rPr>
          <w:highlight w:val="yellow"/>
          <w:lang w:val="en-US"/>
        </w:rPr>
      </w:pPr>
    </w:p>
    <w:p w14:paraId="73752046"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7E18F8" w14:paraId="1CFBCD63"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F64110B"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6CEEB753" w14:textId="77777777" w:rsidR="00A9786B" w:rsidRPr="007E18F8" w:rsidRDefault="00A9786B" w:rsidP="0008567E">
            <w:pPr>
              <w:pStyle w:val="Task2"/>
              <w:numPr>
                <w:ilvl w:val="0"/>
                <w:numId w:val="0"/>
              </w:numPr>
            </w:pPr>
            <w:bookmarkStart w:id="3879" w:name="OTAEnhanced"/>
            <w:bookmarkStart w:id="3880" w:name="_Toc102128378"/>
            <w:bookmarkStart w:id="3881" w:name="_Toc147824570"/>
            <w:bookmarkStart w:id="3882" w:name="_Toc147824954"/>
            <w:r w:rsidRPr="007E18F8">
              <w:t>Task 11:2 IRD System software update using DVB SSU enhanced profile - scheduling</w:t>
            </w:r>
            <w:bookmarkEnd w:id="3879"/>
            <w:bookmarkEnd w:id="3880"/>
            <w:bookmarkEnd w:id="3881"/>
            <w:bookmarkEnd w:id="3882"/>
          </w:p>
        </w:tc>
      </w:tr>
      <w:tr w:rsidR="00A9786B" w:rsidRPr="007E18F8" w14:paraId="3E02052A" w14:textId="77777777" w:rsidTr="00A9786B">
        <w:tc>
          <w:tcPr>
            <w:tcW w:w="1418" w:type="dxa"/>
            <w:tcBorders>
              <w:top w:val="nil"/>
              <w:left w:val="single" w:sz="8" w:space="0" w:color="000000"/>
              <w:bottom w:val="single" w:sz="8" w:space="0" w:color="000000"/>
              <w:right w:val="nil"/>
            </w:tcBorders>
            <w:shd w:val="clear" w:color="auto" w:fill="BFBFBF"/>
            <w:hideMark/>
          </w:tcPr>
          <w:p w14:paraId="0303078A"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2644F1EE" w14:textId="77777777" w:rsidR="00A9786B" w:rsidRPr="007E18F8" w:rsidRDefault="00A9786B">
            <w:pPr>
              <w:pStyle w:val="NordigChapter"/>
            </w:pPr>
            <w:r w:rsidRPr="007E18F8">
              <w:t>NorDig Unified 10.1, 10.2 and 10.5</w:t>
            </w:r>
          </w:p>
        </w:tc>
      </w:tr>
      <w:tr w:rsidR="00A9786B" w:rsidRPr="007E18F8" w14:paraId="362B0C56" w14:textId="77777777" w:rsidTr="00A9786B">
        <w:tc>
          <w:tcPr>
            <w:tcW w:w="1418" w:type="dxa"/>
            <w:tcBorders>
              <w:top w:val="nil"/>
              <w:left w:val="single" w:sz="8" w:space="0" w:color="000000"/>
              <w:bottom w:val="single" w:sz="8" w:space="0" w:color="000000"/>
              <w:right w:val="nil"/>
            </w:tcBorders>
            <w:shd w:val="clear" w:color="auto" w:fill="BFBFBF"/>
            <w:hideMark/>
          </w:tcPr>
          <w:p w14:paraId="6E8CF499" w14:textId="77777777" w:rsidR="00A9786B" w:rsidRPr="007E18F8" w:rsidRDefault="00A9786B">
            <w:pPr>
              <w:pStyle w:val="Tasktableheading"/>
            </w:pPr>
            <w:r w:rsidRPr="007E18F8">
              <w:t xml:space="preserve">Requirement </w:t>
            </w:r>
          </w:p>
        </w:tc>
        <w:tc>
          <w:tcPr>
            <w:tcW w:w="7259" w:type="dxa"/>
            <w:gridSpan w:val="3"/>
            <w:tcBorders>
              <w:top w:val="nil"/>
              <w:left w:val="single" w:sz="8" w:space="0" w:color="000000"/>
              <w:bottom w:val="single" w:sz="8" w:space="0" w:color="000000"/>
              <w:right w:val="single" w:sz="8" w:space="0" w:color="000000"/>
            </w:tcBorders>
          </w:tcPr>
          <w:p w14:paraId="30907157" w14:textId="77777777" w:rsidR="00A9786B" w:rsidRPr="007E18F8" w:rsidRDefault="00A9786B">
            <w:r w:rsidRPr="007E18F8">
              <w:t>The NorDig IRD supporting SSU via broadcast channel shall provide a software download mechanism in accordance with the DVB SSU specification , the IRD shall support the SSU Simple Profile and the parts of SSU Enhanced Profile that are specified below.</w:t>
            </w:r>
          </w:p>
          <w:p w14:paraId="3058F5D7" w14:textId="77777777" w:rsidR="00A9786B" w:rsidRPr="007E18F8" w:rsidRDefault="00A9786B"/>
          <w:p w14:paraId="5FDC0DC6" w14:textId="77777777" w:rsidR="00A9786B" w:rsidRPr="007E18F8" w:rsidRDefault="00A9786B">
            <w:r w:rsidRPr="007E18F8">
              <w:t>The test requirements are the same as for DVB SSU simple profile in Task 11:1 with the addition of scheduled tasks.</w:t>
            </w:r>
          </w:p>
          <w:p w14:paraId="18094883" w14:textId="77777777" w:rsidR="00A9786B" w:rsidRPr="007E18F8" w:rsidRDefault="00A9786B"/>
          <w:p w14:paraId="671F86E4" w14:textId="77777777" w:rsidR="00A9786B" w:rsidRDefault="00A9786B">
            <w:r w:rsidRPr="007E18F8">
              <w:t>The NorDig IRD supporting SSU download via broadcast channel shall support the DVB SSU UNT Enhanced profile using the signalling in NIT, BAT, PMT, and UNT, in accordance with the DVB-SSU specification. The Linkage descriptor in the NIT table, for linking to the SSU service is defined in section 12.2.6. The descriptors of the UNT Enhanced profile are specified in Section 12.7.</w:t>
            </w:r>
          </w:p>
          <w:p w14:paraId="372F8C6D" w14:textId="2E7F5D00" w:rsidR="007E18F8" w:rsidRPr="007E18F8" w:rsidRDefault="007E18F8">
            <w:pPr>
              <w:rPr>
                <w:lang w:val="en-US"/>
              </w:rPr>
            </w:pPr>
          </w:p>
        </w:tc>
      </w:tr>
      <w:tr w:rsidR="00A9786B" w:rsidRPr="007E18F8" w14:paraId="5AD7B738" w14:textId="77777777" w:rsidTr="00A9786B">
        <w:tc>
          <w:tcPr>
            <w:tcW w:w="1418" w:type="dxa"/>
            <w:tcBorders>
              <w:top w:val="nil"/>
              <w:left w:val="single" w:sz="8" w:space="0" w:color="000000"/>
              <w:bottom w:val="single" w:sz="8" w:space="0" w:color="000000"/>
              <w:right w:val="nil"/>
            </w:tcBorders>
            <w:shd w:val="clear" w:color="auto" w:fill="BFBFBF"/>
            <w:hideMark/>
          </w:tcPr>
          <w:p w14:paraId="2C8517CF" w14:textId="469A74CB" w:rsidR="00A9786B" w:rsidRPr="007E18F8" w:rsidRDefault="00A9786B" w:rsidP="007E18F8">
            <w:pPr>
              <w:pStyle w:val="Tasktableheading"/>
              <w:rPr>
                <w:strike/>
              </w:rPr>
            </w:pPr>
            <w:r w:rsidRPr="007E18F8">
              <w:lastRenderedPageBreak/>
              <w:t xml:space="preserve">IRD </w:t>
            </w:r>
            <w:r w:rsidR="007F7847"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8EF2E81" w14:textId="024A1A76" w:rsidR="00A9786B" w:rsidRPr="007E18F8" w:rsidRDefault="003C53D0">
            <w:pPr>
              <w:pStyle w:val="NordigProfile"/>
            </w:pPr>
            <w:bookmarkStart w:id="3883" w:name="_Hlk534382514"/>
            <w:r w:rsidRPr="007E18F8">
              <w:t>a</w:t>
            </w:r>
            <w:r w:rsidR="00A9786B" w:rsidRPr="007E18F8">
              <w:t>ll IRDs using OTA SSU enhanced profile</w:t>
            </w:r>
            <w:bookmarkEnd w:id="3883"/>
          </w:p>
        </w:tc>
      </w:tr>
      <w:tr w:rsidR="00A9786B" w:rsidRPr="007E18F8" w14:paraId="2047B182" w14:textId="77777777" w:rsidTr="00A9786B">
        <w:tc>
          <w:tcPr>
            <w:tcW w:w="1418" w:type="dxa"/>
            <w:tcBorders>
              <w:top w:val="nil"/>
              <w:left w:val="single" w:sz="8" w:space="0" w:color="000000"/>
              <w:bottom w:val="single" w:sz="8" w:space="0" w:color="000000"/>
              <w:right w:val="nil"/>
            </w:tcBorders>
            <w:shd w:val="clear" w:color="auto" w:fill="BFBFBF"/>
            <w:hideMark/>
          </w:tcPr>
          <w:p w14:paraId="209CCD91"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3A86EE92"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657B2809" w14:textId="77777777" w:rsidR="00A9786B" w:rsidRPr="007E18F8" w:rsidRDefault="00A9786B">
            <w:pPr>
              <w:rPr>
                <w:lang w:val="en-US"/>
              </w:rPr>
            </w:pPr>
            <w:r w:rsidRPr="007E18F8">
              <w:rPr>
                <w:lang w:val="en-US"/>
              </w:rPr>
              <w:t>To verify the IRD system software update process in broadcast channel using DVB SSU enhanced profile.</w:t>
            </w:r>
          </w:p>
          <w:p w14:paraId="40BBC8AC" w14:textId="77777777" w:rsidR="00A9786B" w:rsidRPr="007E18F8" w:rsidRDefault="00A9786B">
            <w:pPr>
              <w:rPr>
                <w:lang w:val="en-US"/>
              </w:rPr>
            </w:pPr>
          </w:p>
          <w:p w14:paraId="7F0E3B6F"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600B0011" w14:textId="77777777" w:rsidR="00A9786B" w:rsidRPr="007E18F8" w:rsidRDefault="00A9786B">
            <w:pPr>
              <w:rPr>
                <w:lang w:val="en-US"/>
              </w:rPr>
            </w:pPr>
          </w:p>
          <w:p w14:paraId="210E7800" w14:textId="77777777" w:rsidR="00A9786B" w:rsidRPr="007E18F8" w:rsidRDefault="00A9786B">
            <w:pPr>
              <w:rPr>
                <w:lang w:val="en-US"/>
              </w:rPr>
            </w:pPr>
            <w:r w:rsidRPr="007E18F8">
              <w:rPr>
                <w:lang w:val="en-US"/>
              </w:rPr>
              <w:t xml:space="preserve">This test is convenient to do parallel with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431E5A16" w14:textId="77777777" w:rsidR="00A9786B" w:rsidRPr="007E18F8" w:rsidRDefault="00A9786B">
            <w:pPr>
              <w:rPr>
                <w:b/>
                <w:bCs/>
                <w:lang w:val="en-US"/>
              </w:rPr>
            </w:pPr>
          </w:p>
          <w:p w14:paraId="7E72DFC5" w14:textId="77777777" w:rsidR="00A9786B" w:rsidRPr="007E18F8" w:rsidRDefault="00A9786B">
            <w:pPr>
              <w:rPr>
                <w:b/>
                <w:bCs/>
                <w:lang w:val="en-US"/>
              </w:rPr>
            </w:pPr>
            <w:r w:rsidRPr="007E18F8">
              <w:rPr>
                <w:b/>
                <w:bCs/>
                <w:lang w:val="en-US"/>
              </w:rPr>
              <w:t>Equipment:</w:t>
            </w:r>
          </w:p>
          <w:p w14:paraId="17FF8A58" w14:textId="77777777" w:rsidR="00A9786B" w:rsidRPr="007E18F8" w:rsidRDefault="00A9786B">
            <w:pPr>
              <w:rPr>
                <w:lang w:val="en-US"/>
              </w:rPr>
            </w:pPr>
            <w:r w:rsidRPr="007E18F8">
              <w:rPr>
                <w:lang w:val="en-US"/>
              </w:rPr>
              <w:t xml:space="preserve">Test setup described in </w:t>
            </w:r>
            <w:r w:rsidRPr="007E18F8">
              <w:t xml:space="preserve"> 2.11.2 </w:t>
            </w:r>
            <w:r w:rsidRPr="007E18F8">
              <w:fldChar w:fldCharType="begin" w:fldLock="1"/>
            </w:r>
            <w:r w:rsidRPr="007E18F8">
              <w:instrText xml:space="preserve"> REF _Ref412032712 \h  \* MERGEFORMAT </w:instrText>
            </w:r>
            <w:r w:rsidRPr="007E18F8">
              <w:fldChar w:fldCharType="separate"/>
            </w:r>
            <w:r w:rsidRPr="007E18F8">
              <w:rPr>
                <w:lang w:val="en-US"/>
              </w:rPr>
              <w:t>Test equipment summary</w:t>
            </w:r>
            <w:r w:rsidRPr="007E18F8">
              <w:fldChar w:fldCharType="end"/>
            </w:r>
            <w:r w:rsidRPr="007E18F8">
              <w:rPr>
                <w:lang w:val="en-US"/>
              </w:rPr>
              <w:t xml:space="preserve"> </w:t>
            </w:r>
          </w:p>
          <w:p w14:paraId="416B1C86" w14:textId="77777777" w:rsidR="00A9786B" w:rsidRPr="007E18F8" w:rsidRDefault="00A9786B">
            <w:pPr>
              <w:rPr>
                <w:lang w:val="en-US"/>
              </w:rPr>
            </w:pPr>
          </w:p>
          <w:p w14:paraId="45321041"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2CA663B5" w14:textId="77777777" w:rsidR="00A9786B" w:rsidRPr="007E18F8" w:rsidRDefault="00A9786B"/>
          <w:p w14:paraId="064BE548" w14:textId="77777777" w:rsidR="00A9786B" w:rsidRPr="007E18F8" w:rsidRDefault="00A9786B">
            <w:r w:rsidRPr="007E18F8">
              <w:t xml:space="preserve">IRD manufacturer </w:t>
            </w:r>
            <w:r w:rsidRPr="007E18F8">
              <w:rPr>
                <w:bCs/>
              </w:rPr>
              <w:t>shall</w:t>
            </w:r>
            <w:r w:rsidRPr="007E18F8">
              <w:t xml:space="preserve"> ensure that software upgrade </w:t>
            </w:r>
            <w:r w:rsidRPr="007E18F8">
              <w:rPr>
                <w:lang w:val="en-GB"/>
              </w:rPr>
              <w:t>(“SW v1”)</w:t>
            </w:r>
            <w:r w:rsidRPr="007E18F8">
              <w:t xml:space="preserve"> , </w:t>
            </w:r>
            <w:r w:rsidRPr="007E18F8">
              <w:rPr>
                <w:lang w:val="en-GB"/>
              </w:rPr>
              <w:t>(“SW v2”)</w:t>
            </w:r>
            <w:r w:rsidRPr="007E18F8">
              <w:t xml:space="preserve"> and </w:t>
            </w:r>
            <w:r w:rsidRPr="007E18F8">
              <w:rPr>
                <w:lang w:val="en-GB"/>
              </w:rPr>
              <w:t>(“SW v3”)</w:t>
            </w:r>
            <w:r w:rsidRPr="007E18F8">
              <w:t xml:space="preserve"> is available for the test lab.</w:t>
            </w:r>
          </w:p>
          <w:p w14:paraId="28A7BC6C" w14:textId="77777777" w:rsidR="00A9786B" w:rsidRPr="007E18F8" w:rsidRDefault="00A9786B"/>
          <w:p w14:paraId="45F436BA" w14:textId="77777777" w:rsidR="00A9786B" w:rsidRPr="007E18F8" w:rsidRDefault="00A9786B">
            <w:r w:rsidRPr="007E18F8">
              <w:t>Two approaches for the SSU testing, either via using:</w:t>
            </w:r>
          </w:p>
          <w:p w14:paraId="44E45FF4"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 xml:space="preserve">“ </w:t>
            </w:r>
            <w:r w:rsidRPr="007E18F8">
              <w:t xml:space="preserve">, </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xml:space="preserve">. </w:t>
            </w:r>
          </w:p>
          <w:p w14:paraId="0841DA14"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6157DAD9" w14:textId="77777777" w:rsidR="00A9786B" w:rsidRPr="007E18F8" w:rsidRDefault="00A9786B"/>
          <w:p w14:paraId="24D9C88D" w14:textId="5DDF535A" w:rsidR="00A9786B" w:rsidRPr="007E18F8" w:rsidRDefault="00A9786B">
            <w:pPr>
              <w:rPr>
                <w:bCs/>
              </w:rPr>
            </w:pPr>
            <w:r w:rsidRPr="007E18F8">
              <w:rPr>
                <w:lang w:val="en-GB"/>
              </w:rPr>
              <w:t>Selection of two different ONID for different networks corresponding country1 and country2 in the test procedure.</w:t>
            </w:r>
          </w:p>
          <w:p w14:paraId="2DB4D977" w14:textId="77777777" w:rsidR="007E18F8" w:rsidRDefault="007E18F8">
            <w:pPr>
              <w:rPr>
                <w:b/>
                <w:bCs/>
                <w:lang w:val="en-US"/>
              </w:rPr>
            </w:pPr>
          </w:p>
          <w:p w14:paraId="51EF8A1C" w14:textId="3F86B404" w:rsidR="00A9786B" w:rsidRPr="007E18F8" w:rsidRDefault="00A9786B">
            <w:pPr>
              <w:rPr>
                <w:b/>
                <w:bCs/>
                <w:lang w:val="en-US"/>
              </w:rPr>
            </w:pPr>
            <w:r w:rsidRPr="007E18F8">
              <w:rPr>
                <w:b/>
                <w:bCs/>
                <w:lang w:val="en-US"/>
              </w:rPr>
              <w:t>Test procedure:</w:t>
            </w:r>
          </w:p>
          <w:p w14:paraId="6D92398C" w14:textId="77777777" w:rsidR="00A9786B" w:rsidRPr="007E18F8" w:rsidRDefault="00A9786B">
            <w:pPr>
              <w:rPr>
                <w:lang w:val="en-US"/>
              </w:rPr>
            </w:pPr>
          </w:p>
          <w:p w14:paraId="1DB6A6D9" w14:textId="77777777" w:rsidR="00A9786B" w:rsidRPr="007E18F8" w:rsidRDefault="00A9786B">
            <w:pPr>
              <w:rPr>
                <w:lang w:val="en-US"/>
              </w:rPr>
            </w:pPr>
            <w:r w:rsidRPr="007E18F8">
              <w:rPr>
                <w:lang w:val="en-US"/>
              </w:rPr>
              <w:t xml:space="preserve">Refer to </w:t>
            </w:r>
            <w:r w:rsidRPr="007E18F8">
              <w:fldChar w:fldCharType="begin" w:fldLock="1"/>
            </w:r>
            <w:r w:rsidRPr="007E18F8">
              <w:instrText xml:space="preserve"> REF _Ref269994188 \w \h  \* MERGEFORMAT </w:instrText>
            </w:r>
            <w:r w:rsidRPr="007E18F8">
              <w:fldChar w:fldCharType="separate"/>
            </w:r>
            <w:r w:rsidRPr="007E18F8">
              <w:rPr>
                <w:lang w:val="en-US"/>
              </w:rPr>
              <w:t>Task 11:1</w:t>
            </w:r>
            <w:r w:rsidRPr="007E18F8">
              <w:fldChar w:fldCharType="end"/>
            </w:r>
            <w:r w:rsidRPr="007E18F8">
              <w:rPr>
                <w:lang w:val="en-US"/>
              </w:rPr>
              <w:t xml:space="preserve"> but use DVB SSU enhanced download stream instead. </w:t>
            </w:r>
          </w:p>
          <w:p w14:paraId="3A5BB8E3" w14:textId="77777777" w:rsidR="00A9786B" w:rsidRPr="007E18F8" w:rsidRDefault="00A9786B">
            <w:pPr>
              <w:rPr>
                <w:lang w:val="en-US"/>
              </w:rPr>
            </w:pPr>
          </w:p>
          <w:p w14:paraId="6BD0A2F9" w14:textId="77777777" w:rsidR="00A9786B" w:rsidRPr="007E18F8" w:rsidRDefault="00A9786B" w:rsidP="00AD1FCF">
            <w:pPr>
              <w:numPr>
                <w:ilvl w:val="0"/>
                <w:numId w:val="297"/>
              </w:numPr>
              <w:rPr>
                <w:lang w:val="en-US"/>
              </w:rPr>
            </w:pPr>
            <w:r w:rsidRPr="007E18F8">
              <w:rPr>
                <w:lang w:val="en-US"/>
              </w:rPr>
              <w:t>Configure three outgoing download streams from the system software source. The system software PID, PMT PID and SID may not conflict with each other.</w:t>
            </w:r>
          </w:p>
          <w:p w14:paraId="3E091861" w14:textId="77777777" w:rsidR="00A9786B" w:rsidRPr="007E18F8" w:rsidRDefault="00A9786B" w:rsidP="00AD1FCF">
            <w:pPr>
              <w:numPr>
                <w:ilvl w:val="0"/>
                <w:numId w:val="297"/>
              </w:numPr>
              <w:rPr>
                <w:lang w:val="en-US"/>
              </w:rPr>
            </w:pPr>
            <w:r w:rsidRPr="007E18F8">
              <w:rPr>
                <w:lang w:val="en-US"/>
              </w:rPr>
              <w:t>Configure the multiplexer to transmit three outgoing system software download streams within TS on the frequency f1. (Simulates three system software streams.)</w:t>
            </w:r>
          </w:p>
          <w:p w14:paraId="7DF906B1" w14:textId="77777777" w:rsidR="00A9786B" w:rsidRPr="007E18F8" w:rsidRDefault="00A9786B" w:rsidP="00AD1FCF">
            <w:pPr>
              <w:numPr>
                <w:ilvl w:val="0"/>
                <w:numId w:val="297"/>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w:t>
            </w:r>
            <w:r w:rsidRPr="007E18F8">
              <w:rPr>
                <w:bCs/>
                <w:lang w:val="en-US"/>
              </w:rPr>
              <w:t>shall</w:t>
            </w:r>
            <w:r w:rsidRPr="007E18F8">
              <w:rPr>
                <w:lang w:val="en-US"/>
              </w:rPr>
              <w:t xml:space="preserve"> be suitable for the IRD under test. The third system software download stream </w:t>
            </w:r>
            <w:r w:rsidRPr="007E18F8">
              <w:rPr>
                <w:bCs/>
                <w:lang w:val="en-US"/>
              </w:rPr>
              <w:t>shall</w:t>
            </w:r>
            <w:r w:rsidRPr="007E18F8">
              <w:rPr>
                <w:lang w:val="en-US"/>
              </w:rPr>
              <w:t xml:space="preserve"> be the last in order. </w:t>
            </w:r>
          </w:p>
          <w:p w14:paraId="5582C31D" w14:textId="77777777" w:rsidR="00A9786B" w:rsidRPr="007E18F8" w:rsidRDefault="00A9786B" w:rsidP="00AD1FCF">
            <w:pPr>
              <w:numPr>
                <w:ilvl w:val="0"/>
                <w:numId w:val="297"/>
              </w:numPr>
              <w:rPr>
                <w:lang w:val="en-US"/>
              </w:rPr>
            </w:pPr>
            <w:r w:rsidRPr="007E18F8">
              <w:rPr>
                <w:lang w:val="en-US"/>
              </w:rPr>
              <w:t xml:space="preserve">Fill in the test results which parameters are unmatching with the IRD under test. </w:t>
            </w:r>
          </w:p>
          <w:p w14:paraId="14841178" w14:textId="77777777" w:rsidR="00A9786B" w:rsidRPr="007E18F8" w:rsidRDefault="00A9786B" w:rsidP="00AD1FCF">
            <w:pPr>
              <w:numPr>
                <w:ilvl w:val="0"/>
                <w:numId w:val="297"/>
              </w:numPr>
              <w:rPr>
                <w:lang w:val="en-US"/>
              </w:rPr>
            </w:pPr>
            <w:r w:rsidRPr="007E18F8">
              <w:rPr>
                <w:lang w:val="en-US"/>
              </w:rPr>
              <w:t>Configure UNT inclusive scheduling_descriptor by creating schedule with three scheduling descriptors, one in the past and two in the future for the system download streams.</w:t>
            </w:r>
          </w:p>
          <w:p w14:paraId="299EEB95" w14:textId="5ABF0021" w:rsidR="00A9786B" w:rsidRDefault="00A9786B" w:rsidP="00AD1FCF">
            <w:pPr>
              <w:numPr>
                <w:ilvl w:val="0"/>
                <w:numId w:val="297"/>
              </w:numPr>
              <w:rPr>
                <w:lang w:val="en-US"/>
              </w:rPr>
            </w:pPr>
            <w:r w:rsidRPr="007E18F8">
              <w:rPr>
                <w:lang w:val="en-US"/>
              </w:rPr>
              <w:t>For the frequency f2 configure linkage_descriptor to refer to the frequency f1 with suitable parameters for the over-the-air download. (Simulates frequency change).</w:t>
            </w:r>
          </w:p>
          <w:p w14:paraId="6C74D5DE" w14:textId="77777777" w:rsidR="007E18F8" w:rsidRPr="007E18F8" w:rsidRDefault="007E18F8" w:rsidP="007E18F8">
            <w:pPr>
              <w:ind w:left="720"/>
              <w:rPr>
                <w:lang w:val="en-US"/>
              </w:rPr>
            </w:pPr>
          </w:p>
          <w:p w14:paraId="02664061" w14:textId="77777777" w:rsidR="00A9786B" w:rsidRPr="007E18F8" w:rsidRDefault="00A9786B" w:rsidP="00AD1FCF">
            <w:pPr>
              <w:numPr>
                <w:ilvl w:val="0"/>
                <w:numId w:val="297"/>
              </w:numPr>
              <w:rPr>
                <w:lang w:val="en-US"/>
              </w:rPr>
            </w:pPr>
            <w:r w:rsidRPr="007E18F8">
              <w:rPr>
                <w:lang w:val="en-US"/>
              </w:rPr>
              <w:t>Make sure the IRD has “SW v1” installed.</w:t>
            </w:r>
          </w:p>
          <w:p w14:paraId="27C071ED" w14:textId="77777777" w:rsidR="00A9786B" w:rsidRPr="007E18F8" w:rsidRDefault="00A9786B" w:rsidP="00AD1FCF">
            <w:pPr>
              <w:numPr>
                <w:ilvl w:val="0"/>
                <w:numId w:val="297"/>
              </w:numPr>
              <w:rPr>
                <w:lang w:val="en-US"/>
              </w:rPr>
            </w:pPr>
            <w:r w:rsidRPr="007E18F8">
              <w:rPr>
                <w:lang w:val="en-US"/>
              </w:rPr>
              <w:t xml:space="preserve">Perform factory reset to the </w:t>
            </w:r>
            <w:r w:rsidRPr="007E18F8">
              <w:rPr>
                <w:lang w:val="en-GB"/>
              </w:rPr>
              <w:t>IRD</w:t>
            </w:r>
            <w:r w:rsidRPr="007E18F8">
              <w:rPr>
                <w:lang w:val="en-US"/>
              </w:rPr>
              <w:t xml:space="preserve">, complete the “first time” and check that all the services are possible to receive. </w:t>
            </w:r>
          </w:p>
          <w:p w14:paraId="1CDF5CC8" w14:textId="593D845B" w:rsidR="00A9786B" w:rsidRDefault="00A9786B" w:rsidP="00AD1FCF">
            <w:pPr>
              <w:numPr>
                <w:ilvl w:val="0"/>
                <w:numId w:val="297"/>
              </w:numPr>
              <w:rPr>
                <w:lang w:val="en-US"/>
              </w:rPr>
            </w:pPr>
            <w:r w:rsidRPr="007E18F8">
              <w:rPr>
                <w:lang w:val="en-US"/>
              </w:rPr>
              <w:t>Fill in the test protocol if the IRD support automatic search and it is set to “automatic search” by default.</w:t>
            </w:r>
          </w:p>
          <w:p w14:paraId="280B87AD" w14:textId="77777777" w:rsidR="007E18F8" w:rsidRPr="007E18F8" w:rsidRDefault="007E18F8" w:rsidP="007E18F8">
            <w:pPr>
              <w:ind w:left="720"/>
              <w:rPr>
                <w:lang w:val="en-US"/>
              </w:rPr>
            </w:pPr>
          </w:p>
          <w:p w14:paraId="05B8FE47"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bCs/>
                <w:sz w:val="20"/>
                <w:szCs w:val="20"/>
                <w:lang w:val="en-US"/>
              </w:rPr>
              <w:lastRenderedPageBreak/>
              <w:t>Tune the IRD to a Tv service on f1, turn off the IRD and wait until IRD is standby.</w:t>
            </w:r>
          </w:p>
          <w:p w14:paraId="24FF9866"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n the IRD from standby.</w:t>
            </w:r>
          </w:p>
          <w:p w14:paraId="7C865A24"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A message shall be displayed telling that a new software is available at the time </w:t>
            </w:r>
          </w:p>
          <w:p w14:paraId="493D1628" w14:textId="77777777" w:rsidR="00A9786B" w:rsidRPr="007E18F8" w:rsidRDefault="00A9786B">
            <w:pPr>
              <w:pStyle w:val="NormalWeb"/>
              <w:ind w:left="720"/>
              <w:contextualSpacing/>
              <w:rPr>
                <w:bCs/>
                <w:sz w:val="20"/>
                <w:szCs w:val="20"/>
                <w:lang w:val="en-US"/>
              </w:rPr>
            </w:pPr>
            <w:r w:rsidRPr="007E18F8">
              <w:rPr>
                <w:bCs/>
                <w:sz w:val="20"/>
                <w:szCs w:val="20"/>
                <w:lang w:val="en-US"/>
              </w:rPr>
              <w:t>specified in the scheduling_descriptor. The IRD shall find the nearest available scheduled time.</w:t>
            </w:r>
          </w:p>
          <w:p w14:paraId="4787D8C5"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Verify that the “EXIT or abort” option works by verifying that no download occur at the scheduled time.</w:t>
            </w:r>
          </w:p>
          <w:p w14:paraId="4193C80C"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ff the IRD and wait until IRD is standby.</w:t>
            </w:r>
          </w:p>
          <w:p w14:paraId="5D6E3CF7"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n the IRD from standby.</w:t>
            </w:r>
          </w:p>
          <w:p w14:paraId="6925A9F1"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Verify that the “Yes or OK” option works by verifying that download occur at the scheduled time. </w:t>
            </w:r>
          </w:p>
          <w:p w14:paraId="64F57710" w14:textId="5D60D1E9"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Verify that the software in the IRD is updated to </w:t>
            </w:r>
            <w:r w:rsidRPr="007E18F8">
              <w:rPr>
                <w:bCs/>
                <w:sz w:val="20"/>
                <w:szCs w:val="20"/>
                <w:lang w:val="en-GB"/>
              </w:rPr>
              <w:t>“SW v2”</w:t>
            </w:r>
            <w:r w:rsidRPr="007E18F8">
              <w:rPr>
                <w:bCs/>
                <w:sz w:val="20"/>
                <w:szCs w:val="20"/>
                <w:lang w:val="en-US"/>
              </w:rPr>
              <w:t>.</w:t>
            </w:r>
          </w:p>
          <w:p w14:paraId="6661BE38" w14:textId="77777777" w:rsidR="007E18F8" w:rsidRPr="007E18F8" w:rsidRDefault="007E18F8" w:rsidP="007E18F8">
            <w:pPr>
              <w:pStyle w:val="NormalWeb"/>
              <w:keepNext/>
              <w:suppressAutoHyphens/>
              <w:ind w:left="720"/>
              <w:contextualSpacing/>
              <w:rPr>
                <w:bCs/>
                <w:sz w:val="20"/>
                <w:szCs w:val="20"/>
                <w:lang w:val="en-US"/>
              </w:rPr>
            </w:pPr>
          </w:p>
          <w:p w14:paraId="7C372C76"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bCs/>
                <w:sz w:val="20"/>
                <w:szCs w:val="20"/>
                <w:lang w:val="en-US"/>
              </w:rPr>
              <w:t xml:space="preserve">Downgrade IRD software to “SW v1” . </w:t>
            </w:r>
          </w:p>
          <w:p w14:paraId="6BB1B1BC" w14:textId="4ECB5DBC"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Perform 11,12,13,14,15,16,17,18 but Tune the IRD to a Tv service on f2, turn off the IRD and wait until IRD is standby.</w:t>
            </w:r>
          </w:p>
          <w:p w14:paraId="6AD7C4A5" w14:textId="77777777" w:rsidR="007E18F8" w:rsidRPr="007E18F8" w:rsidRDefault="007E18F8" w:rsidP="007E18F8">
            <w:pPr>
              <w:pStyle w:val="NormalWeb"/>
              <w:keepNext/>
              <w:suppressAutoHyphens/>
              <w:ind w:left="720"/>
              <w:contextualSpacing/>
              <w:rPr>
                <w:bCs/>
                <w:sz w:val="20"/>
                <w:szCs w:val="20"/>
                <w:lang w:val="en-US"/>
              </w:rPr>
            </w:pPr>
          </w:p>
          <w:p w14:paraId="6288F859" w14:textId="77777777" w:rsidR="00A9786B" w:rsidRPr="007E18F8" w:rsidRDefault="00A9786B" w:rsidP="00AD1FCF">
            <w:pPr>
              <w:numPr>
                <w:ilvl w:val="0"/>
                <w:numId w:val="297"/>
              </w:numPr>
              <w:rPr>
                <w:lang w:val="en-US"/>
              </w:rPr>
            </w:pPr>
            <w:r w:rsidRPr="007E18F8">
              <w:rPr>
                <w:lang w:val="en-US"/>
              </w:rPr>
              <w:t>Upgrade IRD software to “SW v3” or use “IRD”.</w:t>
            </w:r>
          </w:p>
          <w:p w14:paraId="3BAC64DF" w14:textId="77777777" w:rsidR="00A9786B" w:rsidRPr="007E18F8" w:rsidRDefault="00A9786B" w:rsidP="00AD1FCF">
            <w:pPr>
              <w:numPr>
                <w:ilvl w:val="0"/>
                <w:numId w:val="297"/>
              </w:numPr>
              <w:rPr>
                <w:lang w:val="en-US"/>
              </w:rPr>
            </w:pPr>
            <w:r w:rsidRPr="007E18F8">
              <w:rPr>
                <w:lang w:val="en-US"/>
              </w:rPr>
              <w:t xml:space="preserve">Perform factory reset to the </w:t>
            </w:r>
            <w:r w:rsidRPr="007E18F8">
              <w:rPr>
                <w:lang w:val="en-GB"/>
              </w:rPr>
              <w:t>“</w:t>
            </w:r>
            <w:r w:rsidRPr="007E18F8">
              <w:rPr>
                <w:lang w:val="en-US"/>
              </w:rPr>
              <w:t>IRD</w:t>
            </w:r>
            <w:r w:rsidRPr="007E18F8">
              <w:rPr>
                <w:lang w:val="en-GB"/>
              </w:rPr>
              <w:t>”</w:t>
            </w:r>
            <w:r w:rsidRPr="007E18F8">
              <w:rPr>
                <w:lang w:val="en-US"/>
              </w:rPr>
              <w:t xml:space="preserve"> and check that all the services are possible to receive.</w:t>
            </w:r>
          </w:p>
          <w:p w14:paraId="5FA6801F" w14:textId="729FD57D" w:rsidR="00A9786B" w:rsidRDefault="00A9786B" w:rsidP="00AD1FCF">
            <w:pPr>
              <w:numPr>
                <w:ilvl w:val="0"/>
                <w:numId w:val="297"/>
              </w:numPr>
              <w:rPr>
                <w:lang w:val="en-US"/>
              </w:rPr>
            </w:pPr>
            <w:r w:rsidRPr="007E18F8">
              <w:rPr>
                <w:lang w:val="en-US"/>
              </w:rPr>
              <w:t>Initiate the download again. Verify that no software update occurs.</w:t>
            </w:r>
          </w:p>
          <w:p w14:paraId="78CE1DCF" w14:textId="77777777" w:rsidR="007E18F8" w:rsidRPr="007E18F8" w:rsidRDefault="007E18F8" w:rsidP="007E18F8">
            <w:pPr>
              <w:ind w:left="720"/>
              <w:rPr>
                <w:lang w:val="en-US"/>
              </w:rPr>
            </w:pPr>
          </w:p>
          <w:p w14:paraId="145D021F"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rFonts w:eastAsiaTheme="minorHAnsi"/>
                <w:bCs/>
                <w:sz w:val="20"/>
                <w:szCs w:val="20"/>
                <w:lang w:val="en-US" w:eastAsia="en-US"/>
              </w:rPr>
              <w:t>Enhanced profile with software for the IRD under test, scheduled active now, with more than one schedule_descriptor in UNT.</w:t>
            </w:r>
          </w:p>
          <w:p w14:paraId="4F2724F2"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rFonts w:eastAsiaTheme="minorHAnsi"/>
                <w:bCs/>
                <w:sz w:val="20"/>
                <w:szCs w:val="20"/>
                <w:lang w:val="en-US" w:eastAsia="en-US"/>
              </w:rPr>
              <w:t>Initiate a manual download from the menu.</w:t>
            </w:r>
          </w:p>
          <w:p w14:paraId="2BC12EE8"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A message shall be displayed telling that a new software is available right now.</w:t>
            </w:r>
          </w:p>
          <w:p w14:paraId="2D314FB3"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Verify that both OK and EXIT works.</w:t>
            </w:r>
          </w:p>
          <w:p w14:paraId="57CB6290"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Reset the IRD</w:t>
            </w:r>
          </w:p>
          <w:p w14:paraId="309114AA" w14:textId="165A82B7"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Perform 23,24,25,26 but initiate the download via a background/standby search.</w:t>
            </w:r>
          </w:p>
          <w:p w14:paraId="29556B57" w14:textId="77777777" w:rsidR="007E18F8" w:rsidRPr="007E18F8" w:rsidRDefault="007E18F8" w:rsidP="007E18F8">
            <w:pPr>
              <w:pStyle w:val="NormalWeb"/>
              <w:keepNext/>
              <w:suppressAutoHyphens/>
              <w:ind w:left="720"/>
              <w:contextualSpacing/>
              <w:rPr>
                <w:bCs/>
                <w:sz w:val="20"/>
                <w:szCs w:val="20"/>
                <w:lang w:val="en-US"/>
              </w:rPr>
            </w:pPr>
          </w:p>
          <w:p w14:paraId="52C0D23C" w14:textId="77777777" w:rsidR="00A9786B" w:rsidRPr="007E18F8" w:rsidRDefault="00A9786B" w:rsidP="00AD1FCF">
            <w:pPr>
              <w:numPr>
                <w:ilvl w:val="0"/>
                <w:numId w:val="297"/>
              </w:numPr>
              <w:rPr>
                <w:lang w:val="en-US"/>
              </w:rPr>
            </w:pPr>
            <w:r w:rsidRPr="007E18F8">
              <w:rPr>
                <w:lang w:val="en-US"/>
              </w:rPr>
              <w:t>Downgrade IRD software to “SW v1” .</w:t>
            </w:r>
          </w:p>
          <w:p w14:paraId="4A4E2E39" w14:textId="77777777" w:rsidR="00A9786B" w:rsidRPr="007E18F8" w:rsidRDefault="00A9786B" w:rsidP="00AD1FCF">
            <w:pPr>
              <w:numPr>
                <w:ilvl w:val="0"/>
                <w:numId w:val="297"/>
              </w:numPr>
              <w:rPr>
                <w:lang w:val="en-US"/>
              </w:rPr>
            </w:pPr>
            <w:r w:rsidRPr="007E18F8">
              <w:rPr>
                <w:lang w:val="en-US"/>
              </w:rPr>
              <w:t>Verify which ONID values correspond country1 and country2 settings in IRD.</w:t>
            </w:r>
          </w:p>
          <w:p w14:paraId="34502629" w14:textId="77777777" w:rsidR="00A9786B" w:rsidRPr="007E18F8" w:rsidRDefault="00A9786B" w:rsidP="00AD1FCF">
            <w:pPr>
              <w:numPr>
                <w:ilvl w:val="0"/>
                <w:numId w:val="297"/>
              </w:numPr>
              <w:rPr>
                <w:lang w:val="en-US"/>
              </w:rPr>
            </w:pPr>
            <w:r w:rsidRPr="007E18F8">
              <w:rPr>
                <w:lang w:val="en-US"/>
              </w:rPr>
              <w:t>Make sure that the IRDs country setting is equal to country2.</w:t>
            </w:r>
          </w:p>
          <w:p w14:paraId="01D4CA7D" w14:textId="77777777" w:rsidR="00A9786B" w:rsidRPr="007E18F8" w:rsidRDefault="00A9786B" w:rsidP="00AD1FCF">
            <w:pPr>
              <w:numPr>
                <w:ilvl w:val="0"/>
                <w:numId w:val="297"/>
              </w:numPr>
              <w:rPr>
                <w:lang w:val="en-US"/>
              </w:rPr>
            </w:pPr>
            <w:r w:rsidRPr="007E18F8">
              <w:rPr>
                <w:lang w:val="en-US"/>
              </w:rPr>
              <w:t>Configure the TS from f1 carrying the SSU service so that the ONID is equal to country1.</w:t>
            </w:r>
          </w:p>
          <w:p w14:paraId="5B68DDD9" w14:textId="77777777" w:rsidR="00A9786B" w:rsidRPr="007E18F8" w:rsidRDefault="00A9786B" w:rsidP="00AD1FCF">
            <w:pPr>
              <w:numPr>
                <w:ilvl w:val="0"/>
                <w:numId w:val="297"/>
              </w:numPr>
              <w:rPr>
                <w:lang w:val="en-US"/>
              </w:rPr>
            </w:pPr>
            <w:r w:rsidRPr="007E18F8">
              <w:rPr>
                <w:lang w:val="en-US"/>
              </w:rPr>
              <w:t>Configure the TS from f2 so that the ONID is equal to country2.</w:t>
            </w:r>
          </w:p>
          <w:p w14:paraId="6113AFC4" w14:textId="77777777" w:rsidR="00A9786B" w:rsidRPr="007E18F8" w:rsidRDefault="00A9786B" w:rsidP="00AD1FCF">
            <w:pPr>
              <w:numPr>
                <w:ilvl w:val="0"/>
                <w:numId w:val="297"/>
              </w:numPr>
              <w:rPr>
                <w:lang w:val="en-US"/>
              </w:rPr>
            </w:pPr>
            <w:r w:rsidRPr="007E18F8">
              <w:rPr>
                <w:lang w:val="en-US"/>
              </w:rPr>
              <w:t>Fill in the test protocol which ONID values are broadcasted in TS in f1 (country1) and f2 (country2).</w:t>
            </w:r>
          </w:p>
          <w:p w14:paraId="4B4ACC31" w14:textId="77777777" w:rsidR="00A9786B" w:rsidRPr="007E18F8" w:rsidRDefault="00A9786B" w:rsidP="00AD1FCF">
            <w:pPr>
              <w:numPr>
                <w:ilvl w:val="0"/>
                <w:numId w:val="297"/>
              </w:numPr>
              <w:rPr>
                <w:lang w:val="en-US"/>
              </w:rPr>
            </w:pPr>
            <w:r w:rsidRPr="007E18F8">
              <w:rPr>
                <w:lang w:val="en-US"/>
              </w:rPr>
              <w:t>Fill in the test protocol which country settings are selected in the IRD.</w:t>
            </w:r>
          </w:p>
          <w:p w14:paraId="0F88536A" w14:textId="77777777" w:rsidR="00A9786B" w:rsidRPr="007E18F8" w:rsidRDefault="00A9786B" w:rsidP="00AD1FCF">
            <w:pPr>
              <w:numPr>
                <w:ilvl w:val="0"/>
                <w:numId w:val="297"/>
              </w:numPr>
              <w:rPr>
                <w:lang w:val="en-US"/>
              </w:rPr>
            </w:pPr>
            <w:r w:rsidRPr="007E18F8">
              <w:rPr>
                <w:lang w:val="en-US"/>
              </w:rPr>
              <w:t>Initiate a download.</w:t>
            </w:r>
          </w:p>
          <w:p w14:paraId="7BF4B44A" w14:textId="4D03BFAC" w:rsidR="00A9786B" w:rsidRDefault="00A9786B" w:rsidP="00AD1FCF">
            <w:pPr>
              <w:numPr>
                <w:ilvl w:val="0"/>
                <w:numId w:val="297"/>
              </w:numPr>
              <w:rPr>
                <w:lang w:val="en-US"/>
              </w:rPr>
            </w:pPr>
            <w:r w:rsidRPr="007E18F8">
              <w:rPr>
                <w:lang w:val="en-US"/>
              </w:rPr>
              <w:t xml:space="preserve">Control that the IRD will not download and install the SSU. </w:t>
            </w:r>
          </w:p>
          <w:p w14:paraId="23DD05DF" w14:textId="77777777" w:rsidR="007E18F8" w:rsidRPr="007E18F8" w:rsidRDefault="007E18F8" w:rsidP="007E18F8">
            <w:pPr>
              <w:ind w:left="720"/>
              <w:rPr>
                <w:lang w:val="en-US"/>
              </w:rPr>
            </w:pPr>
          </w:p>
          <w:p w14:paraId="4C9EFF91" w14:textId="77777777" w:rsidR="00A9786B" w:rsidRPr="007E18F8" w:rsidRDefault="00A9786B" w:rsidP="00AD1FCF">
            <w:pPr>
              <w:numPr>
                <w:ilvl w:val="0"/>
                <w:numId w:val="297"/>
              </w:numPr>
              <w:rPr>
                <w:lang w:val="en-US"/>
              </w:rPr>
            </w:pPr>
            <w:r w:rsidRPr="007E18F8">
              <w:rPr>
                <w:lang w:val="en-US"/>
              </w:rPr>
              <w:t>Downgrade IRD software to “SW v1” .</w:t>
            </w:r>
          </w:p>
          <w:p w14:paraId="0ABF34D2" w14:textId="77777777" w:rsidR="00A9786B" w:rsidRPr="007E18F8" w:rsidRDefault="00A9786B" w:rsidP="00AD1FCF">
            <w:pPr>
              <w:numPr>
                <w:ilvl w:val="0"/>
                <w:numId w:val="297"/>
              </w:numPr>
              <w:rPr>
                <w:lang w:val="en-US"/>
              </w:rPr>
            </w:pPr>
            <w:r w:rsidRPr="007E18F8">
              <w:rPr>
                <w:lang w:val="en-US"/>
              </w:rPr>
              <w:t>Initiate the download again.</w:t>
            </w:r>
          </w:p>
          <w:p w14:paraId="645A1947" w14:textId="77777777" w:rsidR="00A9786B" w:rsidRPr="007E18F8" w:rsidRDefault="00A9786B" w:rsidP="00AD1FCF">
            <w:pPr>
              <w:numPr>
                <w:ilvl w:val="0"/>
                <w:numId w:val="297"/>
              </w:numPr>
              <w:rPr>
                <w:lang w:val="en-US"/>
              </w:rPr>
            </w:pPr>
            <w:r w:rsidRPr="007E18F8">
              <w:rPr>
                <w:rFonts w:eastAsia="Malgun Gothic"/>
                <w:lang w:val="en-US"/>
              </w:rPr>
              <w:t>During the update process remove the power cable to corrupt the installation of the system software</w:t>
            </w:r>
            <w:r w:rsidRPr="007E18F8">
              <w:rPr>
                <w:lang w:val="en-US"/>
              </w:rPr>
              <w:t xml:space="preserve"> to corrupt the downloading of the system software. </w:t>
            </w:r>
          </w:p>
          <w:p w14:paraId="6F88B373" w14:textId="77777777" w:rsidR="00A9786B" w:rsidRPr="007E18F8" w:rsidRDefault="00A9786B" w:rsidP="00AD1FCF">
            <w:pPr>
              <w:numPr>
                <w:ilvl w:val="0"/>
                <w:numId w:val="297"/>
              </w:numPr>
              <w:rPr>
                <w:lang w:val="en-US"/>
              </w:rPr>
            </w:pPr>
            <w:r w:rsidRPr="007E18F8">
              <w:rPr>
                <w:rFonts w:eastAsia="Malgun Gothic"/>
                <w:lang w:val="en-US"/>
              </w:rPr>
              <w:t>Wait 10 seconds and then re-insert the power cable</w:t>
            </w:r>
            <w:r w:rsidRPr="007E18F8">
              <w:rPr>
                <w:lang w:val="en-US"/>
              </w:rPr>
              <w:t xml:space="preserve">. </w:t>
            </w:r>
          </w:p>
          <w:p w14:paraId="6A5929E0" w14:textId="77777777" w:rsidR="00A9786B" w:rsidRPr="007E18F8" w:rsidRDefault="00A9786B" w:rsidP="00AD1FCF">
            <w:pPr>
              <w:numPr>
                <w:ilvl w:val="0"/>
                <w:numId w:val="297"/>
              </w:numPr>
              <w:rPr>
                <w:lang w:val="en-US"/>
              </w:rPr>
            </w:pPr>
            <w:r w:rsidRPr="007E18F8">
              <w:rPr>
                <w:lang w:val="en-US"/>
              </w:rPr>
              <w:t xml:space="preserve">Verify that the IRD is still usable. </w:t>
            </w:r>
          </w:p>
          <w:p w14:paraId="79A8742D" w14:textId="4F664F75" w:rsidR="00A9786B" w:rsidRDefault="00A9786B" w:rsidP="00AD1FCF">
            <w:pPr>
              <w:numPr>
                <w:ilvl w:val="0"/>
                <w:numId w:val="297"/>
              </w:numPr>
              <w:rPr>
                <w:lang w:val="en-US"/>
              </w:rPr>
            </w:pPr>
            <w:r w:rsidRPr="007E18F8">
              <w:rPr>
                <w:lang w:val="en-US"/>
              </w:rPr>
              <w:t>Fill in the test protocol. Fill in extended information in the comments section if the IRD ends up in an error state. Error messages etc.</w:t>
            </w:r>
          </w:p>
          <w:p w14:paraId="230325E7" w14:textId="77777777" w:rsidR="00F53D9F" w:rsidRPr="007E18F8" w:rsidRDefault="00F53D9F" w:rsidP="00F53D9F">
            <w:pPr>
              <w:ind w:left="720"/>
              <w:rPr>
                <w:lang w:val="en-US"/>
              </w:rPr>
            </w:pPr>
          </w:p>
          <w:p w14:paraId="4E43AEBA" w14:textId="77777777" w:rsidR="00A9786B" w:rsidRPr="007E18F8" w:rsidRDefault="00A9786B" w:rsidP="00AD1FCF">
            <w:pPr>
              <w:numPr>
                <w:ilvl w:val="0"/>
                <w:numId w:val="297"/>
              </w:numPr>
              <w:rPr>
                <w:lang w:val="en-US"/>
              </w:rPr>
            </w:pPr>
            <w:r w:rsidRPr="007E18F8">
              <w:rPr>
                <w:lang w:val="en-US"/>
              </w:rPr>
              <w:t xml:space="preserve">Initiate the download again. </w:t>
            </w:r>
          </w:p>
          <w:p w14:paraId="1592E5BF" w14:textId="77777777" w:rsidR="00A9786B" w:rsidRPr="007E18F8" w:rsidRDefault="00A9786B" w:rsidP="00AD1FCF">
            <w:pPr>
              <w:numPr>
                <w:ilvl w:val="0"/>
                <w:numId w:val="297"/>
              </w:numPr>
              <w:rPr>
                <w:lang w:val="en-US"/>
              </w:rPr>
            </w:pPr>
            <w:r w:rsidRPr="007E18F8">
              <w:rPr>
                <w:lang w:val="en-US"/>
              </w:rPr>
              <w:t>Plug out the antenna cable. (Simulates RF disturbances).</w:t>
            </w:r>
          </w:p>
          <w:p w14:paraId="3F849180" w14:textId="77777777" w:rsidR="00A9786B" w:rsidRPr="007E18F8" w:rsidRDefault="00A9786B" w:rsidP="00AD1FCF">
            <w:pPr>
              <w:numPr>
                <w:ilvl w:val="0"/>
                <w:numId w:val="297"/>
              </w:numPr>
              <w:rPr>
                <w:lang w:val="en-US"/>
              </w:rPr>
            </w:pPr>
            <w:r w:rsidRPr="007E18F8">
              <w:rPr>
                <w:lang w:val="en-US"/>
              </w:rPr>
              <w:t>Plug in the antenna cable.</w:t>
            </w:r>
          </w:p>
          <w:p w14:paraId="5BCEAF6B" w14:textId="77777777" w:rsidR="00A9786B" w:rsidRPr="007E18F8" w:rsidRDefault="00A9786B" w:rsidP="00AD1FCF">
            <w:pPr>
              <w:numPr>
                <w:ilvl w:val="0"/>
                <w:numId w:val="297"/>
              </w:numPr>
              <w:rPr>
                <w:lang w:val="en-US"/>
              </w:rPr>
            </w:pPr>
            <w:r w:rsidRPr="007E18F8">
              <w:rPr>
                <w:lang w:val="en-US"/>
              </w:rPr>
              <w:t>Fill in the test protocol. Fill in extended information in the comments section if the IRD ends up in an error state. Error messages etc.</w:t>
            </w:r>
          </w:p>
          <w:p w14:paraId="232C867F" w14:textId="77777777" w:rsidR="00A9786B" w:rsidRPr="007E18F8" w:rsidRDefault="00A9786B">
            <w:pPr>
              <w:ind w:left="720"/>
              <w:rPr>
                <w:lang w:val="en-US"/>
              </w:rPr>
            </w:pPr>
          </w:p>
          <w:p w14:paraId="7E307BD1"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sz w:val="20"/>
                <w:szCs w:val="20"/>
                <w:lang w:val="en-US"/>
              </w:rPr>
              <w:t>Fill in the test protocol.</w:t>
            </w:r>
          </w:p>
          <w:p w14:paraId="250AFE48" w14:textId="77777777" w:rsidR="00A9786B" w:rsidRPr="007E18F8" w:rsidRDefault="00A9786B">
            <w:pPr>
              <w:rPr>
                <w:lang w:val="en-US"/>
              </w:rPr>
            </w:pPr>
          </w:p>
          <w:p w14:paraId="31C9E5A7" w14:textId="77777777" w:rsidR="00A9786B" w:rsidRPr="007E18F8" w:rsidRDefault="00A9786B">
            <w:pPr>
              <w:rPr>
                <w:lang w:val="en-US"/>
              </w:rPr>
            </w:pPr>
          </w:p>
          <w:p w14:paraId="297BF4D0" w14:textId="77777777" w:rsidR="00A9786B" w:rsidRPr="007E18F8" w:rsidRDefault="00A9786B">
            <w:pPr>
              <w:rPr>
                <w:b/>
                <w:bCs/>
                <w:lang w:val="en-US"/>
              </w:rPr>
            </w:pPr>
            <w:r w:rsidRPr="007E18F8">
              <w:rPr>
                <w:b/>
                <w:bCs/>
                <w:lang w:val="en-US"/>
              </w:rPr>
              <w:t xml:space="preserve">Expected result: </w:t>
            </w:r>
          </w:p>
          <w:p w14:paraId="1FD0D9D3" w14:textId="77777777" w:rsidR="00A9786B" w:rsidRPr="007E18F8" w:rsidRDefault="00A9786B">
            <w:pPr>
              <w:rPr>
                <w:lang w:val="en-US"/>
              </w:rPr>
            </w:pPr>
            <w:r w:rsidRPr="007E18F8">
              <w:rPr>
                <w:lang w:val="en-US"/>
              </w:rPr>
              <w:t>IRD performs a system software update from DVB SSU enhanced profile OTA broadcast for future available stream.</w:t>
            </w:r>
          </w:p>
          <w:p w14:paraId="2A41257B" w14:textId="77777777" w:rsidR="00A9786B" w:rsidRPr="007E18F8" w:rsidRDefault="00A9786B">
            <w:pPr>
              <w:rPr>
                <w:lang w:val="en-US"/>
              </w:rPr>
            </w:pPr>
          </w:p>
        </w:tc>
      </w:tr>
      <w:tr w:rsidR="00A9786B" w:rsidRPr="007E18F8" w14:paraId="15B861AF" w14:textId="77777777" w:rsidTr="00A9786B">
        <w:tc>
          <w:tcPr>
            <w:tcW w:w="1418" w:type="dxa"/>
            <w:tcBorders>
              <w:top w:val="nil"/>
              <w:left w:val="single" w:sz="8" w:space="0" w:color="000000"/>
              <w:bottom w:val="single" w:sz="8" w:space="0" w:color="000000"/>
              <w:right w:val="nil"/>
            </w:tcBorders>
            <w:shd w:val="clear" w:color="auto" w:fill="BFBFBF"/>
            <w:hideMark/>
          </w:tcPr>
          <w:p w14:paraId="79718930"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13A8E2C9" w14:textId="77777777" w:rsidR="00A9786B" w:rsidRPr="007E18F8" w:rsidRDefault="00A9786B"/>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99"/>
              <w:gridCol w:w="4046"/>
            </w:tblGrid>
            <w:tr w:rsidR="00A9786B" w:rsidRPr="007E18F8" w14:paraId="591B5635" w14:textId="77777777" w:rsidTr="007E18F8">
              <w:trPr>
                <w:jc w:val="center"/>
              </w:trPr>
              <w:tc>
                <w:tcPr>
                  <w:tcW w:w="289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15136A5C" w14:textId="77777777" w:rsidR="00A9786B" w:rsidRPr="007E18F8" w:rsidRDefault="00A9786B">
                  <w:pPr>
                    <w:jc w:val="center"/>
                    <w:rPr>
                      <w:b/>
                      <w:sz w:val="18"/>
                    </w:rPr>
                  </w:pPr>
                  <w:r w:rsidRPr="007E18F8">
                    <w:rPr>
                      <w:b/>
                      <w:sz w:val="18"/>
                    </w:rPr>
                    <w:t>Unmatched SSU stream number</w:t>
                  </w: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24E3FADA" w14:textId="77777777" w:rsidR="00A9786B" w:rsidRPr="007E18F8" w:rsidRDefault="00A9786B">
                  <w:pPr>
                    <w:jc w:val="center"/>
                    <w:rPr>
                      <w:b/>
                      <w:sz w:val="18"/>
                    </w:rPr>
                  </w:pPr>
                  <w:r w:rsidRPr="007E18F8">
                    <w:rPr>
                      <w:b/>
                      <w:sz w:val="18"/>
                    </w:rPr>
                    <w:t>Unmatched parameter name</w:t>
                  </w:r>
                </w:p>
              </w:tc>
            </w:tr>
            <w:tr w:rsidR="00A9786B" w:rsidRPr="007E18F8" w14:paraId="73D8848B" w14:textId="77777777">
              <w:trPr>
                <w:trHeight w:val="470"/>
                <w:jc w:val="center"/>
              </w:trPr>
              <w:tc>
                <w:tcPr>
                  <w:tcW w:w="2899" w:type="dxa"/>
                  <w:tcBorders>
                    <w:top w:val="single" w:sz="6" w:space="0" w:color="000000"/>
                    <w:left w:val="single" w:sz="6" w:space="0" w:color="000000"/>
                    <w:bottom w:val="single" w:sz="6" w:space="0" w:color="000000"/>
                    <w:right w:val="single" w:sz="6" w:space="0" w:color="000000"/>
                  </w:tcBorders>
                  <w:hideMark/>
                </w:tcPr>
                <w:p w14:paraId="08C7275E" w14:textId="77777777" w:rsidR="00A9786B" w:rsidRPr="007E18F8" w:rsidRDefault="00A9786B">
                  <w:pPr>
                    <w:jc w:val="center"/>
                    <w:rPr>
                      <w:sz w:val="18"/>
                    </w:rPr>
                  </w:pPr>
                  <w:r w:rsidRPr="007E18F8">
                    <w:rPr>
                      <w:sz w:val="18"/>
                    </w:rPr>
                    <w:t>#1</w:t>
                  </w:r>
                </w:p>
              </w:tc>
              <w:tc>
                <w:tcPr>
                  <w:tcW w:w="4046" w:type="dxa"/>
                  <w:tcBorders>
                    <w:top w:val="single" w:sz="6" w:space="0" w:color="000000"/>
                    <w:left w:val="single" w:sz="6" w:space="0" w:color="000000"/>
                    <w:bottom w:val="single" w:sz="6" w:space="0" w:color="000000"/>
                    <w:right w:val="single" w:sz="6" w:space="0" w:color="000000"/>
                  </w:tcBorders>
                </w:tcPr>
                <w:p w14:paraId="5B3DFB24" w14:textId="77777777" w:rsidR="00A9786B" w:rsidRPr="007E18F8" w:rsidRDefault="00A9786B">
                  <w:pPr>
                    <w:rPr>
                      <w:sz w:val="18"/>
                    </w:rPr>
                  </w:pPr>
                </w:p>
              </w:tc>
            </w:tr>
            <w:tr w:rsidR="00A9786B" w:rsidRPr="007E18F8" w14:paraId="2FFE966D" w14:textId="77777777">
              <w:trPr>
                <w:trHeight w:val="405"/>
                <w:jc w:val="center"/>
              </w:trPr>
              <w:tc>
                <w:tcPr>
                  <w:tcW w:w="2899" w:type="dxa"/>
                  <w:tcBorders>
                    <w:top w:val="single" w:sz="6" w:space="0" w:color="000000"/>
                    <w:left w:val="single" w:sz="6" w:space="0" w:color="000000"/>
                    <w:bottom w:val="single" w:sz="6" w:space="0" w:color="000000"/>
                    <w:right w:val="single" w:sz="6" w:space="0" w:color="000000"/>
                  </w:tcBorders>
                  <w:hideMark/>
                </w:tcPr>
                <w:p w14:paraId="5461BAFC" w14:textId="77777777" w:rsidR="00A9786B" w:rsidRPr="007E18F8" w:rsidRDefault="00A9786B">
                  <w:pPr>
                    <w:jc w:val="center"/>
                    <w:rPr>
                      <w:sz w:val="18"/>
                    </w:rPr>
                  </w:pPr>
                  <w:r w:rsidRPr="007E18F8">
                    <w:rPr>
                      <w:sz w:val="18"/>
                    </w:rPr>
                    <w:t>#2</w:t>
                  </w:r>
                </w:p>
              </w:tc>
              <w:tc>
                <w:tcPr>
                  <w:tcW w:w="4046" w:type="dxa"/>
                  <w:tcBorders>
                    <w:top w:val="single" w:sz="6" w:space="0" w:color="000000"/>
                    <w:left w:val="single" w:sz="6" w:space="0" w:color="000000"/>
                    <w:bottom w:val="single" w:sz="6" w:space="0" w:color="000000"/>
                    <w:right w:val="single" w:sz="6" w:space="0" w:color="000000"/>
                  </w:tcBorders>
                </w:tcPr>
                <w:p w14:paraId="444F445E" w14:textId="77777777" w:rsidR="00A9786B" w:rsidRPr="007E18F8" w:rsidRDefault="00A9786B">
                  <w:pPr>
                    <w:rPr>
                      <w:sz w:val="18"/>
                    </w:rPr>
                  </w:pPr>
                </w:p>
              </w:tc>
            </w:tr>
          </w:tbl>
          <w:p w14:paraId="54DDA9FD"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914"/>
              <w:gridCol w:w="4046"/>
            </w:tblGrid>
            <w:tr w:rsidR="00A9786B" w:rsidRPr="007E18F8" w14:paraId="499AB576" w14:textId="77777777" w:rsidTr="007E18F8">
              <w:trPr>
                <w:jc w:val="center"/>
              </w:trPr>
              <w:tc>
                <w:tcPr>
                  <w:tcW w:w="291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56CF394F" w14:textId="77777777" w:rsidR="00A9786B" w:rsidRPr="007E18F8" w:rsidRDefault="00A9786B">
                  <w:pPr>
                    <w:jc w:val="center"/>
                    <w:rPr>
                      <w:b/>
                      <w:sz w:val="18"/>
                    </w:rPr>
                  </w:pP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66D662D7" w14:textId="77777777" w:rsidR="00A9786B" w:rsidRPr="007E18F8" w:rsidRDefault="00A9786B">
                  <w:pPr>
                    <w:jc w:val="center"/>
                    <w:rPr>
                      <w:b/>
                      <w:sz w:val="18"/>
                    </w:rPr>
                  </w:pPr>
                  <w:r w:rsidRPr="007E18F8">
                    <w:rPr>
                      <w:b/>
                      <w:sz w:val="18"/>
                    </w:rPr>
                    <w:t>ONID value</w:t>
                  </w:r>
                </w:p>
              </w:tc>
            </w:tr>
            <w:tr w:rsidR="00A9786B" w:rsidRPr="007E18F8" w14:paraId="4FD97114" w14:textId="77777777">
              <w:trPr>
                <w:trHeight w:val="381"/>
                <w:jc w:val="center"/>
              </w:trPr>
              <w:tc>
                <w:tcPr>
                  <w:tcW w:w="2914" w:type="dxa"/>
                  <w:tcBorders>
                    <w:top w:val="single" w:sz="6" w:space="0" w:color="000000"/>
                    <w:left w:val="single" w:sz="6" w:space="0" w:color="000000"/>
                    <w:bottom w:val="single" w:sz="6" w:space="0" w:color="000000"/>
                    <w:right w:val="single" w:sz="6" w:space="0" w:color="000000"/>
                  </w:tcBorders>
                  <w:hideMark/>
                </w:tcPr>
                <w:p w14:paraId="4F304429" w14:textId="77777777" w:rsidR="00A9786B" w:rsidRPr="007E18F8" w:rsidRDefault="00A9786B">
                  <w:pPr>
                    <w:jc w:val="center"/>
                    <w:rPr>
                      <w:sz w:val="18"/>
                    </w:rPr>
                  </w:pPr>
                  <w:r w:rsidRPr="007E18F8">
                    <w:rPr>
                      <w:sz w:val="18"/>
                    </w:rPr>
                    <w:t>ONID value in TS in f1 (country1)</w:t>
                  </w:r>
                </w:p>
              </w:tc>
              <w:tc>
                <w:tcPr>
                  <w:tcW w:w="4046" w:type="dxa"/>
                  <w:tcBorders>
                    <w:top w:val="single" w:sz="6" w:space="0" w:color="000000"/>
                    <w:left w:val="single" w:sz="6" w:space="0" w:color="000000"/>
                    <w:bottom w:val="single" w:sz="6" w:space="0" w:color="000000"/>
                    <w:right w:val="single" w:sz="6" w:space="0" w:color="000000"/>
                  </w:tcBorders>
                </w:tcPr>
                <w:p w14:paraId="09B3C000" w14:textId="77777777" w:rsidR="00A9786B" w:rsidRPr="007E18F8" w:rsidRDefault="00A9786B">
                  <w:pPr>
                    <w:rPr>
                      <w:sz w:val="18"/>
                    </w:rPr>
                  </w:pPr>
                </w:p>
              </w:tc>
            </w:tr>
            <w:tr w:rsidR="00A9786B" w:rsidRPr="007E18F8" w14:paraId="43A7C67F" w14:textId="77777777">
              <w:trPr>
                <w:trHeight w:val="303"/>
                <w:jc w:val="center"/>
              </w:trPr>
              <w:tc>
                <w:tcPr>
                  <w:tcW w:w="2914" w:type="dxa"/>
                  <w:tcBorders>
                    <w:top w:val="single" w:sz="6" w:space="0" w:color="000000"/>
                    <w:left w:val="single" w:sz="6" w:space="0" w:color="000000"/>
                    <w:bottom w:val="single" w:sz="6" w:space="0" w:color="000000"/>
                    <w:right w:val="single" w:sz="6" w:space="0" w:color="000000"/>
                  </w:tcBorders>
                  <w:hideMark/>
                </w:tcPr>
                <w:p w14:paraId="63D3E521" w14:textId="77777777" w:rsidR="00A9786B" w:rsidRPr="007E18F8" w:rsidRDefault="00A9786B">
                  <w:pPr>
                    <w:jc w:val="center"/>
                    <w:rPr>
                      <w:sz w:val="18"/>
                    </w:rPr>
                  </w:pPr>
                  <w:r w:rsidRPr="007E18F8">
                    <w:rPr>
                      <w:sz w:val="18"/>
                    </w:rPr>
                    <w:t>ONID value in TS in f2 (country2)</w:t>
                  </w:r>
                </w:p>
              </w:tc>
              <w:tc>
                <w:tcPr>
                  <w:tcW w:w="4046" w:type="dxa"/>
                  <w:tcBorders>
                    <w:top w:val="single" w:sz="6" w:space="0" w:color="000000"/>
                    <w:left w:val="single" w:sz="6" w:space="0" w:color="000000"/>
                    <w:bottom w:val="single" w:sz="6" w:space="0" w:color="000000"/>
                    <w:right w:val="single" w:sz="6" w:space="0" w:color="000000"/>
                  </w:tcBorders>
                </w:tcPr>
                <w:p w14:paraId="530A0D29" w14:textId="77777777" w:rsidR="00A9786B" w:rsidRPr="007E18F8" w:rsidRDefault="00A9786B">
                  <w:pPr>
                    <w:rPr>
                      <w:sz w:val="18"/>
                    </w:rPr>
                  </w:pPr>
                </w:p>
              </w:tc>
            </w:tr>
          </w:tbl>
          <w:p w14:paraId="1676BF7F" w14:textId="77777777" w:rsidR="00A9786B" w:rsidRPr="007E18F8" w:rsidRDefault="00A9786B"/>
          <w:tbl>
            <w:tblPr>
              <w:tblW w:w="6945"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252"/>
              <w:gridCol w:w="1276"/>
            </w:tblGrid>
            <w:tr w:rsidR="00A9786B" w:rsidRPr="007E18F8" w14:paraId="7F089A9E" w14:textId="77777777" w:rsidTr="007E18F8">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9D17F1" w14:textId="77777777" w:rsidR="00A9786B" w:rsidRPr="007E18F8" w:rsidRDefault="00A9786B">
                  <w:pPr>
                    <w:rPr>
                      <w:lang w:val="en-US"/>
                    </w:rPr>
                  </w:pPr>
                  <w:r w:rsidRPr="007E18F8">
                    <w:rPr>
                      <w:lang w:val="en-US"/>
                    </w:rPr>
                    <w:t>Test points</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AC6A37" w14:textId="77777777" w:rsidR="00A9786B" w:rsidRPr="007E18F8" w:rsidRDefault="00A9786B">
                  <w:pPr>
                    <w:rPr>
                      <w:lang w:val="en-US"/>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73AEDF" w14:textId="77777777" w:rsidR="00A9786B" w:rsidRPr="007E18F8" w:rsidRDefault="00A9786B">
                  <w:pPr>
                    <w:jc w:val="center"/>
                    <w:rPr>
                      <w:lang w:val="en-US"/>
                    </w:rPr>
                  </w:pPr>
                  <w:r w:rsidRPr="007E18F8">
                    <w:rPr>
                      <w:b/>
                      <w:lang w:val="en-US"/>
                    </w:rPr>
                    <w:t>OK</w:t>
                  </w:r>
                  <w:r w:rsidRPr="007E18F8">
                    <w:rPr>
                      <w:lang w:val="en-US"/>
                    </w:rPr>
                    <w:t xml:space="preserve"> or </w:t>
                  </w:r>
                  <w:r w:rsidRPr="007E18F8">
                    <w:rPr>
                      <w:b/>
                      <w:lang w:val="en-US"/>
                    </w:rPr>
                    <w:t>NOK</w:t>
                  </w:r>
                </w:p>
              </w:tc>
            </w:tr>
            <w:tr w:rsidR="00A9786B" w:rsidRPr="007E18F8" w14:paraId="4EDFD8E9" w14:textId="77777777">
              <w:tc>
                <w:tcPr>
                  <w:tcW w:w="1417" w:type="dxa"/>
                  <w:tcBorders>
                    <w:top w:val="single" w:sz="4" w:space="0" w:color="auto"/>
                    <w:left w:val="single" w:sz="4" w:space="0" w:color="auto"/>
                    <w:bottom w:val="single" w:sz="4" w:space="0" w:color="auto"/>
                    <w:right w:val="single" w:sz="4" w:space="0" w:color="auto"/>
                  </w:tcBorders>
                  <w:hideMark/>
                </w:tcPr>
                <w:p w14:paraId="08209809" w14:textId="77777777" w:rsidR="00A9786B" w:rsidRPr="007E18F8" w:rsidRDefault="00A9786B">
                  <w:pPr>
                    <w:rPr>
                      <w:lang w:val="en-US"/>
                    </w:rPr>
                  </w:pPr>
                  <w:r w:rsidRPr="007E18F8">
                    <w:rPr>
                      <w:lang w:val="en-US"/>
                    </w:rPr>
                    <w:t>9</w:t>
                  </w:r>
                </w:p>
              </w:tc>
              <w:tc>
                <w:tcPr>
                  <w:tcW w:w="4253" w:type="dxa"/>
                  <w:tcBorders>
                    <w:top w:val="single" w:sz="4" w:space="0" w:color="auto"/>
                    <w:left w:val="single" w:sz="4" w:space="0" w:color="auto"/>
                    <w:bottom w:val="single" w:sz="4" w:space="0" w:color="auto"/>
                    <w:right w:val="single" w:sz="4" w:space="0" w:color="auto"/>
                  </w:tcBorders>
                  <w:hideMark/>
                </w:tcPr>
                <w:p w14:paraId="657555D4" w14:textId="77777777" w:rsidR="00A9786B" w:rsidRPr="007E18F8" w:rsidRDefault="00A9786B">
                  <w:pPr>
                    <w:rPr>
                      <w:lang w:val="en-US"/>
                    </w:rPr>
                  </w:pPr>
                  <w:r w:rsidRPr="007E18F8">
                    <w:rPr>
                      <w:lang w:val="en-US"/>
                    </w:rPr>
                    <w:t>Does the IRD have a setting for automatic SSU search and it is set to “automatic search” by default?</w:t>
                  </w:r>
                </w:p>
              </w:tc>
              <w:tc>
                <w:tcPr>
                  <w:tcW w:w="1276" w:type="dxa"/>
                  <w:tcBorders>
                    <w:top w:val="single" w:sz="4" w:space="0" w:color="auto"/>
                    <w:left w:val="single" w:sz="4" w:space="0" w:color="auto"/>
                    <w:bottom w:val="single" w:sz="4" w:space="0" w:color="auto"/>
                    <w:right w:val="single" w:sz="4" w:space="0" w:color="auto"/>
                  </w:tcBorders>
                </w:tcPr>
                <w:p w14:paraId="616A8792" w14:textId="77777777" w:rsidR="00A9786B" w:rsidRPr="007E18F8" w:rsidRDefault="00A9786B">
                  <w:pPr>
                    <w:jc w:val="center"/>
                    <w:rPr>
                      <w:b/>
                      <w:lang w:val="en-US"/>
                    </w:rPr>
                  </w:pPr>
                </w:p>
              </w:tc>
            </w:tr>
            <w:tr w:rsidR="00A9786B" w:rsidRPr="007E18F8" w14:paraId="65DAF1FC" w14:textId="77777777">
              <w:tc>
                <w:tcPr>
                  <w:tcW w:w="1417" w:type="dxa"/>
                  <w:tcBorders>
                    <w:top w:val="single" w:sz="4" w:space="0" w:color="auto"/>
                    <w:left w:val="single" w:sz="4" w:space="0" w:color="auto"/>
                    <w:bottom w:val="single" w:sz="4" w:space="0" w:color="auto"/>
                    <w:right w:val="single" w:sz="4" w:space="0" w:color="auto"/>
                  </w:tcBorders>
                  <w:hideMark/>
                </w:tcPr>
                <w:p w14:paraId="7C91398F"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6A5A17C3" w14:textId="77777777" w:rsidR="00A9786B" w:rsidRPr="007E18F8" w:rsidRDefault="00A9786B">
                  <w:pPr>
                    <w:rPr>
                      <w:lang w:val="en-US"/>
                    </w:rPr>
                  </w:pPr>
                  <w:r w:rsidRPr="007E18F8">
                    <w:rPr>
                      <w:lang w:val="en-US"/>
                    </w:rPr>
                    <w:t>Does the IRD display a pop-up message telling the closest time and date for the available OTA ?</w:t>
                  </w:r>
                </w:p>
              </w:tc>
              <w:tc>
                <w:tcPr>
                  <w:tcW w:w="1276" w:type="dxa"/>
                  <w:tcBorders>
                    <w:top w:val="single" w:sz="4" w:space="0" w:color="auto"/>
                    <w:left w:val="single" w:sz="4" w:space="0" w:color="auto"/>
                    <w:bottom w:val="single" w:sz="4" w:space="0" w:color="auto"/>
                    <w:right w:val="single" w:sz="4" w:space="0" w:color="auto"/>
                  </w:tcBorders>
                </w:tcPr>
                <w:p w14:paraId="1D4E7493" w14:textId="77777777" w:rsidR="00A9786B" w:rsidRPr="007E18F8" w:rsidRDefault="00A9786B">
                  <w:pPr>
                    <w:jc w:val="center"/>
                    <w:rPr>
                      <w:b/>
                      <w:lang w:val="en-US"/>
                    </w:rPr>
                  </w:pPr>
                </w:p>
              </w:tc>
            </w:tr>
            <w:tr w:rsidR="00A9786B" w:rsidRPr="007E18F8" w14:paraId="5687528F" w14:textId="77777777">
              <w:tc>
                <w:tcPr>
                  <w:tcW w:w="1417" w:type="dxa"/>
                  <w:tcBorders>
                    <w:top w:val="single" w:sz="4" w:space="0" w:color="auto"/>
                    <w:left w:val="single" w:sz="4" w:space="0" w:color="auto"/>
                    <w:bottom w:val="single" w:sz="4" w:space="0" w:color="auto"/>
                    <w:right w:val="single" w:sz="4" w:space="0" w:color="auto"/>
                  </w:tcBorders>
                  <w:hideMark/>
                </w:tcPr>
                <w:p w14:paraId="1B822E6F"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6C3C22A7" w14:textId="77777777" w:rsidR="00A9786B" w:rsidRPr="007E18F8" w:rsidRDefault="00A9786B">
                  <w:pPr>
                    <w:rPr>
                      <w:lang w:val="en-US"/>
                    </w:rPr>
                  </w:pPr>
                  <w:r w:rsidRPr="007E18F8">
                    <w:rPr>
                      <w:lang w:val="en-US"/>
                    </w:rPr>
                    <w:t>Does the pop-up message have selection “OK to download” and “EXIT to abort” ?</w:t>
                  </w:r>
                </w:p>
              </w:tc>
              <w:tc>
                <w:tcPr>
                  <w:tcW w:w="1276" w:type="dxa"/>
                  <w:tcBorders>
                    <w:top w:val="single" w:sz="4" w:space="0" w:color="auto"/>
                    <w:left w:val="single" w:sz="4" w:space="0" w:color="auto"/>
                    <w:bottom w:val="single" w:sz="4" w:space="0" w:color="auto"/>
                    <w:right w:val="single" w:sz="4" w:space="0" w:color="auto"/>
                  </w:tcBorders>
                </w:tcPr>
                <w:p w14:paraId="5A0A41B3" w14:textId="77777777" w:rsidR="00A9786B" w:rsidRPr="007E18F8" w:rsidRDefault="00A9786B">
                  <w:pPr>
                    <w:jc w:val="center"/>
                    <w:rPr>
                      <w:b/>
                      <w:lang w:val="en-US"/>
                    </w:rPr>
                  </w:pPr>
                </w:p>
              </w:tc>
            </w:tr>
            <w:tr w:rsidR="00A9786B" w:rsidRPr="007E18F8" w14:paraId="2F2185BF" w14:textId="77777777">
              <w:tc>
                <w:tcPr>
                  <w:tcW w:w="1417" w:type="dxa"/>
                  <w:tcBorders>
                    <w:top w:val="single" w:sz="4" w:space="0" w:color="auto"/>
                    <w:left w:val="single" w:sz="4" w:space="0" w:color="auto"/>
                    <w:bottom w:val="single" w:sz="4" w:space="0" w:color="auto"/>
                    <w:right w:val="single" w:sz="4" w:space="0" w:color="auto"/>
                  </w:tcBorders>
                  <w:hideMark/>
                </w:tcPr>
                <w:p w14:paraId="20770C52"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12206D80" w14:textId="77777777" w:rsidR="00A9786B" w:rsidRPr="007E18F8" w:rsidRDefault="00A9786B">
                  <w:r w:rsidRPr="007E18F8">
                    <w:rPr>
                      <w:lang w:val="en-US"/>
                    </w:rPr>
                    <w:t>Selecting EXIT doesn’t upgrade the IRD at specified time and date.</w:t>
                  </w:r>
                </w:p>
              </w:tc>
              <w:tc>
                <w:tcPr>
                  <w:tcW w:w="1276" w:type="dxa"/>
                  <w:tcBorders>
                    <w:top w:val="single" w:sz="4" w:space="0" w:color="auto"/>
                    <w:left w:val="single" w:sz="4" w:space="0" w:color="auto"/>
                    <w:bottom w:val="single" w:sz="4" w:space="0" w:color="auto"/>
                    <w:right w:val="single" w:sz="4" w:space="0" w:color="auto"/>
                  </w:tcBorders>
                </w:tcPr>
                <w:p w14:paraId="01157476" w14:textId="77777777" w:rsidR="00A9786B" w:rsidRPr="007E18F8" w:rsidRDefault="00A9786B">
                  <w:pPr>
                    <w:jc w:val="center"/>
                    <w:rPr>
                      <w:b/>
                      <w:lang w:val="en-US"/>
                    </w:rPr>
                  </w:pPr>
                </w:p>
              </w:tc>
            </w:tr>
            <w:tr w:rsidR="00A9786B" w:rsidRPr="007E18F8" w14:paraId="38F227CF" w14:textId="77777777">
              <w:tc>
                <w:tcPr>
                  <w:tcW w:w="1417" w:type="dxa"/>
                  <w:tcBorders>
                    <w:top w:val="single" w:sz="4" w:space="0" w:color="auto"/>
                    <w:left w:val="single" w:sz="4" w:space="0" w:color="auto"/>
                    <w:bottom w:val="single" w:sz="4" w:space="0" w:color="auto"/>
                    <w:right w:val="single" w:sz="4" w:space="0" w:color="auto"/>
                  </w:tcBorders>
                  <w:hideMark/>
                </w:tcPr>
                <w:p w14:paraId="3414B0AD"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18CABC59" w14:textId="77777777" w:rsidR="00A9786B" w:rsidRPr="007E18F8" w:rsidRDefault="00A9786B">
                  <w:pPr>
                    <w:rPr>
                      <w:lang w:val="en-US"/>
                    </w:rPr>
                  </w:pPr>
                  <w:r w:rsidRPr="007E18F8">
                    <w:t>Does the IRD upgrade the future available software at available time and date when turned off and turned on ?</w:t>
                  </w:r>
                </w:p>
              </w:tc>
              <w:tc>
                <w:tcPr>
                  <w:tcW w:w="1276" w:type="dxa"/>
                  <w:tcBorders>
                    <w:top w:val="single" w:sz="4" w:space="0" w:color="auto"/>
                    <w:left w:val="single" w:sz="4" w:space="0" w:color="auto"/>
                    <w:bottom w:val="single" w:sz="4" w:space="0" w:color="auto"/>
                    <w:right w:val="single" w:sz="4" w:space="0" w:color="auto"/>
                  </w:tcBorders>
                </w:tcPr>
                <w:p w14:paraId="34A855D9" w14:textId="77777777" w:rsidR="00A9786B" w:rsidRPr="007E18F8" w:rsidRDefault="00A9786B">
                  <w:pPr>
                    <w:jc w:val="center"/>
                    <w:rPr>
                      <w:b/>
                      <w:lang w:val="en-US"/>
                    </w:rPr>
                  </w:pPr>
                </w:p>
              </w:tc>
            </w:tr>
            <w:tr w:rsidR="00A9786B" w:rsidRPr="007E18F8" w14:paraId="0AF95627" w14:textId="77777777">
              <w:tc>
                <w:tcPr>
                  <w:tcW w:w="1417" w:type="dxa"/>
                  <w:tcBorders>
                    <w:top w:val="single" w:sz="4" w:space="0" w:color="auto"/>
                    <w:left w:val="single" w:sz="4" w:space="0" w:color="auto"/>
                    <w:bottom w:val="single" w:sz="4" w:space="0" w:color="auto"/>
                    <w:right w:val="single" w:sz="4" w:space="0" w:color="auto"/>
                  </w:tcBorders>
                  <w:hideMark/>
                </w:tcPr>
                <w:p w14:paraId="3CEDF459"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0FC3C8B6" w14:textId="77777777" w:rsidR="00A9786B" w:rsidRPr="007E18F8" w:rsidRDefault="00A9786B">
                  <w:r w:rsidRPr="007E18F8">
                    <w:rPr>
                      <w:lang w:val="en-US"/>
                    </w:rPr>
                    <w:t>Does the IRD display a pop-up message telling the closest time and date for the available OTA ?</w:t>
                  </w:r>
                </w:p>
              </w:tc>
              <w:tc>
                <w:tcPr>
                  <w:tcW w:w="1276" w:type="dxa"/>
                  <w:tcBorders>
                    <w:top w:val="single" w:sz="4" w:space="0" w:color="auto"/>
                    <w:left w:val="single" w:sz="4" w:space="0" w:color="auto"/>
                    <w:bottom w:val="single" w:sz="4" w:space="0" w:color="auto"/>
                    <w:right w:val="single" w:sz="4" w:space="0" w:color="auto"/>
                  </w:tcBorders>
                </w:tcPr>
                <w:p w14:paraId="64F7A171" w14:textId="77777777" w:rsidR="00A9786B" w:rsidRPr="007E18F8" w:rsidRDefault="00A9786B">
                  <w:pPr>
                    <w:jc w:val="center"/>
                    <w:rPr>
                      <w:b/>
                      <w:lang w:val="en-US"/>
                    </w:rPr>
                  </w:pPr>
                </w:p>
              </w:tc>
            </w:tr>
            <w:tr w:rsidR="00A9786B" w:rsidRPr="007E18F8" w14:paraId="0DCBA8EA" w14:textId="77777777">
              <w:tc>
                <w:tcPr>
                  <w:tcW w:w="1417" w:type="dxa"/>
                  <w:tcBorders>
                    <w:top w:val="single" w:sz="4" w:space="0" w:color="auto"/>
                    <w:left w:val="single" w:sz="4" w:space="0" w:color="auto"/>
                    <w:bottom w:val="single" w:sz="4" w:space="0" w:color="auto"/>
                    <w:right w:val="single" w:sz="4" w:space="0" w:color="auto"/>
                  </w:tcBorders>
                  <w:hideMark/>
                </w:tcPr>
                <w:p w14:paraId="1A6AD170"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0EF1832B" w14:textId="77777777" w:rsidR="00A9786B" w:rsidRPr="007E18F8" w:rsidRDefault="00A9786B">
                  <w:pPr>
                    <w:rPr>
                      <w:lang w:val="en-US"/>
                    </w:rPr>
                  </w:pPr>
                  <w:r w:rsidRPr="007E18F8">
                    <w:rPr>
                      <w:lang w:val="en-US"/>
                    </w:rPr>
                    <w:t>Does the pop-up message have selection “OK to download” and “EXIT to abort” ?</w:t>
                  </w:r>
                </w:p>
              </w:tc>
              <w:tc>
                <w:tcPr>
                  <w:tcW w:w="1276" w:type="dxa"/>
                  <w:tcBorders>
                    <w:top w:val="single" w:sz="4" w:space="0" w:color="auto"/>
                    <w:left w:val="single" w:sz="4" w:space="0" w:color="auto"/>
                    <w:bottom w:val="single" w:sz="4" w:space="0" w:color="auto"/>
                    <w:right w:val="single" w:sz="4" w:space="0" w:color="auto"/>
                  </w:tcBorders>
                </w:tcPr>
                <w:p w14:paraId="6241B50D" w14:textId="77777777" w:rsidR="00A9786B" w:rsidRPr="007E18F8" w:rsidRDefault="00A9786B">
                  <w:pPr>
                    <w:jc w:val="center"/>
                    <w:rPr>
                      <w:b/>
                      <w:lang w:val="en-US"/>
                    </w:rPr>
                  </w:pPr>
                </w:p>
              </w:tc>
            </w:tr>
            <w:tr w:rsidR="00A9786B" w:rsidRPr="007E18F8" w14:paraId="36CAE2F2" w14:textId="77777777">
              <w:tc>
                <w:tcPr>
                  <w:tcW w:w="1417" w:type="dxa"/>
                  <w:tcBorders>
                    <w:top w:val="single" w:sz="4" w:space="0" w:color="auto"/>
                    <w:left w:val="single" w:sz="4" w:space="0" w:color="auto"/>
                    <w:bottom w:val="single" w:sz="4" w:space="0" w:color="auto"/>
                    <w:right w:val="single" w:sz="4" w:space="0" w:color="auto"/>
                  </w:tcBorders>
                  <w:hideMark/>
                </w:tcPr>
                <w:p w14:paraId="591BCFC7"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1AFEFD08" w14:textId="77777777" w:rsidR="00A9786B" w:rsidRPr="007E18F8" w:rsidRDefault="00A9786B">
                  <w:pPr>
                    <w:rPr>
                      <w:lang w:val="en-US"/>
                    </w:rPr>
                  </w:pPr>
                  <w:r w:rsidRPr="007E18F8">
                    <w:rPr>
                      <w:lang w:val="en-US"/>
                    </w:rPr>
                    <w:t>Selecting EXIT doesn’t upgrade the IRD at specified time and date.</w:t>
                  </w:r>
                </w:p>
              </w:tc>
              <w:tc>
                <w:tcPr>
                  <w:tcW w:w="1276" w:type="dxa"/>
                  <w:tcBorders>
                    <w:top w:val="single" w:sz="4" w:space="0" w:color="auto"/>
                    <w:left w:val="single" w:sz="4" w:space="0" w:color="auto"/>
                    <w:bottom w:val="single" w:sz="4" w:space="0" w:color="auto"/>
                    <w:right w:val="single" w:sz="4" w:space="0" w:color="auto"/>
                  </w:tcBorders>
                </w:tcPr>
                <w:p w14:paraId="433DD96C" w14:textId="77777777" w:rsidR="00A9786B" w:rsidRPr="007E18F8" w:rsidRDefault="00A9786B">
                  <w:pPr>
                    <w:jc w:val="center"/>
                    <w:rPr>
                      <w:b/>
                      <w:lang w:val="en-US"/>
                    </w:rPr>
                  </w:pPr>
                </w:p>
              </w:tc>
            </w:tr>
            <w:tr w:rsidR="00A9786B" w:rsidRPr="007E18F8" w14:paraId="3E03F032" w14:textId="77777777">
              <w:tc>
                <w:tcPr>
                  <w:tcW w:w="1417" w:type="dxa"/>
                  <w:tcBorders>
                    <w:top w:val="single" w:sz="4" w:space="0" w:color="auto"/>
                    <w:left w:val="single" w:sz="4" w:space="0" w:color="auto"/>
                    <w:bottom w:val="single" w:sz="4" w:space="0" w:color="auto"/>
                    <w:right w:val="single" w:sz="4" w:space="0" w:color="auto"/>
                  </w:tcBorders>
                  <w:hideMark/>
                </w:tcPr>
                <w:p w14:paraId="2071282C"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301ED3B0" w14:textId="77777777" w:rsidR="00A9786B" w:rsidRPr="007E18F8" w:rsidRDefault="00A9786B">
                  <w:pPr>
                    <w:rPr>
                      <w:lang w:val="en-US"/>
                    </w:rPr>
                  </w:pPr>
                  <w:r w:rsidRPr="007E18F8">
                    <w:t>Does the IRD upgrade the future available software at available time and date when turned off and turned on ?</w:t>
                  </w:r>
                </w:p>
              </w:tc>
              <w:tc>
                <w:tcPr>
                  <w:tcW w:w="1276" w:type="dxa"/>
                  <w:tcBorders>
                    <w:top w:val="single" w:sz="4" w:space="0" w:color="auto"/>
                    <w:left w:val="single" w:sz="4" w:space="0" w:color="auto"/>
                    <w:bottom w:val="single" w:sz="4" w:space="0" w:color="auto"/>
                    <w:right w:val="single" w:sz="4" w:space="0" w:color="auto"/>
                  </w:tcBorders>
                </w:tcPr>
                <w:p w14:paraId="29ABC727" w14:textId="77777777" w:rsidR="00A9786B" w:rsidRPr="007E18F8" w:rsidRDefault="00A9786B">
                  <w:pPr>
                    <w:jc w:val="center"/>
                    <w:rPr>
                      <w:b/>
                      <w:lang w:val="en-US"/>
                    </w:rPr>
                  </w:pPr>
                </w:p>
              </w:tc>
            </w:tr>
            <w:tr w:rsidR="00A9786B" w:rsidRPr="007E18F8" w14:paraId="4031CF3C" w14:textId="77777777">
              <w:tc>
                <w:tcPr>
                  <w:tcW w:w="1417" w:type="dxa"/>
                  <w:tcBorders>
                    <w:top w:val="single" w:sz="4" w:space="0" w:color="auto"/>
                    <w:left w:val="single" w:sz="4" w:space="0" w:color="auto"/>
                    <w:bottom w:val="single" w:sz="4" w:space="0" w:color="auto"/>
                    <w:right w:val="single" w:sz="4" w:space="0" w:color="auto"/>
                  </w:tcBorders>
                  <w:hideMark/>
                </w:tcPr>
                <w:p w14:paraId="38227D84" w14:textId="77777777" w:rsidR="00A9786B" w:rsidRPr="007E18F8" w:rsidRDefault="00A9786B">
                  <w:pPr>
                    <w:rPr>
                      <w:lang w:val="en-US"/>
                    </w:rPr>
                  </w:pPr>
                  <w:r w:rsidRPr="007E18F8">
                    <w:rPr>
                      <w:lang w:val="en-US"/>
                    </w:rPr>
                    <w:t>20-22</w:t>
                  </w:r>
                </w:p>
              </w:tc>
              <w:tc>
                <w:tcPr>
                  <w:tcW w:w="4253" w:type="dxa"/>
                  <w:tcBorders>
                    <w:top w:val="single" w:sz="4" w:space="0" w:color="auto"/>
                    <w:left w:val="single" w:sz="4" w:space="0" w:color="auto"/>
                    <w:bottom w:val="single" w:sz="4" w:space="0" w:color="auto"/>
                    <w:right w:val="single" w:sz="4" w:space="0" w:color="auto"/>
                  </w:tcBorders>
                  <w:hideMark/>
                </w:tcPr>
                <w:p w14:paraId="1E35F225" w14:textId="77777777" w:rsidR="00A9786B" w:rsidRPr="007E18F8" w:rsidRDefault="00A9786B">
                  <w:r w:rsidRPr="007E18F8">
                    <w:t>IRD has a mechansim that ensures only newer software version than the existing System Software is accepted</w:t>
                  </w:r>
                </w:p>
              </w:tc>
              <w:tc>
                <w:tcPr>
                  <w:tcW w:w="1276" w:type="dxa"/>
                  <w:tcBorders>
                    <w:top w:val="single" w:sz="4" w:space="0" w:color="auto"/>
                    <w:left w:val="single" w:sz="4" w:space="0" w:color="auto"/>
                    <w:bottom w:val="single" w:sz="4" w:space="0" w:color="auto"/>
                    <w:right w:val="single" w:sz="4" w:space="0" w:color="auto"/>
                  </w:tcBorders>
                </w:tcPr>
                <w:p w14:paraId="169729F8" w14:textId="77777777" w:rsidR="00A9786B" w:rsidRPr="007E18F8" w:rsidRDefault="00A9786B">
                  <w:pPr>
                    <w:jc w:val="center"/>
                    <w:rPr>
                      <w:b/>
                      <w:lang w:val="en-US"/>
                    </w:rPr>
                  </w:pPr>
                </w:p>
              </w:tc>
            </w:tr>
            <w:tr w:rsidR="00A9786B" w:rsidRPr="007E18F8" w14:paraId="39AB1341" w14:textId="77777777">
              <w:tc>
                <w:tcPr>
                  <w:tcW w:w="1417" w:type="dxa"/>
                  <w:tcBorders>
                    <w:top w:val="single" w:sz="4" w:space="0" w:color="auto"/>
                    <w:left w:val="single" w:sz="4" w:space="0" w:color="auto"/>
                    <w:bottom w:val="single" w:sz="4" w:space="0" w:color="auto"/>
                    <w:right w:val="single" w:sz="4" w:space="0" w:color="auto"/>
                  </w:tcBorders>
                  <w:hideMark/>
                </w:tcPr>
                <w:p w14:paraId="51E7F6DB" w14:textId="77777777" w:rsidR="00A9786B" w:rsidRPr="007E18F8" w:rsidRDefault="00A9786B">
                  <w:pPr>
                    <w:rPr>
                      <w:lang w:val="en-US"/>
                    </w:rPr>
                  </w:pPr>
                  <w:r w:rsidRPr="007E18F8">
                    <w:rPr>
                      <w:lang w:val="en-US"/>
                    </w:rPr>
                    <w:t>23-26</w:t>
                  </w:r>
                </w:p>
              </w:tc>
              <w:tc>
                <w:tcPr>
                  <w:tcW w:w="4253" w:type="dxa"/>
                  <w:tcBorders>
                    <w:top w:val="single" w:sz="4" w:space="0" w:color="auto"/>
                    <w:left w:val="single" w:sz="4" w:space="0" w:color="auto"/>
                    <w:bottom w:val="single" w:sz="4" w:space="0" w:color="auto"/>
                    <w:right w:val="single" w:sz="4" w:space="0" w:color="auto"/>
                  </w:tcBorders>
                  <w:hideMark/>
                </w:tcPr>
                <w:p w14:paraId="4AF60307" w14:textId="77777777" w:rsidR="00A9786B" w:rsidRPr="007E18F8" w:rsidRDefault="00A9786B">
                  <w:r w:rsidRPr="007E18F8">
                    <w:t>Does the IRD upgrade when the new sw is available right now when searching, From menu .</w:t>
                  </w:r>
                </w:p>
              </w:tc>
              <w:tc>
                <w:tcPr>
                  <w:tcW w:w="1276" w:type="dxa"/>
                  <w:tcBorders>
                    <w:top w:val="single" w:sz="4" w:space="0" w:color="auto"/>
                    <w:left w:val="single" w:sz="4" w:space="0" w:color="auto"/>
                    <w:bottom w:val="single" w:sz="4" w:space="0" w:color="auto"/>
                    <w:right w:val="single" w:sz="4" w:space="0" w:color="auto"/>
                  </w:tcBorders>
                </w:tcPr>
                <w:p w14:paraId="5ADF0AB8" w14:textId="77777777" w:rsidR="00A9786B" w:rsidRPr="007E18F8" w:rsidRDefault="00A9786B">
                  <w:pPr>
                    <w:jc w:val="center"/>
                    <w:rPr>
                      <w:b/>
                      <w:lang w:val="en-US"/>
                    </w:rPr>
                  </w:pPr>
                </w:p>
              </w:tc>
            </w:tr>
            <w:tr w:rsidR="00A9786B" w:rsidRPr="007E18F8" w14:paraId="319CC5D2" w14:textId="77777777">
              <w:tc>
                <w:tcPr>
                  <w:tcW w:w="1417" w:type="dxa"/>
                  <w:tcBorders>
                    <w:top w:val="single" w:sz="4" w:space="0" w:color="auto"/>
                    <w:left w:val="single" w:sz="4" w:space="0" w:color="auto"/>
                    <w:bottom w:val="single" w:sz="4" w:space="0" w:color="auto"/>
                    <w:right w:val="single" w:sz="4" w:space="0" w:color="auto"/>
                  </w:tcBorders>
                  <w:hideMark/>
                </w:tcPr>
                <w:p w14:paraId="730E795B" w14:textId="77777777" w:rsidR="00A9786B" w:rsidRPr="007E18F8" w:rsidRDefault="00A9786B">
                  <w:pPr>
                    <w:rPr>
                      <w:lang w:val="en-US"/>
                    </w:rPr>
                  </w:pPr>
                  <w:r w:rsidRPr="007E18F8">
                    <w:rPr>
                      <w:lang w:val="en-US"/>
                    </w:rPr>
                    <w:t>27-28</w:t>
                  </w:r>
                </w:p>
              </w:tc>
              <w:tc>
                <w:tcPr>
                  <w:tcW w:w="4253" w:type="dxa"/>
                  <w:tcBorders>
                    <w:top w:val="single" w:sz="4" w:space="0" w:color="auto"/>
                    <w:left w:val="single" w:sz="4" w:space="0" w:color="auto"/>
                    <w:bottom w:val="single" w:sz="4" w:space="0" w:color="auto"/>
                    <w:right w:val="single" w:sz="4" w:space="0" w:color="auto"/>
                  </w:tcBorders>
                  <w:hideMark/>
                </w:tcPr>
                <w:p w14:paraId="0D52829C" w14:textId="77777777" w:rsidR="00A9786B" w:rsidRPr="007E18F8" w:rsidRDefault="00A9786B">
                  <w:r w:rsidRPr="007E18F8">
                    <w:t>Does the IRD upgrade when the new sw is available right now when searching, standby.</w:t>
                  </w:r>
                </w:p>
              </w:tc>
              <w:tc>
                <w:tcPr>
                  <w:tcW w:w="1276" w:type="dxa"/>
                  <w:tcBorders>
                    <w:top w:val="single" w:sz="4" w:space="0" w:color="auto"/>
                    <w:left w:val="single" w:sz="4" w:space="0" w:color="auto"/>
                    <w:bottom w:val="single" w:sz="4" w:space="0" w:color="auto"/>
                    <w:right w:val="single" w:sz="4" w:space="0" w:color="auto"/>
                  </w:tcBorders>
                </w:tcPr>
                <w:p w14:paraId="3169598A" w14:textId="77777777" w:rsidR="00A9786B" w:rsidRPr="007E18F8" w:rsidRDefault="00A9786B">
                  <w:pPr>
                    <w:jc w:val="center"/>
                    <w:rPr>
                      <w:b/>
                      <w:lang w:val="en-US"/>
                    </w:rPr>
                  </w:pPr>
                </w:p>
              </w:tc>
            </w:tr>
            <w:tr w:rsidR="00A9786B" w:rsidRPr="007E18F8" w14:paraId="31C8EFF7" w14:textId="77777777">
              <w:tc>
                <w:tcPr>
                  <w:tcW w:w="1417" w:type="dxa"/>
                  <w:tcBorders>
                    <w:top w:val="single" w:sz="4" w:space="0" w:color="auto"/>
                    <w:left w:val="single" w:sz="4" w:space="0" w:color="auto"/>
                    <w:bottom w:val="single" w:sz="4" w:space="0" w:color="auto"/>
                    <w:right w:val="single" w:sz="4" w:space="0" w:color="auto"/>
                  </w:tcBorders>
                  <w:hideMark/>
                </w:tcPr>
                <w:p w14:paraId="665DD617" w14:textId="77777777" w:rsidR="00A9786B" w:rsidRPr="007E18F8" w:rsidRDefault="00A9786B">
                  <w:pPr>
                    <w:rPr>
                      <w:lang w:val="en-US"/>
                    </w:rPr>
                  </w:pPr>
                  <w:r w:rsidRPr="007E18F8">
                    <w:rPr>
                      <w:lang w:val="en-US"/>
                    </w:rPr>
                    <w:t>29-37</w:t>
                  </w:r>
                </w:p>
              </w:tc>
              <w:tc>
                <w:tcPr>
                  <w:tcW w:w="4253" w:type="dxa"/>
                  <w:tcBorders>
                    <w:top w:val="single" w:sz="4" w:space="0" w:color="auto"/>
                    <w:left w:val="single" w:sz="4" w:space="0" w:color="auto"/>
                    <w:bottom w:val="single" w:sz="4" w:space="0" w:color="auto"/>
                    <w:right w:val="single" w:sz="4" w:space="0" w:color="auto"/>
                  </w:tcBorders>
                  <w:hideMark/>
                </w:tcPr>
                <w:p w14:paraId="38EB112A" w14:textId="77777777" w:rsidR="00A9786B" w:rsidRPr="007E18F8" w:rsidRDefault="00A9786B">
                  <w:r w:rsidRPr="007E18F8">
                    <w:t>The IRD does not download or install the SSU from other ONIDs than the ONID that matches the country setting in the IRD.</w:t>
                  </w:r>
                </w:p>
              </w:tc>
              <w:tc>
                <w:tcPr>
                  <w:tcW w:w="1276" w:type="dxa"/>
                  <w:tcBorders>
                    <w:top w:val="single" w:sz="4" w:space="0" w:color="auto"/>
                    <w:left w:val="single" w:sz="4" w:space="0" w:color="auto"/>
                    <w:bottom w:val="single" w:sz="4" w:space="0" w:color="auto"/>
                    <w:right w:val="single" w:sz="4" w:space="0" w:color="auto"/>
                  </w:tcBorders>
                </w:tcPr>
                <w:p w14:paraId="2CFE45CF" w14:textId="77777777" w:rsidR="00A9786B" w:rsidRPr="007E18F8" w:rsidRDefault="00A9786B">
                  <w:pPr>
                    <w:jc w:val="center"/>
                    <w:rPr>
                      <w:b/>
                      <w:lang w:val="en-US"/>
                    </w:rPr>
                  </w:pPr>
                </w:p>
              </w:tc>
            </w:tr>
            <w:tr w:rsidR="00A9786B" w:rsidRPr="007E18F8" w14:paraId="0D93757F" w14:textId="77777777">
              <w:tc>
                <w:tcPr>
                  <w:tcW w:w="1417" w:type="dxa"/>
                  <w:tcBorders>
                    <w:top w:val="single" w:sz="4" w:space="0" w:color="auto"/>
                    <w:left w:val="single" w:sz="4" w:space="0" w:color="auto"/>
                    <w:bottom w:val="single" w:sz="4" w:space="0" w:color="auto"/>
                    <w:right w:val="single" w:sz="4" w:space="0" w:color="auto"/>
                  </w:tcBorders>
                  <w:hideMark/>
                </w:tcPr>
                <w:p w14:paraId="04AAA170" w14:textId="77777777" w:rsidR="00A9786B" w:rsidRPr="007E18F8" w:rsidRDefault="00A9786B">
                  <w:pPr>
                    <w:rPr>
                      <w:lang w:val="en-US"/>
                    </w:rPr>
                  </w:pPr>
                  <w:r w:rsidRPr="007E18F8">
                    <w:rPr>
                      <w:lang w:val="en-US"/>
                    </w:rPr>
                    <w:t>38-43</w:t>
                  </w:r>
                </w:p>
              </w:tc>
              <w:tc>
                <w:tcPr>
                  <w:tcW w:w="4253" w:type="dxa"/>
                  <w:tcBorders>
                    <w:top w:val="single" w:sz="4" w:space="0" w:color="auto"/>
                    <w:left w:val="single" w:sz="4" w:space="0" w:color="auto"/>
                    <w:bottom w:val="single" w:sz="4" w:space="0" w:color="auto"/>
                    <w:right w:val="single" w:sz="4" w:space="0" w:color="auto"/>
                  </w:tcBorders>
                  <w:hideMark/>
                </w:tcPr>
                <w:p w14:paraId="20FFFCD6" w14:textId="77777777" w:rsidR="00A9786B" w:rsidRPr="007E18F8" w:rsidRDefault="00A9786B">
                  <w:r w:rsidRPr="007E18F8">
                    <w:t>IRD starts after electric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17936B98" w14:textId="77777777" w:rsidR="00A9786B" w:rsidRPr="007E18F8" w:rsidRDefault="00A9786B">
                  <w:pPr>
                    <w:jc w:val="center"/>
                    <w:rPr>
                      <w:b/>
                      <w:lang w:val="en-US"/>
                    </w:rPr>
                  </w:pPr>
                </w:p>
              </w:tc>
            </w:tr>
            <w:tr w:rsidR="00A9786B" w:rsidRPr="007E18F8" w14:paraId="590F44FD" w14:textId="77777777">
              <w:tc>
                <w:tcPr>
                  <w:tcW w:w="1417" w:type="dxa"/>
                  <w:tcBorders>
                    <w:top w:val="single" w:sz="4" w:space="0" w:color="auto"/>
                    <w:left w:val="single" w:sz="4" w:space="0" w:color="auto"/>
                    <w:bottom w:val="single" w:sz="4" w:space="0" w:color="auto"/>
                    <w:right w:val="single" w:sz="4" w:space="0" w:color="auto"/>
                  </w:tcBorders>
                  <w:hideMark/>
                </w:tcPr>
                <w:p w14:paraId="6D0F435B" w14:textId="77777777" w:rsidR="00A9786B" w:rsidRPr="007E18F8" w:rsidRDefault="00A9786B">
                  <w:pPr>
                    <w:rPr>
                      <w:lang w:val="en-US"/>
                    </w:rPr>
                  </w:pPr>
                  <w:r w:rsidRPr="007E18F8">
                    <w:rPr>
                      <w:lang w:val="en-US"/>
                    </w:rPr>
                    <w:t>44-47</w:t>
                  </w:r>
                </w:p>
              </w:tc>
              <w:tc>
                <w:tcPr>
                  <w:tcW w:w="4253" w:type="dxa"/>
                  <w:tcBorders>
                    <w:top w:val="single" w:sz="4" w:space="0" w:color="auto"/>
                    <w:left w:val="single" w:sz="4" w:space="0" w:color="auto"/>
                    <w:bottom w:val="single" w:sz="4" w:space="0" w:color="auto"/>
                    <w:right w:val="single" w:sz="4" w:space="0" w:color="auto"/>
                  </w:tcBorders>
                  <w:hideMark/>
                </w:tcPr>
                <w:p w14:paraId="7D97D910" w14:textId="77777777" w:rsidR="00A9786B" w:rsidRPr="007E18F8" w:rsidRDefault="00A9786B">
                  <w:r w:rsidRPr="007E18F8">
                    <w:t>The IRD clarifies the RF signal reception disturbancies under OTA download.</w:t>
                  </w:r>
                </w:p>
              </w:tc>
              <w:tc>
                <w:tcPr>
                  <w:tcW w:w="1276" w:type="dxa"/>
                  <w:tcBorders>
                    <w:top w:val="single" w:sz="4" w:space="0" w:color="auto"/>
                    <w:left w:val="single" w:sz="4" w:space="0" w:color="auto"/>
                    <w:bottom w:val="single" w:sz="4" w:space="0" w:color="auto"/>
                    <w:right w:val="single" w:sz="4" w:space="0" w:color="auto"/>
                  </w:tcBorders>
                </w:tcPr>
                <w:p w14:paraId="456F474E" w14:textId="77777777" w:rsidR="00A9786B" w:rsidRPr="007E18F8" w:rsidRDefault="00A9786B">
                  <w:pPr>
                    <w:jc w:val="center"/>
                    <w:rPr>
                      <w:b/>
                      <w:lang w:val="en-US"/>
                    </w:rPr>
                  </w:pPr>
                </w:p>
              </w:tc>
            </w:tr>
          </w:tbl>
          <w:p w14:paraId="76EA4DD2" w14:textId="77777777" w:rsidR="00A9786B" w:rsidRPr="007E18F8" w:rsidRDefault="00A9786B">
            <w:pPr>
              <w:rPr>
                <w:lang w:val="en-US"/>
              </w:rPr>
            </w:pPr>
          </w:p>
        </w:tc>
      </w:tr>
      <w:tr w:rsidR="00A9786B" w:rsidRPr="007E18F8" w14:paraId="1665C848" w14:textId="77777777" w:rsidTr="00A9786B">
        <w:tc>
          <w:tcPr>
            <w:tcW w:w="1418" w:type="dxa"/>
            <w:tcBorders>
              <w:top w:val="nil"/>
              <w:left w:val="single" w:sz="8" w:space="0" w:color="000000"/>
              <w:bottom w:val="single" w:sz="8" w:space="0" w:color="000000"/>
              <w:right w:val="nil"/>
            </w:tcBorders>
            <w:shd w:val="clear" w:color="auto" w:fill="BFBFBF"/>
            <w:hideMark/>
          </w:tcPr>
          <w:p w14:paraId="5D883BBB"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4E6867DF"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7E821538" w14:textId="77777777" w:rsidTr="00A9786B">
        <w:tc>
          <w:tcPr>
            <w:tcW w:w="1418" w:type="dxa"/>
            <w:tcBorders>
              <w:top w:val="nil"/>
              <w:left w:val="single" w:sz="8" w:space="0" w:color="000000"/>
              <w:bottom w:val="single" w:sz="8" w:space="0" w:color="000000"/>
              <w:right w:val="nil"/>
            </w:tcBorders>
            <w:shd w:val="clear" w:color="auto" w:fill="BFBFBF"/>
            <w:hideMark/>
          </w:tcPr>
          <w:p w14:paraId="59C125B5" w14:textId="77777777" w:rsidR="00A9786B" w:rsidRPr="007E18F8" w:rsidRDefault="00A9786B">
            <w:pPr>
              <w:pStyle w:val="Tasktableheading"/>
            </w:pPr>
            <w:r w:rsidRPr="007E18F8">
              <w:lastRenderedPageBreak/>
              <w:t>Comments</w:t>
            </w:r>
          </w:p>
        </w:tc>
        <w:tc>
          <w:tcPr>
            <w:tcW w:w="7259" w:type="dxa"/>
            <w:gridSpan w:val="3"/>
            <w:tcBorders>
              <w:top w:val="nil"/>
              <w:left w:val="single" w:sz="8" w:space="0" w:color="000000"/>
              <w:bottom w:val="single" w:sz="8" w:space="0" w:color="000000"/>
              <w:right w:val="single" w:sz="8" w:space="0" w:color="000000"/>
            </w:tcBorders>
          </w:tcPr>
          <w:p w14:paraId="61D06964"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NO</w:t>
            </w:r>
          </w:p>
          <w:p w14:paraId="13681CF6" w14:textId="77777777" w:rsidR="00A9786B" w:rsidRPr="007E18F8" w:rsidRDefault="00A9786B">
            <w:pPr>
              <w:rPr>
                <w:lang w:val="en-US"/>
              </w:rPr>
            </w:pPr>
            <w:r w:rsidRPr="007E18F8">
              <w:rPr>
                <w:lang w:val="en-US"/>
              </w:rPr>
              <w:t xml:space="preserve">Describe more specific faults and/or other information </w:t>
            </w:r>
          </w:p>
          <w:p w14:paraId="1C2BD7F8" w14:textId="77777777" w:rsidR="00A9786B" w:rsidRPr="007E18F8" w:rsidRDefault="00A9786B">
            <w:pPr>
              <w:rPr>
                <w:lang w:val="en-US"/>
              </w:rPr>
            </w:pPr>
          </w:p>
          <w:p w14:paraId="59090D53" w14:textId="77777777" w:rsidR="00A9786B" w:rsidRPr="007E18F8" w:rsidRDefault="00A9786B">
            <w:pPr>
              <w:rPr>
                <w:lang w:val="en-US"/>
              </w:rPr>
            </w:pPr>
          </w:p>
          <w:p w14:paraId="4B5106E3" w14:textId="77777777" w:rsidR="00A9786B" w:rsidRPr="007E18F8" w:rsidRDefault="00A9786B">
            <w:pPr>
              <w:rPr>
                <w:lang w:val="en-US"/>
              </w:rPr>
            </w:pPr>
          </w:p>
        </w:tc>
      </w:tr>
      <w:tr w:rsidR="00A9786B" w:rsidRPr="00B855E1" w14:paraId="52A40B49" w14:textId="77777777" w:rsidTr="00A9786B">
        <w:tc>
          <w:tcPr>
            <w:tcW w:w="1418" w:type="dxa"/>
            <w:tcBorders>
              <w:top w:val="nil"/>
              <w:left w:val="single" w:sz="8" w:space="0" w:color="000000"/>
              <w:bottom w:val="single" w:sz="8" w:space="0" w:color="000000"/>
              <w:right w:val="nil"/>
            </w:tcBorders>
            <w:shd w:val="clear" w:color="auto" w:fill="BFBFBF"/>
            <w:hideMark/>
          </w:tcPr>
          <w:p w14:paraId="5F74EE9E"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23F3052F"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3D1A9120" w14:textId="77777777" w:rsidR="00A9786B" w:rsidRPr="007E18F8" w:rsidRDefault="00A9786B">
            <w:pPr>
              <w:pStyle w:val="Tasktableheading"/>
              <w:rPr>
                <w:b w:val="0"/>
                <w:i w:val="0"/>
                <w:sz w:val="24"/>
                <w:szCs w:val="24"/>
              </w:rPr>
            </w:pPr>
            <w:r w:rsidRPr="007E18F8">
              <w:t>Sign</w:t>
            </w:r>
          </w:p>
        </w:tc>
        <w:tc>
          <w:tcPr>
            <w:tcW w:w="2487" w:type="dxa"/>
            <w:tcBorders>
              <w:top w:val="nil"/>
              <w:left w:val="single" w:sz="8" w:space="0" w:color="000000"/>
              <w:bottom w:val="single" w:sz="8" w:space="0" w:color="000000"/>
              <w:right w:val="single" w:sz="8" w:space="0" w:color="000000"/>
            </w:tcBorders>
          </w:tcPr>
          <w:p w14:paraId="3F3E432E" w14:textId="77777777" w:rsidR="00A9786B" w:rsidRPr="007E18F8" w:rsidRDefault="00A9786B">
            <w:pPr>
              <w:pStyle w:val="Tasktableheading"/>
            </w:pPr>
          </w:p>
        </w:tc>
      </w:tr>
    </w:tbl>
    <w:p w14:paraId="7A51C59C" w14:textId="77777777" w:rsidR="00A9786B" w:rsidRPr="00BB5DA4" w:rsidRDefault="00A9786B" w:rsidP="00A9786B">
      <w:pPr>
        <w:rPr>
          <w:highlight w:val="yellow"/>
          <w:lang w:val="en-US"/>
        </w:rPr>
      </w:pPr>
    </w:p>
    <w:p w14:paraId="2E16E690"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7E18F8" w14:paraId="1333A65C"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3F97E393"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41026042" w14:textId="77777777" w:rsidR="00A9786B" w:rsidRPr="007E18F8" w:rsidRDefault="00A9786B" w:rsidP="0008567E">
            <w:pPr>
              <w:pStyle w:val="Task2"/>
              <w:numPr>
                <w:ilvl w:val="0"/>
                <w:numId w:val="0"/>
              </w:numPr>
            </w:pPr>
            <w:bookmarkStart w:id="3884" w:name="SSUNotification"/>
            <w:bookmarkStart w:id="3885" w:name="_Toc102128379"/>
            <w:bookmarkStart w:id="3886" w:name="_Toc147824571"/>
            <w:bookmarkStart w:id="3887" w:name="_Toc147824955"/>
            <w:r w:rsidRPr="007E18F8">
              <w:t>Task 11:3 IRD System software update using DVB SSU Notification</w:t>
            </w:r>
            <w:bookmarkEnd w:id="3884"/>
            <w:bookmarkEnd w:id="3885"/>
            <w:bookmarkEnd w:id="3886"/>
            <w:bookmarkEnd w:id="3887"/>
          </w:p>
        </w:tc>
      </w:tr>
      <w:tr w:rsidR="00A9786B" w:rsidRPr="007E18F8" w14:paraId="60B94FCC" w14:textId="77777777" w:rsidTr="00A9786B">
        <w:tc>
          <w:tcPr>
            <w:tcW w:w="1418" w:type="dxa"/>
            <w:tcBorders>
              <w:top w:val="nil"/>
              <w:left w:val="single" w:sz="8" w:space="0" w:color="000000"/>
              <w:bottom w:val="single" w:sz="8" w:space="0" w:color="000000"/>
              <w:right w:val="nil"/>
            </w:tcBorders>
            <w:shd w:val="clear" w:color="auto" w:fill="BFBFBF"/>
            <w:hideMark/>
          </w:tcPr>
          <w:p w14:paraId="3F81DDD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7428EA81" w14:textId="77777777" w:rsidR="00A9786B" w:rsidRPr="007E18F8" w:rsidRDefault="00A9786B">
            <w:pPr>
              <w:pStyle w:val="NordigChapter"/>
            </w:pPr>
            <w:r w:rsidRPr="007E18F8">
              <w:t>NorDig Unified 10.1, 10.2, 10.3, 10.5 and 12.7</w:t>
            </w:r>
          </w:p>
        </w:tc>
      </w:tr>
      <w:tr w:rsidR="00A9786B" w:rsidRPr="007E18F8" w14:paraId="6A6F0FBC" w14:textId="77777777" w:rsidTr="00A9786B">
        <w:tc>
          <w:tcPr>
            <w:tcW w:w="1418" w:type="dxa"/>
            <w:tcBorders>
              <w:top w:val="nil"/>
              <w:left w:val="single" w:sz="8" w:space="0" w:color="000000"/>
              <w:bottom w:val="single" w:sz="8" w:space="0" w:color="000000"/>
              <w:right w:val="nil"/>
            </w:tcBorders>
            <w:shd w:val="clear" w:color="auto" w:fill="BFBFBF"/>
            <w:hideMark/>
          </w:tcPr>
          <w:p w14:paraId="4037258B" w14:textId="77777777" w:rsidR="00A9786B" w:rsidRPr="007E18F8" w:rsidRDefault="00A9786B">
            <w:pPr>
              <w:pStyle w:val="Tasktableheading"/>
            </w:pPr>
            <w:r w:rsidRPr="007E18F8">
              <w:t xml:space="preserve">Requirement </w:t>
            </w:r>
          </w:p>
        </w:tc>
        <w:tc>
          <w:tcPr>
            <w:tcW w:w="7259" w:type="dxa"/>
            <w:gridSpan w:val="3"/>
            <w:tcBorders>
              <w:top w:val="nil"/>
              <w:left w:val="single" w:sz="8" w:space="0" w:color="000000"/>
              <w:bottom w:val="single" w:sz="8" w:space="0" w:color="000000"/>
              <w:right w:val="single" w:sz="8" w:space="0" w:color="000000"/>
            </w:tcBorders>
          </w:tcPr>
          <w:p w14:paraId="1EA81692" w14:textId="77777777" w:rsidR="00A9786B" w:rsidRPr="00F53D9F" w:rsidRDefault="00A9786B">
            <w:pPr>
              <w:rPr>
                <w:lang w:val="en-US"/>
              </w:rPr>
            </w:pPr>
            <w:r w:rsidRPr="00F53D9F">
              <w:t>For this approach the NorDig IRD shall automatically perform a regular search for a notification signal (using DVB SSU’s Update_type 0x4) indicating the availability of new system software and, whenever new software is available, prompt the user with the IRD manufacturer's message associated with that</w:t>
            </w:r>
          </w:p>
          <w:p w14:paraId="3176A70C" w14:textId="77777777" w:rsidR="00A9786B" w:rsidRPr="00F53D9F" w:rsidRDefault="00A9786B">
            <w:pPr>
              <w:rPr>
                <w:lang w:val="en-US"/>
              </w:rPr>
            </w:pPr>
          </w:p>
          <w:p w14:paraId="2FF34031" w14:textId="77777777" w:rsidR="00A9786B" w:rsidRPr="00F53D9F" w:rsidRDefault="00A9786B">
            <w:pPr>
              <w:rPr>
                <w:lang w:val="en-US"/>
              </w:rPr>
            </w:pPr>
            <w:r w:rsidRPr="00F53D9F">
              <w:rPr>
                <w:lang w:val="en-US"/>
              </w:rPr>
              <w:t xml:space="preserve">The NorDig IRD shall support the SSU notifications update type 0x4 using  UNT in accordance with the DVB-SSU specification. </w:t>
            </w:r>
          </w:p>
          <w:p w14:paraId="762D65C2" w14:textId="77777777" w:rsidR="00A9786B" w:rsidRDefault="00A9786B">
            <w:pPr>
              <w:rPr>
                <w:lang w:val="en-US"/>
              </w:rPr>
            </w:pPr>
            <w:r w:rsidRPr="00F53D9F">
              <w:rPr>
                <w:lang w:val="en-US"/>
              </w:rPr>
              <w:t xml:space="preserve">Linkage descriptor in the NIT table, for linking to the SSU service is defined in section 12.2.6 . The descriptors of the SSU UNT shall be as specified </w:t>
            </w:r>
            <w:r w:rsidRPr="007E18F8">
              <w:rPr>
                <w:lang w:val="en-US"/>
              </w:rPr>
              <w:t>in Section 12.7.</w:t>
            </w:r>
          </w:p>
          <w:p w14:paraId="21F2608F" w14:textId="55F369C4" w:rsidR="00DC48C3" w:rsidRPr="007E18F8" w:rsidRDefault="00DC48C3">
            <w:pPr>
              <w:rPr>
                <w:lang w:val="en-US"/>
              </w:rPr>
            </w:pPr>
          </w:p>
        </w:tc>
      </w:tr>
      <w:tr w:rsidR="00A9786B" w:rsidRPr="007E18F8" w14:paraId="623C4175" w14:textId="77777777" w:rsidTr="00A9786B">
        <w:tc>
          <w:tcPr>
            <w:tcW w:w="1418" w:type="dxa"/>
            <w:tcBorders>
              <w:top w:val="nil"/>
              <w:left w:val="single" w:sz="8" w:space="0" w:color="000000"/>
              <w:bottom w:val="single" w:sz="8" w:space="0" w:color="000000"/>
              <w:right w:val="nil"/>
            </w:tcBorders>
            <w:shd w:val="clear" w:color="auto" w:fill="BFBFBF"/>
            <w:hideMark/>
          </w:tcPr>
          <w:p w14:paraId="41BB8B92" w14:textId="52662843" w:rsidR="00A9786B" w:rsidRPr="007E18F8" w:rsidRDefault="00A9786B" w:rsidP="007E18F8">
            <w:pPr>
              <w:pStyle w:val="Tasktableheading"/>
              <w:rPr>
                <w:color w:val="000000" w:themeColor="text1"/>
                <w:lang w:val="en-GB"/>
              </w:rPr>
            </w:pPr>
            <w:r w:rsidRPr="007E18F8">
              <w:t xml:space="preserve">IRD </w:t>
            </w:r>
            <w:r w:rsidR="007F7847"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52E62592" w14:textId="5DF343FE" w:rsidR="00A9786B" w:rsidRPr="007E18F8" w:rsidRDefault="003C53D0">
            <w:pPr>
              <w:pStyle w:val="NordigProfile"/>
            </w:pPr>
            <w:bookmarkStart w:id="3888" w:name="_Hlk534382604"/>
            <w:r w:rsidRPr="007E18F8">
              <w:t>a</w:t>
            </w:r>
            <w:r w:rsidR="00A9786B" w:rsidRPr="007E18F8">
              <w:t>ll IRDs using DVB SSU Notfication profile</w:t>
            </w:r>
            <w:bookmarkEnd w:id="3888"/>
          </w:p>
        </w:tc>
      </w:tr>
      <w:tr w:rsidR="00A9786B" w:rsidRPr="007E18F8" w14:paraId="15BBCE61" w14:textId="77777777" w:rsidTr="00A9786B">
        <w:tc>
          <w:tcPr>
            <w:tcW w:w="1418" w:type="dxa"/>
            <w:tcBorders>
              <w:top w:val="nil"/>
              <w:left w:val="single" w:sz="8" w:space="0" w:color="000000"/>
              <w:bottom w:val="single" w:sz="8" w:space="0" w:color="000000"/>
              <w:right w:val="nil"/>
            </w:tcBorders>
            <w:shd w:val="clear" w:color="auto" w:fill="BFBFBF"/>
            <w:hideMark/>
          </w:tcPr>
          <w:p w14:paraId="3CA8032A"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148E3E0C" w14:textId="77777777" w:rsidR="00A9786B" w:rsidRPr="007E18F8" w:rsidRDefault="00A9786B">
            <w:pPr>
              <w:pStyle w:val="font6"/>
              <w:overflowPunct/>
              <w:autoSpaceDE/>
              <w:autoSpaceDN w:val="0"/>
              <w:spacing w:before="0" w:after="0"/>
              <w:rPr>
                <w:rFonts w:ascii="Times New Roman" w:hAnsi="Times New Roman"/>
                <w:lang w:val="en-US"/>
              </w:rPr>
            </w:pPr>
            <w:r w:rsidRPr="007E18F8">
              <w:rPr>
                <w:rFonts w:ascii="Times New Roman" w:hAnsi="Times New Roman"/>
                <w:lang w:val="en-US"/>
              </w:rPr>
              <w:t>Purpose of test:</w:t>
            </w:r>
          </w:p>
          <w:p w14:paraId="2FEF1965" w14:textId="77777777" w:rsidR="00A9786B" w:rsidRPr="007E18F8" w:rsidRDefault="00A9786B">
            <w:pPr>
              <w:rPr>
                <w:lang w:val="en-US"/>
              </w:rPr>
            </w:pPr>
            <w:r w:rsidRPr="007E18F8">
              <w:rPr>
                <w:lang w:val="en-US"/>
              </w:rPr>
              <w:t>To verify the IRD system software update process in broadcast channel using DVB SSU Notifications.</w:t>
            </w:r>
          </w:p>
          <w:p w14:paraId="02ADF2AA" w14:textId="77777777" w:rsidR="00A9786B" w:rsidRPr="007E18F8" w:rsidRDefault="00A9786B">
            <w:r w:rsidRPr="007E18F8">
              <w:t>A typical use case for SSU Notification is to reach all non-connected connectable IRDs via broadcast channel with information that new SSU software is available but the new SSU software size is too large to be distributed via broadcast channel and/or requires a higher bandwidth over broadcast channel than is available.</w:t>
            </w:r>
          </w:p>
          <w:p w14:paraId="6643155C" w14:textId="77777777" w:rsidR="00A9786B" w:rsidRPr="007E18F8" w:rsidRDefault="00A9786B">
            <w:r w:rsidRPr="007E18F8">
              <w:t>Manufacturers are recommended to:</w:t>
            </w:r>
          </w:p>
          <w:p w14:paraId="36974DB5" w14:textId="77777777" w:rsidR="00A9786B" w:rsidRPr="007E18F8" w:rsidRDefault="00A9786B">
            <w:pPr>
              <w:pStyle w:val="Default"/>
              <w:rPr>
                <w:sz w:val="20"/>
                <w:szCs w:val="20"/>
                <w:lang w:val="en-US"/>
              </w:rPr>
            </w:pPr>
            <w:r w:rsidRPr="007E18F8">
              <w:rPr>
                <w:sz w:val="20"/>
                <w:szCs w:val="20"/>
                <w:lang w:val="en-US"/>
              </w:rPr>
              <w:t xml:space="preserve">- Pre-store SSU messages in their IRDs and messages should be in all </w:t>
            </w:r>
            <w:r w:rsidRPr="007E18F8">
              <w:rPr>
                <w:sz w:val="20"/>
                <w:lang w:val="en-US"/>
              </w:rPr>
              <w:t xml:space="preserve">available </w:t>
            </w:r>
            <w:r w:rsidRPr="007E18F8">
              <w:rPr>
                <w:sz w:val="20"/>
                <w:szCs w:val="20"/>
                <w:lang w:val="en-US"/>
              </w:rPr>
              <w:t xml:space="preserve">languages that the IRD supports, </w:t>
            </w:r>
          </w:p>
          <w:p w14:paraId="658CD6B8" w14:textId="77777777" w:rsidR="00A9786B" w:rsidRPr="007E18F8" w:rsidRDefault="00A9786B">
            <w:pPr>
              <w:pStyle w:val="Default"/>
              <w:rPr>
                <w:lang w:val="en-US"/>
              </w:rPr>
            </w:pPr>
            <w:r w:rsidRPr="007E18F8">
              <w:rPr>
                <w:sz w:val="20"/>
                <w:szCs w:val="20"/>
                <w:lang w:val="en-US"/>
              </w:rPr>
              <w:t>- Mainly using</w:t>
            </w:r>
            <w:r w:rsidRPr="007E18F8">
              <w:rPr>
                <w:sz w:val="20"/>
                <w:lang w:val="en-US"/>
              </w:rPr>
              <w:t xml:space="preserve"> the </w:t>
            </w:r>
            <w:r w:rsidRPr="007E18F8">
              <w:rPr>
                <w:sz w:val="20"/>
                <w:szCs w:val="20"/>
                <w:lang w:val="en-US"/>
              </w:rPr>
              <w:t>message_index (in</w:t>
            </w:r>
            <w:r w:rsidRPr="007E18F8">
              <w:rPr>
                <w:sz w:val="20"/>
                <w:lang w:val="en-US"/>
              </w:rPr>
              <w:t xml:space="preserve"> the </w:t>
            </w:r>
            <w:r w:rsidRPr="007E18F8">
              <w:rPr>
                <w:sz w:val="20"/>
                <w:szCs w:val="20"/>
                <w:lang w:val="en-US"/>
              </w:rPr>
              <w:t xml:space="preserve">enhanced_message_descriptor, see 12.7.10) to reference which pre-stored message to be displayed for the user, </w:t>
            </w:r>
          </w:p>
          <w:p w14:paraId="671632FF" w14:textId="77777777" w:rsidR="00A9786B" w:rsidRPr="007E18F8" w:rsidRDefault="00A9786B">
            <w:pPr>
              <w:pStyle w:val="Default"/>
              <w:rPr>
                <w:sz w:val="20"/>
                <w:szCs w:val="20"/>
                <w:lang w:val="en-US"/>
              </w:rPr>
            </w:pPr>
            <w:r w:rsidRPr="007E18F8">
              <w:rPr>
                <w:sz w:val="20"/>
                <w:szCs w:val="20"/>
                <w:lang w:val="en-US"/>
              </w:rPr>
              <w:t xml:space="preserve">- Minimize the broadcast text (in the enhanced_message_descriptor and/or message descriptor, see 12.7.10). </w:t>
            </w:r>
          </w:p>
          <w:p w14:paraId="59AF5EE4" w14:textId="77777777" w:rsidR="00A9786B" w:rsidRPr="007E18F8" w:rsidRDefault="00A9786B">
            <w:pPr>
              <w:rPr>
                <w:b/>
                <w:bCs/>
                <w:lang w:val="en-US"/>
              </w:rPr>
            </w:pPr>
          </w:p>
          <w:p w14:paraId="37D82D24" w14:textId="77777777" w:rsidR="00A9786B" w:rsidRPr="007E18F8" w:rsidRDefault="00A9786B">
            <w:pPr>
              <w:rPr>
                <w:b/>
                <w:bCs/>
                <w:lang w:val="en-US"/>
              </w:rPr>
            </w:pPr>
            <w:r w:rsidRPr="007E18F8">
              <w:rPr>
                <w:b/>
                <w:bCs/>
                <w:lang w:val="en-US"/>
              </w:rPr>
              <w:t>Equipment:</w:t>
            </w:r>
          </w:p>
          <w:p w14:paraId="7B488F86" w14:textId="77777777" w:rsidR="00A9786B" w:rsidRPr="007E18F8" w:rsidRDefault="00A9786B">
            <w:pPr>
              <w:rPr>
                <w:lang w:val="en-US"/>
              </w:rPr>
            </w:pPr>
            <w:r w:rsidRPr="007E18F8">
              <w:rPr>
                <w:lang w:val="en-US"/>
              </w:rPr>
              <w:t xml:space="preserve">Test setup described in </w:t>
            </w:r>
            <w:r w:rsidRPr="007E18F8">
              <w:t xml:space="preserve">2.11.2 </w:t>
            </w:r>
            <w:r w:rsidRPr="007E18F8">
              <w:fldChar w:fldCharType="begin" w:fldLock="1"/>
            </w:r>
            <w:r w:rsidRPr="007E18F8">
              <w:instrText xml:space="preserve"> REF _Ref412032712 \h  \* MERGEFORMAT </w:instrText>
            </w:r>
            <w:r w:rsidRPr="007E18F8">
              <w:fldChar w:fldCharType="separate"/>
            </w:r>
            <w:r w:rsidRPr="007E18F8">
              <w:rPr>
                <w:lang w:val="en-US"/>
              </w:rPr>
              <w:t>Test equipment summary</w:t>
            </w:r>
            <w:r w:rsidRPr="007E18F8">
              <w:fldChar w:fldCharType="end"/>
            </w:r>
            <w:r w:rsidRPr="007E18F8">
              <w:rPr>
                <w:lang w:val="en-US"/>
              </w:rPr>
              <w:t xml:space="preserve"> </w:t>
            </w:r>
          </w:p>
          <w:p w14:paraId="29B6F287" w14:textId="77777777" w:rsidR="00A9786B" w:rsidRPr="007E18F8" w:rsidRDefault="00A9786B">
            <w:pPr>
              <w:rPr>
                <w:lang w:val="en-US"/>
              </w:rPr>
            </w:pPr>
          </w:p>
          <w:p w14:paraId="6A82FFC7" w14:textId="77777777" w:rsidR="00A9786B" w:rsidRPr="007E18F8" w:rsidRDefault="00A9786B">
            <w:pPr>
              <w:autoSpaceDE w:val="0"/>
              <w:autoSpaceDN w:val="0"/>
              <w:adjustRightInd w:val="0"/>
              <w:rPr>
                <w:lang w:val="en-US"/>
              </w:rPr>
            </w:pPr>
            <w:r w:rsidRPr="007E18F8">
              <w:t>Software/configuration information to enable the SSU Notification process in the IRD.</w:t>
            </w:r>
          </w:p>
          <w:p w14:paraId="6CC67D01" w14:textId="77777777" w:rsidR="00A9786B" w:rsidRPr="007E18F8" w:rsidRDefault="00A9786B">
            <w:pPr>
              <w:rPr>
                <w:lang w:val="en-US"/>
              </w:rPr>
            </w:pPr>
          </w:p>
          <w:p w14:paraId="15B68873" w14:textId="77777777" w:rsidR="00A9786B" w:rsidRPr="007E18F8" w:rsidRDefault="00A9786B">
            <w:pPr>
              <w:rPr>
                <w:b/>
                <w:bCs/>
                <w:lang w:val="en-US"/>
              </w:rPr>
            </w:pPr>
            <w:r w:rsidRPr="007E18F8">
              <w:rPr>
                <w:b/>
                <w:bCs/>
                <w:lang w:val="en-US"/>
              </w:rPr>
              <w:t xml:space="preserve">Test procedure: </w:t>
            </w:r>
          </w:p>
          <w:p w14:paraId="169D6BA3" w14:textId="77777777" w:rsidR="00A9786B" w:rsidRPr="007E18F8" w:rsidRDefault="00A9786B" w:rsidP="00AD1FCF">
            <w:pPr>
              <w:numPr>
                <w:ilvl w:val="0"/>
                <w:numId w:val="298"/>
              </w:numPr>
              <w:rPr>
                <w:lang w:val="en-US"/>
              </w:rPr>
            </w:pPr>
            <w:r w:rsidRPr="007E18F8">
              <w:rPr>
                <w:lang w:val="en-US"/>
              </w:rPr>
              <w:t>Configure three outgoing download streams from the system software source. The system software PID, PMT PID and SID may not conflict with each other.</w:t>
            </w:r>
          </w:p>
          <w:p w14:paraId="3037071C" w14:textId="77777777" w:rsidR="00A9786B" w:rsidRPr="007E18F8" w:rsidRDefault="00A9786B" w:rsidP="00AD1FCF">
            <w:pPr>
              <w:numPr>
                <w:ilvl w:val="0"/>
                <w:numId w:val="298"/>
              </w:numPr>
              <w:rPr>
                <w:lang w:val="en-US"/>
              </w:rPr>
            </w:pPr>
            <w:r w:rsidRPr="007E18F8">
              <w:rPr>
                <w:lang w:val="en-US"/>
              </w:rPr>
              <w:t>Configure the multiplexer to transmit three outgoing system software download streams within TS on the frequency f1. The system software PID, PMT PID and SID may not conflict with each other. (Simulates three system software streams.)</w:t>
            </w:r>
          </w:p>
          <w:p w14:paraId="4A188E2B" w14:textId="77777777" w:rsidR="00A9786B" w:rsidRPr="007E18F8" w:rsidRDefault="00A9786B" w:rsidP="00AD1FCF">
            <w:pPr>
              <w:numPr>
                <w:ilvl w:val="0"/>
                <w:numId w:val="298"/>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w:t>
            </w:r>
            <w:r w:rsidRPr="007E18F8">
              <w:rPr>
                <w:bCs/>
                <w:lang w:val="en-US"/>
              </w:rPr>
              <w:t>shall</w:t>
            </w:r>
            <w:r w:rsidRPr="007E18F8">
              <w:rPr>
                <w:lang w:val="en-US"/>
              </w:rPr>
              <w:t xml:space="preserve"> be suitable for the IRD under test. The third </w:t>
            </w:r>
            <w:r w:rsidRPr="007E18F8">
              <w:rPr>
                <w:noProof/>
                <w:lang w:val="en-US"/>
              </w:rPr>
              <w:t>system</w:t>
            </w:r>
            <w:r w:rsidRPr="007E18F8">
              <w:rPr>
                <w:lang w:val="en-US"/>
              </w:rPr>
              <w:t xml:space="preserve"> software download stream </w:t>
            </w:r>
            <w:r w:rsidRPr="007E18F8">
              <w:rPr>
                <w:bCs/>
                <w:lang w:val="en-US"/>
              </w:rPr>
              <w:t>shall</w:t>
            </w:r>
            <w:r w:rsidRPr="007E18F8">
              <w:rPr>
                <w:lang w:val="en-US"/>
              </w:rPr>
              <w:t xml:space="preserve"> be the last in order. </w:t>
            </w:r>
          </w:p>
          <w:p w14:paraId="2B12EF06" w14:textId="77777777" w:rsidR="00A9786B" w:rsidRPr="007E18F8" w:rsidRDefault="00A9786B" w:rsidP="00AD1FCF">
            <w:pPr>
              <w:numPr>
                <w:ilvl w:val="0"/>
                <w:numId w:val="298"/>
              </w:numPr>
              <w:rPr>
                <w:lang w:val="en-US"/>
              </w:rPr>
            </w:pPr>
            <w:r w:rsidRPr="007E18F8">
              <w:rPr>
                <w:lang w:val="en-US"/>
              </w:rPr>
              <w:t>For the frequency f2 configure linkage_descriptor to refer to the frequency f1 with suitable parameters for the over-the-air download. (Simulates frequency change).</w:t>
            </w:r>
          </w:p>
          <w:p w14:paraId="10688622" w14:textId="77777777" w:rsidR="00A9786B" w:rsidRPr="007E18F8" w:rsidRDefault="00A9786B" w:rsidP="00AD1FCF">
            <w:pPr>
              <w:numPr>
                <w:ilvl w:val="0"/>
                <w:numId w:val="298"/>
              </w:numPr>
              <w:rPr>
                <w:lang w:val="en-US"/>
              </w:rPr>
            </w:pPr>
            <w:r w:rsidRPr="007E18F8">
              <w:rPr>
                <w:lang w:val="en-US"/>
              </w:rPr>
              <w:t>Tune the IRD to a service on the frequency f1.</w:t>
            </w:r>
          </w:p>
          <w:p w14:paraId="14EE8EBC"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lastRenderedPageBreak/>
              <w:t>Perform a manual software update search.</w:t>
            </w:r>
          </w:p>
          <w:p w14:paraId="1EE6879C"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0CED1FD3"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Reset the IRD to its factory default settings.</w:t>
            </w:r>
          </w:p>
          <w:p w14:paraId="7FEAA54F"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Repeat step 1-5.</w:t>
            </w:r>
          </w:p>
          <w:p w14:paraId="67D4C8B9"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Perform an automatic search from standby.</w:t>
            </w:r>
          </w:p>
          <w:p w14:paraId="69255951"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Turn on the IRD from standby.</w:t>
            </w:r>
          </w:p>
          <w:p w14:paraId="58E058C8" w14:textId="77777777" w:rsidR="00A9786B" w:rsidRPr="007E18F8" w:rsidRDefault="00A9786B" w:rsidP="00AD1FCF">
            <w:pPr>
              <w:numPr>
                <w:ilvl w:val="0"/>
                <w:numId w:val="298"/>
              </w:numPr>
              <w:rPr>
                <w:lang w:val="en-US"/>
              </w:rPr>
            </w:pPr>
            <w:r w:rsidRPr="007E18F8">
              <w:rPr>
                <w:lang w:val="en-US"/>
              </w:rPr>
              <w:t>Verify that a notification is presented</w:t>
            </w:r>
          </w:p>
          <w:p w14:paraId="31BAE120"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 xml:space="preserve">Reset the IRD to its factory default settings. </w:t>
            </w:r>
          </w:p>
          <w:p w14:paraId="695B54C0" w14:textId="77777777" w:rsidR="00A9786B" w:rsidRPr="007E18F8" w:rsidRDefault="00A9786B" w:rsidP="00AD1FCF">
            <w:pPr>
              <w:numPr>
                <w:ilvl w:val="0"/>
                <w:numId w:val="298"/>
              </w:numPr>
              <w:rPr>
                <w:lang w:val="en-US"/>
              </w:rPr>
            </w:pPr>
            <w:r w:rsidRPr="007E18F8">
              <w:rPr>
                <w:lang w:val="en-US"/>
              </w:rPr>
              <w:t>Tune the IRD to a service on the frequency f2.</w:t>
            </w:r>
          </w:p>
          <w:p w14:paraId="6FCF3891"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Perform a manual software update search.</w:t>
            </w:r>
          </w:p>
          <w:p w14:paraId="7BBA0550"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2A6ACAF8"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Reset the IRD to its factory default settings.</w:t>
            </w:r>
          </w:p>
          <w:p w14:paraId="5DF95E24"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Repeat step 1-5.</w:t>
            </w:r>
          </w:p>
          <w:p w14:paraId="429D60F2"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Perform an automatic search from standby.</w:t>
            </w:r>
          </w:p>
          <w:p w14:paraId="2A9D03E6"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Turn on the IRD from standby.</w:t>
            </w:r>
          </w:p>
          <w:p w14:paraId="64AB5C2E"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1CFC3172"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Fill in the test results.</w:t>
            </w:r>
          </w:p>
          <w:p w14:paraId="1201A900" w14:textId="77777777" w:rsidR="00A9786B" w:rsidRPr="007E18F8" w:rsidRDefault="00A9786B">
            <w:pPr>
              <w:rPr>
                <w:lang w:val="en-US"/>
              </w:rPr>
            </w:pPr>
          </w:p>
          <w:p w14:paraId="64BD1C85" w14:textId="77777777" w:rsidR="00A9786B" w:rsidRPr="007E18F8" w:rsidRDefault="00A9786B">
            <w:pPr>
              <w:rPr>
                <w:lang w:val="en-US"/>
              </w:rPr>
            </w:pPr>
          </w:p>
          <w:p w14:paraId="45FC0B02" w14:textId="77777777" w:rsidR="00A9786B" w:rsidRPr="007E18F8" w:rsidRDefault="00A9786B">
            <w:pPr>
              <w:rPr>
                <w:lang w:val="en-US"/>
              </w:rPr>
            </w:pPr>
            <w:r w:rsidRPr="007E18F8">
              <w:rPr>
                <w:b/>
                <w:bCs/>
                <w:lang w:val="en-US"/>
              </w:rPr>
              <w:t xml:space="preserve">Expected result: </w:t>
            </w:r>
          </w:p>
          <w:p w14:paraId="713F2CC2" w14:textId="77777777" w:rsidR="00A9786B" w:rsidRPr="007E18F8" w:rsidRDefault="00A9786B">
            <w:pPr>
              <w:rPr>
                <w:lang w:val="en-US"/>
              </w:rPr>
            </w:pPr>
            <w:r w:rsidRPr="007E18F8">
              <w:rPr>
                <w:lang w:val="en-US"/>
              </w:rPr>
              <w:t>The IRD performs an SSU Notification update.</w:t>
            </w:r>
          </w:p>
          <w:p w14:paraId="1FA4F0EF" w14:textId="77777777" w:rsidR="00A9786B" w:rsidRPr="007E18F8" w:rsidRDefault="00A9786B">
            <w:pPr>
              <w:rPr>
                <w:lang w:val="en-US"/>
              </w:rPr>
            </w:pPr>
            <w:r w:rsidRPr="007E18F8">
              <w:rPr>
                <w:lang w:val="en-US"/>
              </w:rPr>
              <w:t>.</w:t>
            </w:r>
          </w:p>
        </w:tc>
      </w:tr>
      <w:tr w:rsidR="00A9786B" w:rsidRPr="007E18F8" w14:paraId="3BE3C543" w14:textId="77777777" w:rsidTr="00A9786B">
        <w:tc>
          <w:tcPr>
            <w:tcW w:w="1418" w:type="dxa"/>
            <w:tcBorders>
              <w:top w:val="nil"/>
              <w:left w:val="single" w:sz="8" w:space="0" w:color="000000"/>
              <w:bottom w:val="single" w:sz="8" w:space="0" w:color="000000"/>
              <w:right w:val="nil"/>
            </w:tcBorders>
            <w:shd w:val="clear" w:color="auto" w:fill="BFBFBF"/>
            <w:hideMark/>
          </w:tcPr>
          <w:p w14:paraId="60E912A3"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1AE7EFAB"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99"/>
              <w:gridCol w:w="4046"/>
            </w:tblGrid>
            <w:tr w:rsidR="00A9786B" w:rsidRPr="007E18F8" w14:paraId="25DC6985" w14:textId="77777777" w:rsidTr="007E18F8">
              <w:trPr>
                <w:jc w:val="center"/>
              </w:trPr>
              <w:tc>
                <w:tcPr>
                  <w:tcW w:w="289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4EE240F9" w14:textId="77777777" w:rsidR="00A9786B" w:rsidRPr="007E18F8" w:rsidRDefault="00A9786B">
                  <w:pPr>
                    <w:jc w:val="center"/>
                    <w:rPr>
                      <w:b/>
                      <w:sz w:val="18"/>
                    </w:rPr>
                  </w:pPr>
                  <w:r w:rsidRPr="007E18F8">
                    <w:rPr>
                      <w:b/>
                      <w:sz w:val="18"/>
                    </w:rPr>
                    <w:t>Unmatched SSU stream number</w:t>
                  </w: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58E35FBB" w14:textId="77777777" w:rsidR="00A9786B" w:rsidRPr="007E18F8" w:rsidRDefault="00A9786B">
                  <w:pPr>
                    <w:jc w:val="center"/>
                    <w:rPr>
                      <w:b/>
                      <w:sz w:val="18"/>
                    </w:rPr>
                  </w:pPr>
                  <w:r w:rsidRPr="007E18F8">
                    <w:rPr>
                      <w:b/>
                      <w:sz w:val="18"/>
                    </w:rPr>
                    <w:t>Unmatched parameter name</w:t>
                  </w:r>
                </w:p>
              </w:tc>
            </w:tr>
            <w:tr w:rsidR="00A9786B" w:rsidRPr="007E18F8" w14:paraId="1AAC0BB8" w14:textId="77777777">
              <w:trPr>
                <w:trHeight w:val="470"/>
                <w:jc w:val="center"/>
              </w:trPr>
              <w:tc>
                <w:tcPr>
                  <w:tcW w:w="2899" w:type="dxa"/>
                  <w:tcBorders>
                    <w:top w:val="single" w:sz="6" w:space="0" w:color="000000"/>
                    <w:left w:val="single" w:sz="6" w:space="0" w:color="000000"/>
                    <w:bottom w:val="single" w:sz="6" w:space="0" w:color="000000"/>
                    <w:right w:val="single" w:sz="6" w:space="0" w:color="000000"/>
                  </w:tcBorders>
                  <w:hideMark/>
                </w:tcPr>
                <w:p w14:paraId="13C8CBF7" w14:textId="77777777" w:rsidR="00A9786B" w:rsidRPr="007E18F8" w:rsidRDefault="00A9786B">
                  <w:pPr>
                    <w:jc w:val="center"/>
                    <w:rPr>
                      <w:sz w:val="18"/>
                    </w:rPr>
                  </w:pPr>
                  <w:r w:rsidRPr="007E18F8">
                    <w:rPr>
                      <w:sz w:val="18"/>
                    </w:rPr>
                    <w:t>#1</w:t>
                  </w:r>
                </w:p>
              </w:tc>
              <w:tc>
                <w:tcPr>
                  <w:tcW w:w="4046" w:type="dxa"/>
                  <w:tcBorders>
                    <w:top w:val="single" w:sz="6" w:space="0" w:color="000000"/>
                    <w:left w:val="single" w:sz="6" w:space="0" w:color="000000"/>
                    <w:bottom w:val="single" w:sz="6" w:space="0" w:color="000000"/>
                    <w:right w:val="single" w:sz="6" w:space="0" w:color="000000"/>
                  </w:tcBorders>
                </w:tcPr>
                <w:p w14:paraId="1945827F" w14:textId="77777777" w:rsidR="00A9786B" w:rsidRPr="007E18F8" w:rsidRDefault="00A9786B">
                  <w:pPr>
                    <w:rPr>
                      <w:sz w:val="18"/>
                    </w:rPr>
                  </w:pPr>
                </w:p>
              </w:tc>
            </w:tr>
            <w:tr w:rsidR="00A9786B" w:rsidRPr="007E18F8" w14:paraId="4CC31B7B" w14:textId="77777777">
              <w:trPr>
                <w:trHeight w:val="405"/>
                <w:jc w:val="center"/>
              </w:trPr>
              <w:tc>
                <w:tcPr>
                  <w:tcW w:w="2899" w:type="dxa"/>
                  <w:tcBorders>
                    <w:top w:val="single" w:sz="6" w:space="0" w:color="000000"/>
                    <w:left w:val="single" w:sz="6" w:space="0" w:color="000000"/>
                    <w:bottom w:val="single" w:sz="6" w:space="0" w:color="000000"/>
                    <w:right w:val="single" w:sz="6" w:space="0" w:color="000000"/>
                  </w:tcBorders>
                  <w:hideMark/>
                </w:tcPr>
                <w:p w14:paraId="554A538E" w14:textId="77777777" w:rsidR="00A9786B" w:rsidRPr="007E18F8" w:rsidRDefault="00A9786B">
                  <w:pPr>
                    <w:jc w:val="center"/>
                    <w:rPr>
                      <w:sz w:val="18"/>
                    </w:rPr>
                  </w:pPr>
                  <w:r w:rsidRPr="007E18F8">
                    <w:rPr>
                      <w:sz w:val="18"/>
                    </w:rPr>
                    <w:t>#2</w:t>
                  </w:r>
                </w:p>
              </w:tc>
              <w:tc>
                <w:tcPr>
                  <w:tcW w:w="4046" w:type="dxa"/>
                  <w:tcBorders>
                    <w:top w:val="single" w:sz="6" w:space="0" w:color="000000"/>
                    <w:left w:val="single" w:sz="6" w:space="0" w:color="000000"/>
                    <w:bottom w:val="single" w:sz="6" w:space="0" w:color="000000"/>
                    <w:right w:val="single" w:sz="6" w:space="0" w:color="000000"/>
                  </w:tcBorders>
                </w:tcPr>
                <w:p w14:paraId="1F7453E4" w14:textId="77777777" w:rsidR="00A9786B" w:rsidRPr="007E18F8" w:rsidRDefault="00A9786B">
                  <w:pPr>
                    <w:rPr>
                      <w:sz w:val="18"/>
                    </w:rPr>
                  </w:pPr>
                </w:p>
              </w:tc>
            </w:tr>
          </w:tbl>
          <w:p w14:paraId="74022CB9"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914"/>
              <w:gridCol w:w="4046"/>
            </w:tblGrid>
            <w:tr w:rsidR="00A9786B" w:rsidRPr="007E18F8" w14:paraId="0D69EA79" w14:textId="77777777" w:rsidTr="007E18F8">
              <w:trPr>
                <w:jc w:val="center"/>
              </w:trPr>
              <w:tc>
                <w:tcPr>
                  <w:tcW w:w="291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127ABCC1" w14:textId="77777777" w:rsidR="00A9786B" w:rsidRPr="007E18F8" w:rsidRDefault="00A9786B">
                  <w:pPr>
                    <w:jc w:val="center"/>
                    <w:rPr>
                      <w:b/>
                      <w:sz w:val="18"/>
                    </w:rPr>
                  </w:pP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09A80239" w14:textId="77777777" w:rsidR="00A9786B" w:rsidRPr="007E18F8" w:rsidRDefault="00A9786B">
                  <w:pPr>
                    <w:jc w:val="center"/>
                    <w:rPr>
                      <w:b/>
                      <w:sz w:val="18"/>
                    </w:rPr>
                  </w:pPr>
                  <w:r w:rsidRPr="007E18F8">
                    <w:rPr>
                      <w:b/>
                      <w:sz w:val="18"/>
                    </w:rPr>
                    <w:t>ONID value</w:t>
                  </w:r>
                </w:p>
              </w:tc>
            </w:tr>
            <w:tr w:rsidR="00A9786B" w:rsidRPr="007E18F8" w14:paraId="4A537769" w14:textId="77777777">
              <w:trPr>
                <w:trHeight w:val="381"/>
                <w:jc w:val="center"/>
              </w:trPr>
              <w:tc>
                <w:tcPr>
                  <w:tcW w:w="2914" w:type="dxa"/>
                  <w:tcBorders>
                    <w:top w:val="single" w:sz="6" w:space="0" w:color="000000"/>
                    <w:left w:val="single" w:sz="6" w:space="0" w:color="000000"/>
                    <w:bottom w:val="single" w:sz="6" w:space="0" w:color="000000"/>
                    <w:right w:val="single" w:sz="6" w:space="0" w:color="000000"/>
                  </w:tcBorders>
                  <w:hideMark/>
                </w:tcPr>
                <w:p w14:paraId="3354EC6A" w14:textId="77777777" w:rsidR="00A9786B" w:rsidRPr="007E18F8" w:rsidRDefault="00A9786B">
                  <w:pPr>
                    <w:jc w:val="center"/>
                    <w:rPr>
                      <w:sz w:val="18"/>
                    </w:rPr>
                  </w:pPr>
                  <w:r w:rsidRPr="007E18F8">
                    <w:rPr>
                      <w:sz w:val="18"/>
                    </w:rPr>
                    <w:t>ONID value in TS in f1 (country1)</w:t>
                  </w:r>
                </w:p>
              </w:tc>
              <w:tc>
                <w:tcPr>
                  <w:tcW w:w="4046" w:type="dxa"/>
                  <w:tcBorders>
                    <w:top w:val="single" w:sz="6" w:space="0" w:color="000000"/>
                    <w:left w:val="single" w:sz="6" w:space="0" w:color="000000"/>
                    <w:bottom w:val="single" w:sz="6" w:space="0" w:color="000000"/>
                    <w:right w:val="single" w:sz="6" w:space="0" w:color="000000"/>
                  </w:tcBorders>
                </w:tcPr>
                <w:p w14:paraId="5BFE6AC9" w14:textId="77777777" w:rsidR="00A9786B" w:rsidRPr="007E18F8" w:rsidRDefault="00A9786B">
                  <w:pPr>
                    <w:rPr>
                      <w:sz w:val="18"/>
                    </w:rPr>
                  </w:pPr>
                </w:p>
              </w:tc>
            </w:tr>
            <w:tr w:rsidR="00A9786B" w:rsidRPr="007E18F8" w14:paraId="7D6818A4" w14:textId="77777777">
              <w:trPr>
                <w:trHeight w:val="303"/>
                <w:jc w:val="center"/>
              </w:trPr>
              <w:tc>
                <w:tcPr>
                  <w:tcW w:w="2914" w:type="dxa"/>
                  <w:tcBorders>
                    <w:top w:val="single" w:sz="6" w:space="0" w:color="000000"/>
                    <w:left w:val="single" w:sz="6" w:space="0" w:color="000000"/>
                    <w:bottom w:val="single" w:sz="6" w:space="0" w:color="000000"/>
                    <w:right w:val="single" w:sz="6" w:space="0" w:color="000000"/>
                  </w:tcBorders>
                  <w:hideMark/>
                </w:tcPr>
                <w:p w14:paraId="7F18E18A" w14:textId="77777777" w:rsidR="00A9786B" w:rsidRPr="007E18F8" w:rsidRDefault="00A9786B">
                  <w:pPr>
                    <w:jc w:val="center"/>
                    <w:rPr>
                      <w:sz w:val="18"/>
                    </w:rPr>
                  </w:pPr>
                  <w:r w:rsidRPr="007E18F8">
                    <w:rPr>
                      <w:sz w:val="18"/>
                    </w:rPr>
                    <w:t>ONID value in TS in f2 (country2)</w:t>
                  </w:r>
                </w:p>
              </w:tc>
              <w:tc>
                <w:tcPr>
                  <w:tcW w:w="4046" w:type="dxa"/>
                  <w:tcBorders>
                    <w:top w:val="single" w:sz="6" w:space="0" w:color="000000"/>
                    <w:left w:val="single" w:sz="6" w:space="0" w:color="000000"/>
                    <w:bottom w:val="single" w:sz="6" w:space="0" w:color="000000"/>
                    <w:right w:val="single" w:sz="6" w:space="0" w:color="000000"/>
                  </w:tcBorders>
                </w:tcPr>
                <w:p w14:paraId="789168A2" w14:textId="77777777" w:rsidR="00A9786B" w:rsidRPr="007E18F8" w:rsidRDefault="00A9786B">
                  <w:pPr>
                    <w:rPr>
                      <w:sz w:val="18"/>
                    </w:rPr>
                  </w:pPr>
                </w:p>
              </w:tc>
            </w:tr>
          </w:tbl>
          <w:p w14:paraId="1D864D48" w14:textId="77777777" w:rsidR="00A9786B" w:rsidRPr="007E18F8" w:rsidRDefault="00A9786B"/>
          <w:tbl>
            <w:tblPr>
              <w:tblW w:w="6870"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5"/>
              <w:gridCol w:w="851"/>
              <w:gridCol w:w="851"/>
              <w:gridCol w:w="852"/>
              <w:gridCol w:w="851"/>
            </w:tblGrid>
            <w:tr w:rsidR="00A9786B" w:rsidRPr="007E18F8" w14:paraId="1D45F878" w14:textId="77777777" w:rsidTr="007E18F8">
              <w:tc>
                <w:tcPr>
                  <w:tcW w:w="34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4F86D1" w14:textId="77777777" w:rsidR="00A9786B" w:rsidRPr="007E18F8" w:rsidRDefault="00A9786B">
                  <w:pPr>
                    <w:rPr>
                      <w:lang w:val="en-US"/>
                    </w:rPr>
                  </w:pP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3DA97"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5B15A473" w14:textId="77777777" w:rsidR="00A9786B" w:rsidRPr="007E18F8" w:rsidRDefault="00A9786B">
                  <w:pPr>
                    <w:jc w:val="center"/>
                    <w:rPr>
                      <w:lang w:val="en-US"/>
                    </w:rPr>
                  </w:pPr>
                  <w:r w:rsidRPr="007E18F8">
                    <w:rPr>
                      <w:b/>
                      <w:lang w:val="en-US"/>
                    </w:rPr>
                    <w:t>Test points</w:t>
                  </w:r>
                  <w:r w:rsidRPr="007E18F8">
                    <w:rPr>
                      <w:b/>
                      <w:lang w:val="en-US"/>
                    </w:rPr>
                    <w:br/>
                    <w:t>6-7</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52C88F"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4AE50EA9" w14:textId="77777777" w:rsidR="00A9786B" w:rsidRPr="007E18F8" w:rsidRDefault="00A9786B">
                  <w:pPr>
                    <w:jc w:val="center"/>
                    <w:rPr>
                      <w:b/>
                      <w:lang w:val="en-US"/>
                    </w:rPr>
                  </w:pPr>
                  <w:r w:rsidRPr="007E18F8">
                    <w:rPr>
                      <w:b/>
                      <w:lang w:val="en-US"/>
                    </w:rPr>
                    <w:t xml:space="preserve">Test points </w:t>
                  </w:r>
                  <w:r w:rsidRPr="007E18F8">
                    <w:rPr>
                      <w:b/>
                      <w:lang w:val="en-US"/>
                    </w:rPr>
                    <w:br/>
                    <w:t>10-12</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034C6"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7BA55F6D" w14:textId="77777777" w:rsidR="00A9786B" w:rsidRPr="007E18F8" w:rsidRDefault="00A9786B">
                  <w:pPr>
                    <w:jc w:val="center"/>
                    <w:rPr>
                      <w:b/>
                      <w:lang w:val="en-US"/>
                    </w:rPr>
                  </w:pPr>
                  <w:r w:rsidRPr="007E18F8">
                    <w:rPr>
                      <w:b/>
                      <w:lang w:val="en-US"/>
                    </w:rPr>
                    <w:t>Test points</w:t>
                  </w:r>
                  <w:r w:rsidRPr="007E18F8">
                    <w:rPr>
                      <w:b/>
                      <w:lang w:val="en-US"/>
                    </w:rPr>
                    <w:br/>
                    <w:t>15-16</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ACE17"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5AD0F4A3" w14:textId="77777777" w:rsidR="00A9786B" w:rsidRPr="007E18F8" w:rsidRDefault="00A9786B">
                  <w:pPr>
                    <w:jc w:val="center"/>
                    <w:rPr>
                      <w:b/>
                      <w:lang w:val="en-US"/>
                    </w:rPr>
                  </w:pPr>
                  <w:r w:rsidRPr="007E18F8">
                    <w:rPr>
                      <w:b/>
                      <w:lang w:val="en-US"/>
                    </w:rPr>
                    <w:t>Test points</w:t>
                  </w:r>
                  <w:r w:rsidRPr="007E18F8">
                    <w:rPr>
                      <w:b/>
                      <w:lang w:val="en-US"/>
                    </w:rPr>
                    <w:br/>
                    <w:t>19-21</w:t>
                  </w:r>
                </w:p>
              </w:tc>
            </w:tr>
            <w:tr w:rsidR="00A9786B" w:rsidRPr="007E18F8" w14:paraId="2C6AB844" w14:textId="77777777">
              <w:tc>
                <w:tcPr>
                  <w:tcW w:w="3463" w:type="dxa"/>
                  <w:tcBorders>
                    <w:top w:val="single" w:sz="4" w:space="0" w:color="auto"/>
                    <w:left w:val="single" w:sz="4" w:space="0" w:color="auto"/>
                    <w:bottom w:val="single" w:sz="4" w:space="0" w:color="auto"/>
                    <w:right w:val="single" w:sz="4" w:space="0" w:color="auto"/>
                  </w:tcBorders>
                  <w:hideMark/>
                </w:tcPr>
                <w:p w14:paraId="2059D29C" w14:textId="77777777" w:rsidR="00A9786B" w:rsidRPr="007E18F8" w:rsidRDefault="00A9786B">
                  <w:pPr>
                    <w:rPr>
                      <w:lang w:val="en-US" w:eastAsia="fi-FI"/>
                    </w:rPr>
                  </w:pPr>
                  <w:r w:rsidRPr="007E18F8">
                    <w:rPr>
                      <w:lang w:eastAsia="fi-FI"/>
                    </w:rPr>
                    <w:t>Verify that a</w:t>
                  </w:r>
                  <w:r w:rsidRPr="007E18F8">
                    <w:rPr>
                      <w:lang w:val="en-US" w:eastAsia="fi-FI"/>
                    </w:rPr>
                    <w:t xml:space="preserve">ny Notification to the user (pop-up message) related to SSU </w:t>
                  </w:r>
                  <w:r w:rsidRPr="007E18F8">
                    <w:rPr>
                      <w:bCs/>
                      <w:lang w:val="en-US" w:eastAsia="fi-FI"/>
                    </w:rPr>
                    <w:t>shall</w:t>
                  </w:r>
                  <w:r w:rsidRPr="007E18F8">
                    <w:rPr>
                      <w:lang w:val="en-US" w:eastAsia="fi-FI"/>
                    </w:rPr>
                    <w:t xml:space="preserve"> be displayed in the same language as the language setting of the IRD.</w:t>
                  </w:r>
                </w:p>
              </w:tc>
              <w:tc>
                <w:tcPr>
                  <w:tcW w:w="851" w:type="dxa"/>
                  <w:tcBorders>
                    <w:top w:val="single" w:sz="4" w:space="0" w:color="auto"/>
                    <w:left w:val="single" w:sz="4" w:space="0" w:color="auto"/>
                    <w:bottom w:val="single" w:sz="4" w:space="0" w:color="auto"/>
                    <w:right w:val="single" w:sz="4" w:space="0" w:color="auto"/>
                  </w:tcBorders>
                </w:tcPr>
                <w:p w14:paraId="30F17B4C"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3B13D72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03326E2F"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40B9A138" w14:textId="77777777" w:rsidR="00A9786B" w:rsidRPr="007E18F8" w:rsidRDefault="00A9786B">
                  <w:pPr>
                    <w:jc w:val="center"/>
                    <w:rPr>
                      <w:b/>
                      <w:lang w:val="en-US"/>
                    </w:rPr>
                  </w:pPr>
                </w:p>
              </w:tc>
            </w:tr>
            <w:tr w:rsidR="00A9786B" w:rsidRPr="007E18F8" w14:paraId="00397618" w14:textId="77777777">
              <w:tc>
                <w:tcPr>
                  <w:tcW w:w="3463" w:type="dxa"/>
                  <w:tcBorders>
                    <w:top w:val="single" w:sz="4" w:space="0" w:color="auto"/>
                    <w:left w:val="single" w:sz="4" w:space="0" w:color="auto"/>
                    <w:bottom w:val="single" w:sz="4" w:space="0" w:color="auto"/>
                    <w:right w:val="single" w:sz="4" w:space="0" w:color="auto"/>
                  </w:tcBorders>
                  <w:hideMark/>
                </w:tcPr>
                <w:p w14:paraId="152BC7CC" w14:textId="77777777" w:rsidR="00A9786B" w:rsidRPr="007E18F8" w:rsidRDefault="00A9786B">
                  <w:pPr>
                    <w:rPr>
                      <w:lang w:val="en-US"/>
                    </w:rPr>
                  </w:pPr>
                  <w:r w:rsidRPr="007E18F8">
                    <w:rPr>
                      <w:lang w:val="en-US"/>
                    </w:rPr>
                    <w:t xml:space="preserve">Verify the Notification informs the user about where the new software is available(Internet address) and how to proceed with the update process </w:t>
                  </w:r>
                </w:p>
              </w:tc>
              <w:tc>
                <w:tcPr>
                  <w:tcW w:w="851" w:type="dxa"/>
                  <w:tcBorders>
                    <w:top w:val="single" w:sz="4" w:space="0" w:color="auto"/>
                    <w:left w:val="single" w:sz="4" w:space="0" w:color="auto"/>
                    <w:bottom w:val="single" w:sz="4" w:space="0" w:color="auto"/>
                    <w:right w:val="single" w:sz="4" w:space="0" w:color="auto"/>
                  </w:tcBorders>
                </w:tcPr>
                <w:p w14:paraId="4B9C8E56"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500D600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2C2A67EE"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71E1D872" w14:textId="77777777" w:rsidR="00A9786B" w:rsidRPr="007E18F8" w:rsidRDefault="00A9786B">
                  <w:pPr>
                    <w:jc w:val="center"/>
                    <w:rPr>
                      <w:b/>
                      <w:lang w:val="en-US"/>
                    </w:rPr>
                  </w:pPr>
                </w:p>
              </w:tc>
            </w:tr>
            <w:tr w:rsidR="00A9786B" w:rsidRPr="007E18F8" w14:paraId="280D5FE8" w14:textId="77777777">
              <w:tc>
                <w:tcPr>
                  <w:tcW w:w="3463" w:type="dxa"/>
                  <w:tcBorders>
                    <w:top w:val="single" w:sz="4" w:space="0" w:color="auto"/>
                    <w:left w:val="single" w:sz="4" w:space="0" w:color="auto"/>
                    <w:bottom w:val="single" w:sz="4" w:space="0" w:color="auto"/>
                    <w:right w:val="single" w:sz="4" w:space="0" w:color="auto"/>
                  </w:tcBorders>
                  <w:hideMark/>
                </w:tcPr>
                <w:p w14:paraId="377420C1" w14:textId="77777777" w:rsidR="00A9786B" w:rsidRPr="007E18F8" w:rsidRDefault="00A9786B">
                  <w:r w:rsidRPr="007E18F8">
                    <w:t>Verify the user have a choice to postpone/abort/reject the system software update Notification.</w:t>
                  </w:r>
                </w:p>
              </w:tc>
              <w:tc>
                <w:tcPr>
                  <w:tcW w:w="851" w:type="dxa"/>
                  <w:tcBorders>
                    <w:top w:val="single" w:sz="4" w:space="0" w:color="auto"/>
                    <w:left w:val="single" w:sz="4" w:space="0" w:color="auto"/>
                    <w:bottom w:val="single" w:sz="4" w:space="0" w:color="auto"/>
                    <w:right w:val="single" w:sz="4" w:space="0" w:color="auto"/>
                  </w:tcBorders>
                </w:tcPr>
                <w:p w14:paraId="7D196221"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51D6884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2E378C46"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240D29E8" w14:textId="77777777" w:rsidR="00A9786B" w:rsidRPr="007E18F8" w:rsidRDefault="00A9786B">
                  <w:pPr>
                    <w:jc w:val="center"/>
                    <w:rPr>
                      <w:b/>
                      <w:lang w:val="en-US"/>
                    </w:rPr>
                  </w:pPr>
                </w:p>
              </w:tc>
            </w:tr>
            <w:tr w:rsidR="00A9786B" w:rsidRPr="007E18F8" w14:paraId="6AB03DAD" w14:textId="77777777">
              <w:tc>
                <w:tcPr>
                  <w:tcW w:w="3463" w:type="dxa"/>
                  <w:tcBorders>
                    <w:top w:val="single" w:sz="4" w:space="0" w:color="auto"/>
                    <w:left w:val="single" w:sz="4" w:space="0" w:color="auto"/>
                    <w:bottom w:val="single" w:sz="4" w:space="0" w:color="auto"/>
                    <w:right w:val="single" w:sz="4" w:space="0" w:color="auto"/>
                  </w:tcBorders>
                  <w:hideMark/>
                </w:tcPr>
                <w:p w14:paraId="24250AB8" w14:textId="77777777" w:rsidR="00A9786B" w:rsidRPr="007E18F8" w:rsidRDefault="00A9786B">
                  <w:pPr>
                    <w:rPr>
                      <w:lang w:val="en-US"/>
                    </w:rPr>
                  </w:pPr>
                  <w:r w:rsidRPr="007E18F8">
                    <w:t xml:space="preserve">If the user didn’t choose to abort/ reject the notification verify that the user is reminded with the notification after restart of the IRD  </w:t>
                  </w:r>
                </w:p>
              </w:tc>
              <w:tc>
                <w:tcPr>
                  <w:tcW w:w="851" w:type="dxa"/>
                  <w:tcBorders>
                    <w:top w:val="single" w:sz="4" w:space="0" w:color="auto"/>
                    <w:left w:val="single" w:sz="4" w:space="0" w:color="auto"/>
                    <w:bottom w:val="single" w:sz="4" w:space="0" w:color="auto"/>
                    <w:right w:val="single" w:sz="4" w:space="0" w:color="auto"/>
                  </w:tcBorders>
                </w:tcPr>
                <w:p w14:paraId="3C18FA9A"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2552C3E8"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73326C93"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707C46AD" w14:textId="77777777" w:rsidR="00A9786B" w:rsidRPr="007E18F8" w:rsidRDefault="00A9786B">
                  <w:pPr>
                    <w:jc w:val="center"/>
                    <w:rPr>
                      <w:b/>
                      <w:lang w:val="en-US"/>
                    </w:rPr>
                  </w:pPr>
                </w:p>
              </w:tc>
            </w:tr>
          </w:tbl>
          <w:p w14:paraId="063B062B" w14:textId="77777777" w:rsidR="00A9786B" w:rsidRPr="007E18F8" w:rsidRDefault="00A9786B"/>
          <w:p w14:paraId="21685DD0" w14:textId="77777777" w:rsidR="00A9786B" w:rsidRPr="007E18F8" w:rsidRDefault="00A9786B"/>
        </w:tc>
      </w:tr>
      <w:tr w:rsidR="00A9786B" w:rsidRPr="007E18F8" w14:paraId="5B6782DF" w14:textId="77777777" w:rsidTr="00A9786B">
        <w:tc>
          <w:tcPr>
            <w:tcW w:w="1418" w:type="dxa"/>
            <w:tcBorders>
              <w:top w:val="nil"/>
              <w:left w:val="single" w:sz="8" w:space="0" w:color="000000"/>
              <w:bottom w:val="single" w:sz="8" w:space="0" w:color="000000"/>
              <w:right w:val="nil"/>
            </w:tcBorders>
            <w:shd w:val="clear" w:color="auto" w:fill="BFBFBF"/>
            <w:hideMark/>
          </w:tcPr>
          <w:p w14:paraId="2C1366DE"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7F5E3015"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1FD7CDCB" w14:textId="77777777" w:rsidTr="00A9786B">
        <w:tc>
          <w:tcPr>
            <w:tcW w:w="1418" w:type="dxa"/>
            <w:tcBorders>
              <w:top w:val="nil"/>
              <w:left w:val="single" w:sz="8" w:space="0" w:color="000000"/>
              <w:bottom w:val="single" w:sz="8" w:space="0" w:color="000000"/>
              <w:right w:val="nil"/>
            </w:tcBorders>
            <w:shd w:val="clear" w:color="auto" w:fill="BFBFBF"/>
            <w:hideMark/>
          </w:tcPr>
          <w:p w14:paraId="2D149EEC"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0B218B85"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NO</w:t>
            </w:r>
          </w:p>
          <w:p w14:paraId="20F2213E" w14:textId="77777777" w:rsidR="00A9786B" w:rsidRPr="007E18F8" w:rsidRDefault="00A9786B">
            <w:pPr>
              <w:rPr>
                <w:lang w:val="en-US"/>
              </w:rPr>
            </w:pPr>
            <w:r w:rsidRPr="007E18F8">
              <w:rPr>
                <w:lang w:val="en-US"/>
              </w:rPr>
              <w:lastRenderedPageBreak/>
              <w:t xml:space="preserve">Describe more specific faults and/or other information </w:t>
            </w:r>
          </w:p>
          <w:p w14:paraId="03F21CA5" w14:textId="77777777" w:rsidR="00A9786B" w:rsidRPr="007E18F8" w:rsidRDefault="00A9786B">
            <w:pPr>
              <w:rPr>
                <w:lang w:val="en-US"/>
              </w:rPr>
            </w:pPr>
          </w:p>
          <w:p w14:paraId="7A41A69A" w14:textId="77777777" w:rsidR="00A9786B" w:rsidRPr="007E18F8" w:rsidRDefault="00A9786B">
            <w:pPr>
              <w:rPr>
                <w:lang w:val="en-US"/>
              </w:rPr>
            </w:pPr>
          </w:p>
          <w:p w14:paraId="43A158C8" w14:textId="77777777" w:rsidR="00A9786B" w:rsidRPr="007E18F8" w:rsidRDefault="00A9786B">
            <w:pPr>
              <w:rPr>
                <w:lang w:val="en-US"/>
              </w:rPr>
            </w:pPr>
          </w:p>
        </w:tc>
      </w:tr>
      <w:tr w:rsidR="00A9786B" w:rsidRPr="00B855E1" w14:paraId="23BD308A" w14:textId="77777777" w:rsidTr="00A9786B">
        <w:tc>
          <w:tcPr>
            <w:tcW w:w="1418" w:type="dxa"/>
            <w:tcBorders>
              <w:top w:val="nil"/>
              <w:left w:val="single" w:sz="8" w:space="0" w:color="000000"/>
              <w:bottom w:val="single" w:sz="8" w:space="0" w:color="000000"/>
              <w:right w:val="nil"/>
            </w:tcBorders>
            <w:shd w:val="clear" w:color="auto" w:fill="BFBFBF"/>
            <w:hideMark/>
          </w:tcPr>
          <w:p w14:paraId="34FEB61F" w14:textId="77777777" w:rsidR="00A9786B" w:rsidRPr="007E18F8" w:rsidRDefault="00A9786B">
            <w:pPr>
              <w:pStyle w:val="Tasktableheading"/>
            </w:pPr>
            <w:r w:rsidRPr="007E18F8">
              <w:lastRenderedPageBreak/>
              <w:t>Date</w:t>
            </w:r>
          </w:p>
        </w:tc>
        <w:tc>
          <w:tcPr>
            <w:tcW w:w="3685" w:type="dxa"/>
            <w:tcBorders>
              <w:top w:val="nil"/>
              <w:left w:val="single" w:sz="8" w:space="0" w:color="000000"/>
              <w:bottom w:val="single" w:sz="8" w:space="0" w:color="000000"/>
              <w:right w:val="nil"/>
            </w:tcBorders>
          </w:tcPr>
          <w:p w14:paraId="2A9D80C8"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77623100" w14:textId="77777777" w:rsidR="00A9786B" w:rsidRPr="007E18F8" w:rsidRDefault="00A9786B">
            <w:pPr>
              <w:pStyle w:val="Tasktableheading"/>
              <w:rPr>
                <w:b w:val="0"/>
                <w:i w:val="0"/>
                <w:sz w:val="24"/>
                <w:szCs w:val="24"/>
              </w:rPr>
            </w:pPr>
            <w:r w:rsidRPr="007E18F8">
              <w:t>Sign</w:t>
            </w:r>
          </w:p>
        </w:tc>
        <w:tc>
          <w:tcPr>
            <w:tcW w:w="2487" w:type="dxa"/>
            <w:tcBorders>
              <w:top w:val="nil"/>
              <w:left w:val="single" w:sz="8" w:space="0" w:color="000000"/>
              <w:bottom w:val="single" w:sz="8" w:space="0" w:color="000000"/>
              <w:right w:val="single" w:sz="8" w:space="0" w:color="000000"/>
            </w:tcBorders>
          </w:tcPr>
          <w:p w14:paraId="0CFEBD9F" w14:textId="77777777" w:rsidR="00A9786B" w:rsidRPr="007E18F8" w:rsidRDefault="00A9786B">
            <w:pPr>
              <w:pStyle w:val="Tasktableheading"/>
            </w:pPr>
          </w:p>
        </w:tc>
      </w:tr>
    </w:tbl>
    <w:p w14:paraId="2BFBE551" w14:textId="689E6F7F" w:rsidR="00A9786B" w:rsidRDefault="00A9786B" w:rsidP="00A9786B">
      <w:pPr>
        <w:rPr>
          <w:highlight w:val="yellow"/>
          <w:lang w:val="en-US"/>
        </w:rPr>
      </w:pPr>
    </w:p>
    <w:p w14:paraId="2128374D" w14:textId="77777777" w:rsidR="003C53D0" w:rsidRPr="00BB5DA4" w:rsidRDefault="003C53D0"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7E18F8" w14:paraId="64D498F9"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79991D54"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0207159B" w14:textId="77777777" w:rsidR="00A9786B" w:rsidRPr="007E18F8" w:rsidRDefault="00A9786B" w:rsidP="0008567E">
            <w:pPr>
              <w:pStyle w:val="Task2"/>
              <w:numPr>
                <w:ilvl w:val="0"/>
                <w:numId w:val="0"/>
              </w:numPr>
            </w:pPr>
            <w:bookmarkStart w:id="3889" w:name="SSUOTN"/>
            <w:bookmarkStart w:id="3890" w:name="_Toc102128380"/>
            <w:bookmarkStart w:id="3891" w:name="_Toc147824572"/>
            <w:bookmarkStart w:id="3892" w:name="_Toc147824956"/>
            <w:r w:rsidRPr="007E18F8">
              <w:t>Task 11:4 IRD System software update using over-the-network download</w:t>
            </w:r>
            <w:bookmarkEnd w:id="3889"/>
            <w:bookmarkEnd w:id="3890"/>
            <w:bookmarkEnd w:id="3891"/>
            <w:bookmarkEnd w:id="3892"/>
          </w:p>
        </w:tc>
      </w:tr>
      <w:tr w:rsidR="00A9786B" w:rsidRPr="007E18F8" w14:paraId="3D892166" w14:textId="77777777" w:rsidTr="00A9786B">
        <w:tc>
          <w:tcPr>
            <w:tcW w:w="1418" w:type="dxa"/>
            <w:tcBorders>
              <w:top w:val="nil"/>
              <w:left w:val="single" w:sz="8" w:space="0" w:color="000000"/>
              <w:bottom w:val="single" w:sz="8" w:space="0" w:color="000000"/>
              <w:right w:val="nil"/>
            </w:tcBorders>
            <w:shd w:val="clear" w:color="auto" w:fill="BFBFBF"/>
            <w:hideMark/>
          </w:tcPr>
          <w:p w14:paraId="4AFD751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788265D2" w14:textId="77777777" w:rsidR="00A9786B" w:rsidRPr="007E18F8" w:rsidRDefault="00A9786B">
            <w:pPr>
              <w:pStyle w:val="NordigChapter"/>
            </w:pPr>
            <w:r w:rsidRPr="007E18F8">
              <w:t>NorDig Unified 10.1, 10.2 and 10.3</w:t>
            </w:r>
          </w:p>
        </w:tc>
      </w:tr>
      <w:tr w:rsidR="00A9786B" w:rsidRPr="007E18F8" w14:paraId="68490779" w14:textId="77777777" w:rsidTr="00A9786B">
        <w:tc>
          <w:tcPr>
            <w:tcW w:w="1418" w:type="dxa"/>
            <w:tcBorders>
              <w:top w:val="nil"/>
              <w:left w:val="single" w:sz="8" w:space="0" w:color="000000"/>
              <w:bottom w:val="single" w:sz="8" w:space="0" w:color="000000"/>
              <w:right w:val="nil"/>
            </w:tcBorders>
            <w:shd w:val="clear" w:color="auto" w:fill="BFBFBF"/>
            <w:hideMark/>
          </w:tcPr>
          <w:p w14:paraId="50D3267D" w14:textId="77777777" w:rsidR="00A9786B" w:rsidRPr="007E18F8" w:rsidRDefault="00A9786B">
            <w:pPr>
              <w:pStyle w:val="Tasktableheading"/>
            </w:pPr>
            <w:r w:rsidRPr="007E18F8">
              <w:t>Requirement</w:t>
            </w:r>
          </w:p>
        </w:tc>
        <w:tc>
          <w:tcPr>
            <w:tcW w:w="7259" w:type="dxa"/>
            <w:gridSpan w:val="3"/>
            <w:tcBorders>
              <w:top w:val="nil"/>
              <w:left w:val="single" w:sz="8" w:space="0" w:color="000000"/>
              <w:bottom w:val="single" w:sz="8" w:space="0" w:color="000000"/>
              <w:right w:val="single" w:sz="8" w:space="0" w:color="000000"/>
            </w:tcBorders>
          </w:tcPr>
          <w:p w14:paraId="4F785A7B" w14:textId="77777777" w:rsidR="00A9786B" w:rsidRPr="007E18F8" w:rsidRDefault="00A9786B">
            <w:pPr>
              <w:rPr>
                <w:rFonts w:ascii="TimesNewRomanPSMT" w:hAnsi="TimesNewRomanPSMT" w:cs="TimesNewRomanPSMT"/>
                <w:lang w:val="en-US" w:eastAsia="sv-SE"/>
              </w:rPr>
            </w:pPr>
            <w:r w:rsidRPr="007E18F8">
              <w:rPr>
                <w:rFonts w:ascii="TimesNewRomanPSMT" w:hAnsi="TimesNewRomanPSMT" w:cs="TimesNewRomanPSMT"/>
                <w:lang w:val="en-GB" w:eastAsia="sv-SE"/>
              </w:rPr>
              <w:t xml:space="preserve">The NorDig IRD shall provide a software download mechanism that enables download of system software, to add a new system software or replace an existing system software. </w:t>
            </w:r>
          </w:p>
          <w:p w14:paraId="57340F0D" w14:textId="77777777" w:rsidR="00A9786B" w:rsidRPr="007E18F8" w:rsidRDefault="00A9786B">
            <w:pPr>
              <w:rPr>
                <w:rFonts w:ascii="TimesNewRomanPSMT" w:hAnsi="TimesNewRomanPSMT" w:cs="TimesNewRomanPSMT"/>
                <w:lang w:val="en-US" w:eastAsia="sv-SE"/>
              </w:rPr>
            </w:pPr>
          </w:p>
          <w:p w14:paraId="033254EC" w14:textId="77777777" w:rsidR="00A9786B" w:rsidRPr="007E18F8" w:rsidRDefault="00A9786B">
            <w:pPr>
              <w:pStyle w:val="Default"/>
              <w:rPr>
                <w:color w:val="auto"/>
                <w:sz w:val="20"/>
                <w:szCs w:val="20"/>
                <w:lang w:val="en-GB"/>
              </w:rPr>
            </w:pPr>
            <w:r w:rsidRPr="007E18F8">
              <w:rPr>
                <w:color w:val="auto"/>
                <w:sz w:val="20"/>
                <w:szCs w:val="20"/>
                <w:lang w:val="en-GB"/>
              </w:rPr>
              <w:t>The upgrade of NorDig IRD software shall be initiated by the user (by update user preference setting and/or by user interaction). The user shall be able to choose the update approach for the IRD (see 10.2.1) and the user shall be able to disable any automatic update. T</w:t>
            </w:r>
            <w:r w:rsidRPr="007E18F8">
              <w:rPr>
                <w:rFonts w:ascii="TimesNewRomanPSMT" w:hAnsi="TimesNewRomanPSMT" w:cs="TimesNewRomanPSMT"/>
                <w:color w:val="auto"/>
                <w:sz w:val="20"/>
                <w:szCs w:val="20"/>
                <w:lang w:val="en-GB"/>
              </w:rPr>
              <w:t xml:space="preserve">he factory default shall be </w:t>
            </w:r>
            <w:r w:rsidRPr="007E18F8">
              <w:rPr>
                <w:color w:val="auto"/>
                <w:sz w:val="20"/>
                <w:szCs w:val="20"/>
                <w:lang w:val="en-US"/>
              </w:rPr>
              <w:t>a value that disables Fully Automatic mode</w:t>
            </w:r>
            <w:r w:rsidRPr="007E18F8">
              <w:rPr>
                <w:color w:val="auto"/>
                <w:sz w:val="20"/>
                <w:szCs w:val="20"/>
                <w:lang w:val="en-GB"/>
              </w:rPr>
              <w:t xml:space="preserve">. </w:t>
            </w:r>
          </w:p>
          <w:p w14:paraId="3CF08421" w14:textId="77777777" w:rsidR="00A9786B" w:rsidRPr="007E18F8" w:rsidRDefault="00A9786B">
            <w:pPr>
              <w:pStyle w:val="Default"/>
              <w:rPr>
                <w:color w:val="auto"/>
                <w:sz w:val="20"/>
                <w:szCs w:val="20"/>
                <w:lang w:val="en-GB"/>
              </w:rPr>
            </w:pPr>
          </w:p>
          <w:p w14:paraId="7209A7C6" w14:textId="77777777" w:rsidR="00A9786B" w:rsidRPr="007E18F8" w:rsidRDefault="00A9786B">
            <w:pPr>
              <w:rPr>
                <w:lang w:val="en-GB"/>
              </w:rPr>
            </w:pPr>
            <w:r w:rsidRPr="007E18F8">
              <w:t xml:space="preserve">In cases where the user is prompted to confirm an update, the user shall be able to confirm or to abort/postpone the update (for example with a Yes and No option). If the user selects to abort/postpone an available update or by other ways cancel an available update, the NorDig IRD shall remind the user as stated in section 10.1.6 </w:t>
            </w:r>
            <w:r w:rsidRPr="007E18F8">
              <w:rPr>
                <w:lang w:val="en-GB"/>
              </w:rPr>
              <w:t>in IRD spec.</w:t>
            </w:r>
          </w:p>
          <w:p w14:paraId="77765A33" w14:textId="77777777" w:rsidR="00A9786B" w:rsidRPr="007E18F8" w:rsidRDefault="00A9786B">
            <w:pPr>
              <w:rPr>
                <w:rFonts w:ascii="TimesNewRomanPSMT" w:hAnsi="TimesNewRomanPSMT" w:cs="TimesNewRomanPSMT"/>
                <w:lang w:val="en-US" w:eastAsia="sv-SE"/>
              </w:rPr>
            </w:pPr>
          </w:p>
          <w:p w14:paraId="126F5FB9" w14:textId="77777777" w:rsidR="00A9786B" w:rsidRPr="007E18F8" w:rsidRDefault="00A9786B">
            <w:pPr>
              <w:rPr>
                <w:rFonts w:ascii="TimesNewRomanPSMT" w:hAnsi="TimesNewRomanPSMT" w:cs="TimesNewRomanPSMT"/>
                <w:lang w:val="en-US" w:eastAsia="sv-SE"/>
              </w:rPr>
            </w:pPr>
            <w:r w:rsidRPr="007E18F8">
              <w:t>The NorDig IRD shall be provided with a mechanism ensuring that only newer software versions than the existing System Software are accepted. A connected IRD receiving updates in this way shall still arbitrate between software versions available via the broadcast network and the IP-based broadband network to ensure that only newer versions are downloaded and installed (according with section 10.1.4.2 of IRD spec).</w:t>
            </w:r>
          </w:p>
          <w:p w14:paraId="55B80629" w14:textId="77777777" w:rsidR="00A9786B" w:rsidRPr="007E18F8" w:rsidRDefault="00A9786B">
            <w:pPr>
              <w:suppressAutoHyphens w:val="0"/>
              <w:autoSpaceDE w:val="0"/>
              <w:autoSpaceDN w:val="0"/>
              <w:adjustRightInd w:val="0"/>
              <w:spacing w:before="280" w:after="280"/>
            </w:pPr>
            <w:r w:rsidRPr="007E18F8">
              <w:t>If the NorDig IRD System software is corrupt (due to normal operation of the IRD or due to updating the system software), the IRD manufacturer shall provide a backup mechanism, either on local storage or via download, which can make the IRD operational again.</w:t>
            </w:r>
          </w:p>
          <w:p w14:paraId="4E5BADFC" w14:textId="77777777" w:rsidR="00A9786B" w:rsidRPr="007E18F8" w:rsidRDefault="00A9786B">
            <w:pPr>
              <w:pStyle w:val="NormalWeb"/>
              <w:rPr>
                <w:b/>
                <w:bCs/>
                <w:sz w:val="20"/>
                <w:szCs w:val="20"/>
              </w:rPr>
            </w:pPr>
            <w:r w:rsidRPr="007E18F8">
              <w:rPr>
                <w:b/>
                <w:bCs/>
                <w:sz w:val="20"/>
                <w:szCs w:val="20"/>
              </w:rPr>
              <w:t xml:space="preserve">The NorDig IRD </w:t>
            </w:r>
            <w:r w:rsidRPr="00F53D9F">
              <w:rPr>
                <w:b/>
                <w:bCs/>
                <w:sz w:val="20"/>
                <w:szCs w:val="20"/>
              </w:rPr>
              <w:t>shall</w:t>
            </w:r>
            <w:r w:rsidRPr="007E18F8">
              <w:rPr>
                <w:sz w:val="20"/>
                <w:szCs w:val="20"/>
              </w:rPr>
              <w:t xml:space="preserve"> </w:t>
            </w:r>
            <w:r w:rsidRPr="007E18F8">
              <w:rPr>
                <w:b/>
                <w:bCs/>
                <w:sz w:val="20"/>
                <w:szCs w:val="20"/>
              </w:rPr>
              <w:t xml:space="preserve">be implemented with a protection mechanism for the existing system software. It </w:t>
            </w:r>
            <w:r w:rsidRPr="007E18F8">
              <w:rPr>
                <w:sz w:val="20"/>
                <w:szCs w:val="20"/>
              </w:rPr>
              <w:t xml:space="preserve">shall </w:t>
            </w:r>
            <w:r w:rsidRPr="007E18F8">
              <w:rPr>
                <w:b/>
                <w:bCs/>
                <w:sz w:val="20"/>
                <w:szCs w:val="20"/>
              </w:rPr>
              <w:t>ensure that the existing software will not be corrupted in case the System Software Update (SSU) is interrupted before the new system software is fully downloaded.</w:t>
            </w:r>
          </w:p>
          <w:p w14:paraId="0FD13774" w14:textId="34236EBA" w:rsidR="007E18F8" w:rsidRPr="007E18F8" w:rsidRDefault="007E18F8">
            <w:pPr>
              <w:pStyle w:val="NormalWeb"/>
              <w:rPr>
                <w:sz w:val="20"/>
                <w:szCs w:val="20"/>
                <w:lang w:val="en-US"/>
              </w:rPr>
            </w:pPr>
          </w:p>
        </w:tc>
      </w:tr>
      <w:tr w:rsidR="00A9786B" w:rsidRPr="007E18F8" w14:paraId="7C71C5F2" w14:textId="77777777" w:rsidTr="00A9786B">
        <w:tc>
          <w:tcPr>
            <w:tcW w:w="1418" w:type="dxa"/>
            <w:tcBorders>
              <w:top w:val="nil"/>
              <w:left w:val="single" w:sz="8" w:space="0" w:color="000000"/>
              <w:bottom w:val="single" w:sz="8" w:space="0" w:color="000000"/>
              <w:right w:val="nil"/>
            </w:tcBorders>
            <w:shd w:val="clear" w:color="auto" w:fill="BFBFBF"/>
            <w:hideMark/>
          </w:tcPr>
          <w:p w14:paraId="54B09ED9" w14:textId="1D5882D0" w:rsidR="00A9786B" w:rsidRPr="007E18F8" w:rsidRDefault="00A9786B" w:rsidP="007E18F8">
            <w:pPr>
              <w:pStyle w:val="Tasktableheading"/>
              <w:rPr>
                <w:color w:val="000000" w:themeColor="text1"/>
                <w:lang w:val="en-GB"/>
              </w:rPr>
            </w:pPr>
            <w:r w:rsidRPr="007E18F8">
              <w:t xml:space="preserve">IRD </w:t>
            </w:r>
            <w:r w:rsidR="003C53D0"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16CAC845" w14:textId="665AF4D7" w:rsidR="00A9786B" w:rsidRPr="007E18F8" w:rsidRDefault="00A9786B">
            <w:pPr>
              <w:pStyle w:val="NordigProfile"/>
            </w:pPr>
            <w:bookmarkStart w:id="3893" w:name="_Hlk534382674"/>
            <w:r w:rsidRPr="007E18F8">
              <w:t>All IRDs using OTN SSU profile</w:t>
            </w:r>
            <w:bookmarkEnd w:id="3893"/>
          </w:p>
        </w:tc>
      </w:tr>
      <w:tr w:rsidR="00A9786B" w:rsidRPr="007E18F8" w14:paraId="7FEA0241" w14:textId="77777777" w:rsidTr="00A9786B">
        <w:tc>
          <w:tcPr>
            <w:tcW w:w="1418" w:type="dxa"/>
            <w:tcBorders>
              <w:top w:val="nil"/>
              <w:left w:val="single" w:sz="8" w:space="0" w:color="000000"/>
              <w:bottom w:val="single" w:sz="8" w:space="0" w:color="000000"/>
              <w:right w:val="nil"/>
            </w:tcBorders>
            <w:shd w:val="clear" w:color="auto" w:fill="BFBFBF"/>
            <w:hideMark/>
          </w:tcPr>
          <w:p w14:paraId="33C3CEAC"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79DC7CC4"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1AAB54B4" w14:textId="77777777" w:rsidR="00A9786B" w:rsidRPr="007E18F8" w:rsidRDefault="00A9786B">
            <w:pPr>
              <w:rPr>
                <w:lang w:val="en-US"/>
              </w:rPr>
            </w:pPr>
            <w:r w:rsidRPr="007E18F8">
              <w:rPr>
                <w:lang w:val="en-US"/>
              </w:rPr>
              <w:t>To verify the IRD system software update process using over-the-network (OTN) download profile.</w:t>
            </w:r>
          </w:p>
          <w:p w14:paraId="39DD4DA4" w14:textId="77777777" w:rsidR="00A9786B" w:rsidRPr="007E18F8" w:rsidRDefault="00A9786B">
            <w:pPr>
              <w:rPr>
                <w:lang w:val="en-US"/>
              </w:rPr>
            </w:pPr>
          </w:p>
          <w:p w14:paraId="79F854A8"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46D4A731" w14:textId="77777777" w:rsidR="00A9786B" w:rsidRPr="007E18F8" w:rsidRDefault="00A9786B">
            <w:pPr>
              <w:rPr>
                <w:lang w:val="en-US"/>
              </w:rPr>
            </w:pPr>
          </w:p>
          <w:p w14:paraId="671EEDDF" w14:textId="77777777" w:rsidR="00A9786B" w:rsidRPr="007E18F8" w:rsidRDefault="00A9786B">
            <w:pPr>
              <w:rPr>
                <w:b/>
                <w:bCs/>
                <w:lang w:val="en-US"/>
              </w:rPr>
            </w:pPr>
            <w:r w:rsidRPr="007E18F8">
              <w:rPr>
                <w:b/>
                <w:bCs/>
                <w:lang w:val="en-US"/>
              </w:rPr>
              <w:t>Equipment:</w:t>
            </w:r>
          </w:p>
          <w:p w14:paraId="28987382" w14:textId="77777777" w:rsidR="00A9786B" w:rsidRPr="007E18F8" w:rsidRDefault="00A9786B">
            <w:pPr>
              <w:rPr>
                <w:lang w:val="en-US"/>
              </w:rPr>
            </w:pPr>
            <w:r w:rsidRPr="007E18F8">
              <w:rPr>
                <w:lang w:val="en-US"/>
              </w:rPr>
              <w:t xml:space="preserve">Test setup described in </w:t>
            </w:r>
            <w:r w:rsidRPr="007E18F8">
              <w:rPr>
                <w:lang w:val="en-US"/>
              </w:rPr>
              <w:fldChar w:fldCharType="begin" w:fldLock="1"/>
            </w:r>
            <w:r w:rsidRPr="007E18F8">
              <w:rPr>
                <w:lang w:val="en-US"/>
              </w:rPr>
              <w:instrText xml:space="preserve"> REF _Ref412032712 \r \h  \* MERGEFORMAT </w:instrText>
            </w:r>
            <w:r w:rsidRPr="007E18F8">
              <w:rPr>
                <w:lang w:val="en-US"/>
              </w:rPr>
            </w:r>
            <w:r w:rsidRPr="007E18F8">
              <w:rPr>
                <w:lang w:val="en-US"/>
              </w:rPr>
              <w:fldChar w:fldCharType="separate"/>
            </w:r>
            <w:r w:rsidRPr="007E18F8">
              <w:rPr>
                <w:lang w:val="en-US"/>
              </w:rPr>
              <w:t>2.11.</w:t>
            </w:r>
            <w:r w:rsidRPr="007E18F8">
              <w:rPr>
                <w:lang w:val="en-US"/>
              </w:rPr>
              <w:fldChar w:fldCharType="end"/>
            </w:r>
            <w:r w:rsidRPr="007E18F8">
              <w:rPr>
                <w:lang w:val="en-US"/>
              </w:rPr>
              <w:t xml:space="preserve">2 </w:t>
            </w:r>
            <w:r w:rsidRPr="007E18F8">
              <w:rPr>
                <w:lang w:val="en-US"/>
              </w:rPr>
              <w:fldChar w:fldCharType="begin" w:fldLock="1"/>
            </w:r>
            <w:r w:rsidRPr="007E18F8">
              <w:rPr>
                <w:lang w:val="en-US"/>
              </w:rPr>
              <w:instrText xml:space="preserve"> REF _Ref412032712 \h  \* MERGEFORMAT </w:instrText>
            </w:r>
            <w:r w:rsidRPr="007E18F8">
              <w:rPr>
                <w:lang w:val="en-US"/>
              </w:rPr>
            </w:r>
            <w:r w:rsidRPr="007E18F8">
              <w:rPr>
                <w:lang w:val="en-US"/>
              </w:rPr>
              <w:fldChar w:fldCharType="separate"/>
            </w:r>
            <w:r w:rsidRPr="007E18F8">
              <w:rPr>
                <w:lang w:val="en-US"/>
              </w:rPr>
              <w:t>Test equipment summary</w:t>
            </w:r>
            <w:r w:rsidRPr="007E18F8">
              <w:rPr>
                <w:lang w:val="en-US"/>
              </w:rPr>
              <w:fldChar w:fldCharType="end"/>
            </w:r>
            <w:r w:rsidRPr="007E18F8">
              <w:rPr>
                <w:lang w:val="en-US"/>
              </w:rPr>
              <w:t xml:space="preserve"> </w:t>
            </w:r>
          </w:p>
          <w:p w14:paraId="7B94007D" w14:textId="77777777" w:rsidR="00A9786B" w:rsidRPr="007E18F8" w:rsidRDefault="00A9786B">
            <w:pPr>
              <w:rPr>
                <w:lang w:val="en-US"/>
              </w:rPr>
            </w:pPr>
          </w:p>
          <w:p w14:paraId="77E3B970"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764DEB9B" w14:textId="77777777" w:rsidR="00A9786B" w:rsidRPr="007E18F8" w:rsidRDefault="00A9786B"/>
          <w:p w14:paraId="26548522" w14:textId="77777777" w:rsidR="00A9786B" w:rsidRPr="007E18F8" w:rsidRDefault="00A9786B">
            <w:r w:rsidRPr="007E18F8">
              <w:lastRenderedPageBreak/>
              <w:t xml:space="preserve">IRD manufacturer </w:t>
            </w:r>
            <w:r w:rsidRPr="007E18F8">
              <w:rPr>
                <w:bCs/>
              </w:rPr>
              <w:t>shall</w:t>
            </w:r>
            <w:r w:rsidRPr="007E18F8">
              <w:t xml:space="preserve"> ensure a software upgrade </w:t>
            </w:r>
            <w:r w:rsidRPr="007E18F8">
              <w:rPr>
                <w:lang w:val="en-GB"/>
              </w:rPr>
              <w:t>(“SW v2”)</w:t>
            </w:r>
            <w:r w:rsidRPr="007E18F8">
              <w:t xml:space="preserve"> is available at the internet.</w:t>
            </w:r>
          </w:p>
          <w:p w14:paraId="13842B84" w14:textId="77777777" w:rsidR="00A9786B" w:rsidRPr="007E18F8" w:rsidRDefault="00A9786B"/>
          <w:p w14:paraId="50862957" w14:textId="77777777" w:rsidR="00A9786B" w:rsidRPr="007E18F8" w:rsidRDefault="00A9786B">
            <w:r w:rsidRPr="007E18F8">
              <w:t>Internet connection which can be enabled / disabled during the test (e.g. LAN connection through a local switch or Wi-Fi through a local access point)</w:t>
            </w:r>
          </w:p>
          <w:p w14:paraId="45ECC5E6" w14:textId="77777777" w:rsidR="00A9786B" w:rsidRPr="007E18F8" w:rsidRDefault="00A9786B"/>
          <w:p w14:paraId="2770D37C" w14:textId="77777777" w:rsidR="00A9786B" w:rsidRPr="007E18F8" w:rsidRDefault="00A9786B">
            <w:r w:rsidRPr="007E18F8">
              <w:t>Two approaches for the SSU testing, either via using:</w:t>
            </w:r>
          </w:p>
          <w:p w14:paraId="2E6E081A"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w:t>
            </w:r>
            <w:r w:rsidRPr="007E18F8">
              <w:t xml:space="preserve"> and </w:t>
            </w:r>
            <w:r w:rsidRPr="007E18F8">
              <w:rPr>
                <w:lang w:val="en-GB"/>
              </w:rPr>
              <w:t>“</w:t>
            </w:r>
            <w:r w:rsidRPr="007E18F8">
              <w:t>SW v3</w:t>
            </w:r>
            <w:r w:rsidRPr="007E18F8">
              <w:rPr>
                <w:lang w:val="en-GB"/>
              </w:rPr>
              <w:t>“</w:t>
            </w:r>
            <w:r w:rsidRPr="007E18F8">
              <w:t xml:space="preserve">, </w:t>
            </w:r>
          </w:p>
          <w:p w14:paraId="4E398EEF"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112D373A" w14:textId="77777777" w:rsidR="00A9786B" w:rsidRPr="007E18F8" w:rsidRDefault="00A9786B"/>
          <w:p w14:paraId="0EAC5BBA" w14:textId="77777777" w:rsidR="00A9786B" w:rsidRPr="007E18F8" w:rsidRDefault="00A9786B">
            <w:pPr>
              <w:rPr>
                <w:b/>
                <w:bCs/>
                <w:lang w:val="en-US"/>
              </w:rPr>
            </w:pPr>
            <w:r w:rsidRPr="007E18F8">
              <w:rPr>
                <w:b/>
                <w:bCs/>
                <w:lang w:val="en-US"/>
              </w:rPr>
              <w:t xml:space="preserve">Test procedure: </w:t>
            </w:r>
          </w:p>
          <w:p w14:paraId="0547B621" w14:textId="77777777" w:rsidR="00A9786B" w:rsidRPr="007E18F8" w:rsidRDefault="00A9786B">
            <w:pPr>
              <w:rPr>
                <w:lang w:val="en-US"/>
              </w:rPr>
            </w:pPr>
          </w:p>
          <w:p w14:paraId="2B22D560" w14:textId="77777777" w:rsidR="00A9786B" w:rsidRPr="007E18F8" w:rsidRDefault="00A9786B" w:rsidP="00AD1FCF">
            <w:pPr>
              <w:numPr>
                <w:ilvl w:val="0"/>
                <w:numId w:val="299"/>
              </w:numPr>
              <w:rPr>
                <w:lang w:val="en-US"/>
              </w:rPr>
            </w:pPr>
            <w:r w:rsidRPr="007E18F8">
              <w:rPr>
                <w:lang w:val="en-US"/>
              </w:rPr>
              <w:t xml:space="preserve">Connect the </w:t>
            </w:r>
            <w:r w:rsidRPr="007E18F8">
              <w:rPr>
                <w:lang w:val="en-GB"/>
              </w:rPr>
              <w:t>IRD</w:t>
            </w:r>
            <w:r w:rsidRPr="007E18F8">
              <w:rPr>
                <w:lang w:val="en-US"/>
              </w:rPr>
              <w:t xml:space="preserve"> to live TV network.</w:t>
            </w:r>
          </w:p>
          <w:p w14:paraId="72607EFE" w14:textId="77777777" w:rsidR="00A9786B" w:rsidRPr="007E18F8" w:rsidRDefault="00A9786B" w:rsidP="00AD1FCF">
            <w:pPr>
              <w:numPr>
                <w:ilvl w:val="0"/>
                <w:numId w:val="299"/>
              </w:numPr>
              <w:rPr>
                <w:lang w:val="en-US"/>
              </w:rPr>
            </w:pPr>
            <w:r w:rsidRPr="007E18F8">
              <w:rPr>
                <w:lang w:val="en-US"/>
              </w:rPr>
              <w:t xml:space="preserve">Connect the </w:t>
            </w:r>
            <w:r w:rsidRPr="007E18F8">
              <w:rPr>
                <w:lang w:val="en-GB"/>
              </w:rPr>
              <w:t>IRD</w:t>
            </w:r>
            <w:r w:rsidRPr="007E18F8">
              <w:rPr>
                <w:lang w:val="en-US"/>
              </w:rPr>
              <w:t xml:space="preserve"> to internet. </w:t>
            </w:r>
          </w:p>
          <w:p w14:paraId="7AF4BC2C" w14:textId="77777777" w:rsidR="00A9786B" w:rsidRPr="007E18F8" w:rsidRDefault="00A9786B" w:rsidP="00AD1FCF">
            <w:pPr>
              <w:numPr>
                <w:ilvl w:val="0"/>
                <w:numId w:val="299"/>
              </w:numPr>
              <w:rPr>
                <w:lang w:val="en-US"/>
              </w:rPr>
            </w:pPr>
            <w:r w:rsidRPr="007E18F8">
              <w:rPr>
                <w:lang w:val="en-US"/>
              </w:rPr>
              <w:t xml:space="preserve">Make sure the </w:t>
            </w:r>
            <w:r w:rsidRPr="007E18F8">
              <w:rPr>
                <w:lang w:val="en-GB"/>
              </w:rPr>
              <w:t>IRD</w:t>
            </w:r>
            <w:r w:rsidRPr="007E18F8">
              <w:rPr>
                <w:lang w:val="en-US"/>
              </w:rPr>
              <w:t xml:space="preserve"> has “SW v1” installed.</w:t>
            </w:r>
          </w:p>
          <w:p w14:paraId="19E3E563" w14:textId="77777777" w:rsidR="00A9786B" w:rsidRPr="007E18F8" w:rsidRDefault="00A9786B" w:rsidP="00AD1FCF">
            <w:pPr>
              <w:numPr>
                <w:ilvl w:val="0"/>
                <w:numId w:val="299"/>
              </w:numPr>
              <w:rPr>
                <w:lang w:val="en-US"/>
              </w:rPr>
            </w:pPr>
            <w:r w:rsidRPr="007E18F8">
              <w:rPr>
                <w:lang w:val="en-US"/>
              </w:rPr>
              <w:t xml:space="preserve">Perform factory reset to the </w:t>
            </w:r>
            <w:r w:rsidRPr="007E18F8">
              <w:rPr>
                <w:lang w:val="en-GB"/>
              </w:rPr>
              <w:t>IRD</w:t>
            </w:r>
            <w:r w:rsidRPr="007E18F8">
              <w:rPr>
                <w:lang w:val="en-US"/>
              </w:rPr>
              <w:t xml:space="preserve"> and complete the “first time” installation. During installation, enable/ensure IRD still connected to Internet. </w:t>
            </w:r>
          </w:p>
          <w:p w14:paraId="56E3D51D" w14:textId="77777777" w:rsidR="00A9786B" w:rsidRPr="007E18F8" w:rsidRDefault="00A9786B" w:rsidP="00AD1FCF">
            <w:pPr>
              <w:numPr>
                <w:ilvl w:val="0"/>
                <w:numId w:val="299"/>
              </w:numPr>
              <w:rPr>
                <w:lang w:val="en-US"/>
              </w:rPr>
            </w:pPr>
            <w:r w:rsidRPr="007E18F8">
              <w:rPr>
                <w:lang w:val="en-US"/>
              </w:rPr>
              <w:t>Tune the IRD to a TV service (from the live TV network).</w:t>
            </w:r>
          </w:p>
          <w:p w14:paraId="7D73A4AE" w14:textId="77777777" w:rsidR="00A9786B" w:rsidRPr="007E18F8" w:rsidRDefault="00A9786B" w:rsidP="00AD1FCF">
            <w:pPr>
              <w:numPr>
                <w:ilvl w:val="0"/>
                <w:numId w:val="299"/>
              </w:numPr>
              <w:rPr>
                <w:lang w:val="en-US"/>
              </w:rPr>
            </w:pPr>
            <w:r w:rsidRPr="007E18F8">
              <w:rPr>
                <w:lang w:val="en-US"/>
              </w:rPr>
              <w:t>Fill in the test results if the IRD has a setting for automatic search and it is set to “auto search”.</w:t>
            </w:r>
          </w:p>
          <w:p w14:paraId="58819DAC" w14:textId="77777777" w:rsidR="00A9786B" w:rsidRPr="007E18F8" w:rsidRDefault="00A9786B">
            <w:pPr>
              <w:ind w:left="720"/>
              <w:rPr>
                <w:lang w:val="en-US"/>
              </w:rPr>
            </w:pPr>
          </w:p>
          <w:p w14:paraId="7F8AB010" w14:textId="77777777" w:rsidR="00A9786B" w:rsidRPr="007E18F8" w:rsidRDefault="00A9786B" w:rsidP="00AD1FCF">
            <w:pPr>
              <w:numPr>
                <w:ilvl w:val="0"/>
                <w:numId w:val="299"/>
              </w:numPr>
              <w:rPr>
                <w:lang w:val="en-US"/>
              </w:rPr>
            </w:pPr>
            <w:r w:rsidRPr="007E18F8">
              <w:rPr>
                <w:lang w:val="en-US"/>
              </w:rPr>
              <w:t>Access the navigator. Look for a menu option for SSU over the Internet.</w:t>
            </w:r>
          </w:p>
          <w:p w14:paraId="06915B30" w14:textId="77777777" w:rsidR="00A9786B" w:rsidRPr="007E18F8" w:rsidRDefault="00A9786B" w:rsidP="00AD1FCF">
            <w:pPr>
              <w:numPr>
                <w:ilvl w:val="0"/>
                <w:numId w:val="299"/>
              </w:numPr>
              <w:rPr>
                <w:lang w:val="en-US"/>
              </w:rPr>
            </w:pPr>
            <w:r w:rsidRPr="007E18F8">
              <w:rPr>
                <w:lang w:val="en-US"/>
              </w:rPr>
              <w:t>Enable SSU download over the Internet.</w:t>
            </w:r>
          </w:p>
          <w:p w14:paraId="11640034" w14:textId="77777777" w:rsidR="00A9786B" w:rsidRPr="007E18F8" w:rsidRDefault="00A9786B" w:rsidP="00AD1FCF">
            <w:pPr>
              <w:numPr>
                <w:ilvl w:val="0"/>
                <w:numId w:val="299"/>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4689478" w14:textId="77777777" w:rsidR="00A9786B" w:rsidRPr="007E18F8" w:rsidRDefault="00A9786B" w:rsidP="00AD1FCF">
            <w:pPr>
              <w:numPr>
                <w:ilvl w:val="0"/>
                <w:numId w:val="299"/>
              </w:numPr>
              <w:rPr>
                <w:lang w:val="en-US"/>
              </w:rPr>
            </w:pPr>
            <w:r w:rsidRPr="007E18F8">
              <w:rPr>
                <w:lang w:val="en-US"/>
              </w:rPr>
              <w:t xml:space="preserve">Fill in the test protocol. </w:t>
            </w:r>
          </w:p>
          <w:p w14:paraId="7B14A7AA" w14:textId="77777777" w:rsidR="00A9786B" w:rsidRPr="007E18F8" w:rsidRDefault="00A9786B">
            <w:pPr>
              <w:ind w:left="720"/>
              <w:rPr>
                <w:lang w:val="en-US"/>
              </w:rPr>
            </w:pPr>
          </w:p>
          <w:p w14:paraId="6271306C" w14:textId="77777777" w:rsidR="00A9786B" w:rsidRPr="007E18F8" w:rsidRDefault="00A9786B" w:rsidP="00AD1FCF">
            <w:pPr>
              <w:numPr>
                <w:ilvl w:val="0"/>
                <w:numId w:val="299"/>
              </w:numPr>
              <w:rPr>
                <w:lang w:val="en-US"/>
              </w:rPr>
            </w:pPr>
            <w:r w:rsidRPr="007E18F8">
              <w:rPr>
                <w:lang w:val="en-US"/>
              </w:rPr>
              <w:t>Perform factory reset to the IRD and new installation. During installation, enable network connection on the IRD.</w:t>
            </w:r>
          </w:p>
          <w:p w14:paraId="2B5B8F41" w14:textId="77777777" w:rsidR="00A9786B" w:rsidRPr="007E18F8" w:rsidRDefault="00A9786B" w:rsidP="00AD1FCF">
            <w:pPr>
              <w:numPr>
                <w:ilvl w:val="0"/>
                <w:numId w:val="299"/>
              </w:numPr>
              <w:rPr>
                <w:lang w:val="en-US"/>
              </w:rPr>
            </w:pPr>
            <w:r w:rsidRPr="007E18F8">
              <w:rPr>
                <w:lang w:val="en-US"/>
              </w:rPr>
              <w:t>Enable SSU download over the Internet.</w:t>
            </w:r>
          </w:p>
          <w:p w14:paraId="7293794A" w14:textId="77777777" w:rsidR="00A9786B" w:rsidRPr="007E18F8" w:rsidRDefault="00A9786B" w:rsidP="00AD1FCF">
            <w:pPr>
              <w:numPr>
                <w:ilvl w:val="0"/>
                <w:numId w:val="299"/>
              </w:numPr>
              <w:rPr>
                <w:lang w:val="en-US"/>
              </w:rPr>
            </w:pPr>
            <w:r w:rsidRPr="007E18F8">
              <w:rPr>
                <w:lang w:val="en-US"/>
              </w:rPr>
              <w:t>Verify that no software update occurs.</w:t>
            </w:r>
          </w:p>
          <w:p w14:paraId="1EA1136E" w14:textId="77777777" w:rsidR="00A9786B" w:rsidRPr="007E18F8" w:rsidRDefault="00A9786B" w:rsidP="00AD1FCF">
            <w:pPr>
              <w:numPr>
                <w:ilvl w:val="0"/>
                <w:numId w:val="299"/>
              </w:numPr>
              <w:rPr>
                <w:lang w:val="en-US"/>
              </w:rPr>
            </w:pPr>
            <w:r w:rsidRPr="007E18F8">
              <w:rPr>
                <w:rFonts w:eastAsia="Malgun Gothic"/>
                <w:lang w:val="en-US"/>
              </w:rPr>
              <w:t>Fill in the test protocol</w:t>
            </w:r>
          </w:p>
          <w:p w14:paraId="24732D11" w14:textId="77777777" w:rsidR="00A9786B" w:rsidRPr="007E18F8" w:rsidRDefault="00A9786B">
            <w:pPr>
              <w:ind w:left="720"/>
              <w:rPr>
                <w:lang w:val="en-US"/>
              </w:rPr>
            </w:pPr>
          </w:p>
          <w:p w14:paraId="7194B14D" w14:textId="77777777" w:rsidR="00A9786B" w:rsidRPr="007E18F8" w:rsidRDefault="00A9786B" w:rsidP="00AD1FCF">
            <w:pPr>
              <w:numPr>
                <w:ilvl w:val="0"/>
                <w:numId w:val="299"/>
              </w:numPr>
              <w:rPr>
                <w:lang w:val="en-US"/>
              </w:rPr>
            </w:pPr>
            <w:r w:rsidRPr="007E18F8">
              <w:rPr>
                <w:lang w:val="en-US"/>
              </w:rPr>
              <w:t xml:space="preserve">Install/change the IRD software to “SW v3” </w:t>
            </w:r>
            <w:r w:rsidRPr="007E18F8">
              <w:rPr>
                <w:i/>
                <w:lang w:val="en-US"/>
              </w:rPr>
              <w:t>(OTN server still has SW v2)</w:t>
            </w:r>
            <w:r w:rsidRPr="007E18F8">
              <w:rPr>
                <w:lang w:val="en-US"/>
              </w:rPr>
              <w:t>.</w:t>
            </w:r>
          </w:p>
          <w:p w14:paraId="7062C5CA" w14:textId="77777777" w:rsidR="00A9786B" w:rsidRPr="007E18F8" w:rsidRDefault="00A9786B" w:rsidP="00AD1FCF">
            <w:pPr>
              <w:numPr>
                <w:ilvl w:val="0"/>
                <w:numId w:val="299"/>
              </w:numPr>
              <w:rPr>
                <w:lang w:val="en-US"/>
              </w:rPr>
            </w:pPr>
            <w:r w:rsidRPr="007E18F8">
              <w:rPr>
                <w:lang w:val="en-US"/>
              </w:rPr>
              <w:t>Perform factory reset to the IRD and new installation. During installation, enable network connection on the IRD.</w:t>
            </w:r>
          </w:p>
          <w:p w14:paraId="184AC91A" w14:textId="77777777" w:rsidR="00A9786B" w:rsidRPr="007E18F8" w:rsidRDefault="00A9786B" w:rsidP="00AD1FCF">
            <w:pPr>
              <w:numPr>
                <w:ilvl w:val="0"/>
                <w:numId w:val="299"/>
              </w:numPr>
              <w:rPr>
                <w:lang w:val="en-US"/>
              </w:rPr>
            </w:pPr>
            <w:r w:rsidRPr="007E18F8">
              <w:rPr>
                <w:lang w:val="en-US"/>
              </w:rPr>
              <w:t>Enable SSU download over the Internet.</w:t>
            </w:r>
          </w:p>
          <w:p w14:paraId="0811A185" w14:textId="77777777" w:rsidR="00A9786B" w:rsidRPr="007E18F8" w:rsidRDefault="00A9786B" w:rsidP="00AD1FCF">
            <w:pPr>
              <w:numPr>
                <w:ilvl w:val="0"/>
                <w:numId w:val="299"/>
              </w:numPr>
              <w:rPr>
                <w:lang w:val="en-US"/>
              </w:rPr>
            </w:pPr>
            <w:r w:rsidRPr="007E18F8">
              <w:rPr>
                <w:lang w:val="en-US"/>
              </w:rPr>
              <w:t>Verify that no software update occurs.</w:t>
            </w:r>
          </w:p>
          <w:p w14:paraId="276E3233" w14:textId="77777777" w:rsidR="00A9786B" w:rsidRPr="007E18F8" w:rsidRDefault="00A9786B" w:rsidP="00AD1FCF">
            <w:pPr>
              <w:numPr>
                <w:ilvl w:val="0"/>
                <w:numId w:val="299"/>
              </w:numPr>
              <w:rPr>
                <w:lang w:val="en-US"/>
              </w:rPr>
            </w:pPr>
            <w:r w:rsidRPr="007E18F8">
              <w:rPr>
                <w:rFonts w:eastAsia="Malgun Gothic"/>
                <w:lang w:val="en-US"/>
              </w:rPr>
              <w:t>Fill in the test protocol</w:t>
            </w:r>
          </w:p>
          <w:p w14:paraId="4988A1EC" w14:textId="77777777" w:rsidR="00A9786B" w:rsidRPr="007E18F8" w:rsidRDefault="00A9786B">
            <w:pPr>
              <w:rPr>
                <w:lang w:val="en-US"/>
              </w:rPr>
            </w:pPr>
          </w:p>
          <w:p w14:paraId="19B8BAF2" w14:textId="77777777" w:rsidR="00A9786B" w:rsidRPr="007E18F8" w:rsidRDefault="00A9786B" w:rsidP="00AD1FCF">
            <w:pPr>
              <w:numPr>
                <w:ilvl w:val="0"/>
                <w:numId w:val="299"/>
              </w:numPr>
              <w:rPr>
                <w:lang w:val="en-US"/>
              </w:rPr>
            </w:pPr>
            <w:r w:rsidRPr="007E18F8">
              <w:rPr>
                <w:lang w:val="en-US"/>
              </w:rPr>
              <w:t xml:space="preserve">Install/change IRD software to “SW v1” </w:t>
            </w:r>
            <w:r w:rsidRPr="007E18F8">
              <w:rPr>
                <w:i/>
                <w:lang w:val="en-US"/>
              </w:rPr>
              <w:t>(OTN server still has SW v2).</w:t>
            </w:r>
          </w:p>
          <w:p w14:paraId="5EE89214" w14:textId="77777777" w:rsidR="00A9786B" w:rsidRPr="007E18F8" w:rsidRDefault="00A9786B" w:rsidP="00AD1FCF">
            <w:pPr>
              <w:numPr>
                <w:ilvl w:val="0"/>
                <w:numId w:val="299"/>
              </w:numPr>
              <w:rPr>
                <w:lang w:val="en-US"/>
              </w:rPr>
            </w:pPr>
            <w:r w:rsidRPr="007E18F8">
              <w:rPr>
                <w:lang w:val="en-US"/>
              </w:rPr>
              <w:t xml:space="preserve">Initiate the download again using steps 7-8. </w:t>
            </w:r>
          </w:p>
          <w:p w14:paraId="1B390400" w14:textId="77777777" w:rsidR="00A9786B" w:rsidRPr="007E18F8" w:rsidRDefault="00A9786B" w:rsidP="00AD1FCF">
            <w:pPr>
              <w:numPr>
                <w:ilvl w:val="0"/>
                <w:numId w:val="299"/>
              </w:numPr>
              <w:rPr>
                <w:lang w:val="en-US"/>
              </w:rPr>
            </w:pPr>
            <w:r w:rsidRPr="007E18F8">
              <w:rPr>
                <w:lang w:val="en-US"/>
              </w:rPr>
              <w:t xml:space="preserve">During the download (step 8), </w:t>
            </w:r>
            <w:r w:rsidRPr="007E18F8">
              <w:rPr>
                <w:rFonts w:eastAsia="Malgun Gothic"/>
                <w:lang w:val="en-US"/>
              </w:rPr>
              <w:t xml:space="preserve">remove the power cable </w:t>
            </w:r>
            <w:r w:rsidRPr="007E18F8">
              <w:rPr>
                <w:lang w:val="en-US"/>
              </w:rPr>
              <w:t xml:space="preserve">to corrupt the downloading of the system software. </w:t>
            </w:r>
          </w:p>
          <w:p w14:paraId="755B3BB4" w14:textId="77777777" w:rsidR="00A9786B" w:rsidRPr="007E18F8" w:rsidRDefault="00A9786B" w:rsidP="00AD1FCF">
            <w:pPr>
              <w:numPr>
                <w:ilvl w:val="0"/>
                <w:numId w:val="299"/>
              </w:numPr>
              <w:rPr>
                <w:lang w:val="en-US"/>
              </w:rPr>
            </w:pPr>
            <w:r w:rsidRPr="007E18F8">
              <w:rPr>
                <w:rFonts w:eastAsia="Malgun Gothic"/>
                <w:lang w:val="en-US"/>
              </w:rPr>
              <w:t>Wait 10 seconds and then re-insert the power cable</w:t>
            </w:r>
            <w:r w:rsidRPr="007E18F8">
              <w:rPr>
                <w:lang w:val="en-US"/>
              </w:rPr>
              <w:t xml:space="preserve">. </w:t>
            </w:r>
          </w:p>
          <w:p w14:paraId="480E6213" w14:textId="77777777" w:rsidR="00A9786B" w:rsidRPr="007E18F8" w:rsidRDefault="00A9786B" w:rsidP="00AD1FCF">
            <w:pPr>
              <w:numPr>
                <w:ilvl w:val="0"/>
                <w:numId w:val="299"/>
              </w:numPr>
              <w:rPr>
                <w:lang w:val="en-US"/>
              </w:rPr>
            </w:pPr>
            <w:r w:rsidRPr="007E18F8">
              <w:rPr>
                <w:lang w:val="en-US"/>
              </w:rPr>
              <w:t xml:space="preserve">Verify that the IRD is still usable. </w:t>
            </w:r>
          </w:p>
          <w:p w14:paraId="6AD54C24" w14:textId="77777777" w:rsidR="00A9786B" w:rsidRPr="007E18F8" w:rsidRDefault="00A9786B" w:rsidP="00AD1FCF">
            <w:pPr>
              <w:numPr>
                <w:ilvl w:val="0"/>
                <w:numId w:val="299"/>
              </w:numPr>
              <w:rPr>
                <w:lang w:val="en-US"/>
              </w:rPr>
            </w:pPr>
            <w:r w:rsidRPr="007E18F8">
              <w:rPr>
                <w:lang w:val="en-US"/>
              </w:rPr>
              <w:t xml:space="preserve">Fill in the test protocol. Fill in extended information in the comments section if the IRD ends up in an error state. Error messages etc. </w:t>
            </w:r>
          </w:p>
          <w:p w14:paraId="13D6E7BC" w14:textId="77777777" w:rsidR="00A9786B" w:rsidRPr="007E18F8" w:rsidRDefault="00A9786B">
            <w:pPr>
              <w:ind w:left="720"/>
              <w:rPr>
                <w:lang w:val="en-US"/>
              </w:rPr>
            </w:pPr>
          </w:p>
          <w:p w14:paraId="3684C514" w14:textId="77777777" w:rsidR="00A9786B" w:rsidRPr="007E18F8" w:rsidRDefault="00A9786B" w:rsidP="00AD1FCF">
            <w:pPr>
              <w:numPr>
                <w:ilvl w:val="0"/>
                <w:numId w:val="299"/>
              </w:numPr>
              <w:rPr>
                <w:lang w:val="en-US"/>
              </w:rPr>
            </w:pPr>
            <w:r w:rsidRPr="007E18F8">
              <w:rPr>
                <w:lang w:val="en-US"/>
              </w:rPr>
              <w:t xml:space="preserve">Initiate the download again. </w:t>
            </w:r>
          </w:p>
          <w:p w14:paraId="1E89696F" w14:textId="77777777" w:rsidR="00A9786B" w:rsidRPr="007E18F8" w:rsidRDefault="00A9786B" w:rsidP="00AD1FCF">
            <w:pPr>
              <w:numPr>
                <w:ilvl w:val="0"/>
                <w:numId w:val="299"/>
              </w:numPr>
              <w:rPr>
                <w:lang w:val="en-US"/>
              </w:rPr>
            </w:pPr>
            <w:r w:rsidRPr="007E18F8">
              <w:rPr>
                <w:lang w:val="en-US"/>
              </w:rPr>
              <w:t>Cut the network connection temporarily by e.g. disabling the network access point uplink.</w:t>
            </w:r>
          </w:p>
          <w:p w14:paraId="189E80A6" w14:textId="77777777" w:rsidR="00A9786B" w:rsidRPr="007E18F8" w:rsidRDefault="00A9786B" w:rsidP="00AD1FCF">
            <w:pPr>
              <w:numPr>
                <w:ilvl w:val="0"/>
                <w:numId w:val="299"/>
              </w:numPr>
              <w:rPr>
                <w:lang w:val="en-US"/>
              </w:rPr>
            </w:pPr>
            <w:r w:rsidRPr="007E18F8">
              <w:rPr>
                <w:lang w:val="en-US"/>
              </w:rPr>
              <w:t>Re-enable the network connection.</w:t>
            </w:r>
          </w:p>
          <w:p w14:paraId="13BA120F" w14:textId="77777777" w:rsidR="00A9786B" w:rsidRPr="007E18F8" w:rsidRDefault="00A9786B" w:rsidP="00AD1FCF">
            <w:pPr>
              <w:numPr>
                <w:ilvl w:val="0"/>
                <w:numId w:val="299"/>
              </w:numPr>
              <w:rPr>
                <w:lang w:val="en-US"/>
              </w:rPr>
            </w:pPr>
            <w:r w:rsidRPr="007E18F8">
              <w:rPr>
                <w:lang w:val="en-US"/>
              </w:rPr>
              <w:t>Fill in the test protocol. Fill in extended information in the comments section if the IRD ends up in an error state. Error messages etc.</w:t>
            </w:r>
          </w:p>
          <w:p w14:paraId="6453944D" w14:textId="77777777" w:rsidR="00A9786B" w:rsidRPr="007E18F8" w:rsidRDefault="00A9786B">
            <w:pPr>
              <w:rPr>
                <w:bCs/>
                <w:lang w:val="en-US"/>
              </w:rPr>
            </w:pPr>
          </w:p>
          <w:p w14:paraId="756D396B"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 xml:space="preserve">Expected result: </w:t>
            </w:r>
          </w:p>
          <w:p w14:paraId="7A40A9D7" w14:textId="77777777" w:rsidR="00A9786B" w:rsidRPr="007E18F8" w:rsidRDefault="00A9786B">
            <w:pPr>
              <w:rPr>
                <w:lang w:val="en-US"/>
              </w:rPr>
            </w:pPr>
            <w:r w:rsidRPr="007E18F8">
              <w:rPr>
                <w:lang w:val="en-US"/>
              </w:rPr>
              <w:t xml:space="preserve">IRD performs a software update over-the-network. </w:t>
            </w:r>
          </w:p>
          <w:p w14:paraId="1DC09392" w14:textId="77777777" w:rsidR="00A9786B" w:rsidRPr="007E18F8" w:rsidRDefault="00A9786B">
            <w:pPr>
              <w:rPr>
                <w:lang w:val="en-US"/>
              </w:rPr>
            </w:pPr>
          </w:p>
        </w:tc>
      </w:tr>
      <w:tr w:rsidR="00A9786B" w:rsidRPr="007E18F8" w14:paraId="1389906B" w14:textId="77777777" w:rsidTr="00A9786B">
        <w:tc>
          <w:tcPr>
            <w:tcW w:w="1418" w:type="dxa"/>
            <w:tcBorders>
              <w:top w:val="nil"/>
              <w:left w:val="single" w:sz="8" w:space="0" w:color="000000"/>
              <w:bottom w:val="single" w:sz="8" w:space="0" w:color="000000"/>
              <w:right w:val="nil"/>
            </w:tcBorders>
            <w:shd w:val="clear" w:color="auto" w:fill="BFBFBF"/>
            <w:hideMark/>
          </w:tcPr>
          <w:p w14:paraId="4F657CFC"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0378B5AE" w14:textId="77777777" w:rsidR="00A9786B" w:rsidRPr="007E18F8" w:rsidRDefault="00A9786B">
            <w:pPr>
              <w:rPr>
                <w:lang w:val="en-US"/>
              </w:rPr>
            </w:pPr>
          </w:p>
          <w:tbl>
            <w:tblPr>
              <w:tblpPr w:leftFromText="141" w:rightFromText="141" w:vertAnchor="text" w:tblpXSpec="center" w:tblpY="1"/>
              <w:tblOverlap w:val="never"/>
              <w:tblW w:w="6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4529"/>
              <w:gridCol w:w="1274"/>
            </w:tblGrid>
            <w:tr w:rsidR="00A9786B" w:rsidRPr="007E18F8" w14:paraId="66E76609" w14:textId="77777777" w:rsidTr="007E18F8">
              <w:tc>
                <w:tcPr>
                  <w:tcW w:w="1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DE776D" w14:textId="77777777" w:rsidR="00A9786B" w:rsidRPr="007E18F8" w:rsidRDefault="00A9786B">
                  <w:pPr>
                    <w:suppressAutoHyphens w:val="0"/>
                    <w:autoSpaceDE w:val="0"/>
                    <w:autoSpaceDN w:val="0"/>
                    <w:adjustRightInd w:val="0"/>
                    <w:rPr>
                      <w:lang w:val="en-US" w:eastAsia="fi-FI"/>
                    </w:rPr>
                  </w:pPr>
                  <w:r w:rsidRPr="007E18F8">
                    <w:rPr>
                      <w:lang w:val="en-US" w:eastAsia="fi-FI"/>
                    </w:rPr>
                    <w:t>Test points</w:t>
                  </w:r>
                </w:p>
              </w:tc>
              <w:tc>
                <w:tcPr>
                  <w:tcW w:w="45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9878AD" w14:textId="77777777" w:rsidR="00A9786B" w:rsidRPr="007E18F8" w:rsidRDefault="00A9786B">
                  <w:pPr>
                    <w:suppressAutoHyphens w:val="0"/>
                    <w:autoSpaceDE w:val="0"/>
                    <w:autoSpaceDN w:val="0"/>
                    <w:adjustRightInd w:val="0"/>
                    <w:rPr>
                      <w:lang w:val="en-US" w:eastAsia="fi-FI"/>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5A43CB" w14:textId="77777777" w:rsidR="00A9786B" w:rsidRPr="007E18F8" w:rsidRDefault="00A9786B">
                  <w:pPr>
                    <w:rPr>
                      <w:b/>
                      <w:lang w:val="en-US"/>
                    </w:rPr>
                  </w:pPr>
                  <w:r w:rsidRPr="007E18F8">
                    <w:rPr>
                      <w:b/>
                      <w:lang w:val="en-US"/>
                    </w:rPr>
                    <w:t>OK</w:t>
                  </w:r>
                  <w:r w:rsidRPr="007E18F8">
                    <w:rPr>
                      <w:lang w:val="en-US"/>
                    </w:rPr>
                    <w:t xml:space="preserve"> or </w:t>
                  </w:r>
                  <w:r w:rsidRPr="007E18F8">
                    <w:rPr>
                      <w:b/>
                      <w:lang w:val="en-US"/>
                    </w:rPr>
                    <w:t>NOK</w:t>
                  </w:r>
                </w:p>
              </w:tc>
            </w:tr>
            <w:tr w:rsidR="00A9786B" w:rsidRPr="007E18F8" w14:paraId="67C70A87" w14:textId="77777777">
              <w:tc>
                <w:tcPr>
                  <w:tcW w:w="1128" w:type="dxa"/>
                  <w:tcBorders>
                    <w:top w:val="single" w:sz="4" w:space="0" w:color="auto"/>
                    <w:left w:val="single" w:sz="4" w:space="0" w:color="auto"/>
                    <w:bottom w:val="single" w:sz="4" w:space="0" w:color="auto"/>
                    <w:right w:val="single" w:sz="4" w:space="0" w:color="auto"/>
                  </w:tcBorders>
                  <w:hideMark/>
                </w:tcPr>
                <w:p w14:paraId="56425650" w14:textId="77777777" w:rsidR="00A9786B" w:rsidRPr="007E18F8" w:rsidRDefault="00A9786B">
                  <w:pPr>
                    <w:suppressAutoHyphens w:val="0"/>
                    <w:autoSpaceDE w:val="0"/>
                    <w:autoSpaceDN w:val="0"/>
                    <w:adjustRightInd w:val="0"/>
                    <w:rPr>
                      <w:lang w:val="en-US" w:eastAsia="fi-FI"/>
                    </w:rPr>
                  </w:pPr>
                  <w:r w:rsidRPr="007E18F8">
                    <w:rPr>
                      <w:lang w:val="en-US" w:eastAsia="fi-FI"/>
                    </w:rPr>
                    <w:t>6</w:t>
                  </w:r>
                </w:p>
              </w:tc>
              <w:tc>
                <w:tcPr>
                  <w:tcW w:w="4533" w:type="dxa"/>
                  <w:tcBorders>
                    <w:top w:val="single" w:sz="4" w:space="0" w:color="auto"/>
                    <w:left w:val="single" w:sz="4" w:space="0" w:color="auto"/>
                    <w:bottom w:val="single" w:sz="4" w:space="0" w:color="auto"/>
                    <w:right w:val="single" w:sz="4" w:space="0" w:color="auto"/>
                  </w:tcBorders>
                  <w:hideMark/>
                </w:tcPr>
                <w:p w14:paraId="49F61C3F" w14:textId="77777777" w:rsidR="00A9786B" w:rsidRPr="007E18F8" w:rsidRDefault="00A9786B">
                  <w:pPr>
                    <w:suppressAutoHyphens w:val="0"/>
                    <w:autoSpaceDE w:val="0"/>
                    <w:autoSpaceDN w:val="0"/>
                    <w:adjustRightInd w:val="0"/>
                    <w:rPr>
                      <w:lang w:val="en-US" w:eastAsia="fi-FI"/>
                    </w:rPr>
                  </w:pPr>
                  <w:r w:rsidRPr="007E18F8">
                    <w:rPr>
                      <w:lang w:val="en-US" w:eastAsia="fi-FI"/>
                    </w:rPr>
                    <w:t>Does IRD have a setting for automatic SSU search set by default to “auto search” ?</w:t>
                  </w:r>
                </w:p>
              </w:tc>
              <w:tc>
                <w:tcPr>
                  <w:tcW w:w="1275" w:type="dxa"/>
                  <w:tcBorders>
                    <w:top w:val="single" w:sz="4" w:space="0" w:color="auto"/>
                    <w:left w:val="single" w:sz="4" w:space="0" w:color="auto"/>
                    <w:bottom w:val="single" w:sz="4" w:space="0" w:color="auto"/>
                    <w:right w:val="single" w:sz="4" w:space="0" w:color="auto"/>
                  </w:tcBorders>
                </w:tcPr>
                <w:p w14:paraId="01A666EC" w14:textId="77777777" w:rsidR="00A9786B" w:rsidRPr="007E18F8" w:rsidRDefault="00A9786B">
                  <w:pPr>
                    <w:jc w:val="center"/>
                    <w:rPr>
                      <w:b/>
                      <w:lang w:val="en-US"/>
                    </w:rPr>
                  </w:pPr>
                </w:p>
              </w:tc>
            </w:tr>
            <w:tr w:rsidR="00A9786B" w:rsidRPr="007E18F8" w14:paraId="4BE09B36" w14:textId="77777777">
              <w:tc>
                <w:tcPr>
                  <w:tcW w:w="1128" w:type="dxa"/>
                  <w:tcBorders>
                    <w:top w:val="single" w:sz="4" w:space="0" w:color="auto"/>
                    <w:left w:val="single" w:sz="4" w:space="0" w:color="auto"/>
                    <w:bottom w:val="single" w:sz="4" w:space="0" w:color="auto"/>
                    <w:right w:val="single" w:sz="4" w:space="0" w:color="auto"/>
                  </w:tcBorders>
                  <w:hideMark/>
                </w:tcPr>
                <w:p w14:paraId="59EBCFFC" w14:textId="77777777" w:rsidR="00A9786B" w:rsidRPr="007E18F8" w:rsidRDefault="00A9786B">
                  <w:pPr>
                    <w:suppressAutoHyphens w:val="0"/>
                    <w:autoSpaceDE w:val="0"/>
                    <w:autoSpaceDN w:val="0"/>
                    <w:adjustRightInd w:val="0"/>
                    <w:rPr>
                      <w:lang w:val="en-US" w:eastAsia="fi-FI"/>
                    </w:rPr>
                  </w:pPr>
                  <w:r w:rsidRPr="007E18F8">
                    <w:rPr>
                      <w:lang w:val="en-US" w:eastAsia="fi-FI"/>
                    </w:rPr>
                    <w:t>7-10</w:t>
                  </w:r>
                </w:p>
              </w:tc>
              <w:tc>
                <w:tcPr>
                  <w:tcW w:w="4533" w:type="dxa"/>
                  <w:tcBorders>
                    <w:top w:val="single" w:sz="4" w:space="0" w:color="auto"/>
                    <w:left w:val="single" w:sz="4" w:space="0" w:color="auto"/>
                    <w:bottom w:val="single" w:sz="4" w:space="0" w:color="auto"/>
                    <w:right w:val="single" w:sz="4" w:space="0" w:color="auto"/>
                  </w:tcBorders>
                  <w:hideMark/>
                </w:tcPr>
                <w:p w14:paraId="4696CDEA" w14:textId="77777777" w:rsidR="00A9786B" w:rsidRPr="007E18F8" w:rsidRDefault="00A9786B">
                  <w:pPr>
                    <w:suppressAutoHyphens w:val="0"/>
                    <w:autoSpaceDE w:val="0"/>
                    <w:autoSpaceDN w:val="0"/>
                    <w:adjustRightInd w:val="0"/>
                    <w:rPr>
                      <w:lang w:val="en-US" w:eastAsia="fi-FI"/>
                    </w:rPr>
                  </w:pPr>
                  <w:r w:rsidRPr="007E18F8">
                    <w:rPr>
                      <w:lang w:val="en-US" w:eastAsia="fi-FI"/>
                    </w:rPr>
                    <w:t>IRD is able to upgrade the System Software over-the-network.</w:t>
                  </w:r>
                </w:p>
              </w:tc>
              <w:tc>
                <w:tcPr>
                  <w:tcW w:w="1275" w:type="dxa"/>
                  <w:tcBorders>
                    <w:top w:val="single" w:sz="4" w:space="0" w:color="auto"/>
                    <w:left w:val="single" w:sz="4" w:space="0" w:color="auto"/>
                    <w:bottom w:val="single" w:sz="4" w:space="0" w:color="auto"/>
                    <w:right w:val="single" w:sz="4" w:space="0" w:color="auto"/>
                  </w:tcBorders>
                </w:tcPr>
                <w:p w14:paraId="22665BE8" w14:textId="77777777" w:rsidR="00A9786B" w:rsidRPr="007E18F8" w:rsidRDefault="00A9786B">
                  <w:pPr>
                    <w:jc w:val="center"/>
                    <w:rPr>
                      <w:b/>
                      <w:lang w:val="en-US"/>
                    </w:rPr>
                  </w:pPr>
                </w:p>
              </w:tc>
            </w:tr>
            <w:tr w:rsidR="00A9786B" w:rsidRPr="007E18F8" w14:paraId="63A023D1" w14:textId="77777777">
              <w:tc>
                <w:tcPr>
                  <w:tcW w:w="1128" w:type="dxa"/>
                  <w:tcBorders>
                    <w:top w:val="single" w:sz="4" w:space="0" w:color="auto"/>
                    <w:left w:val="single" w:sz="4" w:space="0" w:color="auto"/>
                    <w:bottom w:val="single" w:sz="4" w:space="0" w:color="auto"/>
                    <w:right w:val="single" w:sz="4" w:space="0" w:color="auto"/>
                  </w:tcBorders>
                  <w:hideMark/>
                </w:tcPr>
                <w:p w14:paraId="02AF4ED9" w14:textId="77777777" w:rsidR="00A9786B" w:rsidRPr="007E18F8" w:rsidRDefault="00A9786B">
                  <w:r w:rsidRPr="007E18F8">
                    <w:t>11-14</w:t>
                  </w:r>
                </w:p>
              </w:tc>
              <w:tc>
                <w:tcPr>
                  <w:tcW w:w="4533" w:type="dxa"/>
                  <w:tcBorders>
                    <w:top w:val="single" w:sz="4" w:space="0" w:color="auto"/>
                    <w:left w:val="single" w:sz="4" w:space="0" w:color="auto"/>
                    <w:bottom w:val="single" w:sz="4" w:space="0" w:color="auto"/>
                    <w:right w:val="single" w:sz="4" w:space="0" w:color="auto"/>
                  </w:tcBorders>
                  <w:hideMark/>
                </w:tcPr>
                <w:p w14:paraId="1A708159" w14:textId="77777777" w:rsidR="00A9786B" w:rsidRPr="007E18F8" w:rsidRDefault="00A9786B">
                  <w:pPr>
                    <w:rPr>
                      <w:lang w:val="en-US"/>
                    </w:rPr>
                  </w:pPr>
                  <w:r w:rsidRPr="007E18F8">
                    <w:t>IRD has a mechansim that ensures only newer software version than the existing System Software is accepted (testing with same version number)</w:t>
                  </w:r>
                </w:p>
              </w:tc>
              <w:tc>
                <w:tcPr>
                  <w:tcW w:w="1275" w:type="dxa"/>
                  <w:tcBorders>
                    <w:top w:val="single" w:sz="4" w:space="0" w:color="auto"/>
                    <w:left w:val="single" w:sz="4" w:space="0" w:color="auto"/>
                    <w:bottom w:val="single" w:sz="4" w:space="0" w:color="auto"/>
                    <w:right w:val="single" w:sz="4" w:space="0" w:color="auto"/>
                  </w:tcBorders>
                </w:tcPr>
                <w:p w14:paraId="691EF4BF" w14:textId="77777777" w:rsidR="00A9786B" w:rsidRPr="007E18F8" w:rsidRDefault="00A9786B">
                  <w:pPr>
                    <w:jc w:val="center"/>
                    <w:rPr>
                      <w:b/>
                      <w:lang w:val="en-US"/>
                    </w:rPr>
                  </w:pPr>
                </w:p>
              </w:tc>
            </w:tr>
            <w:tr w:rsidR="00A9786B" w:rsidRPr="007E18F8" w14:paraId="5D588985" w14:textId="77777777">
              <w:tc>
                <w:tcPr>
                  <w:tcW w:w="1128" w:type="dxa"/>
                  <w:tcBorders>
                    <w:top w:val="single" w:sz="4" w:space="0" w:color="auto"/>
                    <w:left w:val="single" w:sz="4" w:space="0" w:color="auto"/>
                    <w:bottom w:val="single" w:sz="4" w:space="0" w:color="auto"/>
                    <w:right w:val="single" w:sz="4" w:space="0" w:color="auto"/>
                  </w:tcBorders>
                  <w:hideMark/>
                </w:tcPr>
                <w:p w14:paraId="118B005D" w14:textId="77777777" w:rsidR="00A9786B" w:rsidRPr="007E18F8" w:rsidRDefault="00A9786B">
                  <w:r w:rsidRPr="007E18F8">
                    <w:t>15-19</w:t>
                  </w:r>
                </w:p>
              </w:tc>
              <w:tc>
                <w:tcPr>
                  <w:tcW w:w="4533" w:type="dxa"/>
                  <w:tcBorders>
                    <w:top w:val="single" w:sz="4" w:space="0" w:color="auto"/>
                    <w:left w:val="single" w:sz="4" w:space="0" w:color="auto"/>
                    <w:bottom w:val="single" w:sz="4" w:space="0" w:color="auto"/>
                    <w:right w:val="single" w:sz="4" w:space="0" w:color="auto"/>
                  </w:tcBorders>
                  <w:hideMark/>
                </w:tcPr>
                <w:p w14:paraId="1C99B7CB" w14:textId="77777777" w:rsidR="00A9786B" w:rsidRPr="007E18F8" w:rsidRDefault="00A9786B">
                  <w:r w:rsidRPr="007E18F8">
                    <w:t>IRD has a mechansim that ensures only newer software version than the existing System Software is accepted (testing with lower version number)</w:t>
                  </w:r>
                </w:p>
              </w:tc>
              <w:tc>
                <w:tcPr>
                  <w:tcW w:w="1275" w:type="dxa"/>
                  <w:tcBorders>
                    <w:top w:val="single" w:sz="4" w:space="0" w:color="auto"/>
                    <w:left w:val="single" w:sz="4" w:space="0" w:color="auto"/>
                    <w:bottom w:val="single" w:sz="4" w:space="0" w:color="auto"/>
                    <w:right w:val="single" w:sz="4" w:space="0" w:color="auto"/>
                  </w:tcBorders>
                </w:tcPr>
                <w:p w14:paraId="502CAF93" w14:textId="77777777" w:rsidR="00A9786B" w:rsidRPr="007E18F8" w:rsidRDefault="00A9786B">
                  <w:pPr>
                    <w:jc w:val="center"/>
                    <w:rPr>
                      <w:b/>
                      <w:lang w:val="en-US"/>
                    </w:rPr>
                  </w:pPr>
                </w:p>
              </w:tc>
            </w:tr>
            <w:tr w:rsidR="00A9786B" w:rsidRPr="007E18F8" w14:paraId="3D7F141C" w14:textId="77777777">
              <w:tc>
                <w:tcPr>
                  <w:tcW w:w="1128" w:type="dxa"/>
                  <w:tcBorders>
                    <w:top w:val="single" w:sz="4" w:space="0" w:color="auto"/>
                    <w:left w:val="single" w:sz="4" w:space="0" w:color="auto"/>
                    <w:bottom w:val="single" w:sz="4" w:space="0" w:color="auto"/>
                    <w:right w:val="single" w:sz="4" w:space="0" w:color="auto"/>
                  </w:tcBorders>
                  <w:hideMark/>
                </w:tcPr>
                <w:p w14:paraId="28A09B78" w14:textId="77777777" w:rsidR="00A9786B" w:rsidRPr="007E18F8" w:rsidRDefault="00A9786B">
                  <w:r w:rsidRPr="007E18F8">
                    <w:t>20-25</w:t>
                  </w:r>
                </w:p>
              </w:tc>
              <w:tc>
                <w:tcPr>
                  <w:tcW w:w="4533" w:type="dxa"/>
                  <w:tcBorders>
                    <w:top w:val="single" w:sz="4" w:space="0" w:color="auto"/>
                    <w:left w:val="single" w:sz="4" w:space="0" w:color="auto"/>
                    <w:bottom w:val="single" w:sz="4" w:space="0" w:color="auto"/>
                    <w:right w:val="single" w:sz="4" w:space="0" w:color="auto"/>
                  </w:tcBorders>
                  <w:hideMark/>
                </w:tcPr>
                <w:p w14:paraId="34791081" w14:textId="77777777" w:rsidR="00A9786B" w:rsidRPr="007E18F8" w:rsidRDefault="00A9786B">
                  <w:pPr>
                    <w:rPr>
                      <w:lang w:val="en-US"/>
                    </w:rPr>
                  </w:pPr>
                  <w:r w:rsidRPr="007E18F8">
                    <w:t>IRD starts after electric break using old (working) software.</w:t>
                  </w:r>
                </w:p>
              </w:tc>
              <w:tc>
                <w:tcPr>
                  <w:tcW w:w="1275" w:type="dxa"/>
                  <w:tcBorders>
                    <w:top w:val="single" w:sz="4" w:space="0" w:color="auto"/>
                    <w:left w:val="single" w:sz="4" w:space="0" w:color="auto"/>
                    <w:bottom w:val="single" w:sz="4" w:space="0" w:color="auto"/>
                    <w:right w:val="single" w:sz="4" w:space="0" w:color="auto"/>
                  </w:tcBorders>
                </w:tcPr>
                <w:p w14:paraId="237AEA66" w14:textId="77777777" w:rsidR="00A9786B" w:rsidRPr="007E18F8" w:rsidRDefault="00A9786B">
                  <w:pPr>
                    <w:jc w:val="center"/>
                    <w:rPr>
                      <w:b/>
                      <w:lang w:val="en-US"/>
                    </w:rPr>
                  </w:pPr>
                </w:p>
              </w:tc>
            </w:tr>
            <w:tr w:rsidR="00A9786B" w:rsidRPr="007E18F8" w14:paraId="375D1E00" w14:textId="77777777">
              <w:tc>
                <w:tcPr>
                  <w:tcW w:w="1128" w:type="dxa"/>
                  <w:tcBorders>
                    <w:top w:val="single" w:sz="4" w:space="0" w:color="auto"/>
                    <w:left w:val="single" w:sz="4" w:space="0" w:color="auto"/>
                    <w:bottom w:val="single" w:sz="4" w:space="0" w:color="auto"/>
                    <w:right w:val="single" w:sz="4" w:space="0" w:color="auto"/>
                  </w:tcBorders>
                  <w:hideMark/>
                </w:tcPr>
                <w:p w14:paraId="4F3353D5" w14:textId="77777777" w:rsidR="00A9786B" w:rsidRPr="007E18F8" w:rsidRDefault="00A9786B">
                  <w:r w:rsidRPr="007E18F8">
                    <w:t>26-29</w:t>
                  </w:r>
                </w:p>
              </w:tc>
              <w:tc>
                <w:tcPr>
                  <w:tcW w:w="4533" w:type="dxa"/>
                  <w:tcBorders>
                    <w:top w:val="single" w:sz="4" w:space="0" w:color="auto"/>
                    <w:left w:val="single" w:sz="4" w:space="0" w:color="auto"/>
                    <w:bottom w:val="single" w:sz="4" w:space="0" w:color="auto"/>
                    <w:right w:val="single" w:sz="4" w:space="0" w:color="auto"/>
                  </w:tcBorders>
                  <w:hideMark/>
                </w:tcPr>
                <w:p w14:paraId="7F23EE2A" w14:textId="77777777" w:rsidR="00A9786B" w:rsidRPr="007E18F8" w:rsidRDefault="00A9786B">
                  <w:r w:rsidRPr="007E18F8">
                    <w:t>The IRD clarifies the network disturbancies under OTN download. Download is either aborted or resumed after a short network break.</w:t>
                  </w:r>
                </w:p>
              </w:tc>
              <w:tc>
                <w:tcPr>
                  <w:tcW w:w="1275" w:type="dxa"/>
                  <w:tcBorders>
                    <w:top w:val="single" w:sz="4" w:space="0" w:color="auto"/>
                    <w:left w:val="single" w:sz="4" w:space="0" w:color="auto"/>
                    <w:bottom w:val="single" w:sz="4" w:space="0" w:color="auto"/>
                    <w:right w:val="single" w:sz="4" w:space="0" w:color="auto"/>
                  </w:tcBorders>
                </w:tcPr>
                <w:p w14:paraId="2074AEA8" w14:textId="77777777" w:rsidR="00A9786B" w:rsidRPr="007E18F8" w:rsidRDefault="00A9786B">
                  <w:pPr>
                    <w:jc w:val="center"/>
                    <w:rPr>
                      <w:b/>
                      <w:lang w:val="en-US"/>
                    </w:rPr>
                  </w:pPr>
                </w:p>
              </w:tc>
            </w:tr>
          </w:tbl>
          <w:p w14:paraId="0A54BDF8" w14:textId="77777777" w:rsidR="00A9786B" w:rsidRPr="007E18F8" w:rsidRDefault="00A9786B"/>
          <w:p w14:paraId="70089002" w14:textId="77777777" w:rsidR="00A9786B" w:rsidRPr="007E18F8" w:rsidRDefault="00A9786B">
            <w:pPr>
              <w:rPr>
                <w:lang w:val="en-US"/>
              </w:rPr>
            </w:pPr>
          </w:p>
        </w:tc>
      </w:tr>
      <w:tr w:rsidR="00A9786B" w:rsidRPr="007E18F8" w14:paraId="13D8EA64" w14:textId="77777777" w:rsidTr="00A9786B">
        <w:tc>
          <w:tcPr>
            <w:tcW w:w="1418" w:type="dxa"/>
            <w:tcBorders>
              <w:top w:val="nil"/>
              <w:left w:val="single" w:sz="8" w:space="0" w:color="000000"/>
              <w:bottom w:val="single" w:sz="8" w:space="0" w:color="000000"/>
              <w:right w:val="nil"/>
            </w:tcBorders>
            <w:shd w:val="clear" w:color="auto" w:fill="BFBFBF"/>
            <w:hideMark/>
          </w:tcPr>
          <w:p w14:paraId="1F761DBC"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115F6601"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3CDB826E" w14:textId="77777777" w:rsidTr="00A9786B">
        <w:tc>
          <w:tcPr>
            <w:tcW w:w="1418" w:type="dxa"/>
            <w:tcBorders>
              <w:top w:val="nil"/>
              <w:left w:val="single" w:sz="8" w:space="0" w:color="000000"/>
              <w:bottom w:val="single" w:sz="8" w:space="0" w:color="000000"/>
              <w:right w:val="nil"/>
            </w:tcBorders>
            <w:shd w:val="clear" w:color="auto" w:fill="BFBFBF"/>
            <w:hideMark/>
          </w:tcPr>
          <w:p w14:paraId="03A4B062"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600F5FF7"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00605324">
              <w:rPr>
                <w:lang w:val="en-US"/>
              </w:rPr>
            </w:r>
            <w:r w:rsidR="00605324">
              <w:rPr>
                <w:lang w:val="en-US"/>
              </w:rPr>
              <w:fldChar w:fldCharType="separate"/>
            </w:r>
            <w:r w:rsidRPr="007E18F8">
              <w:rPr>
                <w:lang w:val="en-US"/>
              </w:rPr>
              <w:fldChar w:fldCharType="end"/>
            </w:r>
            <w:r w:rsidRPr="007E18F8">
              <w:rPr>
                <w:b/>
                <w:lang w:val="en-US"/>
              </w:rPr>
              <w:t>NO</w:t>
            </w:r>
          </w:p>
          <w:p w14:paraId="48E161B1" w14:textId="77777777" w:rsidR="00A9786B" w:rsidRPr="007E18F8" w:rsidRDefault="00A9786B">
            <w:pPr>
              <w:rPr>
                <w:lang w:val="en-US"/>
              </w:rPr>
            </w:pPr>
            <w:r w:rsidRPr="007E18F8">
              <w:rPr>
                <w:lang w:val="en-US"/>
              </w:rPr>
              <w:t xml:space="preserve">Describe more specific faults and/or other information </w:t>
            </w:r>
          </w:p>
          <w:p w14:paraId="096DB0C6" w14:textId="77777777" w:rsidR="00A9786B" w:rsidRPr="007E18F8" w:rsidRDefault="00A9786B">
            <w:pPr>
              <w:rPr>
                <w:lang w:val="en-US"/>
              </w:rPr>
            </w:pPr>
          </w:p>
          <w:p w14:paraId="50235DDE" w14:textId="77777777" w:rsidR="00A9786B" w:rsidRPr="007E18F8" w:rsidRDefault="00A9786B">
            <w:pPr>
              <w:rPr>
                <w:lang w:val="en-US"/>
              </w:rPr>
            </w:pPr>
          </w:p>
          <w:p w14:paraId="77D4E17D" w14:textId="77777777" w:rsidR="00A9786B" w:rsidRPr="007E18F8" w:rsidRDefault="00A9786B">
            <w:pPr>
              <w:rPr>
                <w:lang w:val="en-US"/>
              </w:rPr>
            </w:pPr>
          </w:p>
        </w:tc>
      </w:tr>
      <w:tr w:rsidR="00A9786B" w:rsidRPr="00B855E1" w14:paraId="5269D5D5" w14:textId="77777777" w:rsidTr="00A9786B">
        <w:tc>
          <w:tcPr>
            <w:tcW w:w="1418" w:type="dxa"/>
            <w:tcBorders>
              <w:top w:val="nil"/>
              <w:left w:val="single" w:sz="8" w:space="0" w:color="000000"/>
              <w:bottom w:val="single" w:sz="8" w:space="0" w:color="000000"/>
              <w:right w:val="nil"/>
            </w:tcBorders>
            <w:shd w:val="clear" w:color="auto" w:fill="BFBFBF"/>
            <w:hideMark/>
          </w:tcPr>
          <w:p w14:paraId="4C277FEA"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22631890"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4EB21D02" w14:textId="77777777" w:rsidR="00A9786B" w:rsidRPr="007E18F8" w:rsidRDefault="00A9786B">
            <w:pPr>
              <w:pStyle w:val="Tasktableheading"/>
              <w:rPr>
                <w:bCs/>
                <w:iCs/>
              </w:rPr>
            </w:pPr>
            <w:r w:rsidRPr="007E18F8">
              <w:rPr>
                <w:bCs/>
                <w:iCs/>
              </w:rPr>
              <w:t>Sign</w:t>
            </w:r>
          </w:p>
        </w:tc>
        <w:tc>
          <w:tcPr>
            <w:tcW w:w="2487" w:type="dxa"/>
            <w:tcBorders>
              <w:top w:val="nil"/>
              <w:left w:val="single" w:sz="8" w:space="0" w:color="000000"/>
              <w:bottom w:val="single" w:sz="8" w:space="0" w:color="000000"/>
              <w:right w:val="single" w:sz="8" w:space="0" w:color="000000"/>
            </w:tcBorders>
          </w:tcPr>
          <w:p w14:paraId="220FC79F" w14:textId="77777777" w:rsidR="00A9786B" w:rsidRPr="007E18F8" w:rsidRDefault="00A9786B">
            <w:pPr>
              <w:pStyle w:val="Tasktableheading"/>
            </w:pPr>
          </w:p>
        </w:tc>
      </w:tr>
    </w:tbl>
    <w:p w14:paraId="413D39A0" w14:textId="77777777" w:rsidR="00A9786B" w:rsidRPr="00BB5DA4" w:rsidRDefault="00A9786B" w:rsidP="00A9786B">
      <w:pPr>
        <w:rPr>
          <w:highlight w:val="yellow"/>
          <w:lang w:val="en-US"/>
        </w:rPr>
      </w:pPr>
    </w:p>
    <w:p w14:paraId="64D88285" w14:textId="77777777" w:rsidR="00A9786B" w:rsidRPr="00BB5DA4" w:rsidRDefault="00A9786B"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F53D9F" w14:paraId="555AEEFC"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1140886" w14:textId="77777777" w:rsidR="00A9786B" w:rsidRPr="00F53D9F" w:rsidRDefault="00A9786B">
            <w:pPr>
              <w:pStyle w:val="Tasktableheading"/>
            </w:pPr>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5897DF36" w14:textId="77777777" w:rsidR="00A9786B" w:rsidRPr="00F53D9F" w:rsidRDefault="00A9786B" w:rsidP="0008567E">
            <w:pPr>
              <w:pStyle w:val="Task2"/>
              <w:numPr>
                <w:ilvl w:val="0"/>
                <w:numId w:val="0"/>
              </w:numPr>
            </w:pPr>
            <w:bookmarkStart w:id="3894" w:name="SSUUSB"/>
            <w:bookmarkStart w:id="3895" w:name="_Toc102128381"/>
            <w:bookmarkStart w:id="3896" w:name="_Toc147824573"/>
            <w:bookmarkStart w:id="3897" w:name="_Toc147824957"/>
            <w:r w:rsidRPr="00F53D9F">
              <w:t>Task 11:5 IRD System software update using USB update</w:t>
            </w:r>
            <w:bookmarkEnd w:id="3894"/>
            <w:bookmarkEnd w:id="3895"/>
            <w:bookmarkEnd w:id="3896"/>
            <w:bookmarkEnd w:id="3897"/>
          </w:p>
        </w:tc>
      </w:tr>
      <w:tr w:rsidR="00A9786B" w:rsidRPr="00F53D9F" w14:paraId="179B8B16" w14:textId="77777777" w:rsidTr="00A9786B">
        <w:tc>
          <w:tcPr>
            <w:tcW w:w="1418" w:type="dxa"/>
            <w:tcBorders>
              <w:top w:val="nil"/>
              <w:left w:val="single" w:sz="8" w:space="0" w:color="000000"/>
              <w:bottom w:val="single" w:sz="8" w:space="0" w:color="000000"/>
              <w:right w:val="nil"/>
            </w:tcBorders>
            <w:shd w:val="clear" w:color="auto" w:fill="BFBFBF"/>
            <w:hideMark/>
          </w:tcPr>
          <w:p w14:paraId="1C8F279E"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3AEFABB8" w14:textId="77777777" w:rsidR="00A9786B" w:rsidRPr="00F53D9F" w:rsidRDefault="00A9786B">
            <w:pPr>
              <w:pStyle w:val="NordigChapter"/>
            </w:pPr>
            <w:r w:rsidRPr="00F53D9F">
              <w:t>NorDig Unified 10.1, 10.2 and 10.3</w:t>
            </w:r>
          </w:p>
        </w:tc>
      </w:tr>
      <w:tr w:rsidR="00A9786B" w:rsidRPr="00F53D9F" w14:paraId="7E65B2B5" w14:textId="77777777" w:rsidTr="00A9786B">
        <w:tc>
          <w:tcPr>
            <w:tcW w:w="1418" w:type="dxa"/>
            <w:tcBorders>
              <w:top w:val="nil"/>
              <w:left w:val="single" w:sz="8" w:space="0" w:color="000000"/>
              <w:bottom w:val="single" w:sz="8" w:space="0" w:color="000000"/>
              <w:right w:val="nil"/>
            </w:tcBorders>
            <w:shd w:val="clear" w:color="auto" w:fill="BFBFBF"/>
            <w:hideMark/>
          </w:tcPr>
          <w:p w14:paraId="45338B48" w14:textId="77777777" w:rsidR="00A9786B" w:rsidRPr="00F53D9F" w:rsidRDefault="00A9786B">
            <w:pPr>
              <w:pStyle w:val="Tasktableheading"/>
            </w:pPr>
            <w:r w:rsidRPr="00F53D9F">
              <w:t>Requirement</w:t>
            </w:r>
          </w:p>
        </w:tc>
        <w:tc>
          <w:tcPr>
            <w:tcW w:w="7259" w:type="dxa"/>
            <w:gridSpan w:val="3"/>
            <w:tcBorders>
              <w:top w:val="nil"/>
              <w:left w:val="single" w:sz="8" w:space="0" w:color="000000"/>
              <w:bottom w:val="single" w:sz="8" w:space="0" w:color="000000"/>
              <w:right w:val="single" w:sz="8" w:space="0" w:color="000000"/>
            </w:tcBorders>
          </w:tcPr>
          <w:p w14:paraId="65731D26"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which is relying on OTN updates shall also provide a USB mechanism that enables the  download of software to an IRD.</w:t>
            </w:r>
          </w:p>
          <w:p w14:paraId="0C322C66"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7BDE069D"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As many devices will need to be upgraded during their certification time, that upgrade process should be used as the basis for this test rather than having a dedicated test step where special softwares are required.</w:t>
            </w:r>
          </w:p>
          <w:p w14:paraId="0FB0B2C5" w14:textId="77777777" w:rsidR="00A9786B" w:rsidRPr="00F53D9F" w:rsidRDefault="00A9786B">
            <w:pPr>
              <w:rPr>
                <w:rFonts w:ascii="TimesNewRomanPSMT" w:hAnsi="TimesNewRomanPSMT" w:cs="TimesNewRomanPSMT"/>
                <w:lang w:val="en-US" w:eastAsia="sv-SE"/>
              </w:rPr>
            </w:pPr>
          </w:p>
          <w:p w14:paraId="08C6DB41"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actual upgrade of NorDig IRD software shall be initiated by the user, in this case after inserting a USB device into one of the IRDs USB slot.</w:t>
            </w:r>
          </w:p>
          <w:p w14:paraId="4FD5FC1E" w14:textId="77777777" w:rsidR="00A9786B" w:rsidRPr="00F53D9F" w:rsidRDefault="00A9786B">
            <w:pPr>
              <w:suppressAutoHyphens w:val="0"/>
              <w:autoSpaceDE w:val="0"/>
              <w:autoSpaceDN w:val="0"/>
              <w:adjustRightInd w:val="0"/>
              <w:rPr>
                <w:lang w:val="en-US" w:eastAsia="fi-FI"/>
              </w:rPr>
            </w:pPr>
          </w:p>
          <w:p w14:paraId="5F35EAE1" w14:textId="77777777" w:rsidR="00A9786B" w:rsidRPr="00F53D9F" w:rsidRDefault="00A9786B">
            <w:pPr>
              <w:suppressAutoHyphens w:val="0"/>
              <w:autoSpaceDE w:val="0"/>
              <w:autoSpaceDN w:val="0"/>
              <w:adjustRightInd w:val="0"/>
              <w:rPr>
                <w:lang w:val="en-US" w:eastAsia="fi-FI"/>
              </w:rPr>
            </w:pPr>
            <w:r w:rsidRPr="00F53D9F">
              <w:rPr>
                <w:lang w:val="en-US" w:eastAsia="fi-FI"/>
              </w:rPr>
              <w:t>Any notification to the user (pop-up message) related to SSU shall be displayed in the same language as the language setting of the IRD.</w:t>
            </w:r>
          </w:p>
          <w:p w14:paraId="3280ADBA" w14:textId="77777777" w:rsidR="00A9786B" w:rsidRPr="00F53D9F" w:rsidRDefault="00A9786B">
            <w:pPr>
              <w:suppressAutoHyphens w:val="0"/>
              <w:autoSpaceDE w:val="0"/>
              <w:autoSpaceDN w:val="0"/>
              <w:adjustRightInd w:val="0"/>
              <w:rPr>
                <w:lang w:val="en-US" w:eastAsia="fi-FI"/>
              </w:rPr>
            </w:pPr>
          </w:p>
          <w:p w14:paraId="0D95994E"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 xml:space="preserve">The IRD manufacturer shall ensure that download of non-certified system-software is prevented. </w:t>
            </w:r>
          </w:p>
          <w:p w14:paraId="3F270BEB"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58011441"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shall be implemented with a protection mechanism for the existing system software. It shall ensure that the existing software will not be corrupted in case the System Software Update (SSU) is interrupted before the new system software is fully installed.</w:t>
            </w:r>
          </w:p>
          <w:p w14:paraId="3C72F24E"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20C67B5F"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shall be provided with a mechanism ensuring that only newer software versions than the existing System Software are accepted.</w:t>
            </w:r>
          </w:p>
          <w:p w14:paraId="7977A79A"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tc>
      </w:tr>
      <w:tr w:rsidR="00A9786B" w:rsidRPr="00F53D9F" w14:paraId="6A9EEF71" w14:textId="77777777" w:rsidTr="00A9786B">
        <w:tc>
          <w:tcPr>
            <w:tcW w:w="1418" w:type="dxa"/>
            <w:tcBorders>
              <w:top w:val="nil"/>
              <w:left w:val="single" w:sz="8" w:space="0" w:color="000000"/>
              <w:bottom w:val="single" w:sz="8" w:space="0" w:color="000000"/>
              <w:right w:val="nil"/>
            </w:tcBorders>
            <w:shd w:val="clear" w:color="auto" w:fill="BFBFBF"/>
            <w:hideMark/>
          </w:tcPr>
          <w:p w14:paraId="1E85BC06" w14:textId="2425EB99" w:rsidR="00A9786B" w:rsidRPr="00F53D9F" w:rsidRDefault="00A9786B" w:rsidP="00F53D9F">
            <w:pPr>
              <w:pStyle w:val="Tasktableheading"/>
              <w:rPr>
                <w:color w:val="000000" w:themeColor="text1"/>
                <w:lang w:val="en-GB"/>
              </w:rPr>
            </w:pPr>
            <w:r w:rsidRPr="00F53D9F">
              <w:lastRenderedPageBreak/>
              <w:t>IRD</w:t>
            </w:r>
            <w:r w:rsidR="00F53D9F">
              <w:t xml:space="preserve"> </w:t>
            </w:r>
            <w:r w:rsidR="003C53D0" w:rsidRPr="00F53D9F">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B8AE5CF" w14:textId="3EDCA5F6" w:rsidR="00A9786B" w:rsidRPr="00F53D9F" w:rsidRDefault="003C53D0">
            <w:pPr>
              <w:pStyle w:val="NordigProfile"/>
            </w:pPr>
            <w:bookmarkStart w:id="3898" w:name="_Hlk534382853"/>
            <w:r w:rsidRPr="00F53D9F">
              <w:t>a</w:t>
            </w:r>
            <w:r w:rsidR="00A9786B" w:rsidRPr="00F53D9F">
              <w:t>ll IRDs using OTN and/or USB SSU profile</w:t>
            </w:r>
            <w:bookmarkEnd w:id="3898"/>
          </w:p>
        </w:tc>
      </w:tr>
      <w:tr w:rsidR="00A9786B" w:rsidRPr="00F53D9F" w14:paraId="36220D3E" w14:textId="77777777" w:rsidTr="00A9786B">
        <w:trPr>
          <w:trHeight w:val="1932"/>
        </w:trPr>
        <w:tc>
          <w:tcPr>
            <w:tcW w:w="1418" w:type="dxa"/>
            <w:tcBorders>
              <w:top w:val="nil"/>
              <w:left w:val="single" w:sz="8" w:space="0" w:color="000000"/>
              <w:bottom w:val="single" w:sz="8" w:space="0" w:color="000000"/>
              <w:right w:val="nil"/>
            </w:tcBorders>
            <w:shd w:val="clear" w:color="auto" w:fill="BFBFBF"/>
            <w:hideMark/>
          </w:tcPr>
          <w:p w14:paraId="6E54B98F"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435F9849"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456213BE" w14:textId="77777777" w:rsidR="00A9786B" w:rsidRPr="00F53D9F" w:rsidRDefault="00A9786B">
            <w:pPr>
              <w:rPr>
                <w:rFonts w:eastAsia="Malgun Gothic"/>
              </w:rPr>
            </w:pPr>
            <w:r w:rsidRPr="00F53D9F">
              <w:rPr>
                <w:rFonts w:eastAsia="Malgun Gothic"/>
                <w:lang w:val="en-US"/>
              </w:rPr>
              <w:t xml:space="preserve">To verify the IRD system software update process </w:t>
            </w:r>
            <w:r w:rsidRPr="00F53D9F">
              <w:rPr>
                <w:rFonts w:eastAsia="Malgun Gothic"/>
                <w:color w:val="FF0000"/>
                <w:lang w:val="en-US"/>
              </w:rPr>
              <w:t>using the USB interface.</w:t>
            </w:r>
          </w:p>
          <w:p w14:paraId="5E9C3717" w14:textId="77777777" w:rsidR="00A9786B" w:rsidRPr="00F53D9F" w:rsidRDefault="00A9786B">
            <w:pPr>
              <w:rPr>
                <w:rFonts w:eastAsia="Malgun Gothic"/>
              </w:rPr>
            </w:pPr>
            <w:r w:rsidRPr="00F53D9F">
              <w:rPr>
                <w:rFonts w:eastAsia="Malgun Gothic"/>
                <w:lang w:val="en-US"/>
              </w:rPr>
              <w:t> </w:t>
            </w:r>
          </w:p>
          <w:p w14:paraId="29FA49BE" w14:textId="77777777" w:rsidR="00A9786B" w:rsidRPr="00F53D9F" w:rsidRDefault="00A9786B">
            <w:pPr>
              <w:rPr>
                <w:rFonts w:eastAsia="Malgun Gothic"/>
              </w:rPr>
            </w:pPr>
            <w:r w:rsidRPr="00F53D9F">
              <w:rPr>
                <w:rFonts w:eastAsia="Malgun Gothic"/>
                <w:lang w:val="en-US"/>
              </w:rPr>
              <w:t>The SSU end user functionality is not tested in this case. It is tested in Task 11:</w:t>
            </w:r>
            <w:r w:rsidRPr="00F53D9F">
              <w:rPr>
                <w:rFonts w:eastAsia="Malgun Gothic"/>
              </w:rPr>
              <w:t>6</w:t>
            </w:r>
            <w:r w:rsidRPr="00F53D9F">
              <w:rPr>
                <w:rFonts w:eastAsia="Malgun Gothic"/>
                <w:lang w:val="en-US"/>
              </w:rPr>
              <w:t xml:space="preserve"> SSU end user functionality.</w:t>
            </w:r>
          </w:p>
          <w:p w14:paraId="01EBD671" w14:textId="77777777" w:rsidR="00A9786B" w:rsidRPr="00F53D9F" w:rsidRDefault="00A9786B">
            <w:pPr>
              <w:rPr>
                <w:rFonts w:eastAsia="Malgun Gothic"/>
              </w:rPr>
            </w:pPr>
            <w:r w:rsidRPr="00F53D9F">
              <w:rPr>
                <w:rFonts w:eastAsia="Malgun Gothic"/>
                <w:lang w:val="en-US"/>
              </w:rPr>
              <w:t> </w:t>
            </w:r>
          </w:p>
          <w:p w14:paraId="4F8E6D6A" w14:textId="77777777" w:rsidR="00A9786B" w:rsidRPr="00F53D9F" w:rsidRDefault="00A9786B">
            <w:pPr>
              <w:rPr>
                <w:rFonts w:eastAsia="Malgun Gothic"/>
              </w:rPr>
            </w:pPr>
            <w:r w:rsidRPr="00F53D9F">
              <w:rPr>
                <w:rFonts w:eastAsia="Malgun Gothic"/>
                <w:lang w:val="en-US"/>
              </w:rPr>
              <w:t>This test is convenient to do parallel with Task 11:</w:t>
            </w:r>
            <w:r w:rsidRPr="00F53D9F">
              <w:rPr>
                <w:rFonts w:eastAsia="Malgun Gothic"/>
              </w:rPr>
              <w:t>6</w:t>
            </w:r>
            <w:r w:rsidRPr="00F53D9F">
              <w:rPr>
                <w:rFonts w:eastAsia="Malgun Gothic"/>
                <w:lang w:val="en-US"/>
              </w:rPr>
              <w:t xml:space="preserve"> SSU end user functionality.</w:t>
            </w:r>
          </w:p>
          <w:p w14:paraId="2608567A" w14:textId="77777777" w:rsidR="00A9786B" w:rsidRPr="00F53D9F" w:rsidRDefault="00A9786B">
            <w:pPr>
              <w:rPr>
                <w:rFonts w:eastAsia="Malgun Gothic"/>
              </w:rPr>
            </w:pPr>
            <w:r w:rsidRPr="00F53D9F">
              <w:rPr>
                <w:rFonts w:eastAsia="Malgun Gothic"/>
                <w:lang w:val="en-US"/>
              </w:rPr>
              <w:t> </w:t>
            </w:r>
          </w:p>
          <w:p w14:paraId="28EA3E12" w14:textId="77777777" w:rsidR="00A9786B" w:rsidRPr="00F53D9F" w:rsidRDefault="00A9786B">
            <w:pPr>
              <w:rPr>
                <w:rFonts w:eastAsia="Malgun Gothic"/>
              </w:rPr>
            </w:pPr>
            <w:r w:rsidRPr="00F53D9F">
              <w:rPr>
                <w:rFonts w:eastAsia="Malgun Gothic"/>
                <w:b/>
                <w:bCs/>
                <w:lang w:val="en-US"/>
              </w:rPr>
              <w:t>Equipment:</w:t>
            </w:r>
          </w:p>
          <w:p w14:paraId="3D5BF169" w14:textId="77777777" w:rsidR="00A9786B" w:rsidRPr="00F53D9F" w:rsidRDefault="00A9786B">
            <w:pPr>
              <w:rPr>
                <w:rFonts w:eastAsia="Malgun Gothic"/>
              </w:rPr>
            </w:pPr>
            <w:r w:rsidRPr="00F53D9F">
              <w:rPr>
                <w:rFonts w:eastAsia="Malgun Gothic"/>
                <w:lang w:val="en-US"/>
              </w:rPr>
              <w:t xml:space="preserve">Test setup described in 2.11.1 Test equipment summary </w:t>
            </w:r>
          </w:p>
          <w:p w14:paraId="0B491DD1" w14:textId="77777777" w:rsidR="00A9786B" w:rsidRPr="00F53D9F" w:rsidRDefault="00A9786B">
            <w:pPr>
              <w:rPr>
                <w:rFonts w:eastAsia="Malgun Gothic"/>
              </w:rPr>
            </w:pPr>
            <w:r w:rsidRPr="00F53D9F">
              <w:rPr>
                <w:rFonts w:eastAsia="Malgun Gothic"/>
                <w:lang w:val="en-US"/>
              </w:rPr>
              <w:t> </w:t>
            </w:r>
          </w:p>
          <w:p w14:paraId="0F099825" w14:textId="77777777" w:rsidR="00A9786B" w:rsidRPr="00F53D9F" w:rsidRDefault="00A9786B">
            <w:pPr>
              <w:pStyle w:val="NormalWeb"/>
              <w:ind w:left="720"/>
              <w:contextualSpacing/>
              <w:rPr>
                <w:rFonts w:eastAsia="Malgun Gothic"/>
                <w:sz w:val="20"/>
                <w:szCs w:val="20"/>
              </w:rPr>
            </w:pPr>
            <w:r w:rsidRPr="00F53D9F">
              <w:rPr>
                <w:rFonts w:eastAsia="Malgun Gothic"/>
                <w:b/>
                <w:bCs/>
                <w:sz w:val="20"/>
                <w:szCs w:val="20"/>
              </w:rPr>
              <w:t>For testing three IRD software versions are needed:</w:t>
            </w:r>
          </w:p>
          <w:p w14:paraId="7E1E8646"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SW v1”</w:t>
            </w:r>
            <w:r w:rsidRPr="00F53D9F">
              <w:rPr>
                <w:rFonts w:eastAsia="Malgun Gothic"/>
                <w:b/>
                <w:bCs/>
                <w:sz w:val="20"/>
                <w:szCs w:val="20"/>
              </w:rPr>
              <w:t xml:space="preserve">, version on USB memory stick, to test IRD does not downgrade. </w:t>
            </w:r>
          </w:p>
          <w:p w14:paraId="74122C87"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SW v2”</w:t>
            </w:r>
            <w:r w:rsidRPr="00F53D9F">
              <w:rPr>
                <w:rFonts w:eastAsia="Malgun Gothic"/>
                <w:b/>
                <w:bCs/>
                <w:sz w:val="20"/>
                <w:szCs w:val="20"/>
              </w:rPr>
              <w:t>, version on USB memory stick, to test upgrade</w:t>
            </w:r>
          </w:p>
          <w:p w14:paraId="7843360B"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 xml:space="preserve">“SW v3” </w:t>
            </w:r>
            <w:r w:rsidRPr="00F53D9F">
              <w:rPr>
                <w:rFonts w:eastAsia="Malgun Gothic"/>
                <w:b/>
                <w:bCs/>
                <w:sz w:val="20"/>
                <w:szCs w:val="20"/>
              </w:rPr>
              <w:t xml:space="preserve">, version on USB memory stick (special version, only for testlab usage) to allow downgrade SW version during SSU testing. </w:t>
            </w:r>
          </w:p>
          <w:p w14:paraId="457D3FB4" w14:textId="77777777" w:rsidR="00A9786B" w:rsidRPr="00F53D9F" w:rsidRDefault="00A9786B">
            <w:pPr>
              <w:rPr>
                <w:rFonts w:eastAsia="Malgun Gothic"/>
              </w:rPr>
            </w:pPr>
          </w:p>
          <w:p w14:paraId="6917CE58" w14:textId="13534242" w:rsidR="00A9786B" w:rsidRPr="00F53D9F" w:rsidRDefault="00A9786B">
            <w:pPr>
              <w:rPr>
                <w:rFonts w:eastAsia="Malgun Gothic"/>
              </w:rPr>
            </w:pPr>
            <w:r w:rsidRPr="00F53D9F">
              <w:rPr>
                <w:rFonts w:eastAsia="Malgun Gothic"/>
              </w:rPr>
              <w:t>N</w:t>
            </w:r>
            <w:r w:rsidR="00FD399E">
              <w:rPr>
                <w:rFonts w:eastAsia="Malgun Gothic"/>
              </w:rPr>
              <w:t>ote</w:t>
            </w:r>
            <w:r w:rsidRPr="00F53D9F">
              <w:rPr>
                <w:rFonts w:eastAsia="Malgun Gothic"/>
              </w:rPr>
              <w:t>: to perform the USB test it is not necessary for the IRD to be connected to either the Broadcast Network or the Internet.</w:t>
            </w:r>
          </w:p>
          <w:p w14:paraId="51540678" w14:textId="77777777" w:rsidR="00A9786B" w:rsidRPr="00F53D9F" w:rsidRDefault="00A9786B">
            <w:pPr>
              <w:rPr>
                <w:rFonts w:eastAsia="Malgun Gothic"/>
              </w:rPr>
            </w:pPr>
            <w:r w:rsidRPr="00F53D9F">
              <w:rPr>
                <w:rFonts w:eastAsia="Malgun Gothic"/>
              </w:rPr>
              <w:t> </w:t>
            </w:r>
          </w:p>
          <w:p w14:paraId="694988FB" w14:textId="46A5B059" w:rsidR="00A9786B" w:rsidRPr="00F53D9F" w:rsidRDefault="00A9786B">
            <w:pPr>
              <w:rPr>
                <w:rFonts w:eastAsia="Malgun Gothic"/>
              </w:rPr>
            </w:pPr>
            <w:r w:rsidRPr="00F53D9F">
              <w:rPr>
                <w:rFonts w:eastAsia="Malgun Gothic"/>
              </w:rPr>
              <w:t> </w:t>
            </w:r>
            <w:r w:rsidRPr="00F53D9F">
              <w:rPr>
                <w:rFonts w:eastAsia="Malgun Gothic"/>
                <w:b/>
                <w:bCs/>
                <w:lang w:val="en-US"/>
              </w:rPr>
              <w:t xml:space="preserve">Test procedure: </w:t>
            </w:r>
          </w:p>
          <w:p w14:paraId="4518FB45" w14:textId="77777777" w:rsidR="00A9786B" w:rsidRPr="00F53D9F" w:rsidRDefault="00A9786B">
            <w:pPr>
              <w:rPr>
                <w:rFonts w:eastAsia="Malgun Gothic"/>
              </w:rPr>
            </w:pPr>
            <w:r w:rsidRPr="00F53D9F">
              <w:rPr>
                <w:rFonts w:eastAsia="Malgun Gothic"/>
                <w:lang w:val="en-US"/>
              </w:rPr>
              <w:t> </w:t>
            </w:r>
          </w:p>
          <w:p w14:paraId="6A6C6A18"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Connect the IRD to the live TV network</w:t>
            </w:r>
          </w:p>
          <w:p w14:paraId="5C2F075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Make sure the IRD has “SW v1” installed</w:t>
            </w:r>
          </w:p>
          <w:p w14:paraId="133A632A" w14:textId="77777777" w:rsidR="00A9786B" w:rsidRPr="00F53D9F" w:rsidRDefault="00A9786B" w:rsidP="00C647F9">
            <w:pPr>
              <w:numPr>
                <w:ilvl w:val="0"/>
                <w:numId w:val="400"/>
              </w:numPr>
              <w:rPr>
                <w:lang w:val="en-US"/>
              </w:rPr>
            </w:pPr>
            <w:r w:rsidRPr="00F53D9F">
              <w:rPr>
                <w:lang w:val="en-US"/>
              </w:rPr>
              <w:t xml:space="preserve">Perform factory reset to the </w:t>
            </w:r>
            <w:r w:rsidRPr="00F53D9F">
              <w:rPr>
                <w:lang w:val="en-GB"/>
              </w:rPr>
              <w:t>IRD</w:t>
            </w:r>
            <w:r w:rsidRPr="00F53D9F">
              <w:rPr>
                <w:lang w:val="en-US"/>
              </w:rPr>
              <w:t xml:space="preserve"> and complete the “first time” installation. </w:t>
            </w:r>
          </w:p>
          <w:p w14:paraId="41FAF6B5" w14:textId="77777777" w:rsidR="00A9786B" w:rsidRPr="00F53D9F" w:rsidRDefault="00A9786B" w:rsidP="00C647F9">
            <w:pPr>
              <w:numPr>
                <w:ilvl w:val="0"/>
                <w:numId w:val="400"/>
              </w:numPr>
              <w:rPr>
                <w:lang w:val="en-US"/>
              </w:rPr>
            </w:pPr>
            <w:r w:rsidRPr="00F53D9F">
              <w:rPr>
                <w:lang w:val="en-US"/>
              </w:rPr>
              <w:t>Tune the IRD to a TV service (from the live TV network).</w:t>
            </w:r>
          </w:p>
          <w:p w14:paraId="53D75D49" w14:textId="77777777" w:rsidR="00A9786B" w:rsidRPr="00F53D9F" w:rsidRDefault="00A9786B" w:rsidP="00C647F9">
            <w:pPr>
              <w:numPr>
                <w:ilvl w:val="0"/>
                <w:numId w:val="400"/>
              </w:numPr>
              <w:suppressAutoHyphens w:val="0"/>
              <w:rPr>
                <w:rFonts w:eastAsia="Malgun Gothic"/>
              </w:rPr>
            </w:pPr>
            <w:r w:rsidRPr="00F53D9F">
              <w:rPr>
                <w:lang w:val="en-US"/>
              </w:rPr>
              <w:t>Fill in the test results if the IRD has a setting for automatic search and it is set to “auto search”</w:t>
            </w:r>
          </w:p>
          <w:p w14:paraId="0822AA11" w14:textId="77777777" w:rsidR="00A9786B" w:rsidRPr="00F53D9F" w:rsidRDefault="00A9786B">
            <w:pPr>
              <w:suppressAutoHyphens w:val="0"/>
              <w:ind w:left="720"/>
              <w:rPr>
                <w:rFonts w:eastAsia="Malgun Gothic"/>
              </w:rPr>
            </w:pPr>
          </w:p>
          <w:p w14:paraId="34E2FAE9"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Insert the USB device containing the software “SW v2” update (in the format recommended by the manufacturer) </w:t>
            </w:r>
          </w:p>
          <w:p w14:paraId="02C080FC"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The IRD may recognize the USB device</w:t>
            </w:r>
            <w:r w:rsidRPr="00F53D9F">
              <w:rPr>
                <w:rFonts w:eastAsia="Malgun Gothic"/>
              </w:rPr>
              <w:t xml:space="preserve"> and </w:t>
            </w:r>
            <w:r w:rsidRPr="00F53D9F">
              <w:rPr>
                <w:rFonts w:eastAsia="Malgun Gothic"/>
                <w:lang w:val="en-US"/>
              </w:rPr>
              <w:t xml:space="preserve">if the IRD offers to perform the SSU at that time accept the offer. </w:t>
            </w:r>
          </w:p>
          <w:p w14:paraId="2E20E9D6"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Else navigate through the system menu to the Software update screen and select ‘Manual Update’ (or nearest equivalent) </w:t>
            </w:r>
          </w:p>
          <w:p w14:paraId="3FB7899E"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the software is updated to “SWv2” </w:t>
            </w:r>
          </w:p>
          <w:p w14:paraId="7F2738D4"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w:t>
            </w:r>
          </w:p>
          <w:p w14:paraId="1EBC1354" w14:textId="77777777" w:rsidR="00A9786B" w:rsidRPr="00F53D9F" w:rsidRDefault="00A9786B">
            <w:pPr>
              <w:suppressAutoHyphens w:val="0"/>
              <w:rPr>
                <w:rFonts w:eastAsia="Malgun Gothic"/>
              </w:rPr>
            </w:pPr>
          </w:p>
          <w:p w14:paraId="303E502A" w14:textId="77777777" w:rsidR="00A9786B" w:rsidRPr="00F53D9F" w:rsidRDefault="00A9786B" w:rsidP="00C647F9">
            <w:pPr>
              <w:numPr>
                <w:ilvl w:val="0"/>
                <w:numId w:val="400"/>
              </w:numPr>
              <w:suppressAutoHyphens w:val="0"/>
              <w:rPr>
                <w:rFonts w:eastAsia="Malgun Gothic"/>
              </w:rPr>
            </w:pPr>
            <w:r w:rsidRPr="00F53D9F">
              <w:rPr>
                <w:lang w:val="en-US"/>
              </w:rPr>
              <w:t xml:space="preserve">Perform factory reset to the </w:t>
            </w:r>
            <w:r w:rsidRPr="00F53D9F">
              <w:rPr>
                <w:lang w:val="en-GB"/>
              </w:rPr>
              <w:t>IRD</w:t>
            </w:r>
            <w:r w:rsidRPr="00F53D9F">
              <w:rPr>
                <w:lang w:val="en-US"/>
              </w:rPr>
              <w:t xml:space="preserve"> and complete the “first time” installation. </w:t>
            </w:r>
          </w:p>
          <w:p w14:paraId="61961C25"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Insert the USB device containing the software “SW v2” update (in the format recommended by the manufacturer) </w:t>
            </w:r>
          </w:p>
          <w:p w14:paraId="56C29CD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The IRD may recognize the USB device and if the IRD offers to perform the SSU at that time accept the offer. </w:t>
            </w:r>
          </w:p>
          <w:p w14:paraId="0306F4EA"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Else navigate through the system menu to the Software update screen and select ‘Manual Update’ (or nearest equivalent) </w:t>
            </w:r>
          </w:p>
          <w:p w14:paraId="3CEE799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no software update occurs. </w:t>
            </w:r>
          </w:p>
          <w:p w14:paraId="23BA913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Fill in the test protocol.</w:t>
            </w:r>
          </w:p>
          <w:p w14:paraId="4762884F" w14:textId="77777777" w:rsidR="00A9786B" w:rsidRPr="00F53D9F" w:rsidRDefault="00A9786B">
            <w:pPr>
              <w:rPr>
                <w:rFonts w:eastAsia="Malgun Gothic"/>
                <w:lang w:val="en-US"/>
              </w:rPr>
            </w:pPr>
          </w:p>
          <w:p w14:paraId="2A140C8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Install software “SW v3” version of the IRD software to downgrade the IRD software version using steps 6-8.</w:t>
            </w:r>
          </w:p>
          <w:p w14:paraId="5E324C7F"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the software is updated to a lower version. </w:t>
            </w:r>
          </w:p>
          <w:p w14:paraId="4AAD84B8" w14:textId="77777777" w:rsidR="00A9786B" w:rsidRPr="00F53D9F" w:rsidRDefault="00A9786B">
            <w:pPr>
              <w:suppressAutoHyphens w:val="0"/>
              <w:ind w:left="720"/>
              <w:rPr>
                <w:rFonts w:eastAsia="Malgun Gothic"/>
              </w:rPr>
            </w:pPr>
            <w:r w:rsidRPr="00F53D9F">
              <w:rPr>
                <w:rFonts w:eastAsia="Malgun Gothic"/>
                <w:lang w:val="en-US"/>
              </w:rPr>
              <w:t>Note this is a special process to be used only during testing and is not considered a ‘real world’ test.</w:t>
            </w:r>
          </w:p>
          <w:p w14:paraId="7DC965D9" w14:textId="77777777" w:rsidR="00A9786B" w:rsidRPr="00F53D9F" w:rsidRDefault="00A9786B">
            <w:pPr>
              <w:suppressAutoHyphens w:val="0"/>
              <w:ind w:left="720"/>
              <w:rPr>
                <w:rFonts w:eastAsia="Malgun Gothic"/>
              </w:rPr>
            </w:pPr>
          </w:p>
          <w:p w14:paraId="32554253"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lastRenderedPageBreak/>
              <w:t>Now using the software “SW v1” again initiate the installation again using steps 6-8.</w:t>
            </w:r>
          </w:p>
          <w:p w14:paraId="0BDE33CF"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During the update process (step 7 or 8), remove the power cable to corrupt the installation of the system software. </w:t>
            </w:r>
          </w:p>
          <w:p w14:paraId="667654E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Wait 10 seconds and then re-insert the power cable. </w:t>
            </w:r>
          </w:p>
          <w:p w14:paraId="64A31CEB"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Verify that the IRD is still usable.</w:t>
            </w:r>
          </w:p>
          <w:p w14:paraId="609953C3"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Fill in extended information in the comments section if the IRD ends up in an error state. Error messages etc. </w:t>
            </w:r>
          </w:p>
          <w:p w14:paraId="752F4B5C" w14:textId="77777777" w:rsidR="00A9786B" w:rsidRPr="00F53D9F" w:rsidRDefault="00A9786B">
            <w:pPr>
              <w:suppressAutoHyphens w:val="0"/>
              <w:ind w:left="720"/>
              <w:rPr>
                <w:rFonts w:eastAsia="Malgun Gothic"/>
              </w:rPr>
            </w:pPr>
          </w:p>
          <w:p w14:paraId="326AFB5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Using the software “SW v1”, initiate the installation again using steps 6-8.</w:t>
            </w:r>
          </w:p>
          <w:p w14:paraId="4D39EAD6"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During the update process (step 7 or 8), remove the USB stick to corrupt the installation of the system software. </w:t>
            </w:r>
          </w:p>
          <w:p w14:paraId="41F2FB98"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Verify that the IRD is still usable.</w:t>
            </w:r>
          </w:p>
          <w:p w14:paraId="21AAC69E"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Fill in extended information in the comments section if the IRD ends up in an error state. Error messages etc. </w:t>
            </w:r>
          </w:p>
          <w:p w14:paraId="2F92716B" w14:textId="77777777" w:rsidR="00A9786B" w:rsidRPr="00F53D9F" w:rsidRDefault="00A9786B">
            <w:pPr>
              <w:suppressAutoHyphens w:val="0"/>
              <w:ind w:left="720"/>
              <w:rPr>
                <w:rFonts w:eastAsia="Malgun Gothic"/>
              </w:rPr>
            </w:pPr>
          </w:p>
          <w:p w14:paraId="2015DD6E" w14:textId="77777777" w:rsidR="00A9786B" w:rsidRPr="00F53D9F" w:rsidRDefault="00A9786B">
            <w:pPr>
              <w:rPr>
                <w:bCs/>
              </w:rPr>
            </w:pPr>
          </w:p>
          <w:p w14:paraId="01DC8A59"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 xml:space="preserve">Expected result: </w:t>
            </w:r>
          </w:p>
          <w:p w14:paraId="04B43374" w14:textId="77777777" w:rsidR="00A9786B" w:rsidRPr="00F53D9F" w:rsidRDefault="00A9786B">
            <w:pPr>
              <w:rPr>
                <w:rFonts w:eastAsia="Malgun Gothic"/>
              </w:rPr>
            </w:pPr>
            <w:r w:rsidRPr="00F53D9F">
              <w:rPr>
                <w:rFonts w:eastAsia="Malgun Gothic"/>
                <w:lang w:val="en-US"/>
              </w:rPr>
              <w:t>IRD performs a software update from the USB source</w:t>
            </w:r>
          </w:p>
          <w:p w14:paraId="1026A8AF" w14:textId="77777777" w:rsidR="00A9786B" w:rsidRPr="00F53D9F" w:rsidRDefault="00A9786B"/>
        </w:tc>
      </w:tr>
      <w:tr w:rsidR="00A9786B" w:rsidRPr="00F53D9F" w14:paraId="5F9720B7" w14:textId="77777777" w:rsidTr="00301B44">
        <w:trPr>
          <w:trHeight w:val="2580"/>
        </w:trPr>
        <w:tc>
          <w:tcPr>
            <w:tcW w:w="1418" w:type="dxa"/>
            <w:tcBorders>
              <w:top w:val="nil"/>
              <w:left w:val="single" w:sz="8" w:space="0" w:color="000000"/>
              <w:bottom w:val="single" w:sz="8" w:space="0" w:color="000000"/>
              <w:right w:val="nil"/>
            </w:tcBorders>
            <w:shd w:val="clear" w:color="auto" w:fill="BFBFBF"/>
            <w:hideMark/>
          </w:tcPr>
          <w:p w14:paraId="5362DFA6" w14:textId="77777777" w:rsidR="00A9786B" w:rsidRPr="00F53D9F" w:rsidRDefault="00A9786B">
            <w:pPr>
              <w:pStyle w:val="Tasktableheading"/>
            </w:pPr>
            <w:r w:rsidRPr="00F53D9F">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8A7319F" w14:textId="77777777" w:rsidR="00A9786B" w:rsidRPr="00F53D9F" w:rsidRDefault="00A9786B">
            <w:pPr>
              <w:rPr>
                <w:lang w:val="en-US"/>
              </w:rPr>
            </w:pPr>
          </w:p>
          <w:tbl>
            <w:tblPr>
              <w:tblpPr w:leftFromText="141" w:rightFromText="141" w:vertAnchor="text" w:tblpXSpec="center" w:tblpY="1"/>
              <w:tblOverlap w:val="never"/>
              <w:tblW w:w="6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539"/>
              <w:gridCol w:w="1277"/>
            </w:tblGrid>
            <w:tr w:rsidR="00A9786B" w:rsidRPr="00F53D9F" w14:paraId="476FD975" w14:textId="77777777" w:rsidTr="00F53D9F">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78FA7" w14:textId="77777777" w:rsidR="00A9786B" w:rsidRPr="00F53D9F" w:rsidRDefault="00A9786B">
                  <w:pPr>
                    <w:suppressAutoHyphens w:val="0"/>
                    <w:autoSpaceDE w:val="0"/>
                    <w:autoSpaceDN w:val="0"/>
                    <w:adjustRightInd w:val="0"/>
                    <w:rPr>
                      <w:lang w:val="en-US" w:eastAsia="fi-FI"/>
                    </w:rPr>
                  </w:pPr>
                  <w:r w:rsidRPr="00F53D9F">
                    <w:rPr>
                      <w:lang w:val="en-US" w:eastAsia="fi-FI"/>
                    </w:rPr>
                    <w:t>Test points</w:t>
                  </w:r>
                </w:p>
              </w:tc>
              <w:tc>
                <w:tcPr>
                  <w:tcW w:w="4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EF348" w14:textId="77777777" w:rsidR="00A9786B" w:rsidRPr="00F53D9F" w:rsidRDefault="00A9786B">
                  <w:pPr>
                    <w:suppressAutoHyphens w:val="0"/>
                    <w:autoSpaceDE w:val="0"/>
                    <w:autoSpaceDN w:val="0"/>
                    <w:adjustRightInd w:val="0"/>
                    <w:rPr>
                      <w:lang w:val="en-US" w:eastAsia="fi-FI"/>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87BD23" w14:textId="77777777" w:rsidR="00A9786B" w:rsidRPr="00F53D9F" w:rsidRDefault="00A9786B">
                  <w:pPr>
                    <w:rPr>
                      <w:b/>
                      <w:lang w:val="en-US"/>
                    </w:rPr>
                  </w:pPr>
                  <w:r w:rsidRPr="00F53D9F">
                    <w:rPr>
                      <w:b/>
                      <w:lang w:val="en-US"/>
                    </w:rPr>
                    <w:t>OK</w:t>
                  </w:r>
                  <w:r w:rsidRPr="00F53D9F">
                    <w:rPr>
                      <w:lang w:val="en-US"/>
                    </w:rPr>
                    <w:t xml:space="preserve"> or </w:t>
                  </w:r>
                  <w:r w:rsidRPr="00F53D9F">
                    <w:rPr>
                      <w:b/>
                      <w:lang w:val="en-US"/>
                    </w:rPr>
                    <w:t>NOK</w:t>
                  </w:r>
                </w:p>
              </w:tc>
            </w:tr>
            <w:tr w:rsidR="00A9786B" w:rsidRPr="00F53D9F" w14:paraId="749DD456" w14:textId="77777777">
              <w:tc>
                <w:tcPr>
                  <w:tcW w:w="1129" w:type="dxa"/>
                  <w:tcBorders>
                    <w:top w:val="single" w:sz="4" w:space="0" w:color="auto"/>
                    <w:left w:val="single" w:sz="4" w:space="0" w:color="auto"/>
                    <w:bottom w:val="single" w:sz="4" w:space="0" w:color="auto"/>
                    <w:right w:val="single" w:sz="4" w:space="0" w:color="auto"/>
                  </w:tcBorders>
                </w:tcPr>
                <w:p w14:paraId="28F62D01" w14:textId="77777777" w:rsidR="00A9786B" w:rsidRPr="00F53D9F" w:rsidRDefault="00A9786B">
                  <w:pPr>
                    <w:suppressAutoHyphens w:val="0"/>
                    <w:autoSpaceDE w:val="0"/>
                    <w:autoSpaceDN w:val="0"/>
                    <w:adjustRightInd w:val="0"/>
                    <w:rPr>
                      <w:lang w:val="en-US" w:eastAsia="fi-FI"/>
                    </w:rPr>
                  </w:pPr>
                </w:p>
              </w:tc>
              <w:tc>
                <w:tcPr>
                  <w:tcW w:w="4536" w:type="dxa"/>
                  <w:tcBorders>
                    <w:top w:val="single" w:sz="4" w:space="0" w:color="auto"/>
                    <w:left w:val="single" w:sz="4" w:space="0" w:color="auto"/>
                    <w:bottom w:val="single" w:sz="4" w:space="0" w:color="auto"/>
                    <w:right w:val="single" w:sz="4" w:space="0" w:color="auto"/>
                  </w:tcBorders>
                  <w:hideMark/>
                </w:tcPr>
                <w:p w14:paraId="07294E7E" w14:textId="77777777" w:rsidR="00A9786B" w:rsidRPr="00F53D9F" w:rsidRDefault="00A9786B">
                  <w:pPr>
                    <w:suppressAutoHyphens w:val="0"/>
                    <w:autoSpaceDE w:val="0"/>
                    <w:autoSpaceDN w:val="0"/>
                    <w:adjustRightInd w:val="0"/>
                    <w:rPr>
                      <w:lang w:val="en-US" w:eastAsia="fi-FI"/>
                    </w:rPr>
                  </w:pPr>
                  <w:r w:rsidRPr="00F53D9F">
                    <w:rPr>
                      <w:lang w:val="en-US" w:eastAsia="fi-FI"/>
                    </w:rPr>
                    <w:t>IRD correctly upgrades its software</w:t>
                  </w:r>
                </w:p>
              </w:tc>
              <w:tc>
                <w:tcPr>
                  <w:tcW w:w="1276" w:type="dxa"/>
                  <w:tcBorders>
                    <w:top w:val="single" w:sz="4" w:space="0" w:color="auto"/>
                    <w:left w:val="single" w:sz="4" w:space="0" w:color="auto"/>
                    <w:bottom w:val="single" w:sz="4" w:space="0" w:color="auto"/>
                    <w:right w:val="single" w:sz="4" w:space="0" w:color="auto"/>
                  </w:tcBorders>
                </w:tcPr>
                <w:p w14:paraId="56B4E40E" w14:textId="77777777" w:rsidR="00A9786B" w:rsidRPr="00F53D9F" w:rsidRDefault="00A9786B">
                  <w:pPr>
                    <w:jc w:val="center"/>
                    <w:rPr>
                      <w:b/>
                      <w:lang w:val="en-US"/>
                    </w:rPr>
                  </w:pPr>
                </w:p>
              </w:tc>
            </w:tr>
            <w:tr w:rsidR="00A9786B" w:rsidRPr="00F53D9F" w14:paraId="6D0A1220" w14:textId="77777777">
              <w:tc>
                <w:tcPr>
                  <w:tcW w:w="1129" w:type="dxa"/>
                  <w:tcBorders>
                    <w:top w:val="single" w:sz="4" w:space="0" w:color="auto"/>
                    <w:left w:val="single" w:sz="4" w:space="0" w:color="auto"/>
                    <w:bottom w:val="single" w:sz="4" w:space="0" w:color="auto"/>
                    <w:right w:val="single" w:sz="4" w:space="0" w:color="auto"/>
                  </w:tcBorders>
                </w:tcPr>
                <w:p w14:paraId="65E7CC9E"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8A1C077" w14:textId="77777777" w:rsidR="00A9786B" w:rsidRPr="00F53D9F" w:rsidRDefault="00A9786B">
                  <w:pPr>
                    <w:rPr>
                      <w:lang w:val="en-US"/>
                    </w:rPr>
                  </w:pPr>
                </w:p>
              </w:tc>
              <w:tc>
                <w:tcPr>
                  <w:tcW w:w="1276" w:type="dxa"/>
                  <w:tcBorders>
                    <w:top w:val="single" w:sz="4" w:space="0" w:color="auto"/>
                    <w:left w:val="single" w:sz="4" w:space="0" w:color="auto"/>
                    <w:bottom w:val="single" w:sz="4" w:space="0" w:color="auto"/>
                    <w:right w:val="single" w:sz="4" w:space="0" w:color="auto"/>
                  </w:tcBorders>
                </w:tcPr>
                <w:p w14:paraId="40613A65" w14:textId="77777777" w:rsidR="00A9786B" w:rsidRPr="00F53D9F" w:rsidRDefault="00A9786B">
                  <w:pPr>
                    <w:jc w:val="center"/>
                    <w:rPr>
                      <w:b/>
                      <w:lang w:val="en-US"/>
                    </w:rPr>
                  </w:pPr>
                </w:p>
              </w:tc>
            </w:tr>
            <w:tr w:rsidR="00A9786B" w:rsidRPr="00F53D9F" w14:paraId="21181939" w14:textId="77777777">
              <w:tc>
                <w:tcPr>
                  <w:tcW w:w="1129" w:type="dxa"/>
                  <w:tcBorders>
                    <w:top w:val="single" w:sz="4" w:space="0" w:color="auto"/>
                    <w:left w:val="single" w:sz="4" w:space="0" w:color="auto"/>
                    <w:bottom w:val="single" w:sz="4" w:space="0" w:color="auto"/>
                    <w:right w:val="single" w:sz="4" w:space="0" w:color="auto"/>
                  </w:tcBorders>
                </w:tcPr>
                <w:p w14:paraId="366642DF"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C20388F" w14:textId="77777777" w:rsidR="00A9786B" w:rsidRPr="00F53D9F" w:rsidRDefault="00A9786B"/>
              </w:tc>
              <w:tc>
                <w:tcPr>
                  <w:tcW w:w="1276" w:type="dxa"/>
                  <w:tcBorders>
                    <w:top w:val="single" w:sz="4" w:space="0" w:color="auto"/>
                    <w:left w:val="single" w:sz="4" w:space="0" w:color="auto"/>
                    <w:bottom w:val="single" w:sz="4" w:space="0" w:color="auto"/>
                    <w:right w:val="single" w:sz="4" w:space="0" w:color="auto"/>
                  </w:tcBorders>
                </w:tcPr>
                <w:p w14:paraId="4B268DBB" w14:textId="77777777" w:rsidR="00A9786B" w:rsidRPr="00F53D9F" w:rsidRDefault="00A9786B">
                  <w:pPr>
                    <w:jc w:val="center"/>
                    <w:rPr>
                      <w:b/>
                      <w:lang w:val="en-US"/>
                    </w:rPr>
                  </w:pPr>
                </w:p>
              </w:tc>
            </w:tr>
            <w:tr w:rsidR="00A9786B" w:rsidRPr="00F53D9F" w14:paraId="0A7D3E90" w14:textId="77777777">
              <w:tc>
                <w:tcPr>
                  <w:tcW w:w="1129" w:type="dxa"/>
                  <w:tcBorders>
                    <w:top w:val="single" w:sz="4" w:space="0" w:color="auto"/>
                    <w:left w:val="single" w:sz="4" w:space="0" w:color="auto"/>
                    <w:bottom w:val="single" w:sz="4" w:space="0" w:color="auto"/>
                    <w:right w:val="single" w:sz="4" w:space="0" w:color="auto"/>
                  </w:tcBorders>
                </w:tcPr>
                <w:p w14:paraId="348C74D4"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hideMark/>
                </w:tcPr>
                <w:p w14:paraId="0B6AA9AF" w14:textId="77777777" w:rsidR="00A9786B" w:rsidRPr="00F53D9F" w:rsidRDefault="00A9786B">
                  <w:pPr>
                    <w:rPr>
                      <w:lang w:val="en-US"/>
                    </w:rPr>
                  </w:pPr>
                  <w:r w:rsidRPr="00F53D9F">
                    <w:t>IRD starts after power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15FC48B0" w14:textId="77777777" w:rsidR="00A9786B" w:rsidRPr="00F53D9F" w:rsidRDefault="00A9786B">
                  <w:pPr>
                    <w:jc w:val="center"/>
                    <w:rPr>
                      <w:b/>
                      <w:lang w:val="en-US"/>
                    </w:rPr>
                  </w:pPr>
                </w:p>
              </w:tc>
            </w:tr>
            <w:tr w:rsidR="00A9786B" w:rsidRPr="00F53D9F" w14:paraId="3C1CE2BB" w14:textId="77777777">
              <w:tc>
                <w:tcPr>
                  <w:tcW w:w="1129" w:type="dxa"/>
                  <w:tcBorders>
                    <w:top w:val="single" w:sz="4" w:space="0" w:color="auto"/>
                    <w:left w:val="single" w:sz="4" w:space="0" w:color="auto"/>
                    <w:bottom w:val="single" w:sz="4" w:space="0" w:color="auto"/>
                    <w:right w:val="single" w:sz="4" w:space="0" w:color="auto"/>
                  </w:tcBorders>
                </w:tcPr>
                <w:p w14:paraId="01D5DDC1"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4A8D483" w14:textId="77777777" w:rsidR="00A9786B" w:rsidRPr="00F53D9F" w:rsidRDefault="00A9786B"/>
              </w:tc>
              <w:tc>
                <w:tcPr>
                  <w:tcW w:w="1276" w:type="dxa"/>
                  <w:tcBorders>
                    <w:top w:val="single" w:sz="4" w:space="0" w:color="auto"/>
                    <w:left w:val="single" w:sz="4" w:space="0" w:color="auto"/>
                    <w:bottom w:val="single" w:sz="4" w:space="0" w:color="auto"/>
                    <w:right w:val="single" w:sz="4" w:space="0" w:color="auto"/>
                  </w:tcBorders>
                </w:tcPr>
                <w:p w14:paraId="5BED5D30" w14:textId="77777777" w:rsidR="00A9786B" w:rsidRPr="00F53D9F" w:rsidRDefault="00A9786B">
                  <w:pPr>
                    <w:jc w:val="center"/>
                    <w:rPr>
                      <w:b/>
                      <w:lang w:val="en-US"/>
                    </w:rPr>
                  </w:pPr>
                </w:p>
              </w:tc>
            </w:tr>
            <w:tr w:rsidR="00A9786B" w:rsidRPr="00F53D9F" w14:paraId="4ED7D2E2" w14:textId="77777777">
              <w:tc>
                <w:tcPr>
                  <w:tcW w:w="1129" w:type="dxa"/>
                  <w:tcBorders>
                    <w:top w:val="single" w:sz="4" w:space="0" w:color="auto"/>
                    <w:left w:val="single" w:sz="4" w:space="0" w:color="auto"/>
                    <w:bottom w:val="single" w:sz="4" w:space="0" w:color="auto"/>
                    <w:right w:val="single" w:sz="4" w:space="0" w:color="auto"/>
                  </w:tcBorders>
                </w:tcPr>
                <w:p w14:paraId="3B32E47E"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hideMark/>
                </w:tcPr>
                <w:p w14:paraId="2A749755" w14:textId="77777777" w:rsidR="00A9786B" w:rsidRPr="00F53D9F" w:rsidRDefault="00A9786B">
                  <w:pPr>
                    <w:rPr>
                      <w:lang w:val="en-US"/>
                    </w:rPr>
                  </w:pPr>
                  <w:r w:rsidRPr="00F53D9F">
                    <w:t xml:space="preserve">The IRD does not download or install the SSU from other sources/manufacturers </w:t>
                  </w:r>
                </w:p>
              </w:tc>
              <w:tc>
                <w:tcPr>
                  <w:tcW w:w="1276" w:type="dxa"/>
                  <w:tcBorders>
                    <w:top w:val="single" w:sz="4" w:space="0" w:color="auto"/>
                    <w:left w:val="single" w:sz="4" w:space="0" w:color="auto"/>
                    <w:bottom w:val="single" w:sz="4" w:space="0" w:color="auto"/>
                    <w:right w:val="single" w:sz="4" w:space="0" w:color="auto"/>
                  </w:tcBorders>
                </w:tcPr>
                <w:p w14:paraId="55DE5E63" w14:textId="77777777" w:rsidR="00A9786B" w:rsidRPr="00F53D9F" w:rsidRDefault="00A9786B">
                  <w:pPr>
                    <w:jc w:val="center"/>
                    <w:rPr>
                      <w:b/>
                      <w:lang w:val="en-US"/>
                    </w:rPr>
                  </w:pPr>
                </w:p>
              </w:tc>
            </w:tr>
          </w:tbl>
          <w:p w14:paraId="541C5FE1" w14:textId="77777777" w:rsidR="00A9786B" w:rsidRPr="00F53D9F" w:rsidRDefault="00A9786B">
            <w:pPr>
              <w:rPr>
                <w:lang w:val="en-US"/>
              </w:rPr>
            </w:pPr>
          </w:p>
        </w:tc>
      </w:tr>
      <w:tr w:rsidR="00A9786B" w:rsidRPr="00F53D9F" w14:paraId="387B0357" w14:textId="77777777" w:rsidTr="00A9786B">
        <w:tc>
          <w:tcPr>
            <w:tcW w:w="1418" w:type="dxa"/>
            <w:tcBorders>
              <w:top w:val="nil"/>
              <w:left w:val="single" w:sz="8" w:space="0" w:color="000000"/>
              <w:bottom w:val="single" w:sz="8" w:space="0" w:color="000000"/>
              <w:right w:val="nil"/>
            </w:tcBorders>
            <w:shd w:val="clear" w:color="auto" w:fill="BFBFBF"/>
            <w:hideMark/>
          </w:tcPr>
          <w:p w14:paraId="43CEEE7D" w14:textId="77777777" w:rsidR="00A9786B" w:rsidRPr="00F53D9F" w:rsidRDefault="00A9786B">
            <w:pPr>
              <w:pStyle w:val="Tasktableheading"/>
            </w:pPr>
            <w:r w:rsidRPr="00F53D9F">
              <w:t>Conformity</w:t>
            </w:r>
          </w:p>
        </w:tc>
        <w:tc>
          <w:tcPr>
            <w:tcW w:w="7259" w:type="dxa"/>
            <w:gridSpan w:val="3"/>
            <w:tcBorders>
              <w:top w:val="nil"/>
              <w:left w:val="single" w:sz="8" w:space="0" w:color="000000"/>
              <w:bottom w:val="single" w:sz="8" w:space="0" w:color="000000"/>
              <w:right w:val="single" w:sz="8" w:space="0" w:color="000000"/>
            </w:tcBorders>
            <w:hideMark/>
          </w:tcPr>
          <w:p w14:paraId="749FFB5D"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42AB0AD8" w14:textId="77777777" w:rsidTr="00A9786B">
        <w:tc>
          <w:tcPr>
            <w:tcW w:w="1418" w:type="dxa"/>
            <w:tcBorders>
              <w:top w:val="nil"/>
              <w:left w:val="single" w:sz="8" w:space="0" w:color="000000"/>
              <w:bottom w:val="single" w:sz="8" w:space="0" w:color="000000"/>
              <w:right w:val="nil"/>
            </w:tcBorders>
            <w:shd w:val="clear" w:color="auto" w:fill="BFBFBF"/>
            <w:hideMark/>
          </w:tcPr>
          <w:p w14:paraId="623BF174"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30AAC89B"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NO</w:t>
            </w:r>
          </w:p>
          <w:p w14:paraId="22DEB781" w14:textId="77777777" w:rsidR="00A9786B" w:rsidRPr="00F53D9F" w:rsidRDefault="00A9786B">
            <w:pPr>
              <w:rPr>
                <w:lang w:val="en-US"/>
              </w:rPr>
            </w:pPr>
            <w:r w:rsidRPr="00F53D9F">
              <w:rPr>
                <w:lang w:val="en-US"/>
              </w:rPr>
              <w:t xml:space="preserve">Describe more specific faults and/or other information </w:t>
            </w:r>
          </w:p>
          <w:p w14:paraId="5532977E" w14:textId="77777777" w:rsidR="00A9786B" w:rsidRPr="00F53D9F" w:rsidRDefault="00A9786B">
            <w:pPr>
              <w:rPr>
                <w:lang w:val="en-US"/>
              </w:rPr>
            </w:pPr>
          </w:p>
          <w:p w14:paraId="10EAAF7E" w14:textId="77777777" w:rsidR="00A9786B" w:rsidRPr="00F53D9F" w:rsidRDefault="00A9786B">
            <w:pPr>
              <w:rPr>
                <w:lang w:val="en-US"/>
              </w:rPr>
            </w:pPr>
          </w:p>
          <w:p w14:paraId="165B2BC6" w14:textId="77777777" w:rsidR="00A9786B" w:rsidRPr="00F53D9F" w:rsidRDefault="00A9786B">
            <w:pPr>
              <w:rPr>
                <w:lang w:val="en-US"/>
              </w:rPr>
            </w:pPr>
          </w:p>
        </w:tc>
      </w:tr>
      <w:tr w:rsidR="00A9786B" w:rsidRPr="00B855E1" w14:paraId="6D7D3DD4" w14:textId="77777777" w:rsidTr="00A9786B">
        <w:tc>
          <w:tcPr>
            <w:tcW w:w="1418" w:type="dxa"/>
            <w:tcBorders>
              <w:top w:val="nil"/>
              <w:left w:val="single" w:sz="8" w:space="0" w:color="000000"/>
              <w:bottom w:val="single" w:sz="8" w:space="0" w:color="000000"/>
              <w:right w:val="nil"/>
            </w:tcBorders>
            <w:shd w:val="clear" w:color="auto" w:fill="BFBFBF"/>
            <w:hideMark/>
          </w:tcPr>
          <w:p w14:paraId="36CBD7FC"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4529BE61"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6D79754A" w14:textId="77777777" w:rsidR="00A9786B" w:rsidRPr="00F53D9F" w:rsidRDefault="00A9786B">
            <w:pPr>
              <w:pStyle w:val="Tasktableheading"/>
              <w:rPr>
                <w:bCs/>
                <w:iCs/>
              </w:rPr>
            </w:pPr>
            <w:r w:rsidRPr="00F53D9F">
              <w:rPr>
                <w:bCs/>
                <w:iCs/>
              </w:rPr>
              <w:t>Sign</w:t>
            </w:r>
          </w:p>
        </w:tc>
        <w:tc>
          <w:tcPr>
            <w:tcW w:w="2487" w:type="dxa"/>
            <w:tcBorders>
              <w:top w:val="nil"/>
              <w:left w:val="single" w:sz="8" w:space="0" w:color="000000"/>
              <w:bottom w:val="single" w:sz="8" w:space="0" w:color="000000"/>
              <w:right w:val="single" w:sz="8" w:space="0" w:color="000000"/>
            </w:tcBorders>
          </w:tcPr>
          <w:p w14:paraId="679580DB" w14:textId="77777777" w:rsidR="00A9786B" w:rsidRPr="00F53D9F" w:rsidRDefault="00A9786B">
            <w:pPr>
              <w:pStyle w:val="Tasktableheading"/>
            </w:pPr>
          </w:p>
        </w:tc>
      </w:tr>
    </w:tbl>
    <w:p w14:paraId="78B9D9E9" w14:textId="77777777" w:rsidR="00A9786B" w:rsidRPr="00BB5DA4" w:rsidRDefault="00A9786B" w:rsidP="00A9786B">
      <w:pPr>
        <w:rPr>
          <w:highlight w:val="yellow"/>
          <w:lang w:val="en-US"/>
        </w:rPr>
      </w:pPr>
    </w:p>
    <w:p w14:paraId="0CE9AF11" w14:textId="77777777" w:rsidR="00A9786B" w:rsidRPr="00BB5DA4" w:rsidRDefault="00A9786B" w:rsidP="00A9786B">
      <w:pPr>
        <w:rPr>
          <w:highlight w:val="yellow"/>
          <w:lang w:val="en-US"/>
        </w:rPr>
      </w:pPr>
    </w:p>
    <w:p w14:paraId="7BEDD68B"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F53D9F" w14:paraId="2D8FDB39"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E4C9B9D" w14:textId="77777777" w:rsidR="00A9786B" w:rsidRPr="00F53D9F" w:rsidRDefault="00A9786B">
            <w:pPr>
              <w:pStyle w:val="Tasktableheading"/>
            </w:pPr>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0BFABF76" w14:textId="77777777" w:rsidR="00A9786B" w:rsidRPr="00F53D9F" w:rsidRDefault="00A9786B" w:rsidP="0008567E">
            <w:pPr>
              <w:pStyle w:val="Task2"/>
              <w:numPr>
                <w:ilvl w:val="0"/>
                <w:numId w:val="0"/>
              </w:numPr>
            </w:pPr>
            <w:bookmarkStart w:id="3899" w:name="SSUEnduser"/>
            <w:bookmarkStart w:id="3900" w:name="_Toc102128382"/>
            <w:bookmarkStart w:id="3901" w:name="_Toc147824574"/>
            <w:bookmarkStart w:id="3902" w:name="_Toc147824958"/>
            <w:r w:rsidRPr="00F53D9F">
              <w:t>Task 11:6  SSU end user functionality</w:t>
            </w:r>
            <w:bookmarkEnd w:id="3899"/>
            <w:bookmarkEnd w:id="3900"/>
            <w:bookmarkEnd w:id="3901"/>
            <w:bookmarkEnd w:id="3902"/>
          </w:p>
        </w:tc>
      </w:tr>
      <w:tr w:rsidR="00A9786B" w:rsidRPr="00F53D9F" w14:paraId="16BC5188" w14:textId="77777777" w:rsidTr="00A9786B">
        <w:tc>
          <w:tcPr>
            <w:tcW w:w="1418" w:type="dxa"/>
            <w:tcBorders>
              <w:top w:val="nil"/>
              <w:left w:val="single" w:sz="8" w:space="0" w:color="000000"/>
              <w:bottom w:val="single" w:sz="8" w:space="0" w:color="000000"/>
              <w:right w:val="nil"/>
            </w:tcBorders>
            <w:shd w:val="clear" w:color="auto" w:fill="BFBFBF"/>
            <w:hideMark/>
          </w:tcPr>
          <w:p w14:paraId="02D9ECE2"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7D613F0A" w14:textId="77777777" w:rsidR="00A9786B" w:rsidRPr="00F53D9F" w:rsidRDefault="00A9786B">
            <w:pPr>
              <w:pStyle w:val="NordigChapter"/>
            </w:pPr>
            <w:r w:rsidRPr="00F53D9F">
              <w:t>NorDig Unified 10.1, 10.2, 10.5, 16.4</w:t>
            </w:r>
          </w:p>
        </w:tc>
      </w:tr>
      <w:tr w:rsidR="00A9786B" w:rsidRPr="00F53D9F" w14:paraId="4CC9E019" w14:textId="77777777" w:rsidTr="00A9786B">
        <w:tc>
          <w:tcPr>
            <w:tcW w:w="1418" w:type="dxa"/>
            <w:tcBorders>
              <w:top w:val="nil"/>
              <w:left w:val="single" w:sz="8" w:space="0" w:color="000000"/>
              <w:bottom w:val="single" w:sz="8" w:space="0" w:color="000000"/>
              <w:right w:val="nil"/>
            </w:tcBorders>
            <w:shd w:val="clear" w:color="auto" w:fill="BFBFBF"/>
            <w:hideMark/>
          </w:tcPr>
          <w:p w14:paraId="5190925E" w14:textId="77777777" w:rsidR="00A9786B" w:rsidRPr="00F53D9F" w:rsidRDefault="00A9786B">
            <w:pPr>
              <w:pStyle w:val="Tasktableheading"/>
            </w:pPr>
            <w:r w:rsidRPr="00F53D9F">
              <w:t xml:space="preserve">Requirement </w:t>
            </w:r>
          </w:p>
        </w:tc>
        <w:tc>
          <w:tcPr>
            <w:tcW w:w="7259" w:type="dxa"/>
            <w:gridSpan w:val="3"/>
            <w:tcBorders>
              <w:top w:val="nil"/>
              <w:left w:val="single" w:sz="8" w:space="0" w:color="000000"/>
              <w:bottom w:val="single" w:sz="8" w:space="0" w:color="000000"/>
              <w:right w:val="single" w:sz="8" w:space="0" w:color="000000"/>
            </w:tcBorders>
          </w:tcPr>
          <w:p w14:paraId="324BF053" w14:textId="77777777" w:rsidR="00A9786B" w:rsidRPr="00F53D9F" w:rsidRDefault="00A9786B">
            <w:pPr>
              <w:suppressAutoHyphens w:val="0"/>
              <w:autoSpaceDE w:val="0"/>
              <w:autoSpaceDN w:val="0"/>
              <w:adjustRightInd w:val="0"/>
              <w:rPr>
                <w:lang w:val="en-US" w:eastAsia="fi-FI"/>
              </w:rPr>
            </w:pPr>
            <w:r w:rsidRPr="00F53D9F">
              <w:rPr>
                <w:lang w:val="en-US" w:eastAsia="fi-FI"/>
              </w:rPr>
              <w:t xml:space="preserve">Any </w:t>
            </w:r>
            <w:r w:rsidRPr="00F53D9F">
              <w:t>(pop-up) messaging</w:t>
            </w:r>
            <w:r w:rsidRPr="00F53D9F">
              <w:rPr>
                <w:sz w:val="22"/>
                <w:szCs w:val="22"/>
              </w:rPr>
              <w:t xml:space="preserve"> </w:t>
            </w:r>
            <w:r w:rsidRPr="00F53D9F">
              <w:rPr>
                <w:lang w:val="en-US" w:eastAsia="fi-FI"/>
              </w:rPr>
              <w:t xml:space="preserve"> to the user related to SSU shall be displayed in the same language as the language setting of the IRD.</w:t>
            </w:r>
          </w:p>
          <w:p w14:paraId="264F6144" w14:textId="77777777" w:rsidR="00A9786B" w:rsidRPr="00F53D9F" w:rsidRDefault="00A9786B">
            <w:pPr>
              <w:suppressAutoHyphens w:val="0"/>
              <w:autoSpaceDE w:val="0"/>
              <w:autoSpaceDN w:val="0"/>
              <w:adjustRightInd w:val="0"/>
              <w:rPr>
                <w:lang w:val="en-US" w:eastAsia="fi-FI"/>
              </w:rPr>
            </w:pPr>
          </w:p>
          <w:p w14:paraId="4E53419F" w14:textId="77777777" w:rsidR="00A9786B" w:rsidRPr="00F53D9F" w:rsidRDefault="00A9786B">
            <w:pPr>
              <w:suppressAutoHyphens w:val="0"/>
              <w:autoSpaceDE w:val="0"/>
              <w:autoSpaceDN w:val="0"/>
              <w:adjustRightInd w:val="0"/>
              <w:rPr>
                <w:lang w:val="en-US" w:eastAsia="fi-FI"/>
              </w:rPr>
            </w:pPr>
            <w:r w:rsidRPr="00F53D9F">
              <w:rPr>
                <w:lang w:val="en-US" w:eastAsia="fi-FI"/>
              </w:rPr>
              <w:t>If the system software update does not allow the normal utilization of the NorDig IRD, the user shall be warned by some means. For example, by displaying information if the display is not available according to NorDig unified IRD spec section 10.1.3.</w:t>
            </w:r>
          </w:p>
          <w:p w14:paraId="6B095B62" w14:textId="77777777" w:rsidR="00A9786B" w:rsidRPr="00F53D9F" w:rsidRDefault="00A9786B">
            <w:pPr>
              <w:rPr>
                <w:szCs w:val="22"/>
                <w:lang w:val="en-US"/>
              </w:rPr>
            </w:pPr>
          </w:p>
          <w:p w14:paraId="6103AAA5" w14:textId="77777777" w:rsidR="00A9786B" w:rsidRPr="00F53D9F" w:rsidRDefault="00A9786B">
            <w:pPr>
              <w:suppressAutoHyphens w:val="0"/>
              <w:autoSpaceDE w:val="0"/>
              <w:autoSpaceDN w:val="0"/>
              <w:adjustRightInd w:val="0"/>
              <w:rPr>
                <w:lang w:val="en-US" w:eastAsia="fi-FI"/>
              </w:rPr>
            </w:pPr>
            <w:r w:rsidRPr="00F53D9F">
              <w:rPr>
                <w:lang w:val="en-US" w:eastAsia="fi-FI"/>
              </w:rPr>
              <w:t>If the user selects to abort/postpone an available update or by other ways cancel an available update, the NorDig IRD shall remind the user.</w:t>
            </w:r>
          </w:p>
          <w:p w14:paraId="64B67972" w14:textId="77777777" w:rsidR="00A9786B" w:rsidRPr="00F53D9F" w:rsidRDefault="00A9786B">
            <w:pPr>
              <w:rPr>
                <w:rFonts w:eastAsia="Batang"/>
                <w:szCs w:val="22"/>
                <w:lang w:eastAsia="ko-KR"/>
              </w:rPr>
            </w:pPr>
          </w:p>
          <w:p w14:paraId="475DEDC5" w14:textId="77777777" w:rsidR="00A9786B" w:rsidRPr="00F53D9F" w:rsidRDefault="00A9786B">
            <w:pPr>
              <w:rPr>
                <w:lang w:val="en-US" w:eastAsia="fi-FI"/>
              </w:rPr>
            </w:pPr>
            <w:r w:rsidRPr="00F53D9F">
              <w:rPr>
                <w:lang w:val="en-US" w:eastAsia="fi-FI"/>
              </w:rPr>
              <w:t>The user shall be able to choose the update approach for the IRD and the user shall be able to disable any automatic update.</w:t>
            </w:r>
          </w:p>
          <w:p w14:paraId="797772DC" w14:textId="77777777" w:rsidR="00A9786B" w:rsidRPr="00F53D9F" w:rsidRDefault="00A9786B">
            <w:pPr>
              <w:rPr>
                <w:lang w:val="en-US" w:eastAsia="fi-FI"/>
              </w:rPr>
            </w:pPr>
          </w:p>
          <w:p w14:paraId="767E4905" w14:textId="77777777" w:rsidR="00A9786B" w:rsidRPr="00F53D9F" w:rsidRDefault="00A9786B">
            <w:pPr>
              <w:suppressAutoHyphens w:val="0"/>
              <w:autoSpaceDE w:val="0"/>
              <w:autoSpaceDN w:val="0"/>
              <w:adjustRightInd w:val="0"/>
              <w:rPr>
                <w:rFonts w:eastAsiaTheme="minorHAnsi"/>
                <w:lang w:val="en-US" w:eastAsia="en-US"/>
              </w:rPr>
            </w:pPr>
            <w:r w:rsidRPr="00F53D9F">
              <w:rPr>
                <w:rFonts w:eastAsiaTheme="minorHAnsi"/>
                <w:lang w:val="en-US" w:eastAsia="en-US"/>
              </w:rPr>
              <w:lastRenderedPageBreak/>
              <w:t xml:space="preserve">If the IRD supports Fully Automatic mode the user must be able to </w:t>
            </w:r>
            <w:r w:rsidRPr="00F53D9F">
              <w:rPr>
                <w:sz w:val="22"/>
                <w:szCs w:val="22"/>
              </w:rPr>
              <w:t xml:space="preserve">disable Fully Automatic mode </w:t>
            </w:r>
          </w:p>
          <w:p w14:paraId="65C4429E" w14:textId="77777777" w:rsidR="00A9786B" w:rsidRPr="00F53D9F" w:rsidRDefault="00A9786B">
            <w:pPr>
              <w:rPr>
                <w:lang w:val="en-US" w:eastAsia="fi-FI"/>
              </w:rPr>
            </w:pPr>
          </w:p>
          <w:p w14:paraId="353CA6B4" w14:textId="77777777" w:rsidR="00A9786B" w:rsidRPr="00F53D9F" w:rsidRDefault="00A9786B">
            <w:pPr>
              <w:rPr>
                <w:lang w:val="en-US" w:eastAsia="fi-FI"/>
              </w:rPr>
            </w:pPr>
            <w:r w:rsidRPr="00F53D9F">
              <w:rPr>
                <w:lang w:val="en-US" w:eastAsia="fi-FI"/>
              </w:rPr>
              <w:t>Depending on if the Nordig IRD  is connectable or Non connectable the delivery alternatives and the update approaches can vary according to Nordig Unified IRD spec Table 10.1.</w:t>
            </w:r>
          </w:p>
          <w:p w14:paraId="72D4122B" w14:textId="77777777" w:rsidR="00A9786B" w:rsidRPr="00F53D9F" w:rsidRDefault="00A9786B">
            <w:pPr>
              <w:suppressAutoHyphens w:val="0"/>
              <w:autoSpaceDE w:val="0"/>
              <w:autoSpaceDN w:val="0"/>
              <w:adjustRightInd w:val="0"/>
              <w:rPr>
                <w:lang w:val="en-US"/>
              </w:rPr>
            </w:pPr>
          </w:p>
        </w:tc>
      </w:tr>
      <w:tr w:rsidR="00A9786B" w:rsidRPr="00F53D9F" w14:paraId="3FBF7D97" w14:textId="77777777" w:rsidTr="00A9786B">
        <w:tc>
          <w:tcPr>
            <w:tcW w:w="1418" w:type="dxa"/>
            <w:tcBorders>
              <w:top w:val="nil"/>
              <w:left w:val="single" w:sz="8" w:space="0" w:color="000000"/>
              <w:bottom w:val="single" w:sz="8" w:space="0" w:color="000000"/>
              <w:right w:val="nil"/>
            </w:tcBorders>
            <w:shd w:val="clear" w:color="auto" w:fill="BFBFBF"/>
            <w:hideMark/>
          </w:tcPr>
          <w:p w14:paraId="03F24467" w14:textId="61184473" w:rsidR="003C53D0" w:rsidRPr="00F53D9F" w:rsidRDefault="00A9786B" w:rsidP="00F53D9F">
            <w:pPr>
              <w:pStyle w:val="Tasktableheading"/>
              <w:rPr>
                <w:color w:val="000000" w:themeColor="text1"/>
                <w:lang w:val="en-GB"/>
              </w:rPr>
            </w:pPr>
            <w:r w:rsidRPr="00F53D9F">
              <w:lastRenderedPageBreak/>
              <w:t xml:space="preserve">IRD </w:t>
            </w:r>
            <w:r w:rsidR="003C53D0" w:rsidRPr="00F53D9F">
              <w:rPr>
                <w:color w:val="000000" w:themeColor="text1"/>
                <w:lang w:val="en-GB"/>
              </w:rPr>
              <w:t>variants and capability</w:t>
            </w:r>
          </w:p>
          <w:p w14:paraId="77A70F3F" w14:textId="70AC515B" w:rsidR="00A9786B" w:rsidRPr="00F53D9F" w:rsidRDefault="00A9786B">
            <w:pPr>
              <w:pStyle w:val="Tasktableheading"/>
            </w:pPr>
          </w:p>
        </w:tc>
        <w:tc>
          <w:tcPr>
            <w:tcW w:w="7259" w:type="dxa"/>
            <w:gridSpan w:val="3"/>
            <w:tcBorders>
              <w:top w:val="nil"/>
              <w:left w:val="single" w:sz="8" w:space="0" w:color="000000"/>
              <w:bottom w:val="single" w:sz="8" w:space="0" w:color="000000"/>
              <w:right w:val="single" w:sz="8" w:space="0" w:color="000000"/>
            </w:tcBorders>
            <w:hideMark/>
          </w:tcPr>
          <w:p w14:paraId="5F00E0DE" w14:textId="431362DE" w:rsidR="00A9786B" w:rsidRPr="00F53D9F" w:rsidRDefault="003C53D0">
            <w:pPr>
              <w:pStyle w:val="NordigProfile"/>
            </w:pPr>
            <w:r w:rsidRPr="00F53D9F">
              <w:t>all IRDs</w:t>
            </w:r>
          </w:p>
        </w:tc>
      </w:tr>
      <w:tr w:rsidR="00A9786B" w:rsidRPr="00F53D9F" w14:paraId="5751109A" w14:textId="77777777" w:rsidTr="00A9786B">
        <w:tc>
          <w:tcPr>
            <w:tcW w:w="1418" w:type="dxa"/>
            <w:tcBorders>
              <w:top w:val="nil"/>
              <w:left w:val="single" w:sz="8" w:space="0" w:color="000000"/>
              <w:bottom w:val="single" w:sz="8" w:space="0" w:color="000000"/>
              <w:right w:val="nil"/>
            </w:tcBorders>
            <w:shd w:val="clear" w:color="auto" w:fill="BFBFBF"/>
            <w:hideMark/>
          </w:tcPr>
          <w:p w14:paraId="3041D4A3"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68872F54"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252F999C" w14:textId="77777777" w:rsidR="00A9786B" w:rsidRPr="00F53D9F" w:rsidRDefault="00A9786B">
            <w:pPr>
              <w:rPr>
                <w:bCs/>
                <w:lang w:val="en-US"/>
              </w:rPr>
            </w:pPr>
            <w:r w:rsidRPr="00F53D9F">
              <w:rPr>
                <w:bCs/>
                <w:lang w:val="en-US"/>
              </w:rPr>
              <w:t xml:space="preserve">To verify that the IRD has settings required for SSU end user functionality. </w:t>
            </w:r>
          </w:p>
          <w:p w14:paraId="2E24C552" w14:textId="77777777" w:rsidR="00A9786B" w:rsidRPr="00F53D9F" w:rsidRDefault="00A9786B">
            <w:pPr>
              <w:rPr>
                <w:bCs/>
                <w:lang w:val="en-US"/>
              </w:rPr>
            </w:pPr>
          </w:p>
          <w:p w14:paraId="53B2B7D9" w14:textId="77777777" w:rsidR="00A9786B" w:rsidRPr="00F53D9F" w:rsidRDefault="00A9786B">
            <w:pPr>
              <w:rPr>
                <w:bCs/>
                <w:lang w:val="en-US"/>
              </w:rPr>
            </w:pPr>
            <w:r w:rsidRPr="00F53D9F">
              <w:rPr>
                <w:bCs/>
                <w:lang w:val="en-US"/>
              </w:rPr>
              <w:t xml:space="preserve">This test of common requirements (independent of delivery alternative) is convenient to do parallel with </w:t>
            </w:r>
            <w:r w:rsidRPr="00F53D9F">
              <w:fldChar w:fldCharType="begin" w:fldLock="1"/>
            </w:r>
            <w:r w:rsidRPr="00F53D9F">
              <w:instrText xml:space="preserve"> REF _Ref269994188 \w \h  \* MERGEFORMAT </w:instrText>
            </w:r>
            <w:r w:rsidRPr="00F53D9F">
              <w:fldChar w:fldCharType="separate"/>
            </w:r>
            <w:r w:rsidRPr="00F53D9F">
              <w:rPr>
                <w:bCs/>
                <w:lang w:val="en-US"/>
              </w:rPr>
              <w:t>Task 11:1</w:t>
            </w:r>
            <w:r w:rsidRPr="00F53D9F">
              <w:fldChar w:fldCharType="end"/>
            </w:r>
            <w:r w:rsidRPr="00F53D9F">
              <w:t xml:space="preserve"> (OTA Simple), 11:2 (OTA enhanced), 11:3 (OTA Notification), 11:4 (OTN) and 11:5 (USB) </w:t>
            </w:r>
            <w:r w:rsidRPr="00F53D9F">
              <w:rPr>
                <w:bCs/>
                <w:lang w:val="en-US"/>
              </w:rPr>
              <w:t>IRD System software update.</w:t>
            </w:r>
          </w:p>
          <w:p w14:paraId="0A43F09A" w14:textId="77777777" w:rsidR="00A9786B" w:rsidRPr="00F53D9F" w:rsidRDefault="00A9786B">
            <w:pPr>
              <w:rPr>
                <w:bCs/>
                <w:lang w:val="en-US"/>
              </w:rPr>
            </w:pPr>
          </w:p>
          <w:p w14:paraId="6B720595" w14:textId="77777777" w:rsidR="00A9786B" w:rsidRPr="00F53D9F" w:rsidRDefault="00A9786B">
            <w:pPr>
              <w:rPr>
                <w:b/>
                <w:bCs/>
                <w:lang w:val="en-US"/>
              </w:rPr>
            </w:pPr>
            <w:r w:rsidRPr="00F53D9F">
              <w:rPr>
                <w:b/>
                <w:bCs/>
                <w:lang w:val="en-US"/>
              </w:rPr>
              <w:t>Equipment:</w:t>
            </w:r>
          </w:p>
          <w:p w14:paraId="104D0378" w14:textId="77777777" w:rsidR="00A9786B" w:rsidRPr="00F53D9F" w:rsidRDefault="00A9786B">
            <w:pPr>
              <w:rPr>
                <w:lang w:val="en-US"/>
              </w:rPr>
            </w:pPr>
            <w:r w:rsidRPr="00F53D9F">
              <w:rPr>
                <w:lang w:val="en-US"/>
              </w:rPr>
              <w:t xml:space="preserve">Test setup described in 2.11.2 </w:t>
            </w:r>
            <w:r w:rsidRPr="00F53D9F">
              <w:rPr>
                <w:lang w:val="en-US"/>
              </w:rPr>
              <w:fldChar w:fldCharType="begin" w:fldLock="1"/>
            </w:r>
            <w:r w:rsidRPr="00F53D9F">
              <w:rPr>
                <w:lang w:val="en-US"/>
              </w:rPr>
              <w:instrText xml:space="preserve"> REF _Ref412032712 \h  \* MERGEFORMAT </w:instrText>
            </w:r>
            <w:r w:rsidRPr="00F53D9F">
              <w:rPr>
                <w:lang w:val="en-US"/>
              </w:rPr>
            </w:r>
            <w:r w:rsidRPr="00F53D9F">
              <w:rPr>
                <w:lang w:val="en-US"/>
              </w:rPr>
              <w:fldChar w:fldCharType="separate"/>
            </w:r>
            <w:r w:rsidRPr="00F53D9F">
              <w:rPr>
                <w:lang w:val="en-US"/>
              </w:rPr>
              <w:t>Test equipment summary</w:t>
            </w:r>
            <w:r w:rsidRPr="00F53D9F">
              <w:rPr>
                <w:lang w:val="en-US"/>
              </w:rPr>
              <w:fldChar w:fldCharType="end"/>
            </w:r>
            <w:r w:rsidRPr="00F53D9F">
              <w:rPr>
                <w:lang w:val="en-US"/>
              </w:rPr>
              <w:t>.</w:t>
            </w:r>
          </w:p>
          <w:p w14:paraId="758ABA14" w14:textId="77777777" w:rsidR="00A9786B" w:rsidRPr="00F53D9F" w:rsidRDefault="00A9786B">
            <w:pPr>
              <w:rPr>
                <w:lang w:val="en-US"/>
              </w:rPr>
            </w:pPr>
          </w:p>
          <w:p w14:paraId="661186E7" w14:textId="77777777" w:rsidR="00A9786B" w:rsidRPr="00F53D9F" w:rsidRDefault="00A9786B">
            <w:r w:rsidRPr="00F53D9F">
              <w:t>Software to upgrade</w:t>
            </w:r>
          </w:p>
          <w:p w14:paraId="49712CA6" w14:textId="77777777" w:rsidR="00A9786B" w:rsidRPr="00F53D9F" w:rsidRDefault="00A9786B"/>
          <w:p w14:paraId="15CAC941" w14:textId="77777777" w:rsidR="00A9786B" w:rsidRPr="00F53D9F" w:rsidRDefault="00A9786B">
            <w:r w:rsidRPr="00F53D9F">
              <w:t>2 pcs IRDs with older software than the version to upgrade or older software to downgrade the IRD under testing.</w:t>
            </w:r>
          </w:p>
          <w:p w14:paraId="1F977A23" w14:textId="77777777" w:rsidR="00A9786B" w:rsidRPr="00F53D9F" w:rsidRDefault="00A9786B">
            <w:pPr>
              <w:rPr>
                <w:b/>
                <w:bCs/>
              </w:rPr>
            </w:pPr>
          </w:p>
          <w:p w14:paraId="11355B0C" w14:textId="77777777" w:rsidR="00A9786B" w:rsidRPr="00F53D9F" w:rsidRDefault="00A9786B">
            <w:pPr>
              <w:rPr>
                <w:b/>
                <w:bCs/>
                <w:lang w:val="en-US"/>
              </w:rPr>
            </w:pPr>
            <w:r w:rsidRPr="00F53D9F">
              <w:rPr>
                <w:b/>
                <w:bCs/>
                <w:lang w:val="en-US"/>
              </w:rPr>
              <w:t>Test procedure:</w:t>
            </w:r>
          </w:p>
          <w:p w14:paraId="46F29607" w14:textId="77777777" w:rsidR="00A9786B" w:rsidRPr="00F53D9F" w:rsidRDefault="00A9786B"/>
          <w:p w14:paraId="63726CFF" w14:textId="77777777" w:rsidR="00A9786B" w:rsidRPr="00F53D9F" w:rsidRDefault="00A9786B" w:rsidP="00AD1FCF">
            <w:pPr>
              <w:pStyle w:val="NormalWeb"/>
              <w:keepNext/>
              <w:numPr>
                <w:ilvl w:val="0"/>
                <w:numId w:val="301"/>
              </w:numPr>
              <w:suppressAutoHyphens/>
              <w:contextualSpacing/>
              <w:rPr>
                <w:sz w:val="20"/>
                <w:szCs w:val="20"/>
              </w:rPr>
            </w:pPr>
            <w:r w:rsidRPr="00F53D9F">
              <w:rPr>
                <w:sz w:val="20"/>
                <w:szCs w:val="20"/>
                <w:lang w:eastAsia="fi-FI"/>
              </w:rPr>
              <w:t xml:space="preserve">Verify that the IRD supports one of the described upgrade delivery altenatives and approach alternatives specified in [1]. </w:t>
            </w:r>
          </w:p>
          <w:p w14:paraId="37CC6667" w14:textId="77777777" w:rsidR="00A9786B" w:rsidRPr="00F53D9F" w:rsidRDefault="00A9786B" w:rsidP="00AD1FCF">
            <w:pPr>
              <w:pStyle w:val="NormalWeb"/>
              <w:keepNext/>
              <w:numPr>
                <w:ilvl w:val="0"/>
                <w:numId w:val="301"/>
              </w:numPr>
              <w:suppressAutoHyphens/>
              <w:contextualSpacing/>
              <w:rPr>
                <w:sz w:val="20"/>
                <w:szCs w:val="20"/>
              </w:rPr>
            </w:pPr>
            <w:r w:rsidRPr="00F53D9F">
              <w:rPr>
                <w:sz w:val="20"/>
                <w:szCs w:val="20"/>
                <w:lang w:eastAsia="fi-FI"/>
              </w:rPr>
              <w:t>Fill in the test results.</w:t>
            </w:r>
          </w:p>
          <w:p w14:paraId="3781493F" w14:textId="77777777" w:rsidR="00A9786B" w:rsidRPr="00F53D9F" w:rsidRDefault="00A9786B" w:rsidP="00AD1FCF">
            <w:pPr>
              <w:pStyle w:val="NormalWeb"/>
              <w:keepNext/>
              <w:numPr>
                <w:ilvl w:val="0"/>
                <w:numId w:val="301"/>
              </w:numPr>
              <w:suppressAutoHyphens/>
              <w:contextualSpacing/>
              <w:rPr>
                <w:sz w:val="20"/>
                <w:szCs w:val="20"/>
                <w:lang w:val="en-US" w:eastAsia="fi-FI"/>
              </w:rPr>
            </w:pPr>
            <w:r w:rsidRPr="00F53D9F">
              <w:rPr>
                <w:sz w:val="20"/>
                <w:szCs w:val="20"/>
                <w:lang w:eastAsia="fi-FI"/>
              </w:rPr>
              <w:t>Verify that a</w:t>
            </w:r>
            <w:r w:rsidRPr="00F53D9F">
              <w:rPr>
                <w:sz w:val="20"/>
                <w:szCs w:val="20"/>
                <w:lang w:val="en-US" w:eastAsia="fi-FI"/>
              </w:rPr>
              <w:t>ny notification to the user (pop-up message) related to SSU shall be displayed in the same language as the language setting of the IRD.</w:t>
            </w:r>
          </w:p>
          <w:p w14:paraId="75E3C8D4"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Verify that the user is informed about the upgrade process if the SSU does not allow the normal utilization of the NorDig IRD.</w:t>
            </w:r>
          </w:p>
          <w:p w14:paraId="3E9C7024" w14:textId="77777777" w:rsidR="00A9786B" w:rsidRPr="00F53D9F" w:rsidRDefault="00A9786B" w:rsidP="00AD1FCF">
            <w:pPr>
              <w:pStyle w:val="NormalWeb"/>
              <w:keepNext/>
              <w:numPr>
                <w:ilvl w:val="0"/>
                <w:numId w:val="301"/>
              </w:numPr>
              <w:suppressAutoHyphens/>
              <w:contextualSpacing/>
              <w:rPr>
                <w:sz w:val="20"/>
                <w:szCs w:val="20"/>
                <w:lang w:val="en-US" w:eastAsia="sv-SE"/>
              </w:rPr>
            </w:pPr>
            <w:r w:rsidRPr="00F53D9F">
              <w:rPr>
                <w:sz w:val="20"/>
                <w:szCs w:val="20"/>
                <w:lang w:val="en-US" w:eastAsia="sv-SE"/>
              </w:rPr>
              <w:t>Verify the user can cancel the upgrade process</w:t>
            </w:r>
          </w:p>
          <w:p w14:paraId="1286EA20"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Verify that if the user selects to abort/postpone an available update or by other ways cancel an available update, the NorDig IRD shall remind the user.</w:t>
            </w:r>
          </w:p>
          <w:p w14:paraId="5CD08751"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Fill in the test results.</w:t>
            </w:r>
          </w:p>
          <w:p w14:paraId="46E42962" w14:textId="77777777" w:rsidR="00A9786B" w:rsidRPr="00F53D9F" w:rsidRDefault="00A9786B">
            <w:pPr>
              <w:suppressAutoHyphens w:val="0"/>
              <w:autoSpaceDE w:val="0"/>
              <w:autoSpaceDN w:val="0"/>
              <w:adjustRightInd w:val="0"/>
              <w:rPr>
                <w:lang w:val="en-US" w:eastAsia="fi-FI"/>
              </w:rPr>
            </w:pPr>
          </w:p>
          <w:p w14:paraId="3A147137" w14:textId="77777777" w:rsidR="00A9786B" w:rsidRPr="00F53D9F" w:rsidRDefault="00A9786B">
            <w:pPr>
              <w:rPr>
                <w:b/>
                <w:bCs/>
                <w:lang w:val="en-US"/>
              </w:rPr>
            </w:pPr>
            <w:r w:rsidRPr="00F53D9F">
              <w:rPr>
                <w:b/>
                <w:bCs/>
                <w:lang w:val="en-US"/>
              </w:rPr>
              <w:t xml:space="preserve">Expected result: </w:t>
            </w:r>
          </w:p>
          <w:p w14:paraId="3D4811F0" w14:textId="77777777" w:rsidR="00A9786B" w:rsidRPr="00F53D9F" w:rsidRDefault="00A9786B">
            <w:pPr>
              <w:rPr>
                <w:lang w:val="en-US"/>
              </w:rPr>
            </w:pPr>
          </w:p>
          <w:p w14:paraId="10E4FE8E" w14:textId="77777777" w:rsidR="00A9786B" w:rsidRPr="00F53D9F" w:rsidRDefault="00A9786B">
            <w:pPr>
              <w:rPr>
                <w:bCs/>
                <w:lang w:val="en-US"/>
              </w:rPr>
            </w:pPr>
            <w:r w:rsidRPr="00F53D9F">
              <w:rPr>
                <w:bCs/>
                <w:lang w:val="en-US"/>
              </w:rPr>
              <w:t xml:space="preserve">All the test result are OK, and the available upgrade processes works as expected. </w:t>
            </w:r>
          </w:p>
          <w:p w14:paraId="3C06434F" w14:textId="77777777" w:rsidR="00A9786B" w:rsidRPr="00F53D9F" w:rsidRDefault="00A9786B">
            <w:pPr>
              <w:rPr>
                <w:strike/>
                <w:lang w:val="en-US"/>
              </w:rPr>
            </w:pPr>
          </w:p>
        </w:tc>
      </w:tr>
      <w:tr w:rsidR="00A9786B" w:rsidRPr="00F53D9F" w14:paraId="5BF692C6" w14:textId="77777777" w:rsidTr="00A9786B">
        <w:tc>
          <w:tcPr>
            <w:tcW w:w="1418" w:type="dxa"/>
            <w:tcBorders>
              <w:top w:val="nil"/>
              <w:left w:val="single" w:sz="8" w:space="0" w:color="000000"/>
              <w:bottom w:val="single" w:sz="8" w:space="0" w:color="000000"/>
              <w:right w:val="nil"/>
            </w:tcBorders>
            <w:shd w:val="clear" w:color="auto" w:fill="BFBFBF"/>
            <w:hideMark/>
          </w:tcPr>
          <w:p w14:paraId="5BF6DB28" w14:textId="77777777" w:rsidR="00A9786B" w:rsidRPr="00F53D9F" w:rsidRDefault="00A9786B">
            <w:pPr>
              <w:pStyle w:val="Tasktableheading"/>
            </w:pPr>
            <w:r w:rsidRPr="00F53D9F">
              <w:t>Test result(s)</w:t>
            </w:r>
          </w:p>
        </w:tc>
        <w:tc>
          <w:tcPr>
            <w:tcW w:w="7259" w:type="dxa"/>
            <w:gridSpan w:val="3"/>
            <w:tcBorders>
              <w:top w:val="nil"/>
              <w:left w:val="single" w:sz="8" w:space="0" w:color="000000"/>
              <w:bottom w:val="single" w:sz="8" w:space="0" w:color="000000"/>
              <w:right w:val="single" w:sz="8" w:space="0" w:color="000000"/>
            </w:tcBorders>
          </w:tcPr>
          <w:p w14:paraId="284266FF" w14:textId="77777777" w:rsidR="00A9786B" w:rsidRPr="00F53D9F" w:rsidRDefault="00A9786B">
            <w:pPr>
              <w:rPr>
                <w:lang w:val="en-US"/>
              </w:rPr>
            </w:pPr>
          </w:p>
          <w:tbl>
            <w:tblPr>
              <w:tblStyle w:val="Tabel-Gitter"/>
              <w:tblW w:w="0" w:type="auto"/>
              <w:tblLayout w:type="fixed"/>
              <w:tblLook w:val="04A0" w:firstRow="1" w:lastRow="0" w:firstColumn="1" w:lastColumn="0" w:noHBand="0" w:noVBand="1"/>
            </w:tblPr>
            <w:tblGrid>
              <w:gridCol w:w="1421"/>
              <w:gridCol w:w="2109"/>
              <w:gridCol w:w="709"/>
              <w:gridCol w:w="2126"/>
              <w:gridCol w:w="744"/>
            </w:tblGrid>
            <w:tr w:rsidR="00A9786B" w:rsidRPr="00F53D9F" w14:paraId="3E3C722F" w14:textId="77777777" w:rsidTr="00EF0DE4">
              <w:tc>
                <w:tcPr>
                  <w:tcW w:w="1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619D5" w14:textId="77777777" w:rsidR="00A9786B" w:rsidRPr="00F53D9F" w:rsidRDefault="00A9786B">
                  <w:pPr>
                    <w:rPr>
                      <w:lang w:val="en-US"/>
                    </w:rPr>
                  </w:pPr>
                  <w:r w:rsidRPr="00F53D9F">
                    <w:rPr>
                      <w:b/>
                    </w:rPr>
                    <w:t>Delivery alternatives</w:t>
                  </w:r>
                </w:p>
              </w:tc>
              <w:tc>
                <w:tcPr>
                  <w:tcW w:w="21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C9C803" w14:textId="77777777" w:rsidR="00A9786B" w:rsidRPr="00F53D9F" w:rsidRDefault="00A9786B">
                  <w:pPr>
                    <w:rPr>
                      <w:lang w:val="en-US"/>
                    </w:rPr>
                  </w:pPr>
                  <w:r w:rsidRPr="00F53D9F">
                    <w:rPr>
                      <w:b/>
                    </w:rPr>
                    <w:t>Non connectable IR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0AE772" w14:textId="77777777" w:rsidR="00A9786B" w:rsidRPr="00F53D9F" w:rsidRDefault="00A9786B">
                  <w:pPr>
                    <w:rPr>
                      <w:b/>
                    </w:rPr>
                  </w:pPr>
                  <w:r w:rsidRPr="00F53D9F">
                    <w:rPr>
                      <w:b/>
                    </w:rPr>
                    <w:t>OK or NOK</w:t>
                  </w:r>
                </w:p>
                <w:p w14:paraId="185DB76A" w14:textId="77777777" w:rsidR="00A9786B" w:rsidRPr="00F53D9F" w:rsidRDefault="00A9786B">
                  <w:pPr>
                    <w:rPr>
                      <w:b/>
                    </w:rPr>
                  </w:pPr>
                  <w:r w:rsidRPr="00F53D9F">
                    <w:rPr>
                      <w:b/>
                    </w:rPr>
                    <w:t>or</w:t>
                  </w:r>
                </w:p>
                <w:p w14:paraId="5E521D6C" w14:textId="77777777" w:rsidR="00A9786B" w:rsidRPr="00F53D9F" w:rsidRDefault="00A9786B">
                  <w:pPr>
                    <w:rPr>
                      <w:lang w:val="en-US"/>
                    </w:rPr>
                  </w:pPr>
                  <w:r w:rsidRPr="00F53D9F">
                    <w:rPr>
                      <w:b/>
                    </w:rPr>
                    <w:t>N/A</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3F8FC1" w14:textId="77777777" w:rsidR="00A9786B" w:rsidRPr="00F53D9F" w:rsidRDefault="00A9786B">
                  <w:pPr>
                    <w:rPr>
                      <w:lang w:val="en-US"/>
                    </w:rPr>
                  </w:pPr>
                  <w:r w:rsidRPr="00F53D9F">
                    <w:rPr>
                      <w:b/>
                    </w:rPr>
                    <w:t>Internet connectable IRD</w:t>
                  </w:r>
                </w:p>
              </w:tc>
              <w:tc>
                <w:tcPr>
                  <w:tcW w:w="7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7A9896" w14:textId="77777777" w:rsidR="00A9786B" w:rsidRPr="00F53D9F" w:rsidRDefault="00A9786B">
                  <w:pPr>
                    <w:rPr>
                      <w:lang w:val="en-US"/>
                    </w:rPr>
                  </w:pPr>
                  <w:r w:rsidRPr="00F53D9F">
                    <w:rPr>
                      <w:b/>
                    </w:rPr>
                    <w:t>OK</w:t>
                  </w:r>
                  <w:r w:rsidRPr="00F53D9F">
                    <w:rPr>
                      <w:b/>
                    </w:rPr>
                    <w:br/>
                    <w:t>or</w:t>
                  </w:r>
                  <w:r w:rsidRPr="00F53D9F">
                    <w:rPr>
                      <w:b/>
                    </w:rPr>
                    <w:br/>
                    <w:t>NOK</w:t>
                  </w:r>
                  <w:r w:rsidRPr="00F53D9F">
                    <w:rPr>
                      <w:b/>
                    </w:rPr>
                    <w:br/>
                    <w:t xml:space="preserve">or </w:t>
                  </w:r>
                  <w:r w:rsidRPr="00F53D9F">
                    <w:rPr>
                      <w:b/>
                    </w:rPr>
                    <w:br/>
                    <w:t>N/A</w:t>
                  </w:r>
                </w:p>
              </w:tc>
            </w:tr>
            <w:tr w:rsidR="00A9786B" w:rsidRPr="00F53D9F" w14:paraId="1E18D597" w14:textId="77777777">
              <w:tc>
                <w:tcPr>
                  <w:tcW w:w="1421" w:type="dxa"/>
                  <w:tcBorders>
                    <w:top w:val="single" w:sz="4" w:space="0" w:color="auto"/>
                    <w:left w:val="single" w:sz="4" w:space="0" w:color="auto"/>
                    <w:bottom w:val="single" w:sz="4" w:space="0" w:color="auto"/>
                    <w:right w:val="single" w:sz="4" w:space="0" w:color="auto"/>
                  </w:tcBorders>
                  <w:hideMark/>
                </w:tcPr>
                <w:p w14:paraId="2FF537B0" w14:textId="77777777" w:rsidR="00A9786B" w:rsidRPr="00F53D9F" w:rsidRDefault="00A9786B">
                  <w:pPr>
                    <w:rPr>
                      <w:lang w:val="en-US"/>
                    </w:rPr>
                  </w:pPr>
                  <w:r w:rsidRPr="00F53D9F">
                    <w:t>#D1</w:t>
                  </w:r>
                </w:p>
              </w:tc>
              <w:tc>
                <w:tcPr>
                  <w:tcW w:w="2109" w:type="dxa"/>
                  <w:tcBorders>
                    <w:top w:val="single" w:sz="4" w:space="0" w:color="auto"/>
                    <w:left w:val="single" w:sz="4" w:space="0" w:color="auto"/>
                    <w:bottom w:val="single" w:sz="4" w:space="0" w:color="auto"/>
                    <w:right w:val="single" w:sz="4" w:space="0" w:color="auto"/>
                  </w:tcBorders>
                  <w:hideMark/>
                </w:tcPr>
                <w:p w14:paraId="6D6620C5" w14:textId="77777777" w:rsidR="00A9786B" w:rsidRPr="00F53D9F" w:rsidRDefault="00A9786B">
                  <w:pPr>
                    <w:rPr>
                      <w:lang w:val="en-US"/>
                    </w:rPr>
                  </w:pPr>
                  <w:r w:rsidRPr="00F53D9F">
                    <w:t>Mandatory</w:t>
                  </w:r>
                </w:p>
              </w:tc>
              <w:tc>
                <w:tcPr>
                  <w:tcW w:w="709" w:type="dxa"/>
                  <w:tcBorders>
                    <w:top w:val="single" w:sz="4" w:space="0" w:color="auto"/>
                    <w:left w:val="single" w:sz="4" w:space="0" w:color="auto"/>
                    <w:bottom w:val="single" w:sz="4" w:space="0" w:color="auto"/>
                    <w:right w:val="single" w:sz="4" w:space="0" w:color="auto"/>
                  </w:tcBorders>
                </w:tcPr>
                <w:p w14:paraId="02040A80" w14:textId="77777777" w:rsidR="00A9786B" w:rsidRPr="00F53D9F" w:rsidRDefault="00A9786B">
                  <w:pPr>
                    <w:rPr>
                      <w:lang w:val="en-US"/>
                    </w:rPr>
                  </w:pPr>
                </w:p>
              </w:tc>
              <w:tc>
                <w:tcPr>
                  <w:tcW w:w="2126" w:type="dxa"/>
                  <w:vMerge w:val="restart"/>
                  <w:tcBorders>
                    <w:top w:val="single" w:sz="4" w:space="0" w:color="auto"/>
                    <w:left w:val="single" w:sz="4" w:space="0" w:color="auto"/>
                    <w:bottom w:val="single" w:sz="4" w:space="0" w:color="auto"/>
                    <w:right w:val="single" w:sz="4" w:space="0" w:color="auto"/>
                  </w:tcBorders>
                </w:tcPr>
                <w:p w14:paraId="70137763" w14:textId="77777777" w:rsidR="00A9786B" w:rsidRPr="00F53D9F" w:rsidRDefault="00A9786B">
                  <w:pPr>
                    <w:rPr>
                      <w:lang w:val="en-US"/>
                    </w:rPr>
                  </w:pPr>
                  <w:r w:rsidRPr="00F53D9F">
                    <w:rPr>
                      <w:lang w:val="en-US"/>
                    </w:rPr>
                    <w:t>Mandatory to implement at least one of the alternatives #D1, #D2, #D3 or #D4.</w:t>
                  </w:r>
                </w:p>
                <w:p w14:paraId="35D7F539"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38E7579C" w14:textId="77777777" w:rsidR="00A9786B" w:rsidRPr="00F53D9F" w:rsidRDefault="00A9786B">
                  <w:pPr>
                    <w:rPr>
                      <w:lang w:val="en-US"/>
                    </w:rPr>
                  </w:pPr>
                </w:p>
              </w:tc>
            </w:tr>
            <w:tr w:rsidR="00A9786B" w:rsidRPr="00F53D9F" w14:paraId="15DE1245" w14:textId="77777777">
              <w:tc>
                <w:tcPr>
                  <w:tcW w:w="1421" w:type="dxa"/>
                  <w:tcBorders>
                    <w:top w:val="single" w:sz="4" w:space="0" w:color="auto"/>
                    <w:left w:val="single" w:sz="4" w:space="0" w:color="auto"/>
                    <w:bottom w:val="single" w:sz="4" w:space="0" w:color="auto"/>
                    <w:right w:val="single" w:sz="4" w:space="0" w:color="auto"/>
                  </w:tcBorders>
                  <w:hideMark/>
                </w:tcPr>
                <w:p w14:paraId="39C6B422" w14:textId="77777777" w:rsidR="00A9786B" w:rsidRPr="00F53D9F" w:rsidRDefault="00A9786B">
                  <w:pPr>
                    <w:rPr>
                      <w:lang w:val="en-US"/>
                    </w:rPr>
                  </w:pPr>
                  <w:r w:rsidRPr="00F53D9F">
                    <w:t>#D2</w:t>
                  </w:r>
                </w:p>
              </w:tc>
              <w:tc>
                <w:tcPr>
                  <w:tcW w:w="2109" w:type="dxa"/>
                  <w:tcBorders>
                    <w:top w:val="single" w:sz="4" w:space="0" w:color="auto"/>
                    <w:left w:val="single" w:sz="4" w:space="0" w:color="auto"/>
                    <w:bottom w:val="single" w:sz="4" w:space="0" w:color="auto"/>
                    <w:right w:val="single" w:sz="4" w:space="0" w:color="auto"/>
                  </w:tcBorders>
                  <w:hideMark/>
                </w:tcPr>
                <w:p w14:paraId="16F9519F" w14:textId="77777777" w:rsidR="00A9786B" w:rsidRPr="00F53D9F" w:rsidRDefault="00A9786B">
                  <w:pPr>
                    <w:rPr>
                      <w:lang w:val="en-US"/>
                    </w:rPr>
                  </w:pPr>
                  <w:r w:rsidRPr="00F53D9F">
                    <w:t>n/a</w:t>
                  </w:r>
                </w:p>
              </w:tc>
              <w:tc>
                <w:tcPr>
                  <w:tcW w:w="709" w:type="dxa"/>
                  <w:tcBorders>
                    <w:top w:val="single" w:sz="4" w:space="0" w:color="auto"/>
                    <w:left w:val="single" w:sz="4" w:space="0" w:color="auto"/>
                    <w:bottom w:val="single" w:sz="4" w:space="0" w:color="auto"/>
                    <w:right w:val="single" w:sz="4" w:space="0" w:color="auto"/>
                  </w:tcBorders>
                </w:tcPr>
                <w:p w14:paraId="75BD0F5C"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1032B03"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21961631" w14:textId="77777777" w:rsidR="00A9786B" w:rsidRPr="00F53D9F" w:rsidRDefault="00A9786B">
                  <w:pPr>
                    <w:rPr>
                      <w:lang w:val="en-US"/>
                    </w:rPr>
                  </w:pPr>
                </w:p>
              </w:tc>
            </w:tr>
            <w:tr w:rsidR="00A9786B" w:rsidRPr="00F53D9F" w14:paraId="4DA8B2B7" w14:textId="77777777">
              <w:tc>
                <w:tcPr>
                  <w:tcW w:w="1421" w:type="dxa"/>
                  <w:tcBorders>
                    <w:top w:val="single" w:sz="4" w:space="0" w:color="auto"/>
                    <w:left w:val="single" w:sz="4" w:space="0" w:color="auto"/>
                    <w:bottom w:val="single" w:sz="4" w:space="0" w:color="auto"/>
                    <w:right w:val="single" w:sz="4" w:space="0" w:color="auto"/>
                  </w:tcBorders>
                  <w:hideMark/>
                </w:tcPr>
                <w:p w14:paraId="036FAAF3" w14:textId="77777777" w:rsidR="00A9786B" w:rsidRPr="00F53D9F" w:rsidRDefault="00A9786B">
                  <w:pPr>
                    <w:rPr>
                      <w:lang w:val="en-US"/>
                    </w:rPr>
                  </w:pPr>
                  <w:r w:rsidRPr="00F53D9F">
                    <w:t>#D3</w:t>
                  </w:r>
                </w:p>
              </w:tc>
              <w:tc>
                <w:tcPr>
                  <w:tcW w:w="2109" w:type="dxa"/>
                  <w:tcBorders>
                    <w:top w:val="single" w:sz="4" w:space="0" w:color="auto"/>
                    <w:left w:val="single" w:sz="4" w:space="0" w:color="auto"/>
                    <w:bottom w:val="single" w:sz="4" w:space="0" w:color="auto"/>
                    <w:right w:val="single" w:sz="4" w:space="0" w:color="auto"/>
                  </w:tcBorders>
                  <w:hideMark/>
                </w:tcPr>
                <w:p w14:paraId="6DFDE37F" w14:textId="77777777" w:rsidR="00A9786B" w:rsidRPr="00F53D9F" w:rsidRDefault="00A9786B">
                  <w:pPr>
                    <w:rPr>
                      <w:lang w:val="en-US"/>
                    </w:rPr>
                  </w:pPr>
                  <w:r w:rsidRPr="00F53D9F">
                    <w:t>Optional</w:t>
                  </w:r>
                </w:p>
              </w:tc>
              <w:tc>
                <w:tcPr>
                  <w:tcW w:w="709" w:type="dxa"/>
                  <w:tcBorders>
                    <w:top w:val="single" w:sz="4" w:space="0" w:color="auto"/>
                    <w:left w:val="single" w:sz="4" w:space="0" w:color="auto"/>
                    <w:bottom w:val="single" w:sz="4" w:space="0" w:color="auto"/>
                    <w:right w:val="single" w:sz="4" w:space="0" w:color="auto"/>
                  </w:tcBorders>
                </w:tcPr>
                <w:p w14:paraId="400D7A52"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01A66F1"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6FEC0C81" w14:textId="77777777" w:rsidR="00A9786B" w:rsidRPr="00F53D9F" w:rsidRDefault="00A9786B">
                  <w:pPr>
                    <w:rPr>
                      <w:lang w:val="en-US"/>
                    </w:rPr>
                  </w:pPr>
                </w:p>
              </w:tc>
            </w:tr>
            <w:tr w:rsidR="00A9786B" w:rsidRPr="00F53D9F" w14:paraId="372DE936" w14:textId="77777777">
              <w:tc>
                <w:tcPr>
                  <w:tcW w:w="1421" w:type="dxa"/>
                  <w:tcBorders>
                    <w:top w:val="single" w:sz="4" w:space="0" w:color="auto"/>
                    <w:left w:val="single" w:sz="4" w:space="0" w:color="auto"/>
                    <w:bottom w:val="single" w:sz="4" w:space="0" w:color="auto"/>
                    <w:right w:val="single" w:sz="4" w:space="0" w:color="auto"/>
                  </w:tcBorders>
                  <w:hideMark/>
                </w:tcPr>
                <w:p w14:paraId="5BDCE813" w14:textId="77777777" w:rsidR="00A9786B" w:rsidRPr="00F53D9F" w:rsidRDefault="00A9786B">
                  <w:pPr>
                    <w:rPr>
                      <w:lang w:val="en-US"/>
                    </w:rPr>
                  </w:pPr>
                  <w:r w:rsidRPr="00F53D9F">
                    <w:t>#D4</w:t>
                  </w:r>
                </w:p>
              </w:tc>
              <w:tc>
                <w:tcPr>
                  <w:tcW w:w="2109" w:type="dxa"/>
                  <w:tcBorders>
                    <w:top w:val="single" w:sz="4" w:space="0" w:color="auto"/>
                    <w:left w:val="single" w:sz="4" w:space="0" w:color="auto"/>
                    <w:bottom w:val="single" w:sz="4" w:space="0" w:color="auto"/>
                    <w:right w:val="single" w:sz="4" w:space="0" w:color="auto"/>
                  </w:tcBorders>
                  <w:hideMark/>
                </w:tcPr>
                <w:p w14:paraId="44C019B0" w14:textId="77777777" w:rsidR="00A9786B" w:rsidRPr="00F53D9F" w:rsidRDefault="00A9786B">
                  <w:pPr>
                    <w:rPr>
                      <w:lang w:val="en-US"/>
                    </w:rPr>
                  </w:pPr>
                  <w:r w:rsidRPr="00F53D9F">
                    <w:t>n/a</w:t>
                  </w:r>
                </w:p>
              </w:tc>
              <w:tc>
                <w:tcPr>
                  <w:tcW w:w="709" w:type="dxa"/>
                  <w:tcBorders>
                    <w:top w:val="single" w:sz="4" w:space="0" w:color="auto"/>
                    <w:left w:val="single" w:sz="4" w:space="0" w:color="auto"/>
                    <w:bottom w:val="single" w:sz="4" w:space="0" w:color="auto"/>
                    <w:right w:val="single" w:sz="4" w:space="0" w:color="auto"/>
                  </w:tcBorders>
                </w:tcPr>
                <w:p w14:paraId="18A64749"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E0986E6"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0E88F50F" w14:textId="77777777" w:rsidR="00A9786B" w:rsidRPr="00F53D9F" w:rsidRDefault="00A9786B">
                  <w:pPr>
                    <w:rPr>
                      <w:lang w:val="en-US"/>
                    </w:rPr>
                  </w:pPr>
                </w:p>
              </w:tc>
            </w:tr>
            <w:tr w:rsidR="00A9786B" w:rsidRPr="00F53D9F" w14:paraId="41A2B4B5" w14:textId="77777777">
              <w:tc>
                <w:tcPr>
                  <w:tcW w:w="1421" w:type="dxa"/>
                  <w:tcBorders>
                    <w:top w:val="single" w:sz="4" w:space="0" w:color="auto"/>
                    <w:left w:val="single" w:sz="4" w:space="0" w:color="auto"/>
                    <w:bottom w:val="single" w:sz="4" w:space="0" w:color="auto"/>
                    <w:right w:val="single" w:sz="4" w:space="0" w:color="auto"/>
                  </w:tcBorders>
                  <w:hideMark/>
                </w:tcPr>
                <w:p w14:paraId="77588F43" w14:textId="77777777" w:rsidR="00A9786B" w:rsidRPr="00F53D9F" w:rsidRDefault="00A9786B">
                  <w:pPr>
                    <w:rPr>
                      <w:lang w:val="en-US"/>
                    </w:rPr>
                  </w:pPr>
                  <w:r w:rsidRPr="00F53D9F">
                    <w:t>#D5</w:t>
                  </w:r>
                </w:p>
              </w:tc>
              <w:tc>
                <w:tcPr>
                  <w:tcW w:w="2109" w:type="dxa"/>
                  <w:tcBorders>
                    <w:top w:val="single" w:sz="4" w:space="0" w:color="auto"/>
                    <w:left w:val="single" w:sz="4" w:space="0" w:color="auto"/>
                    <w:bottom w:val="single" w:sz="4" w:space="0" w:color="auto"/>
                    <w:right w:val="single" w:sz="4" w:space="0" w:color="auto"/>
                  </w:tcBorders>
                  <w:hideMark/>
                </w:tcPr>
                <w:p w14:paraId="1B7CE498" w14:textId="77777777" w:rsidR="00A9786B" w:rsidRPr="00F53D9F" w:rsidRDefault="00A9786B">
                  <w:pPr>
                    <w:rPr>
                      <w:lang w:val="en-US"/>
                    </w:rPr>
                  </w:pPr>
                  <w:r w:rsidRPr="00F53D9F">
                    <w:t>Optional</w:t>
                  </w:r>
                </w:p>
              </w:tc>
              <w:tc>
                <w:tcPr>
                  <w:tcW w:w="709" w:type="dxa"/>
                  <w:tcBorders>
                    <w:top w:val="single" w:sz="4" w:space="0" w:color="auto"/>
                    <w:left w:val="single" w:sz="4" w:space="0" w:color="auto"/>
                    <w:bottom w:val="single" w:sz="4" w:space="0" w:color="auto"/>
                    <w:right w:val="single" w:sz="4" w:space="0" w:color="auto"/>
                  </w:tcBorders>
                </w:tcPr>
                <w:p w14:paraId="215A5A63" w14:textId="77777777" w:rsidR="00A9786B" w:rsidRPr="00F53D9F" w:rsidRDefault="00A9786B">
                  <w:pPr>
                    <w:rPr>
                      <w:lang w:val="en-US"/>
                    </w:rPr>
                  </w:pPr>
                </w:p>
              </w:tc>
              <w:tc>
                <w:tcPr>
                  <w:tcW w:w="2126" w:type="dxa"/>
                  <w:tcBorders>
                    <w:top w:val="single" w:sz="4" w:space="0" w:color="auto"/>
                    <w:left w:val="single" w:sz="4" w:space="0" w:color="auto"/>
                    <w:bottom w:val="single" w:sz="4" w:space="0" w:color="auto"/>
                    <w:right w:val="single" w:sz="4" w:space="0" w:color="auto"/>
                  </w:tcBorders>
                  <w:hideMark/>
                </w:tcPr>
                <w:p w14:paraId="224A402A" w14:textId="77777777" w:rsidR="00A9786B" w:rsidRPr="00F53D9F" w:rsidRDefault="00A9786B">
                  <w:pPr>
                    <w:rPr>
                      <w:lang w:val="en-US"/>
                    </w:rPr>
                  </w:pPr>
                  <w:r w:rsidRPr="00F53D9F">
                    <w:t>Optional unless #D1/#D2/#D3 are not implemented, then mandatory.</w:t>
                  </w:r>
                </w:p>
              </w:tc>
              <w:tc>
                <w:tcPr>
                  <w:tcW w:w="744" w:type="dxa"/>
                  <w:tcBorders>
                    <w:top w:val="single" w:sz="4" w:space="0" w:color="auto"/>
                    <w:left w:val="single" w:sz="4" w:space="0" w:color="auto"/>
                    <w:bottom w:val="single" w:sz="4" w:space="0" w:color="auto"/>
                    <w:right w:val="single" w:sz="4" w:space="0" w:color="auto"/>
                  </w:tcBorders>
                </w:tcPr>
                <w:p w14:paraId="158C4794" w14:textId="77777777" w:rsidR="00A9786B" w:rsidRPr="00F53D9F" w:rsidRDefault="00A9786B">
                  <w:pPr>
                    <w:rPr>
                      <w:lang w:val="en-US"/>
                    </w:rPr>
                  </w:pPr>
                </w:p>
              </w:tc>
            </w:tr>
          </w:tbl>
          <w:p w14:paraId="19FB6996" w14:textId="77777777" w:rsidR="00A9786B" w:rsidRPr="00F53D9F" w:rsidRDefault="00A9786B">
            <w:pPr>
              <w:rPr>
                <w:lang w:val="en-US"/>
              </w:rPr>
            </w:pPr>
          </w:p>
          <w:tbl>
            <w:tblPr>
              <w:tblStyle w:val="Tabel-Gitter"/>
              <w:tblW w:w="0" w:type="auto"/>
              <w:tblLayout w:type="fixed"/>
              <w:tblLook w:val="04A0" w:firstRow="1" w:lastRow="0" w:firstColumn="1" w:lastColumn="0" w:noHBand="0" w:noVBand="1"/>
            </w:tblPr>
            <w:tblGrid>
              <w:gridCol w:w="1421"/>
              <w:gridCol w:w="2109"/>
              <w:gridCol w:w="735"/>
              <w:gridCol w:w="2100"/>
              <w:gridCol w:w="744"/>
            </w:tblGrid>
            <w:tr w:rsidR="00A9786B" w:rsidRPr="00F53D9F" w14:paraId="1E5AC4CE" w14:textId="77777777" w:rsidTr="00EF0DE4">
              <w:tc>
                <w:tcPr>
                  <w:tcW w:w="1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0E4D32" w14:textId="77777777" w:rsidR="00A9786B" w:rsidRPr="00F53D9F" w:rsidRDefault="00A9786B">
                  <w:pPr>
                    <w:rPr>
                      <w:lang w:val="en-US"/>
                    </w:rPr>
                  </w:pPr>
                  <w:r w:rsidRPr="00F53D9F">
                    <w:rPr>
                      <w:b/>
                    </w:rPr>
                    <w:lastRenderedPageBreak/>
                    <w:t>Approach alternatives</w:t>
                  </w:r>
                </w:p>
              </w:tc>
              <w:tc>
                <w:tcPr>
                  <w:tcW w:w="21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B46FBA" w14:textId="77777777" w:rsidR="00A9786B" w:rsidRPr="00F53D9F" w:rsidRDefault="00A9786B">
                  <w:pPr>
                    <w:rPr>
                      <w:lang w:val="en-US"/>
                    </w:rPr>
                  </w:pPr>
                  <w:r w:rsidRPr="00F53D9F">
                    <w:rPr>
                      <w:b/>
                    </w:rPr>
                    <w:t>Non connectable IRD</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2EF004" w14:textId="77777777" w:rsidR="00A9786B" w:rsidRPr="00F53D9F" w:rsidRDefault="00A9786B">
                  <w:pPr>
                    <w:rPr>
                      <w:lang w:val="en-US"/>
                    </w:rPr>
                  </w:pPr>
                  <w:r w:rsidRPr="00F53D9F">
                    <w:rPr>
                      <w:b/>
                    </w:rPr>
                    <w:t>OK or NOK or N/A</w:t>
                  </w:r>
                </w:p>
              </w:tc>
              <w:tc>
                <w:tcPr>
                  <w:tcW w:w="2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7AD4" w14:textId="77777777" w:rsidR="00A9786B" w:rsidRPr="00F53D9F" w:rsidRDefault="00A9786B">
                  <w:pPr>
                    <w:rPr>
                      <w:lang w:val="en-US"/>
                    </w:rPr>
                  </w:pPr>
                  <w:r w:rsidRPr="00F53D9F">
                    <w:rPr>
                      <w:b/>
                    </w:rPr>
                    <w:t>Internet connectable IRD</w:t>
                  </w:r>
                </w:p>
              </w:tc>
              <w:tc>
                <w:tcPr>
                  <w:tcW w:w="7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0BC0" w14:textId="77777777" w:rsidR="00A9786B" w:rsidRPr="00F53D9F" w:rsidRDefault="00A9786B">
                  <w:pPr>
                    <w:rPr>
                      <w:lang w:val="en-US"/>
                    </w:rPr>
                  </w:pPr>
                  <w:r w:rsidRPr="00F53D9F">
                    <w:rPr>
                      <w:b/>
                    </w:rPr>
                    <w:t xml:space="preserve">OK or NOK or </w:t>
                  </w:r>
                  <w:r w:rsidRPr="00F53D9F">
                    <w:rPr>
                      <w:b/>
                    </w:rPr>
                    <w:br/>
                    <w:t>N/A</w:t>
                  </w:r>
                </w:p>
              </w:tc>
            </w:tr>
            <w:tr w:rsidR="00A9786B" w:rsidRPr="00F53D9F" w14:paraId="77B746AB" w14:textId="77777777">
              <w:tc>
                <w:tcPr>
                  <w:tcW w:w="1421" w:type="dxa"/>
                  <w:tcBorders>
                    <w:top w:val="single" w:sz="4" w:space="0" w:color="auto"/>
                    <w:left w:val="single" w:sz="4" w:space="0" w:color="auto"/>
                    <w:bottom w:val="single" w:sz="4" w:space="0" w:color="auto"/>
                    <w:right w:val="single" w:sz="4" w:space="0" w:color="auto"/>
                  </w:tcBorders>
                  <w:hideMark/>
                </w:tcPr>
                <w:p w14:paraId="1B3CD6A6" w14:textId="77777777" w:rsidR="00A9786B" w:rsidRPr="00F53D9F" w:rsidRDefault="00A9786B">
                  <w:pPr>
                    <w:rPr>
                      <w:lang w:val="en-US"/>
                    </w:rPr>
                  </w:pPr>
                  <w:r w:rsidRPr="00F53D9F">
                    <w:t>#A1</w:t>
                  </w:r>
                </w:p>
              </w:tc>
              <w:tc>
                <w:tcPr>
                  <w:tcW w:w="2109" w:type="dxa"/>
                  <w:vMerge w:val="restart"/>
                  <w:tcBorders>
                    <w:top w:val="single" w:sz="4" w:space="0" w:color="auto"/>
                    <w:left w:val="single" w:sz="4" w:space="0" w:color="auto"/>
                    <w:bottom w:val="single" w:sz="4" w:space="0" w:color="auto"/>
                    <w:right w:val="single" w:sz="4" w:space="0" w:color="auto"/>
                  </w:tcBorders>
                  <w:hideMark/>
                </w:tcPr>
                <w:p w14:paraId="0803608C" w14:textId="77777777" w:rsidR="00A9786B" w:rsidRPr="00F53D9F" w:rsidRDefault="00A9786B">
                  <w:pPr>
                    <w:rPr>
                      <w:lang w:val="en-US"/>
                    </w:rPr>
                  </w:pPr>
                  <w:r w:rsidRPr="00F53D9F">
                    <w:rPr>
                      <w:lang w:val="en-US"/>
                    </w:rPr>
                    <w:t xml:space="preserve">Mandatory to implement at least one of the alternatives </w:t>
                  </w:r>
                  <w:r w:rsidRPr="00F53D9F">
                    <w:rPr>
                      <w:lang w:val="en-US"/>
                    </w:rPr>
                    <w:br/>
                    <w:t xml:space="preserve">#A1, #A2 or #A3. </w:t>
                  </w:r>
                </w:p>
              </w:tc>
              <w:tc>
                <w:tcPr>
                  <w:tcW w:w="735" w:type="dxa"/>
                  <w:tcBorders>
                    <w:top w:val="single" w:sz="4" w:space="0" w:color="auto"/>
                    <w:left w:val="single" w:sz="4" w:space="0" w:color="auto"/>
                    <w:bottom w:val="single" w:sz="4" w:space="0" w:color="auto"/>
                    <w:right w:val="single" w:sz="4" w:space="0" w:color="auto"/>
                  </w:tcBorders>
                </w:tcPr>
                <w:p w14:paraId="049B7DDB" w14:textId="77777777" w:rsidR="00A9786B" w:rsidRPr="00F53D9F" w:rsidRDefault="00A9786B">
                  <w:pPr>
                    <w:rPr>
                      <w:lang w:val="en-US"/>
                    </w:rPr>
                  </w:pPr>
                </w:p>
              </w:tc>
              <w:tc>
                <w:tcPr>
                  <w:tcW w:w="2100" w:type="dxa"/>
                  <w:vMerge w:val="restart"/>
                  <w:tcBorders>
                    <w:top w:val="single" w:sz="4" w:space="0" w:color="auto"/>
                    <w:left w:val="single" w:sz="4" w:space="0" w:color="auto"/>
                    <w:bottom w:val="single" w:sz="4" w:space="0" w:color="auto"/>
                    <w:right w:val="single" w:sz="4" w:space="0" w:color="auto"/>
                  </w:tcBorders>
                  <w:hideMark/>
                </w:tcPr>
                <w:p w14:paraId="5C37E75D" w14:textId="77777777" w:rsidR="00A9786B" w:rsidRPr="00F53D9F" w:rsidRDefault="00A9786B">
                  <w:pPr>
                    <w:rPr>
                      <w:lang w:val="en-US"/>
                    </w:rPr>
                  </w:pPr>
                  <w:r w:rsidRPr="00F53D9F">
                    <w:rPr>
                      <w:lang w:val="en-US"/>
                    </w:rPr>
                    <w:t xml:space="preserve">Mandatory to implement at least one of the alternatives </w:t>
                  </w:r>
                  <w:r w:rsidRPr="00F53D9F">
                    <w:rPr>
                      <w:lang w:val="en-US"/>
                    </w:rPr>
                    <w:br/>
                    <w:t>#A1, #A2, #A3 or #A4.</w:t>
                  </w:r>
                </w:p>
              </w:tc>
              <w:tc>
                <w:tcPr>
                  <w:tcW w:w="744" w:type="dxa"/>
                  <w:tcBorders>
                    <w:top w:val="single" w:sz="4" w:space="0" w:color="auto"/>
                    <w:left w:val="single" w:sz="4" w:space="0" w:color="auto"/>
                    <w:bottom w:val="single" w:sz="4" w:space="0" w:color="auto"/>
                    <w:right w:val="single" w:sz="4" w:space="0" w:color="auto"/>
                  </w:tcBorders>
                </w:tcPr>
                <w:p w14:paraId="67B3CC73" w14:textId="77777777" w:rsidR="00A9786B" w:rsidRPr="00F53D9F" w:rsidRDefault="00A9786B">
                  <w:pPr>
                    <w:rPr>
                      <w:lang w:val="en-US"/>
                    </w:rPr>
                  </w:pPr>
                </w:p>
              </w:tc>
            </w:tr>
            <w:tr w:rsidR="00A9786B" w:rsidRPr="00F53D9F" w14:paraId="04850373" w14:textId="77777777">
              <w:tc>
                <w:tcPr>
                  <w:tcW w:w="1421" w:type="dxa"/>
                  <w:tcBorders>
                    <w:top w:val="single" w:sz="4" w:space="0" w:color="auto"/>
                    <w:left w:val="single" w:sz="4" w:space="0" w:color="auto"/>
                    <w:bottom w:val="single" w:sz="4" w:space="0" w:color="auto"/>
                    <w:right w:val="single" w:sz="4" w:space="0" w:color="auto"/>
                  </w:tcBorders>
                  <w:hideMark/>
                </w:tcPr>
                <w:p w14:paraId="4D1F07BB" w14:textId="77777777" w:rsidR="00A9786B" w:rsidRPr="00F53D9F" w:rsidRDefault="00A9786B">
                  <w:pPr>
                    <w:rPr>
                      <w:lang w:val="en-US"/>
                    </w:rPr>
                  </w:pPr>
                  <w:r w:rsidRPr="00F53D9F">
                    <w:t>#A2</w:t>
                  </w:r>
                </w:p>
              </w:tc>
              <w:tc>
                <w:tcPr>
                  <w:tcW w:w="2109" w:type="dxa"/>
                  <w:vMerge/>
                  <w:tcBorders>
                    <w:top w:val="single" w:sz="4" w:space="0" w:color="auto"/>
                    <w:left w:val="single" w:sz="4" w:space="0" w:color="auto"/>
                    <w:bottom w:val="single" w:sz="4" w:space="0" w:color="auto"/>
                    <w:right w:val="single" w:sz="4" w:space="0" w:color="auto"/>
                  </w:tcBorders>
                  <w:vAlign w:val="center"/>
                  <w:hideMark/>
                </w:tcPr>
                <w:p w14:paraId="3A786348" w14:textId="77777777" w:rsidR="00A9786B" w:rsidRPr="00F53D9F" w:rsidRDefault="00A9786B">
                  <w:pPr>
                    <w:rPr>
                      <w:lang w:val="en-US"/>
                    </w:rPr>
                  </w:pPr>
                </w:p>
              </w:tc>
              <w:tc>
                <w:tcPr>
                  <w:tcW w:w="735" w:type="dxa"/>
                  <w:tcBorders>
                    <w:top w:val="single" w:sz="4" w:space="0" w:color="auto"/>
                    <w:left w:val="single" w:sz="4" w:space="0" w:color="auto"/>
                    <w:bottom w:val="single" w:sz="4" w:space="0" w:color="auto"/>
                    <w:right w:val="single" w:sz="4" w:space="0" w:color="auto"/>
                  </w:tcBorders>
                </w:tcPr>
                <w:p w14:paraId="37858C89"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196D3345"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0D54AD32" w14:textId="77777777" w:rsidR="00A9786B" w:rsidRPr="00F53D9F" w:rsidRDefault="00A9786B">
                  <w:pPr>
                    <w:rPr>
                      <w:lang w:val="en-US"/>
                    </w:rPr>
                  </w:pPr>
                </w:p>
              </w:tc>
            </w:tr>
            <w:tr w:rsidR="00A9786B" w:rsidRPr="00F53D9F" w14:paraId="482E93A3" w14:textId="77777777">
              <w:tc>
                <w:tcPr>
                  <w:tcW w:w="1421" w:type="dxa"/>
                  <w:tcBorders>
                    <w:top w:val="single" w:sz="4" w:space="0" w:color="auto"/>
                    <w:left w:val="single" w:sz="4" w:space="0" w:color="auto"/>
                    <w:bottom w:val="single" w:sz="4" w:space="0" w:color="auto"/>
                    <w:right w:val="single" w:sz="4" w:space="0" w:color="auto"/>
                  </w:tcBorders>
                  <w:hideMark/>
                </w:tcPr>
                <w:p w14:paraId="7DE213A9" w14:textId="77777777" w:rsidR="00A9786B" w:rsidRPr="00F53D9F" w:rsidRDefault="00A9786B">
                  <w:pPr>
                    <w:rPr>
                      <w:lang w:val="en-US"/>
                    </w:rPr>
                  </w:pPr>
                  <w:r w:rsidRPr="00F53D9F">
                    <w:t>#A3</w:t>
                  </w:r>
                </w:p>
              </w:tc>
              <w:tc>
                <w:tcPr>
                  <w:tcW w:w="2109" w:type="dxa"/>
                  <w:vMerge/>
                  <w:tcBorders>
                    <w:top w:val="single" w:sz="4" w:space="0" w:color="auto"/>
                    <w:left w:val="single" w:sz="4" w:space="0" w:color="auto"/>
                    <w:bottom w:val="single" w:sz="4" w:space="0" w:color="auto"/>
                    <w:right w:val="single" w:sz="4" w:space="0" w:color="auto"/>
                  </w:tcBorders>
                  <w:vAlign w:val="center"/>
                  <w:hideMark/>
                </w:tcPr>
                <w:p w14:paraId="65194622" w14:textId="77777777" w:rsidR="00A9786B" w:rsidRPr="00F53D9F" w:rsidRDefault="00A9786B">
                  <w:pPr>
                    <w:rPr>
                      <w:lang w:val="en-US"/>
                    </w:rPr>
                  </w:pPr>
                </w:p>
              </w:tc>
              <w:tc>
                <w:tcPr>
                  <w:tcW w:w="735" w:type="dxa"/>
                  <w:tcBorders>
                    <w:top w:val="single" w:sz="4" w:space="0" w:color="auto"/>
                    <w:left w:val="single" w:sz="4" w:space="0" w:color="auto"/>
                    <w:bottom w:val="single" w:sz="4" w:space="0" w:color="auto"/>
                    <w:right w:val="single" w:sz="4" w:space="0" w:color="auto"/>
                  </w:tcBorders>
                </w:tcPr>
                <w:p w14:paraId="15A47D6A"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26C1709"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67BC91B4" w14:textId="77777777" w:rsidR="00A9786B" w:rsidRPr="00F53D9F" w:rsidRDefault="00A9786B">
                  <w:pPr>
                    <w:rPr>
                      <w:lang w:val="en-US"/>
                    </w:rPr>
                  </w:pPr>
                </w:p>
              </w:tc>
            </w:tr>
            <w:tr w:rsidR="00A9786B" w:rsidRPr="00F53D9F" w14:paraId="2932E603" w14:textId="77777777">
              <w:tc>
                <w:tcPr>
                  <w:tcW w:w="1421" w:type="dxa"/>
                  <w:tcBorders>
                    <w:top w:val="single" w:sz="4" w:space="0" w:color="auto"/>
                    <w:left w:val="single" w:sz="4" w:space="0" w:color="auto"/>
                    <w:bottom w:val="single" w:sz="4" w:space="0" w:color="auto"/>
                    <w:right w:val="single" w:sz="4" w:space="0" w:color="auto"/>
                  </w:tcBorders>
                  <w:hideMark/>
                </w:tcPr>
                <w:p w14:paraId="3DE2A79C" w14:textId="77777777" w:rsidR="00A9786B" w:rsidRPr="00F53D9F" w:rsidRDefault="00A9786B">
                  <w:pPr>
                    <w:rPr>
                      <w:lang w:val="en-US"/>
                    </w:rPr>
                  </w:pPr>
                  <w:r w:rsidRPr="00F53D9F">
                    <w:t>#A4</w:t>
                  </w:r>
                </w:p>
              </w:tc>
              <w:tc>
                <w:tcPr>
                  <w:tcW w:w="2109" w:type="dxa"/>
                  <w:tcBorders>
                    <w:top w:val="single" w:sz="4" w:space="0" w:color="auto"/>
                    <w:left w:val="single" w:sz="4" w:space="0" w:color="auto"/>
                    <w:bottom w:val="single" w:sz="4" w:space="0" w:color="auto"/>
                    <w:right w:val="single" w:sz="4" w:space="0" w:color="auto"/>
                  </w:tcBorders>
                  <w:hideMark/>
                </w:tcPr>
                <w:p w14:paraId="3B44EBE1" w14:textId="77777777" w:rsidR="00A9786B" w:rsidRPr="00F53D9F" w:rsidRDefault="00A9786B">
                  <w:pPr>
                    <w:rPr>
                      <w:lang w:val="en-US"/>
                    </w:rPr>
                  </w:pPr>
                  <w:r w:rsidRPr="00F53D9F">
                    <w:t>Optional</w:t>
                  </w:r>
                </w:p>
              </w:tc>
              <w:tc>
                <w:tcPr>
                  <w:tcW w:w="735" w:type="dxa"/>
                  <w:tcBorders>
                    <w:top w:val="single" w:sz="4" w:space="0" w:color="auto"/>
                    <w:left w:val="single" w:sz="4" w:space="0" w:color="auto"/>
                    <w:bottom w:val="single" w:sz="4" w:space="0" w:color="auto"/>
                    <w:right w:val="single" w:sz="4" w:space="0" w:color="auto"/>
                  </w:tcBorders>
                </w:tcPr>
                <w:p w14:paraId="5E19F944"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257CA070"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3923B065" w14:textId="77777777" w:rsidR="00A9786B" w:rsidRPr="00F53D9F" w:rsidRDefault="00A9786B">
                  <w:pPr>
                    <w:rPr>
                      <w:lang w:val="en-US"/>
                    </w:rPr>
                  </w:pPr>
                </w:p>
              </w:tc>
            </w:tr>
            <w:tr w:rsidR="00A9786B" w:rsidRPr="00F53D9F" w14:paraId="6EDBBDFA" w14:textId="77777777">
              <w:tc>
                <w:tcPr>
                  <w:tcW w:w="1421" w:type="dxa"/>
                  <w:tcBorders>
                    <w:top w:val="single" w:sz="4" w:space="0" w:color="auto"/>
                    <w:left w:val="single" w:sz="4" w:space="0" w:color="auto"/>
                    <w:bottom w:val="single" w:sz="4" w:space="0" w:color="auto"/>
                    <w:right w:val="single" w:sz="4" w:space="0" w:color="auto"/>
                  </w:tcBorders>
                  <w:hideMark/>
                </w:tcPr>
                <w:p w14:paraId="20AEDA55" w14:textId="77777777" w:rsidR="00A9786B" w:rsidRPr="00F53D9F" w:rsidRDefault="00A9786B">
                  <w:pPr>
                    <w:rPr>
                      <w:lang w:val="en-US"/>
                    </w:rPr>
                  </w:pPr>
                  <w:r w:rsidRPr="00F53D9F">
                    <w:t>#A5</w:t>
                  </w:r>
                </w:p>
              </w:tc>
              <w:tc>
                <w:tcPr>
                  <w:tcW w:w="2109" w:type="dxa"/>
                  <w:tcBorders>
                    <w:top w:val="single" w:sz="4" w:space="0" w:color="auto"/>
                    <w:left w:val="single" w:sz="4" w:space="0" w:color="auto"/>
                    <w:bottom w:val="single" w:sz="4" w:space="0" w:color="auto"/>
                    <w:right w:val="single" w:sz="4" w:space="0" w:color="auto"/>
                  </w:tcBorders>
                  <w:hideMark/>
                </w:tcPr>
                <w:p w14:paraId="6EFAAF2A" w14:textId="77777777" w:rsidR="00A9786B" w:rsidRPr="00F53D9F" w:rsidRDefault="00A9786B">
                  <w:pPr>
                    <w:rPr>
                      <w:lang w:val="en-US"/>
                    </w:rPr>
                  </w:pPr>
                  <w:r w:rsidRPr="00F53D9F">
                    <w:t>Optional</w:t>
                  </w:r>
                </w:p>
              </w:tc>
              <w:tc>
                <w:tcPr>
                  <w:tcW w:w="735" w:type="dxa"/>
                  <w:tcBorders>
                    <w:top w:val="single" w:sz="4" w:space="0" w:color="auto"/>
                    <w:left w:val="single" w:sz="4" w:space="0" w:color="auto"/>
                    <w:bottom w:val="single" w:sz="4" w:space="0" w:color="auto"/>
                    <w:right w:val="single" w:sz="4" w:space="0" w:color="auto"/>
                  </w:tcBorders>
                </w:tcPr>
                <w:p w14:paraId="221ED89E" w14:textId="77777777" w:rsidR="00A9786B" w:rsidRPr="00F53D9F" w:rsidRDefault="00A9786B">
                  <w:pPr>
                    <w:rPr>
                      <w:lang w:val="en-US"/>
                    </w:rPr>
                  </w:pPr>
                </w:p>
              </w:tc>
              <w:tc>
                <w:tcPr>
                  <w:tcW w:w="2100" w:type="dxa"/>
                  <w:tcBorders>
                    <w:top w:val="single" w:sz="4" w:space="0" w:color="auto"/>
                    <w:left w:val="single" w:sz="4" w:space="0" w:color="auto"/>
                    <w:bottom w:val="single" w:sz="4" w:space="0" w:color="auto"/>
                    <w:right w:val="single" w:sz="4" w:space="0" w:color="auto"/>
                  </w:tcBorders>
                  <w:hideMark/>
                </w:tcPr>
                <w:p w14:paraId="1468F0B4" w14:textId="77777777" w:rsidR="00A9786B" w:rsidRPr="00F53D9F" w:rsidRDefault="00A9786B">
                  <w:pPr>
                    <w:rPr>
                      <w:lang w:val="en-US"/>
                    </w:rPr>
                  </w:pPr>
                  <w:r w:rsidRPr="00F53D9F">
                    <w:t>Optional</w:t>
                  </w:r>
                </w:p>
              </w:tc>
              <w:tc>
                <w:tcPr>
                  <w:tcW w:w="744" w:type="dxa"/>
                  <w:tcBorders>
                    <w:top w:val="single" w:sz="4" w:space="0" w:color="auto"/>
                    <w:left w:val="single" w:sz="4" w:space="0" w:color="auto"/>
                    <w:bottom w:val="single" w:sz="4" w:space="0" w:color="auto"/>
                    <w:right w:val="single" w:sz="4" w:space="0" w:color="auto"/>
                  </w:tcBorders>
                </w:tcPr>
                <w:p w14:paraId="18E6F1ED" w14:textId="77777777" w:rsidR="00A9786B" w:rsidRPr="00F53D9F" w:rsidRDefault="00A9786B">
                  <w:pPr>
                    <w:rPr>
                      <w:lang w:val="en-US"/>
                    </w:rPr>
                  </w:pPr>
                </w:p>
              </w:tc>
            </w:tr>
          </w:tbl>
          <w:p w14:paraId="7F141874" w14:textId="77777777" w:rsidR="00A9786B" w:rsidRPr="00F53D9F" w:rsidRDefault="00A9786B">
            <w:pPr>
              <w:rPr>
                <w:lang w:val="en-US"/>
              </w:rPr>
            </w:pPr>
          </w:p>
          <w:p w14:paraId="40FB0510" w14:textId="77777777" w:rsidR="00A9786B" w:rsidRPr="00F53D9F" w:rsidRDefault="00A9786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8"/>
              <w:gridCol w:w="1134"/>
            </w:tblGrid>
            <w:tr w:rsidR="00A9786B" w:rsidRPr="00F53D9F" w14:paraId="63CEEFC6" w14:textId="77777777" w:rsidTr="00F53D9F">
              <w:tc>
                <w:tcPr>
                  <w:tcW w:w="58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FE1871" w14:textId="77777777" w:rsidR="00A9786B" w:rsidRPr="00F53D9F" w:rsidRDefault="00A9786B">
                  <w:pPr>
                    <w:rPr>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C9AE4" w14:textId="77777777" w:rsidR="00A9786B" w:rsidRPr="00F53D9F" w:rsidRDefault="00A9786B">
                  <w:pPr>
                    <w:jc w:val="center"/>
                    <w:rPr>
                      <w:lang w:val="en-US"/>
                    </w:rPr>
                  </w:pPr>
                  <w:r w:rsidRPr="00F53D9F">
                    <w:rPr>
                      <w:b/>
                      <w:lang w:val="en-US"/>
                    </w:rPr>
                    <w:t>OK</w:t>
                  </w:r>
                  <w:r w:rsidRPr="00F53D9F">
                    <w:rPr>
                      <w:lang w:val="en-US"/>
                    </w:rPr>
                    <w:t xml:space="preserve"> or </w:t>
                  </w:r>
                  <w:r w:rsidRPr="00F53D9F">
                    <w:rPr>
                      <w:b/>
                      <w:lang w:val="en-US"/>
                    </w:rPr>
                    <w:t>NOK</w:t>
                  </w:r>
                </w:p>
              </w:tc>
            </w:tr>
            <w:tr w:rsidR="00A9786B" w:rsidRPr="00F53D9F" w14:paraId="1D71D24A" w14:textId="77777777">
              <w:tc>
                <w:tcPr>
                  <w:tcW w:w="5878" w:type="dxa"/>
                  <w:tcBorders>
                    <w:top w:val="single" w:sz="4" w:space="0" w:color="auto"/>
                    <w:left w:val="single" w:sz="4" w:space="0" w:color="auto"/>
                    <w:bottom w:val="single" w:sz="4" w:space="0" w:color="auto"/>
                    <w:right w:val="single" w:sz="4" w:space="0" w:color="auto"/>
                  </w:tcBorders>
                  <w:hideMark/>
                </w:tcPr>
                <w:p w14:paraId="14D15BB2" w14:textId="77777777" w:rsidR="00A9786B" w:rsidRPr="00F53D9F" w:rsidRDefault="00A9786B">
                  <w:pPr>
                    <w:rPr>
                      <w:lang w:val="en-US"/>
                    </w:rPr>
                  </w:pPr>
                  <w:r w:rsidRPr="00F53D9F">
                    <w:rPr>
                      <w:lang w:val="en-US"/>
                    </w:rPr>
                    <w:t xml:space="preserve">IRD displays pop-up message with language selected in the settings </w:t>
                  </w:r>
                </w:p>
              </w:tc>
              <w:tc>
                <w:tcPr>
                  <w:tcW w:w="1134" w:type="dxa"/>
                  <w:tcBorders>
                    <w:top w:val="single" w:sz="4" w:space="0" w:color="auto"/>
                    <w:left w:val="single" w:sz="4" w:space="0" w:color="auto"/>
                    <w:bottom w:val="single" w:sz="4" w:space="0" w:color="auto"/>
                    <w:right w:val="single" w:sz="4" w:space="0" w:color="auto"/>
                  </w:tcBorders>
                </w:tcPr>
                <w:p w14:paraId="3EB76A32" w14:textId="77777777" w:rsidR="00A9786B" w:rsidRPr="00F53D9F" w:rsidRDefault="00A9786B">
                  <w:pPr>
                    <w:jc w:val="center"/>
                    <w:rPr>
                      <w:lang w:val="en-US"/>
                    </w:rPr>
                  </w:pPr>
                </w:p>
              </w:tc>
            </w:tr>
            <w:tr w:rsidR="00A9786B" w:rsidRPr="00F53D9F" w14:paraId="42D600BC" w14:textId="77777777">
              <w:tc>
                <w:tcPr>
                  <w:tcW w:w="5878" w:type="dxa"/>
                  <w:tcBorders>
                    <w:top w:val="single" w:sz="4" w:space="0" w:color="auto"/>
                    <w:left w:val="single" w:sz="4" w:space="0" w:color="auto"/>
                    <w:bottom w:val="single" w:sz="4" w:space="0" w:color="auto"/>
                    <w:right w:val="single" w:sz="4" w:space="0" w:color="auto"/>
                  </w:tcBorders>
                  <w:hideMark/>
                </w:tcPr>
                <w:p w14:paraId="329D175B" w14:textId="77777777" w:rsidR="00A9786B" w:rsidRPr="00F53D9F" w:rsidRDefault="00A9786B">
                  <w:pPr>
                    <w:rPr>
                      <w:lang w:val="en-US"/>
                    </w:rPr>
                  </w:pPr>
                  <w:r w:rsidRPr="00F53D9F">
                    <w:rPr>
                      <w:lang w:val="en-US"/>
                    </w:rPr>
                    <w:t>IRD informs user about upgrade process when applicable</w:t>
                  </w:r>
                </w:p>
              </w:tc>
              <w:tc>
                <w:tcPr>
                  <w:tcW w:w="1134" w:type="dxa"/>
                  <w:tcBorders>
                    <w:top w:val="single" w:sz="4" w:space="0" w:color="auto"/>
                    <w:left w:val="single" w:sz="4" w:space="0" w:color="auto"/>
                    <w:bottom w:val="single" w:sz="4" w:space="0" w:color="auto"/>
                    <w:right w:val="single" w:sz="4" w:space="0" w:color="auto"/>
                  </w:tcBorders>
                </w:tcPr>
                <w:p w14:paraId="4F95D9EC" w14:textId="77777777" w:rsidR="00A9786B" w:rsidRPr="00F53D9F" w:rsidRDefault="00A9786B">
                  <w:pPr>
                    <w:jc w:val="center"/>
                    <w:rPr>
                      <w:lang w:val="en-US"/>
                    </w:rPr>
                  </w:pPr>
                </w:p>
              </w:tc>
            </w:tr>
            <w:tr w:rsidR="00A9786B" w:rsidRPr="00F53D9F" w14:paraId="163DD270" w14:textId="77777777">
              <w:tc>
                <w:tcPr>
                  <w:tcW w:w="5878" w:type="dxa"/>
                  <w:tcBorders>
                    <w:top w:val="single" w:sz="4" w:space="0" w:color="auto"/>
                    <w:left w:val="single" w:sz="4" w:space="0" w:color="auto"/>
                    <w:bottom w:val="single" w:sz="4" w:space="0" w:color="auto"/>
                    <w:right w:val="single" w:sz="4" w:space="0" w:color="auto"/>
                  </w:tcBorders>
                  <w:hideMark/>
                </w:tcPr>
                <w:p w14:paraId="26E70982" w14:textId="77777777" w:rsidR="00A9786B" w:rsidRPr="00F53D9F" w:rsidRDefault="00A9786B">
                  <w:pPr>
                    <w:rPr>
                      <w:lang w:val="en-US"/>
                    </w:rPr>
                  </w:pPr>
                  <w:r w:rsidRPr="00F53D9F">
                    <w:rPr>
                      <w:lang w:val="en-US"/>
                    </w:rPr>
                    <w:t>User can cancel the ongoing upgrade process</w:t>
                  </w:r>
                </w:p>
              </w:tc>
              <w:tc>
                <w:tcPr>
                  <w:tcW w:w="1134" w:type="dxa"/>
                  <w:tcBorders>
                    <w:top w:val="single" w:sz="4" w:space="0" w:color="auto"/>
                    <w:left w:val="single" w:sz="4" w:space="0" w:color="auto"/>
                    <w:bottom w:val="single" w:sz="4" w:space="0" w:color="auto"/>
                    <w:right w:val="single" w:sz="4" w:space="0" w:color="auto"/>
                  </w:tcBorders>
                </w:tcPr>
                <w:p w14:paraId="08649892" w14:textId="77777777" w:rsidR="00A9786B" w:rsidRPr="00F53D9F" w:rsidRDefault="00A9786B">
                  <w:pPr>
                    <w:jc w:val="center"/>
                    <w:rPr>
                      <w:lang w:val="en-US"/>
                    </w:rPr>
                  </w:pPr>
                </w:p>
              </w:tc>
            </w:tr>
            <w:tr w:rsidR="00A9786B" w:rsidRPr="00F53D9F" w14:paraId="52821A32" w14:textId="77777777">
              <w:tc>
                <w:tcPr>
                  <w:tcW w:w="5878" w:type="dxa"/>
                  <w:tcBorders>
                    <w:top w:val="single" w:sz="4" w:space="0" w:color="auto"/>
                    <w:left w:val="single" w:sz="4" w:space="0" w:color="auto"/>
                    <w:bottom w:val="single" w:sz="4" w:space="0" w:color="auto"/>
                    <w:right w:val="single" w:sz="4" w:space="0" w:color="auto"/>
                  </w:tcBorders>
                  <w:hideMark/>
                </w:tcPr>
                <w:p w14:paraId="5CBECB68" w14:textId="77777777" w:rsidR="00A9786B" w:rsidRPr="00F53D9F" w:rsidRDefault="00A9786B">
                  <w:pPr>
                    <w:rPr>
                      <w:lang w:val="en-US"/>
                    </w:rPr>
                  </w:pPr>
                  <w:r w:rsidRPr="00F53D9F">
                    <w:rPr>
                      <w:lang w:val="en-US"/>
                    </w:rPr>
                    <w:t xml:space="preserve">User can </w:t>
                  </w:r>
                  <w:r w:rsidRPr="00F53D9F">
                    <w:rPr>
                      <w:lang w:val="en-US" w:eastAsia="fi-FI"/>
                    </w:rPr>
                    <w:t xml:space="preserve"> abort/postpone available update</w:t>
                  </w:r>
                </w:p>
              </w:tc>
              <w:tc>
                <w:tcPr>
                  <w:tcW w:w="1134" w:type="dxa"/>
                  <w:tcBorders>
                    <w:top w:val="single" w:sz="4" w:space="0" w:color="auto"/>
                    <w:left w:val="single" w:sz="4" w:space="0" w:color="auto"/>
                    <w:bottom w:val="single" w:sz="4" w:space="0" w:color="auto"/>
                    <w:right w:val="single" w:sz="4" w:space="0" w:color="auto"/>
                  </w:tcBorders>
                </w:tcPr>
                <w:p w14:paraId="1E8E41E1" w14:textId="77777777" w:rsidR="00A9786B" w:rsidRPr="00F53D9F" w:rsidRDefault="00A9786B">
                  <w:pPr>
                    <w:jc w:val="center"/>
                    <w:rPr>
                      <w:lang w:val="en-US"/>
                    </w:rPr>
                  </w:pPr>
                </w:p>
              </w:tc>
            </w:tr>
            <w:tr w:rsidR="00A9786B" w:rsidRPr="00F53D9F" w14:paraId="7A028D56" w14:textId="77777777">
              <w:tc>
                <w:tcPr>
                  <w:tcW w:w="5878" w:type="dxa"/>
                  <w:tcBorders>
                    <w:top w:val="single" w:sz="4" w:space="0" w:color="auto"/>
                    <w:left w:val="single" w:sz="4" w:space="0" w:color="auto"/>
                    <w:bottom w:val="single" w:sz="4" w:space="0" w:color="auto"/>
                    <w:right w:val="single" w:sz="4" w:space="0" w:color="auto"/>
                  </w:tcBorders>
                  <w:hideMark/>
                </w:tcPr>
                <w:p w14:paraId="6433D89D" w14:textId="77777777" w:rsidR="00A9786B" w:rsidRPr="00F53D9F" w:rsidRDefault="00A9786B">
                  <w:r w:rsidRPr="00F53D9F">
                    <w:t>User is reminded about available update</w:t>
                  </w:r>
                </w:p>
              </w:tc>
              <w:tc>
                <w:tcPr>
                  <w:tcW w:w="1134" w:type="dxa"/>
                  <w:tcBorders>
                    <w:top w:val="single" w:sz="4" w:space="0" w:color="auto"/>
                    <w:left w:val="single" w:sz="4" w:space="0" w:color="auto"/>
                    <w:bottom w:val="single" w:sz="4" w:space="0" w:color="auto"/>
                    <w:right w:val="single" w:sz="4" w:space="0" w:color="auto"/>
                  </w:tcBorders>
                </w:tcPr>
                <w:p w14:paraId="3409E0D1" w14:textId="77777777" w:rsidR="00A9786B" w:rsidRPr="00F53D9F" w:rsidRDefault="00A9786B">
                  <w:pPr>
                    <w:jc w:val="center"/>
                    <w:rPr>
                      <w:lang w:val="en-US"/>
                    </w:rPr>
                  </w:pPr>
                </w:p>
              </w:tc>
            </w:tr>
            <w:tr w:rsidR="00A9786B" w:rsidRPr="00F53D9F" w14:paraId="5D3C8A8E" w14:textId="77777777">
              <w:tc>
                <w:tcPr>
                  <w:tcW w:w="5878" w:type="dxa"/>
                  <w:tcBorders>
                    <w:top w:val="single" w:sz="4" w:space="0" w:color="auto"/>
                    <w:left w:val="single" w:sz="4" w:space="0" w:color="auto"/>
                    <w:bottom w:val="single" w:sz="4" w:space="0" w:color="auto"/>
                    <w:right w:val="single" w:sz="4" w:space="0" w:color="auto"/>
                  </w:tcBorders>
                  <w:hideMark/>
                </w:tcPr>
                <w:p w14:paraId="4EF50D29" w14:textId="77777777" w:rsidR="00A9786B" w:rsidRPr="00F53D9F" w:rsidRDefault="00A9786B">
                  <w:r w:rsidRPr="00F53D9F">
                    <w:rPr>
                      <w:lang w:val="en-US"/>
                    </w:rPr>
                    <w:t>User can disable Fully automatic mode.</w:t>
                  </w:r>
                </w:p>
              </w:tc>
              <w:tc>
                <w:tcPr>
                  <w:tcW w:w="1134" w:type="dxa"/>
                  <w:tcBorders>
                    <w:top w:val="single" w:sz="4" w:space="0" w:color="auto"/>
                    <w:left w:val="single" w:sz="4" w:space="0" w:color="auto"/>
                    <w:bottom w:val="single" w:sz="4" w:space="0" w:color="auto"/>
                    <w:right w:val="single" w:sz="4" w:space="0" w:color="auto"/>
                  </w:tcBorders>
                </w:tcPr>
                <w:p w14:paraId="2A06AD8C" w14:textId="77777777" w:rsidR="00A9786B" w:rsidRPr="00F53D9F" w:rsidRDefault="00A9786B">
                  <w:pPr>
                    <w:jc w:val="center"/>
                    <w:rPr>
                      <w:lang w:val="en-US"/>
                    </w:rPr>
                  </w:pPr>
                </w:p>
              </w:tc>
            </w:tr>
          </w:tbl>
          <w:p w14:paraId="769C5A5A" w14:textId="77777777" w:rsidR="00A9786B" w:rsidRPr="00F53D9F" w:rsidRDefault="00A9786B">
            <w:pPr>
              <w:rPr>
                <w:lang w:val="en-US"/>
              </w:rPr>
            </w:pPr>
          </w:p>
          <w:p w14:paraId="13CA8900" w14:textId="77777777" w:rsidR="00A9786B" w:rsidRPr="00F53D9F" w:rsidRDefault="00A9786B">
            <w:pPr>
              <w:rPr>
                <w:lang w:val="en-US"/>
              </w:rPr>
            </w:pPr>
          </w:p>
        </w:tc>
      </w:tr>
      <w:tr w:rsidR="00A9786B" w:rsidRPr="00F53D9F" w14:paraId="3A4CDD28" w14:textId="77777777" w:rsidTr="00A9786B">
        <w:tc>
          <w:tcPr>
            <w:tcW w:w="1418" w:type="dxa"/>
            <w:tcBorders>
              <w:top w:val="nil"/>
              <w:left w:val="single" w:sz="8" w:space="0" w:color="000000"/>
              <w:bottom w:val="single" w:sz="8" w:space="0" w:color="000000"/>
              <w:right w:val="nil"/>
            </w:tcBorders>
            <w:shd w:val="clear" w:color="auto" w:fill="BFBFBF"/>
            <w:hideMark/>
          </w:tcPr>
          <w:p w14:paraId="1D69A49A" w14:textId="77777777" w:rsidR="00A9786B" w:rsidRPr="00F53D9F" w:rsidRDefault="00A9786B">
            <w:pPr>
              <w:pStyle w:val="Tasktableheading"/>
            </w:pPr>
            <w:r w:rsidRPr="00F53D9F">
              <w:lastRenderedPageBreak/>
              <w:t>Conformity</w:t>
            </w:r>
          </w:p>
        </w:tc>
        <w:tc>
          <w:tcPr>
            <w:tcW w:w="7259" w:type="dxa"/>
            <w:gridSpan w:val="3"/>
            <w:tcBorders>
              <w:top w:val="nil"/>
              <w:left w:val="single" w:sz="8" w:space="0" w:color="000000"/>
              <w:bottom w:val="single" w:sz="8" w:space="0" w:color="000000"/>
              <w:right w:val="single" w:sz="8" w:space="0" w:color="000000"/>
            </w:tcBorders>
            <w:hideMark/>
          </w:tcPr>
          <w:p w14:paraId="78DC6648"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02024C31" w14:textId="77777777" w:rsidTr="00A9786B">
        <w:tc>
          <w:tcPr>
            <w:tcW w:w="1418" w:type="dxa"/>
            <w:tcBorders>
              <w:top w:val="nil"/>
              <w:left w:val="single" w:sz="8" w:space="0" w:color="000000"/>
              <w:bottom w:val="single" w:sz="8" w:space="0" w:color="000000"/>
              <w:right w:val="nil"/>
            </w:tcBorders>
            <w:shd w:val="clear" w:color="auto" w:fill="BFBFBF"/>
            <w:hideMark/>
          </w:tcPr>
          <w:p w14:paraId="31CD0AE5"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2227B1FC"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NO</w:t>
            </w:r>
          </w:p>
          <w:p w14:paraId="67E3CC43" w14:textId="77777777" w:rsidR="00A9786B" w:rsidRPr="00F53D9F" w:rsidRDefault="00A9786B">
            <w:pPr>
              <w:rPr>
                <w:lang w:val="en-US"/>
              </w:rPr>
            </w:pPr>
            <w:r w:rsidRPr="00F53D9F">
              <w:rPr>
                <w:lang w:val="en-US"/>
              </w:rPr>
              <w:t xml:space="preserve">Describe more specific faults and/or other information </w:t>
            </w:r>
          </w:p>
          <w:p w14:paraId="29201DA1" w14:textId="77777777" w:rsidR="00A9786B" w:rsidRPr="00F53D9F" w:rsidRDefault="00A9786B">
            <w:pPr>
              <w:rPr>
                <w:lang w:val="en-US"/>
              </w:rPr>
            </w:pPr>
          </w:p>
          <w:p w14:paraId="501D638F" w14:textId="77777777" w:rsidR="00A9786B" w:rsidRPr="00F53D9F" w:rsidRDefault="00A9786B">
            <w:pPr>
              <w:rPr>
                <w:lang w:val="en-US"/>
              </w:rPr>
            </w:pPr>
          </w:p>
          <w:p w14:paraId="12813606" w14:textId="77777777" w:rsidR="00A9786B" w:rsidRPr="00F53D9F" w:rsidRDefault="00A9786B">
            <w:pPr>
              <w:rPr>
                <w:lang w:val="en-US"/>
              </w:rPr>
            </w:pPr>
          </w:p>
        </w:tc>
      </w:tr>
      <w:tr w:rsidR="00A9786B" w:rsidRPr="00B855E1" w14:paraId="125D7456" w14:textId="77777777" w:rsidTr="00A9786B">
        <w:tc>
          <w:tcPr>
            <w:tcW w:w="1418" w:type="dxa"/>
            <w:tcBorders>
              <w:top w:val="nil"/>
              <w:left w:val="single" w:sz="8" w:space="0" w:color="000000"/>
              <w:bottom w:val="single" w:sz="8" w:space="0" w:color="000000"/>
              <w:right w:val="nil"/>
            </w:tcBorders>
            <w:shd w:val="clear" w:color="auto" w:fill="BFBFBF"/>
            <w:hideMark/>
          </w:tcPr>
          <w:p w14:paraId="2D319645"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625E9DD3"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62D98071" w14:textId="77777777" w:rsidR="00A9786B" w:rsidRPr="00F53D9F" w:rsidRDefault="00A9786B">
            <w:pPr>
              <w:pStyle w:val="Tasktableheading"/>
            </w:pPr>
            <w:r w:rsidRPr="00F53D9F">
              <w:t>Sign</w:t>
            </w:r>
          </w:p>
        </w:tc>
        <w:tc>
          <w:tcPr>
            <w:tcW w:w="2487" w:type="dxa"/>
            <w:tcBorders>
              <w:top w:val="nil"/>
              <w:left w:val="single" w:sz="8" w:space="0" w:color="000000"/>
              <w:bottom w:val="single" w:sz="8" w:space="0" w:color="000000"/>
              <w:right w:val="single" w:sz="8" w:space="0" w:color="000000"/>
            </w:tcBorders>
          </w:tcPr>
          <w:p w14:paraId="4D215241" w14:textId="77777777" w:rsidR="00A9786B" w:rsidRPr="00F53D9F" w:rsidRDefault="00A9786B">
            <w:pPr>
              <w:pStyle w:val="Tasktableheading"/>
            </w:pPr>
          </w:p>
        </w:tc>
      </w:tr>
    </w:tbl>
    <w:p w14:paraId="2644D039" w14:textId="77777777" w:rsidR="00A9786B" w:rsidRPr="00BB5DA4" w:rsidRDefault="00A9786B" w:rsidP="00A9786B">
      <w:pPr>
        <w:rPr>
          <w:highlight w:val="yellow"/>
          <w:lang w:val="en-US"/>
        </w:rPr>
      </w:pPr>
    </w:p>
    <w:p w14:paraId="38F4F166" w14:textId="77777777" w:rsidR="00A9786B" w:rsidRPr="00BB5DA4" w:rsidRDefault="00A9786B"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F53D9F" w14:paraId="66E239D1"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27DDB5F7" w14:textId="77777777" w:rsidR="00A9786B" w:rsidRPr="00F53D9F" w:rsidRDefault="00A9786B">
            <w:pPr>
              <w:pStyle w:val="Tasktableheading"/>
            </w:pPr>
            <w:bookmarkStart w:id="3903" w:name="_Hlk17726045"/>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7F9A8B62" w14:textId="77777777" w:rsidR="00A9786B" w:rsidRPr="00F53D9F" w:rsidRDefault="00A9786B" w:rsidP="0008567E">
            <w:pPr>
              <w:pStyle w:val="Task2"/>
              <w:numPr>
                <w:ilvl w:val="0"/>
                <w:numId w:val="0"/>
              </w:numPr>
            </w:pPr>
            <w:bookmarkStart w:id="3904" w:name="OTACI"/>
            <w:r w:rsidRPr="00F53D9F">
              <w:t xml:space="preserve"> </w:t>
            </w:r>
            <w:bookmarkStart w:id="3905" w:name="_Toc102128383"/>
            <w:bookmarkStart w:id="3906" w:name="_Toc147824575"/>
            <w:bookmarkStart w:id="3907" w:name="_Toc147824959"/>
            <w:r w:rsidRPr="00F53D9F">
              <w:t>Task 11:7 Common interface plus (CI+) CAM module system software update</w:t>
            </w:r>
            <w:bookmarkEnd w:id="3904"/>
            <w:bookmarkEnd w:id="3905"/>
            <w:bookmarkEnd w:id="3906"/>
            <w:bookmarkEnd w:id="3907"/>
          </w:p>
        </w:tc>
      </w:tr>
      <w:tr w:rsidR="00A9786B" w:rsidRPr="00F53D9F" w14:paraId="0A51F737" w14:textId="77777777" w:rsidTr="00A9786B">
        <w:tc>
          <w:tcPr>
            <w:tcW w:w="1418" w:type="dxa"/>
            <w:tcBorders>
              <w:top w:val="nil"/>
              <w:left w:val="single" w:sz="8" w:space="0" w:color="000000"/>
              <w:bottom w:val="single" w:sz="8" w:space="0" w:color="000000"/>
              <w:right w:val="nil"/>
            </w:tcBorders>
            <w:shd w:val="clear" w:color="auto" w:fill="BFBFBF"/>
            <w:hideMark/>
          </w:tcPr>
          <w:p w14:paraId="0FD0F3A6"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5E1FF049" w14:textId="4B836959" w:rsidR="00A9786B" w:rsidRPr="00F53D9F" w:rsidRDefault="00A9786B">
            <w:pPr>
              <w:pStyle w:val="NordigChapter"/>
              <w:rPr>
                <w:lang w:eastAsia="sv-SE"/>
              </w:rPr>
            </w:pPr>
            <w:r w:rsidRPr="00F53D9F">
              <w:t>NorDig Unified 10.</w:t>
            </w:r>
            <w:r w:rsidR="001A351C" w:rsidRPr="00F53D9F">
              <w:t>5.5</w:t>
            </w:r>
            <w:r w:rsidRPr="00F53D9F">
              <w:t xml:space="preserve"> and </w:t>
            </w:r>
            <w:r w:rsidRPr="00F53D9F">
              <w:rPr>
                <w:lang w:eastAsia="sv-SE"/>
              </w:rPr>
              <w:t xml:space="preserve">Content Security Extensions to the Common Interface. </w:t>
            </w:r>
            <w:r w:rsidRPr="00F53D9F">
              <w:rPr>
                <w:lang w:val="sv-SE" w:eastAsia="sv-SE"/>
              </w:rPr>
              <w:t>Version 1.4  (CI Plus specifikation)</w:t>
            </w:r>
          </w:p>
        </w:tc>
      </w:tr>
      <w:bookmarkEnd w:id="3903"/>
      <w:tr w:rsidR="00A9786B" w:rsidRPr="00F53D9F" w14:paraId="44E311D9" w14:textId="77777777" w:rsidTr="00A9786B">
        <w:tc>
          <w:tcPr>
            <w:tcW w:w="1418" w:type="dxa"/>
            <w:tcBorders>
              <w:top w:val="nil"/>
              <w:left w:val="single" w:sz="8" w:space="0" w:color="000000"/>
              <w:bottom w:val="single" w:sz="8" w:space="0" w:color="000000"/>
              <w:right w:val="nil"/>
            </w:tcBorders>
            <w:shd w:val="clear" w:color="auto" w:fill="BFBFBF"/>
            <w:hideMark/>
          </w:tcPr>
          <w:p w14:paraId="0585B287" w14:textId="77777777" w:rsidR="00A9786B" w:rsidRPr="00F53D9F" w:rsidRDefault="00A9786B">
            <w:pPr>
              <w:pStyle w:val="Tasktableheading"/>
            </w:pPr>
            <w:r w:rsidRPr="00F53D9F">
              <w:t>Requirement</w:t>
            </w:r>
          </w:p>
        </w:tc>
        <w:tc>
          <w:tcPr>
            <w:tcW w:w="7259" w:type="dxa"/>
            <w:gridSpan w:val="3"/>
            <w:tcBorders>
              <w:top w:val="nil"/>
              <w:left w:val="single" w:sz="8" w:space="0" w:color="000000"/>
              <w:bottom w:val="single" w:sz="8" w:space="0" w:color="000000"/>
              <w:right w:val="single" w:sz="8" w:space="0" w:color="000000"/>
            </w:tcBorders>
          </w:tcPr>
          <w:p w14:paraId="751EABB3" w14:textId="77777777" w:rsidR="00A9786B" w:rsidRPr="00F53D9F" w:rsidRDefault="00A9786B">
            <w:pPr>
              <w:suppressAutoHyphens w:val="0"/>
              <w:autoSpaceDE w:val="0"/>
              <w:autoSpaceDN w:val="0"/>
              <w:adjustRightInd w:val="0"/>
              <w:rPr>
                <w:lang w:val="en-US" w:eastAsia="sv-SE"/>
              </w:rPr>
            </w:pPr>
            <w:r w:rsidRPr="00F53D9F">
              <w:rPr>
                <w:lang w:val="en-US" w:eastAsia="sv-SE"/>
              </w:rPr>
              <w:t>In the case of IRDs with CIP- CAM, the IRD shall also support to update the System Software on the CIP-CAM when such software is broadcast.</w:t>
            </w:r>
          </w:p>
          <w:p w14:paraId="34ADD6E2" w14:textId="77777777" w:rsidR="00A9786B" w:rsidRPr="00F53D9F" w:rsidRDefault="00A9786B">
            <w:pPr>
              <w:suppressAutoHyphens w:val="0"/>
              <w:autoSpaceDE w:val="0"/>
              <w:autoSpaceDN w:val="0"/>
              <w:adjustRightInd w:val="0"/>
              <w:rPr>
                <w:lang w:val="en-US" w:eastAsia="sv-SE"/>
              </w:rPr>
            </w:pPr>
          </w:p>
          <w:p w14:paraId="2EF85F43" w14:textId="77777777" w:rsidR="00A9786B" w:rsidRDefault="00A9786B">
            <w:pPr>
              <w:suppressAutoHyphens w:val="0"/>
              <w:autoSpaceDE w:val="0"/>
              <w:autoSpaceDN w:val="0"/>
              <w:adjustRightInd w:val="0"/>
              <w:rPr>
                <w:lang w:val="en-US" w:eastAsia="sv-SE"/>
              </w:rPr>
            </w:pPr>
            <w:r w:rsidRPr="00F53D9F">
              <w:rPr>
                <w:lang w:val="en-US" w:eastAsia="sv-SE"/>
              </w:rPr>
              <w:t>The IRD shall inform the user whether there is an IRD update or CIP-CAM update.</w:t>
            </w:r>
          </w:p>
          <w:p w14:paraId="0C196276" w14:textId="7C219259" w:rsidR="00FD399E" w:rsidRPr="00F53D9F" w:rsidRDefault="00FD399E">
            <w:pPr>
              <w:suppressAutoHyphens w:val="0"/>
              <w:autoSpaceDE w:val="0"/>
              <w:autoSpaceDN w:val="0"/>
              <w:adjustRightInd w:val="0"/>
              <w:rPr>
                <w:lang w:val="en-US"/>
              </w:rPr>
            </w:pPr>
          </w:p>
        </w:tc>
      </w:tr>
      <w:tr w:rsidR="00A9786B" w:rsidRPr="00F53D9F" w14:paraId="52D6D383" w14:textId="77777777" w:rsidTr="00A9786B">
        <w:tc>
          <w:tcPr>
            <w:tcW w:w="1418" w:type="dxa"/>
            <w:tcBorders>
              <w:top w:val="nil"/>
              <w:left w:val="single" w:sz="8" w:space="0" w:color="000000"/>
              <w:bottom w:val="single" w:sz="8" w:space="0" w:color="000000"/>
              <w:right w:val="nil"/>
            </w:tcBorders>
            <w:shd w:val="clear" w:color="auto" w:fill="BFBFBF"/>
            <w:hideMark/>
          </w:tcPr>
          <w:p w14:paraId="56308886" w14:textId="4CF69008" w:rsidR="00A9786B" w:rsidRPr="00F53D9F" w:rsidRDefault="00A9786B"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1EF25C97" w14:textId="753FEA6E" w:rsidR="00A9786B" w:rsidRPr="00F53D9F" w:rsidRDefault="003C53D0">
            <w:pPr>
              <w:pStyle w:val="NordigProfile"/>
            </w:pPr>
            <w:r w:rsidRPr="00F53D9F">
              <w:t>all IRDs</w:t>
            </w:r>
            <w:r w:rsidRPr="00F53D9F">
              <w:br/>
            </w:r>
          </w:p>
        </w:tc>
      </w:tr>
      <w:tr w:rsidR="00A9786B" w:rsidRPr="00F53D9F" w14:paraId="2D1D7E54" w14:textId="77777777" w:rsidTr="00A9786B">
        <w:tc>
          <w:tcPr>
            <w:tcW w:w="1418" w:type="dxa"/>
            <w:tcBorders>
              <w:top w:val="nil"/>
              <w:left w:val="single" w:sz="8" w:space="0" w:color="000000"/>
              <w:bottom w:val="single" w:sz="8" w:space="0" w:color="000000"/>
              <w:right w:val="nil"/>
            </w:tcBorders>
            <w:shd w:val="clear" w:color="auto" w:fill="BFBFBF"/>
            <w:hideMark/>
          </w:tcPr>
          <w:p w14:paraId="167D2D72"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5B45349F"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0900992C" w14:textId="77777777" w:rsidR="00A9786B" w:rsidRPr="00F53D9F" w:rsidRDefault="00A9786B">
            <w:pPr>
              <w:rPr>
                <w:lang w:val="en-US"/>
              </w:rPr>
            </w:pPr>
            <w:r w:rsidRPr="00F53D9F">
              <w:rPr>
                <w:lang w:val="en-US"/>
              </w:rPr>
              <w:t xml:space="preserve">To verify the CI+ CAM module can be updated. </w:t>
            </w:r>
          </w:p>
          <w:p w14:paraId="7700E58D" w14:textId="77777777" w:rsidR="00A9786B" w:rsidRPr="00F53D9F" w:rsidRDefault="00A9786B">
            <w:pPr>
              <w:rPr>
                <w:lang w:val="en-US"/>
              </w:rPr>
            </w:pPr>
          </w:p>
          <w:p w14:paraId="787357BE"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Equipment:</w:t>
            </w:r>
          </w:p>
          <w:p w14:paraId="7BFA083C" w14:textId="77777777" w:rsidR="00A9786B" w:rsidRPr="00F53D9F" w:rsidRDefault="00A9786B">
            <w:pPr>
              <w:rPr>
                <w:lang w:val="en-US"/>
              </w:rPr>
            </w:pPr>
            <w:r w:rsidRPr="00F53D9F">
              <w:rPr>
                <w:lang w:val="en-US"/>
              </w:rPr>
              <w:t xml:space="preserve">Test setup described in 2:11:2 </w:t>
            </w:r>
            <w:r w:rsidRPr="00F53D9F">
              <w:rPr>
                <w:lang w:val="en-US"/>
              </w:rPr>
              <w:fldChar w:fldCharType="begin" w:fldLock="1"/>
            </w:r>
            <w:r w:rsidRPr="00F53D9F">
              <w:rPr>
                <w:lang w:val="en-US"/>
              </w:rPr>
              <w:instrText xml:space="preserve"> REF _Ref412032712 \h  \* MERGEFORMAT </w:instrText>
            </w:r>
            <w:r w:rsidRPr="00F53D9F">
              <w:rPr>
                <w:lang w:val="en-US"/>
              </w:rPr>
            </w:r>
            <w:r w:rsidRPr="00F53D9F">
              <w:rPr>
                <w:lang w:val="en-US"/>
              </w:rPr>
              <w:fldChar w:fldCharType="separate"/>
            </w:r>
            <w:r w:rsidRPr="00F53D9F">
              <w:rPr>
                <w:lang w:val="en-US"/>
              </w:rPr>
              <w:t>Test equipment summary</w:t>
            </w:r>
            <w:r w:rsidRPr="00F53D9F">
              <w:rPr>
                <w:lang w:val="en-US"/>
              </w:rPr>
              <w:fldChar w:fldCharType="end"/>
            </w:r>
            <w:r w:rsidRPr="00F53D9F">
              <w:rPr>
                <w:lang w:val="en-US"/>
              </w:rPr>
              <w:t xml:space="preserve"> </w:t>
            </w:r>
          </w:p>
          <w:p w14:paraId="421ADB82" w14:textId="77777777" w:rsidR="00A9786B" w:rsidRPr="00F53D9F" w:rsidRDefault="00A9786B">
            <w:pPr>
              <w:rPr>
                <w:lang w:val="en-US"/>
              </w:rPr>
            </w:pPr>
          </w:p>
          <w:p w14:paraId="1B63F1DB" w14:textId="77777777" w:rsidR="00A9786B" w:rsidRPr="00F53D9F" w:rsidRDefault="00A9786B">
            <w:r w:rsidRPr="00F53D9F">
              <w:t>Software to upgrade</w:t>
            </w:r>
          </w:p>
          <w:p w14:paraId="64421A0D" w14:textId="77777777" w:rsidR="00A9786B" w:rsidRPr="00F53D9F" w:rsidRDefault="00A9786B"/>
          <w:p w14:paraId="56EE471A" w14:textId="77777777" w:rsidR="00A9786B" w:rsidRPr="00F53D9F" w:rsidRDefault="00A9786B">
            <w:pPr>
              <w:rPr>
                <w:b/>
                <w:bCs/>
                <w:lang w:val="en-US"/>
              </w:rPr>
            </w:pPr>
            <w:r w:rsidRPr="00F53D9F">
              <w:rPr>
                <w:b/>
                <w:bCs/>
                <w:lang w:val="en-US"/>
              </w:rPr>
              <w:t xml:space="preserve">Test procedure: </w:t>
            </w:r>
          </w:p>
          <w:p w14:paraId="0E2A9D3F" w14:textId="77777777" w:rsidR="00A9786B" w:rsidRPr="00F53D9F" w:rsidRDefault="00A9786B">
            <w:pPr>
              <w:ind w:left="360"/>
              <w:rPr>
                <w:lang w:val="en-US"/>
              </w:rPr>
            </w:pPr>
            <w:r w:rsidRPr="00F53D9F">
              <w:rPr>
                <w:lang w:val="en-US"/>
              </w:rPr>
              <w:t>1 Setup equipment for broadcast CI+ CAM update</w:t>
            </w:r>
          </w:p>
          <w:p w14:paraId="13DF237A" w14:textId="77777777" w:rsidR="00A9786B" w:rsidRPr="00F53D9F" w:rsidRDefault="00A9786B">
            <w:pPr>
              <w:ind w:left="360"/>
              <w:rPr>
                <w:lang w:val="en-US"/>
              </w:rPr>
            </w:pPr>
            <w:r w:rsidRPr="00F53D9F">
              <w:rPr>
                <w:lang w:val="en-US"/>
              </w:rPr>
              <w:t>2 Tune the IRD to the multiplex which is carrying the CI+ CAM update</w:t>
            </w:r>
          </w:p>
          <w:p w14:paraId="7260AB86" w14:textId="77777777" w:rsidR="00A9786B" w:rsidRPr="00F53D9F" w:rsidRDefault="00A9786B">
            <w:pPr>
              <w:ind w:left="360"/>
              <w:rPr>
                <w:lang w:val="en-US"/>
              </w:rPr>
            </w:pPr>
            <w:r w:rsidRPr="00F53D9F">
              <w:rPr>
                <w:lang w:val="en-US"/>
              </w:rPr>
              <w:t>3 Verify that CI+ CAM can be updated with CI+ IRD</w:t>
            </w:r>
          </w:p>
          <w:p w14:paraId="01A13A54" w14:textId="77777777" w:rsidR="00A9786B" w:rsidRPr="00F53D9F" w:rsidRDefault="00A9786B">
            <w:pPr>
              <w:rPr>
                <w:bCs/>
                <w:lang w:val="en-US"/>
              </w:rPr>
            </w:pPr>
          </w:p>
          <w:p w14:paraId="21476BBA"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lastRenderedPageBreak/>
              <w:t xml:space="preserve">Expected result: </w:t>
            </w:r>
          </w:p>
          <w:p w14:paraId="4BFC95CA" w14:textId="77777777" w:rsidR="00A9786B" w:rsidRPr="00F53D9F" w:rsidRDefault="00A9786B">
            <w:pPr>
              <w:rPr>
                <w:lang w:val="en-US"/>
              </w:rPr>
            </w:pPr>
            <w:r w:rsidRPr="00F53D9F">
              <w:rPr>
                <w:lang w:val="en-US"/>
              </w:rPr>
              <w:t>All test results are OK.</w:t>
            </w:r>
          </w:p>
          <w:p w14:paraId="340B35D8" w14:textId="77777777" w:rsidR="00A9786B" w:rsidRPr="00F53D9F" w:rsidRDefault="00A9786B">
            <w:pPr>
              <w:rPr>
                <w:lang w:val="en-US"/>
              </w:rPr>
            </w:pPr>
          </w:p>
        </w:tc>
      </w:tr>
      <w:tr w:rsidR="00A9786B" w:rsidRPr="00F53D9F" w14:paraId="4B9C4FBA" w14:textId="77777777" w:rsidTr="00A9786B">
        <w:tc>
          <w:tcPr>
            <w:tcW w:w="1418" w:type="dxa"/>
            <w:tcBorders>
              <w:top w:val="nil"/>
              <w:left w:val="single" w:sz="8" w:space="0" w:color="000000"/>
              <w:bottom w:val="single" w:sz="8" w:space="0" w:color="000000"/>
              <w:right w:val="nil"/>
            </w:tcBorders>
            <w:shd w:val="clear" w:color="auto" w:fill="BFBFBF"/>
            <w:hideMark/>
          </w:tcPr>
          <w:p w14:paraId="5F8434B4" w14:textId="77777777" w:rsidR="00A9786B" w:rsidRPr="00F53D9F" w:rsidRDefault="00A9786B">
            <w:pPr>
              <w:pStyle w:val="Tasktableheading"/>
            </w:pPr>
            <w:r w:rsidRPr="00F53D9F">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DE6D593" w14:textId="77777777" w:rsidR="00A9786B" w:rsidRPr="00F53D9F" w:rsidRDefault="00A9786B">
            <w:pPr>
              <w:rPr>
                <w:lang w:val="en-US"/>
              </w:rPr>
            </w:pPr>
          </w:p>
        </w:tc>
      </w:tr>
      <w:tr w:rsidR="00A9786B" w:rsidRPr="00F53D9F" w14:paraId="2503C534" w14:textId="77777777" w:rsidTr="00A9786B">
        <w:tc>
          <w:tcPr>
            <w:tcW w:w="1418" w:type="dxa"/>
            <w:tcBorders>
              <w:top w:val="nil"/>
              <w:left w:val="single" w:sz="8" w:space="0" w:color="000000"/>
              <w:bottom w:val="single" w:sz="8" w:space="0" w:color="000000"/>
              <w:right w:val="nil"/>
            </w:tcBorders>
            <w:shd w:val="clear" w:color="auto" w:fill="BFBFBF"/>
            <w:hideMark/>
          </w:tcPr>
          <w:p w14:paraId="46AB7EFE" w14:textId="77777777" w:rsidR="00A9786B" w:rsidRPr="00F53D9F" w:rsidRDefault="00A9786B">
            <w:pPr>
              <w:pStyle w:val="Tasktableheading"/>
            </w:pPr>
            <w:r w:rsidRPr="00F53D9F">
              <w:t>Conformity</w:t>
            </w:r>
          </w:p>
        </w:tc>
        <w:tc>
          <w:tcPr>
            <w:tcW w:w="7259" w:type="dxa"/>
            <w:gridSpan w:val="3"/>
            <w:tcBorders>
              <w:top w:val="nil"/>
              <w:left w:val="single" w:sz="8" w:space="0" w:color="000000"/>
              <w:bottom w:val="single" w:sz="8" w:space="0" w:color="000000"/>
              <w:right w:val="single" w:sz="8" w:space="0" w:color="000000"/>
            </w:tcBorders>
            <w:hideMark/>
          </w:tcPr>
          <w:p w14:paraId="3C33A9BE"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0D61B1DA" w14:textId="77777777" w:rsidTr="00A9786B">
        <w:tc>
          <w:tcPr>
            <w:tcW w:w="1418" w:type="dxa"/>
            <w:tcBorders>
              <w:top w:val="nil"/>
              <w:left w:val="single" w:sz="8" w:space="0" w:color="000000"/>
              <w:bottom w:val="single" w:sz="8" w:space="0" w:color="000000"/>
              <w:right w:val="nil"/>
            </w:tcBorders>
            <w:shd w:val="clear" w:color="auto" w:fill="BFBFBF"/>
            <w:hideMark/>
          </w:tcPr>
          <w:p w14:paraId="1CB113F1"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5056B2EE"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00605324">
              <w:rPr>
                <w:lang w:val="en-US"/>
              </w:rPr>
            </w:r>
            <w:r w:rsidR="00605324">
              <w:rPr>
                <w:lang w:val="en-US"/>
              </w:rPr>
              <w:fldChar w:fldCharType="separate"/>
            </w:r>
            <w:r w:rsidRPr="00F53D9F">
              <w:rPr>
                <w:lang w:val="en-US"/>
              </w:rPr>
              <w:fldChar w:fldCharType="end"/>
            </w:r>
            <w:r w:rsidRPr="00F53D9F">
              <w:rPr>
                <w:b/>
                <w:lang w:val="en-US"/>
              </w:rPr>
              <w:t>NO</w:t>
            </w:r>
          </w:p>
          <w:p w14:paraId="291B3F03" w14:textId="77777777" w:rsidR="00A9786B" w:rsidRPr="00F53D9F" w:rsidRDefault="00A9786B">
            <w:pPr>
              <w:rPr>
                <w:lang w:val="en-US"/>
              </w:rPr>
            </w:pPr>
            <w:r w:rsidRPr="00F53D9F">
              <w:rPr>
                <w:lang w:val="en-US"/>
              </w:rPr>
              <w:t xml:space="preserve">Describe more specific faults and/or other information </w:t>
            </w:r>
          </w:p>
          <w:p w14:paraId="154D14CF" w14:textId="77777777" w:rsidR="00A9786B" w:rsidRPr="00F53D9F" w:rsidRDefault="00A9786B">
            <w:pPr>
              <w:rPr>
                <w:lang w:val="en-US"/>
              </w:rPr>
            </w:pPr>
          </w:p>
          <w:p w14:paraId="4923FDF3" w14:textId="77777777" w:rsidR="00A9786B" w:rsidRPr="00F53D9F" w:rsidRDefault="00A9786B">
            <w:pPr>
              <w:rPr>
                <w:lang w:val="en-US"/>
              </w:rPr>
            </w:pPr>
          </w:p>
          <w:p w14:paraId="04D22853" w14:textId="77777777" w:rsidR="00A9786B" w:rsidRPr="00F53D9F" w:rsidRDefault="00A9786B">
            <w:pPr>
              <w:rPr>
                <w:lang w:val="en-US"/>
              </w:rPr>
            </w:pPr>
          </w:p>
        </w:tc>
      </w:tr>
      <w:tr w:rsidR="00A9786B" w14:paraId="7C67C670" w14:textId="77777777" w:rsidTr="00A9786B">
        <w:tc>
          <w:tcPr>
            <w:tcW w:w="1418" w:type="dxa"/>
            <w:tcBorders>
              <w:top w:val="nil"/>
              <w:left w:val="single" w:sz="8" w:space="0" w:color="000000"/>
              <w:bottom w:val="single" w:sz="8" w:space="0" w:color="000000"/>
              <w:right w:val="nil"/>
            </w:tcBorders>
            <w:shd w:val="clear" w:color="auto" w:fill="BFBFBF"/>
            <w:hideMark/>
          </w:tcPr>
          <w:p w14:paraId="77F0A66C"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662D8035"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7A9C5E92" w14:textId="77777777" w:rsidR="00A9786B" w:rsidRDefault="00A9786B">
            <w:pPr>
              <w:pStyle w:val="Tasktableheading"/>
              <w:rPr>
                <w:bCs/>
                <w:iCs/>
              </w:rPr>
            </w:pPr>
            <w:r w:rsidRPr="00F53D9F">
              <w:rPr>
                <w:bCs/>
                <w:iCs/>
              </w:rPr>
              <w:t>Sign</w:t>
            </w:r>
          </w:p>
        </w:tc>
        <w:tc>
          <w:tcPr>
            <w:tcW w:w="2487" w:type="dxa"/>
            <w:tcBorders>
              <w:top w:val="nil"/>
              <w:left w:val="single" w:sz="8" w:space="0" w:color="000000"/>
              <w:bottom w:val="single" w:sz="8" w:space="0" w:color="000000"/>
              <w:right w:val="single" w:sz="8" w:space="0" w:color="000000"/>
            </w:tcBorders>
          </w:tcPr>
          <w:p w14:paraId="5BE507C4" w14:textId="77777777" w:rsidR="00A9786B" w:rsidRDefault="00A9786B">
            <w:pPr>
              <w:pStyle w:val="Tasktableheading"/>
            </w:pPr>
          </w:p>
        </w:tc>
      </w:tr>
    </w:tbl>
    <w:p w14:paraId="15C4E7C2" w14:textId="77777777" w:rsidR="000863F3" w:rsidRDefault="000863F3" w:rsidP="00017751">
      <w:pPr>
        <w:rPr>
          <w:lang w:val="en-US"/>
        </w:rPr>
      </w:pPr>
    </w:p>
    <w:p w14:paraId="131541E2" w14:textId="22C755D3" w:rsidR="000863F3" w:rsidRPr="00741F99" w:rsidRDefault="000863F3" w:rsidP="000863F3">
      <w:pPr>
        <w:pStyle w:val="Overskrift2"/>
        <w:numPr>
          <w:ilvl w:val="1"/>
          <w:numId w:val="28"/>
        </w:numPr>
        <w:ind w:left="578" w:hanging="578"/>
        <w:rPr>
          <w:lang w:val="en-US"/>
        </w:rPr>
      </w:pPr>
      <w:bookmarkStart w:id="3908" w:name="_Ref56868916"/>
      <w:bookmarkStart w:id="3909" w:name="_Toc56878069"/>
      <w:bookmarkStart w:id="3910" w:name="_Toc56878365"/>
      <w:bookmarkStart w:id="3911" w:name="_Toc56879096"/>
      <w:bookmarkStart w:id="3912" w:name="_Toc57303758"/>
      <w:bookmarkStart w:id="3913" w:name="_Toc57488132"/>
      <w:bookmarkStart w:id="3914" w:name="_Toc57488833"/>
      <w:bookmarkStart w:id="3915" w:name="_Toc57489366"/>
      <w:bookmarkStart w:id="3916" w:name="_Ref57491922"/>
      <w:bookmarkStart w:id="3917" w:name="_Toc162865449"/>
      <w:bookmarkStart w:id="3918" w:name="_Toc162865692"/>
      <w:bookmarkStart w:id="3919" w:name="_Toc162865875"/>
      <w:bookmarkStart w:id="3920" w:name="_Toc199864973"/>
      <w:bookmarkStart w:id="3921" w:name="_Toc199865645"/>
      <w:bookmarkStart w:id="3922" w:name="_Toc201117342"/>
      <w:bookmarkStart w:id="3923" w:name="_Toc201508663"/>
      <w:bookmarkStart w:id="3924" w:name="_Toc275773691"/>
      <w:bookmarkStart w:id="3925" w:name="_Toc275774158"/>
      <w:bookmarkStart w:id="3926" w:name="_Toc275774618"/>
      <w:bookmarkStart w:id="3927" w:name="_Toc338588097"/>
      <w:bookmarkStart w:id="3928" w:name="_Toc361215055"/>
      <w:bookmarkStart w:id="3929" w:name="_Toc361215358"/>
      <w:bookmarkStart w:id="3930" w:name="_Toc361215660"/>
      <w:bookmarkStart w:id="3931" w:name="_Toc361215963"/>
      <w:bookmarkStart w:id="3932" w:name="_Toc361216266"/>
      <w:bookmarkStart w:id="3933" w:name="_Toc361216571"/>
      <w:bookmarkStart w:id="3934" w:name="_Toc361216875"/>
      <w:bookmarkStart w:id="3935" w:name="_Toc361217180"/>
      <w:bookmarkStart w:id="3936" w:name="_Toc361217484"/>
      <w:bookmarkStart w:id="3937" w:name="_Ref422150277"/>
      <w:bookmarkStart w:id="3938" w:name="_Toc441762203"/>
      <w:bookmarkStart w:id="3939" w:name="_Toc492989818"/>
      <w:bookmarkStart w:id="3940" w:name="_Toc495057251"/>
      <w:bookmarkStart w:id="3941" w:name="_Toc102128384"/>
      <w:bookmarkStart w:id="3942" w:name="_Toc147824576"/>
      <w:bookmarkStart w:id="3943" w:name="_Toc147824960"/>
      <w:r w:rsidRPr="00741F99">
        <w:rPr>
          <w:lang w:val="en-US"/>
        </w:rPr>
        <w:t xml:space="preserve">Task 12: </w:t>
      </w:r>
      <w:bookmarkEnd w:id="3908"/>
      <w:bookmarkEnd w:id="3909"/>
      <w:bookmarkEnd w:id="3910"/>
      <w:bookmarkEnd w:id="3911"/>
      <w:bookmarkEnd w:id="3912"/>
      <w:bookmarkEnd w:id="3913"/>
      <w:bookmarkEnd w:id="3914"/>
      <w:bookmarkEnd w:id="3915"/>
      <w:bookmarkEnd w:id="3916"/>
      <w:bookmarkEnd w:id="3917"/>
      <w:bookmarkEnd w:id="3918"/>
      <w:bookmarkEnd w:id="3919"/>
      <w:r w:rsidRPr="00741F99">
        <w:rPr>
          <w:lang w:val="en-US"/>
        </w:rPr>
        <w:t>Performance</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r w:rsidR="00DE1172">
        <w:rPr>
          <w:lang w:val="en-US"/>
        </w:rPr>
        <w:br/>
      </w: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863F3" w:rsidRPr="00741F99" w14:paraId="18A41B20" w14:textId="77777777" w:rsidTr="00352292">
        <w:tc>
          <w:tcPr>
            <w:tcW w:w="1418" w:type="dxa"/>
            <w:tcBorders>
              <w:top w:val="single" w:sz="8" w:space="0" w:color="000000"/>
              <w:left w:val="single" w:sz="8" w:space="0" w:color="000000"/>
              <w:bottom w:val="single" w:sz="8" w:space="0" w:color="000000"/>
            </w:tcBorders>
            <w:shd w:val="clear" w:color="auto" w:fill="BFBFBF"/>
          </w:tcPr>
          <w:p w14:paraId="47F64A63" w14:textId="77777777" w:rsidR="000863F3" w:rsidRPr="00741F99" w:rsidRDefault="000863F3"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9080A5" w14:textId="4E1DB0F1" w:rsidR="000863F3" w:rsidRPr="00741F99" w:rsidRDefault="000863F3" w:rsidP="0008567E">
            <w:pPr>
              <w:pStyle w:val="Task2"/>
              <w:numPr>
                <w:ilvl w:val="0"/>
                <w:numId w:val="0"/>
              </w:numPr>
            </w:pPr>
            <w:bookmarkStart w:id="3944" w:name="_Toc56878078"/>
            <w:bookmarkStart w:id="3945" w:name="_Toc56878370"/>
            <w:bookmarkStart w:id="3946" w:name="_Toc57303763"/>
            <w:bookmarkStart w:id="3947" w:name="_Toc57488141"/>
            <w:bookmarkStart w:id="3948" w:name="_Toc57489371"/>
            <w:bookmarkStart w:id="3949" w:name="_Toc162865459"/>
            <w:bookmarkStart w:id="3950" w:name="_Toc162865881"/>
            <w:bookmarkStart w:id="3951" w:name="_Toc199864978"/>
            <w:bookmarkStart w:id="3952" w:name="_Toc201117352"/>
            <w:bookmarkStart w:id="3953" w:name="_Toc201508666"/>
            <w:bookmarkStart w:id="3954" w:name="_Toc275773695"/>
            <w:bookmarkStart w:id="3955" w:name="_Toc338588101"/>
            <w:bookmarkStart w:id="3956" w:name="_Toc361215058"/>
            <w:bookmarkStart w:id="3957" w:name="_Toc441762204"/>
            <w:bookmarkStart w:id="3958" w:name="_Toc492989819"/>
            <w:bookmarkStart w:id="3959" w:name="_Toc495057252"/>
            <w:bookmarkStart w:id="3960" w:name="_Toc102128385"/>
            <w:bookmarkStart w:id="3961" w:name="_Toc147824577"/>
            <w:bookmarkStart w:id="3962" w:name="_Toc147824961"/>
            <w:r>
              <w:t xml:space="preserve">Task 12:1 </w:t>
            </w:r>
            <w:bookmarkStart w:id="3963" w:name="_Toc194420038"/>
            <w:bookmarkStart w:id="3964" w:name="_Toc194748987"/>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3"/>
            <w:bookmarkEnd w:id="3964"/>
            <w:r w:rsidR="00D55090">
              <w:t>Void</w:t>
            </w:r>
            <w:bookmarkEnd w:id="3960"/>
            <w:bookmarkEnd w:id="3961"/>
            <w:bookmarkEnd w:id="3962"/>
          </w:p>
        </w:tc>
      </w:tr>
      <w:tr w:rsidR="000863F3" w:rsidRPr="00741F99" w14:paraId="71E49260" w14:textId="77777777" w:rsidTr="00352292">
        <w:tc>
          <w:tcPr>
            <w:tcW w:w="1418" w:type="dxa"/>
            <w:tcBorders>
              <w:left w:val="single" w:sz="8" w:space="0" w:color="000000"/>
              <w:bottom w:val="single" w:sz="8" w:space="0" w:color="000000"/>
            </w:tcBorders>
            <w:shd w:val="clear" w:color="auto" w:fill="BFBFBF"/>
          </w:tcPr>
          <w:p w14:paraId="6AB164A7" w14:textId="77777777" w:rsidR="000863F3" w:rsidRPr="00741F99" w:rsidRDefault="000863F3"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26F4631" w14:textId="6419DEFF" w:rsidR="000863F3" w:rsidRPr="00741F99" w:rsidRDefault="000863F3" w:rsidP="00352292">
            <w:pPr>
              <w:pStyle w:val="NordigChapter"/>
            </w:pPr>
          </w:p>
        </w:tc>
      </w:tr>
      <w:tr w:rsidR="000863F3" w:rsidRPr="00741F99" w14:paraId="28C7E5C9" w14:textId="77777777" w:rsidTr="00352292">
        <w:tc>
          <w:tcPr>
            <w:tcW w:w="1418" w:type="dxa"/>
            <w:tcBorders>
              <w:left w:val="single" w:sz="8" w:space="0" w:color="000000"/>
              <w:bottom w:val="single" w:sz="8" w:space="0" w:color="000000"/>
            </w:tcBorders>
            <w:shd w:val="clear" w:color="auto" w:fill="BFBFBF"/>
          </w:tcPr>
          <w:p w14:paraId="68D05F23" w14:textId="77777777" w:rsidR="000863F3" w:rsidRPr="00741F99" w:rsidRDefault="000863F3"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CDEC212" w14:textId="4F8CC77C" w:rsidR="00694320" w:rsidRPr="00741F99" w:rsidRDefault="00694320" w:rsidP="00352292">
            <w:pPr>
              <w:rPr>
                <w:lang w:val="en-US"/>
              </w:rPr>
            </w:pPr>
          </w:p>
        </w:tc>
      </w:tr>
      <w:tr w:rsidR="000863F3" w:rsidRPr="00741F99" w14:paraId="1A57DB4B" w14:textId="77777777" w:rsidTr="00352292">
        <w:tc>
          <w:tcPr>
            <w:tcW w:w="1418" w:type="dxa"/>
            <w:tcBorders>
              <w:left w:val="single" w:sz="8" w:space="0" w:color="000000"/>
              <w:bottom w:val="single" w:sz="8" w:space="0" w:color="000000"/>
            </w:tcBorders>
            <w:shd w:val="clear" w:color="auto" w:fill="BFBFBF"/>
          </w:tcPr>
          <w:p w14:paraId="17C7212B" w14:textId="32F705B6" w:rsidR="000863F3" w:rsidRPr="00F53D9F" w:rsidRDefault="000863F3"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D503D98" w14:textId="66CDBAA2" w:rsidR="000863F3" w:rsidRPr="00F53D9F" w:rsidRDefault="000863F3" w:rsidP="00352292">
            <w:pPr>
              <w:pStyle w:val="NordigProfile"/>
            </w:pPr>
          </w:p>
        </w:tc>
      </w:tr>
      <w:tr w:rsidR="000863F3" w:rsidRPr="00741F99" w14:paraId="059E1C64" w14:textId="77777777" w:rsidTr="00352292">
        <w:tc>
          <w:tcPr>
            <w:tcW w:w="1418" w:type="dxa"/>
            <w:tcBorders>
              <w:left w:val="single" w:sz="8" w:space="0" w:color="000000"/>
              <w:bottom w:val="single" w:sz="8" w:space="0" w:color="000000"/>
            </w:tcBorders>
            <w:shd w:val="clear" w:color="auto" w:fill="BFBFBF"/>
          </w:tcPr>
          <w:p w14:paraId="37849560" w14:textId="77777777" w:rsidR="000863F3" w:rsidRPr="00741F99" w:rsidRDefault="000863F3"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2E350C3" w14:textId="49A2D562" w:rsidR="00F53D9F" w:rsidRPr="00741F99" w:rsidRDefault="00F53D9F" w:rsidP="00D55090">
            <w:pPr>
              <w:rPr>
                <w:lang w:val="en-US"/>
              </w:rPr>
            </w:pPr>
          </w:p>
        </w:tc>
      </w:tr>
      <w:tr w:rsidR="000863F3" w:rsidRPr="00741F99" w14:paraId="25BB87F8" w14:textId="77777777" w:rsidTr="00352292">
        <w:tc>
          <w:tcPr>
            <w:tcW w:w="1418" w:type="dxa"/>
            <w:tcBorders>
              <w:left w:val="single" w:sz="8" w:space="0" w:color="000000"/>
              <w:bottom w:val="single" w:sz="8" w:space="0" w:color="000000"/>
            </w:tcBorders>
            <w:shd w:val="clear" w:color="auto" w:fill="BFBFBF"/>
          </w:tcPr>
          <w:p w14:paraId="1DB3C9C0" w14:textId="77777777" w:rsidR="000863F3" w:rsidRPr="00741F99" w:rsidRDefault="000863F3"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54F7EAE" w14:textId="77777777" w:rsidR="000863F3" w:rsidRPr="00741F99" w:rsidRDefault="000863F3" w:rsidP="00352292">
            <w:pPr>
              <w:rPr>
                <w:lang w:val="en-US"/>
              </w:rPr>
            </w:pPr>
          </w:p>
        </w:tc>
      </w:tr>
      <w:tr w:rsidR="000863F3" w:rsidRPr="00741F99" w14:paraId="7E08BE43" w14:textId="77777777" w:rsidTr="00352292">
        <w:tc>
          <w:tcPr>
            <w:tcW w:w="1418" w:type="dxa"/>
            <w:tcBorders>
              <w:left w:val="single" w:sz="8" w:space="0" w:color="000000"/>
              <w:bottom w:val="single" w:sz="8" w:space="0" w:color="000000"/>
            </w:tcBorders>
            <w:shd w:val="clear" w:color="auto" w:fill="BFBFBF"/>
          </w:tcPr>
          <w:p w14:paraId="265BF5C2" w14:textId="77777777" w:rsidR="000863F3" w:rsidRPr="00741F99" w:rsidRDefault="000863F3"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0EFE3F3" w14:textId="77777777" w:rsidR="000863F3" w:rsidRPr="00741F99" w:rsidRDefault="000863F3"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0863F3" w:rsidRPr="00741F99" w14:paraId="62B334A9" w14:textId="77777777" w:rsidTr="00352292">
        <w:tc>
          <w:tcPr>
            <w:tcW w:w="1418" w:type="dxa"/>
            <w:tcBorders>
              <w:left w:val="single" w:sz="8" w:space="0" w:color="000000"/>
              <w:bottom w:val="single" w:sz="8" w:space="0" w:color="000000"/>
            </w:tcBorders>
            <w:shd w:val="clear" w:color="auto" w:fill="BFBFBF"/>
          </w:tcPr>
          <w:p w14:paraId="3077FA24" w14:textId="77777777" w:rsidR="000863F3" w:rsidRPr="00741F99" w:rsidRDefault="000863F3"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5C3FCD7" w14:textId="77777777" w:rsidR="000863F3" w:rsidRPr="00741F99" w:rsidRDefault="000863F3"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4AC77BB4" w14:textId="77777777" w:rsidR="000863F3" w:rsidRPr="00741F99" w:rsidRDefault="000863F3" w:rsidP="00352292">
            <w:pPr>
              <w:rPr>
                <w:lang w:val="en-US"/>
              </w:rPr>
            </w:pPr>
            <w:r w:rsidRPr="00741F99">
              <w:rPr>
                <w:lang w:val="en-US"/>
              </w:rPr>
              <w:t xml:space="preserve">Describe more specific faults and/or other information </w:t>
            </w:r>
          </w:p>
          <w:p w14:paraId="61E179B0" w14:textId="77777777" w:rsidR="000863F3" w:rsidRPr="00741F99" w:rsidRDefault="000863F3" w:rsidP="00352292">
            <w:pPr>
              <w:rPr>
                <w:lang w:val="en-US"/>
              </w:rPr>
            </w:pPr>
          </w:p>
          <w:p w14:paraId="220631DA" w14:textId="77777777" w:rsidR="000863F3" w:rsidRPr="00741F99" w:rsidRDefault="000863F3" w:rsidP="00352292">
            <w:pPr>
              <w:rPr>
                <w:lang w:val="en-US"/>
              </w:rPr>
            </w:pPr>
          </w:p>
        </w:tc>
      </w:tr>
      <w:tr w:rsidR="000863F3" w:rsidRPr="00741F99" w14:paraId="1C251004" w14:textId="77777777" w:rsidTr="00352292">
        <w:tc>
          <w:tcPr>
            <w:tcW w:w="1418" w:type="dxa"/>
            <w:tcBorders>
              <w:left w:val="single" w:sz="8" w:space="0" w:color="000000"/>
              <w:bottom w:val="single" w:sz="8" w:space="0" w:color="000000"/>
            </w:tcBorders>
            <w:shd w:val="clear" w:color="auto" w:fill="BFBFBF"/>
          </w:tcPr>
          <w:p w14:paraId="0FF827A4" w14:textId="77777777" w:rsidR="000863F3" w:rsidRPr="00741F99" w:rsidRDefault="000863F3" w:rsidP="00352292">
            <w:pPr>
              <w:pStyle w:val="Tasktableheading"/>
            </w:pPr>
            <w:r w:rsidRPr="00741F99">
              <w:t>Date</w:t>
            </w:r>
          </w:p>
        </w:tc>
        <w:tc>
          <w:tcPr>
            <w:tcW w:w="3685" w:type="dxa"/>
            <w:tcBorders>
              <w:left w:val="single" w:sz="8" w:space="0" w:color="000000"/>
              <w:bottom w:val="single" w:sz="8" w:space="0" w:color="000000"/>
            </w:tcBorders>
          </w:tcPr>
          <w:p w14:paraId="3E1575CD" w14:textId="77777777" w:rsidR="000863F3" w:rsidRPr="00741F99" w:rsidRDefault="000863F3" w:rsidP="00352292">
            <w:pPr>
              <w:pStyle w:val="Tasktableheading"/>
            </w:pPr>
          </w:p>
        </w:tc>
        <w:tc>
          <w:tcPr>
            <w:tcW w:w="1087" w:type="dxa"/>
            <w:tcBorders>
              <w:left w:val="single" w:sz="8" w:space="0" w:color="000000"/>
              <w:bottom w:val="single" w:sz="8" w:space="0" w:color="000000"/>
            </w:tcBorders>
            <w:shd w:val="clear" w:color="auto" w:fill="BFBFBF"/>
          </w:tcPr>
          <w:p w14:paraId="58550E4A" w14:textId="77777777" w:rsidR="000863F3" w:rsidRPr="00741F99" w:rsidRDefault="000863F3"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121E66" w14:textId="77777777" w:rsidR="000863F3" w:rsidRPr="00741F99" w:rsidRDefault="000863F3" w:rsidP="00352292">
            <w:pPr>
              <w:pStyle w:val="Tasktableheading"/>
            </w:pPr>
          </w:p>
        </w:tc>
      </w:tr>
    </w:tbl>
    <w:p w14:paraId="58ABC5E8" w14:textId="77777777" w:rsidR="000863F3" w:rsidRDefault="000863F3"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863F3" w:rsidRPr="00741F99" w14:paraId="54C8F392" w14:textId="77777777" w:rsidTr="00352292">
        <w:tc>
          <w:tcPr>
            <w:tcW w:w="1418" w:type="dxa"/>
            <w:tcBorders>
              <w:top w:val="single" w:sz="8" w:space="0" w:color="000000"/>
              <w:left w:val="single" w:sz="8" w:space="0" w:color="000000"/>
              <w:bottom w:val="single" w:sz="8" w:space="0" w:color="000000"/>
            </w:tcBorders>
            <w:shd w:val="clear" w:color="auto" w:fill="BFBFBF"/>
          </w:tcPr>
          <w:p w14:paraId="5A7D0C07" w14:textId="77777777" w:rsidR="000863F3" w:rsidRPr="00741F99" w:rsidRDefault="000863F3"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A435963" w14:textId="751F3774" w:rsidR="000863F3" w:rsidRPr="00741F99" w:rsidRDefault="000863F3" w:rsidP="0008567E">
            <w:pPr>
              <w:pStyle w:val="Task2"/>
              <w:numPr>
                <w:ilvl w:val="0"/>
                <w:numId w:val="0"/>
              </w:numPr>
            </w:pPr>
            <w:bookmarkStart w:id="3965" w:name="_Toc56878080"/>
            <w:bookmarkStart w:id="3966" w:name="_Toc56878371"/>
            <w:bookmarkStart w:id="3967" w:name="_Toc57303764"/>
            <w:bookmarkStart w:id="3968" w:name="_Toc57488143"/>
            <w:bookmarkStart w:id="3969" w:name="_Toc57489372"/>
            <w:bookmarkStart w:id="3970" w:name="_Toc162865461"/>
            <w:bookmarkStart w:id="3971" w:name="_Toc162865882"/>
            <w:bookmarkStart w:id="3972" w:name="_Toc199864979"/>
            <w:bookmarkStart w:id="3973" w:name="_Toc201117354"/>
            <w:bookmarkStart w:id="3974" w:name="_Toc201508667"/>
            <w:bookmarkStart w:id="3975" w:name="_Toc275773696"/>
            <w:bookmarkStart w:id="3976" w:name="_Toc338588102"/>
            <w:bookmarkStart w:id="3977" w:name="_Toc361215059"/>
            <w:bookmarkStart w:id="3978" w:name="_Toc441762205"/>
            <w:bookmarkStart w:id="3979" w:name="_Toc492989820"/>
            <w:bookmarkStart w:id="3980" w:name="_Toc495057253"/>
            <w:bookmarkStart w:id="3981" w:name="_Toc102128386"/>
            <w:bookmarkStart w:id="3982" w:name="_Toc147824578"/>
            <w:bookmarkStart w:id="3983" w:name="_Toc147824962"/>
            <w:r>
              <w:t xml:space="preserve">Task 12:2 </w:t>
            </w:r>
            <w:bookmarkStart w:id="3984" w:name="_Toc194420039"/>
            <w:bookmarkStart w:id="3985" w:name="_Toc194748988"/>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4"/>
            <w:bookmarkEnd w:id="3985"/>
            <w:r w:rsidR="00D55090">
              <w:t>Void</w:t>
            </w:r>
            <w:bookmarkEnd w:id="3981"/>
            <w:bookmarkEnd w:id="3982"/>
            <w:bookmarkEnd w:id="3983"/>
          </w:p>
        </w:tc>
      </w:tr>
      <w:tr w:rsidR="000863F3" w:rsidRPr="00741F99" w14:paraId="311534FD" w14:textId="77777777" w:rsidTr="00352292">
        <w:tc>
          <w:tcPr>
            <w:tcW w:w="1418" w:type="dxa"/>
            <w:tcBorders>
              <w:left w:val="single" w:sz="8" w:space="0" w:color="000000"/>
              <w:bottom w:val="single" w:sz="8" w:space="0" w:color="000000"/>
            </w:tcBorders>
            <w:shd w:val="clear" w:color="auto" w:fill="BFBFBF"/>
          </w:tcPr>
          <w:p w14:paraId="3C350241" w14:textId="77777777" w:rsidR="000863F3" w:rsidRPr="00741F99" w:rsidRDefault="000863F3"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8A445C3" w14:textId="499F5F4A" w:rsidR="000863F3" w:rsidRPr="00741F99" w:rsidRDefault="000863F3" w:rsidP="00352292">
            <w:pPr>
              <w:pStyle w:val="NordigChapter"/>
            </w:pPr>
          </w:p>
        </w:tc>
      </w:tr>
      <w:tr w:rsidR="000863F3" w:rsidRPr="00741F99" w14:paraId="66B81421" w14:textId="77777777" w:rsidTr="00352292">
        <w:tc>
          <w:tcPr>
            <w:tcW w:w="1418" w:type="dxa"/>
            <w:tcBorders>
              <w:left w:val="single" w:sz="8" w:space="0" w:color="000000"/>
              <w:bottom w:val="single" w:sz="8" w:space="0" w:color="000000"/>
            </w:tcBorders>
            <w:shd w:val="clear" w:color="auto" w:fill="BFBFBF"/>
          </w:tcPr>
          <w:p w14:paraId="159E9E03" w14:textId="77777777" w:rsidR="000863F3" w:rsidRPr="00741F99" w:rsidRDefault="000863F3"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6AC2FF2" w14:textId="77777777" w:rsidR="000863F3" w:rsidRPr="00741F99" w:rsidRDefault="000863F3" w:rsidP="00D55090">
            <w:pPr>
              <w:rPr>
                <w:bCs/>
                <w:iCs/>
                <w:lang w:val="en-US"/>
              </w:rPr>
            </w:pPr>
          </w:p>
        </w:tc>
      </w:tr>
      <w:tr w:rsidR="000863F3" w:rsidRPr="00741F99" w14:paraId="0D1049EB" w14:textId="77777777" w:rsidTr="00352292">
        <w:tc>
          <w:tcPr>
            <w:tcW w:w="1418" w:type="dxa"/>
            <w:tcBorders>
              <w:left w:val="single" w:sz="8" w:space="0" w:color="000000"/>
              <w:bottom w:val="single" w:sz="8" w:space="0" w:color="000000"/>
            </w:tcBorders>
            <w:shd w:val="clear" w:color="auto" w:fill="BFBFBF"/>
          </w:tcPr>
          <w:p w14:paraId="3EE91F30" w14:textId="7E6A9663" w:rsidR="000863F3" w:rsidRPr="00F53D9F" w:rsidRDefault="000863F3"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5E4F2E" w14:textId="3E5D35C4" w:rsidR="000863F3" w:rsidRPr="00F53D9F" w:rsidRDefault="000863F3" w:rsidP="00352292">
            <w:pPr>
              <w:pStyle w:val="NordigProfile"/>
            </w:pPr>
          </w:p>
        </w:tc>
      </w:tr>
      <w:tr w:rsidR="000863F3" w:rsidRPr="00741F99" w14:paraId="65D736C2" w14:textId="77777777" w:rsidTr="00352292">
        <w:tc>
          <w:tcPr>
            <w:tcW w:w="1418" w:type="dxa"/>
            <w:tcBorders>
              <w:left w:val="single" w:sz="8" w:space="0" w:color="000000"/>
              <w:bottom w:val="single" w:sz="8" w:space="0" w:color="000000"/>
            </w:tcBorders>
            <w:shd w:val="clear" w:color="auto" w:fill="BFBFBF"/>
          </w:tcPr>
          <w:p w14:paraId="44F0644F" w14:textId="77777777" w:rsidR="000863F3" w:rsidRPr="00741F99" w:rsidRDefault="000863F3"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B012438" w14:textId="762DD83E" w:rsidR="000863F3" w:rsidRPr="00741F99" w:rsidRDefault="000863F3" w:rsidP="00D55090">
            <w:pPr>
              <w:rPr>
                <w:lang w:val="en-US"/>
              </w:rPr>
            </w:pPr>
            <w:r w:rsidRPr="00741F99">
              <w:rPr>
                <w:lang w:val="en-US"/>
              </w:rPr>
              <w:br/>
            </w:r>
          </w:p>
        </w:tc>
      </w:tr>
      <w:tr w:rsidR="000863F3" w:rsidRPr="00741F99" w14:paraId="4538E44E" w14:textId="77777777" w:rsidTr="00352292">
        <w:tc>
          <w:tcPr>
            <w:tcW w:w="1418" w:type="dxa"/>
            <w:tcBorders>
              <w:left w:val="single" w:sz="8" w:space="0" w:color="000000"/>
              <w:bottom w:val="single" w:sz="8" w:space="0" w:color="000000"/>
            </w:tcBorders>
            <w:shd w:val="clear" w:color="auto" w:fill="BFBFBF"/>
          </w:tcPr>
          <w:p w14:paraId="0C5C9615" w14:textId="77777777" w:rsidR="000863F3" w:rsidRPr="00741F99" w:rsidRDefault="000863F3"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F662CB" w14:textId="77777777" w:rsidR="000863F3" w:rsidRPr="00741F99" w:rsidRDefault="000863F3" w:rsidP="00352292">
            <w:pPr>
              <w:rPr>
                <w:lang w:val="en-US"/>
              </w:rPr>
            </w:pPr>
          </w:p>
        </w:tc>
      </w:tr>
      <w:tr w:rsidR="000863F3" w:rsidRPr="00741F99" w14:paraId="3F60864E" w14:textId="77777777" w:rsidTr="00352292">
        <w:tc>
          <w:tcPr>
            <w:tcW w:w="1418" w:type="dxa"/>
            <w:tcBorders>
              <w:left w:val="single" w:sz="8" w:space="0" w:color="000000"/>
              <w:bottom w:val="single" w:sz="8" w:space="0" w:color="000000"/>
            </w:tcBorders>
            <w:shd w:val="clear" w:color="auto" w:fill="BFBFBF"/>
          </w:tcPr>
          <w:p w14:paraId="329B6705" w14:textId="77777777" w:rsidR="000863F3" w:rsidRPr="00741F99" w:rsidRDefault="000863F3"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CBE6C3" w14:textId="77777777" w:rsidR="000863F3" w:rsidRPr="00741F99" w:rsidRDefault="000863F3"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0863F3" w:rsidRPr="00741F99" w14:paraId="6486201D" w14:textId="77777777" w:rsidTr="00352292">
        <w:tc>
          <w:tcPr>
            <w:tcW w:w="1418" w:type="dxa"/>
            <w:tcBorders>
              <w:left w:val="single" w:sz="8" w:space="0" w:color="000000"/>
              <w:bottom w:val="single" w:sz="8" w:space="0" w:color="000000"/>
            </w:tcBorders>
            <w:shd w:val="clear" w:color="auto" w:fill="BFBFBF"/>
          </w:tcPr>
          <w:p w14:paraId="750D3267" w14:textId="77777777" w:rsidR="000863F3" w:rsidRPr="00741F99" w:rsidRDefault="000863F3"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65391FB" w14:textId="77777777" w:rsidR="000863F3" w:rsidRPr="00741F99" w:rsidRDefault="000863F3"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1F1407B4" w14:textId="77777777" w:rsidR="000863F3" w:rsidRPr="00741F99" w:rsidRDefault="000863F3" w:rsidP="00352292">
            <w:pPr>
              <w:rPr>
                <w:lang w:val="en-US"/>
              </w:rPr>
            </w:pPr>
            <w:r w:rsidRPr="00741F99">
              <w:rPr>
                <w:lang w:val="en-US"/>
              </w:rPr>
              <w:t xml:space="preserve">Describe more specific faults and/or other information </w:t>
            </w:r>
          </w:p>
          <w:p w14:paraId="5E783CBC" w14:textId="77777777" w:rsidR="000863F3" w:rsidRPr="00741F99" w:rsidRDefault="000863F3" w:rsidP="00352292">
            <w:pPr>
              <w:rPr>
                <w:lang w:val="en-US"/>
              </w:rPr>
            </w:pPr>
          </w:p>
          <w:p w14:paraId="45BEE8EA" w14:textId="77777777" w:rsidR="000863F3" w:rsidRPr="00741F99" w:rsidRDefault="000863F3" w:rsidP="00352292">
            <w:pPr>
              <w:rPr>
                <w:lang w:val="en-US"/>
              </w:rPr>
            </w:pPr>
          </w:p>
          <w:p w14:paraId="47FA3312" w14:textId="77777777" w:rsidR="000863F3" w:rsidRPr="00741F99" w:rsidRDefault="000863F3" w:rsidP="00352292">
            <w:pPr>
              <w:rPr>
                <w:lang w:val="en-US"/>
              </w:rPr>
            </w:pPr>
          </w:p>
        </w:tc>
      </w:tr>
      <w:tr w:rsidR="000863F3" w:rsidRPr="00741F99" w14:paraId="448D8FE6" w14:textId="77777777" w:rsidTr="00352292">
        <w:tc>
          <w:tcPr>
            <w:tcW w:w="1418" w:type="dxa"/>
            <w:tcBorders>
              <w:left w:val="single" w:sz="8" w:space="0" w:color="000000"/>
              <w:bottom w:val="single" w:sz="8" w:space="0" w:color="000000"/>
            </w:tcBorders>
            <w:shd w:val="clear" w:color="auto" w:fill="BFBFBF"/>
          </w:tcPr>
          <w:p w14:paraId="088AEBEE" w14:textId="77777777" w:rsidR="000863F3" w:rsidRPr="00741F99" w:rsidRDefault="000863F3" w:rsidP="00352292">
            <w:pPr>
              <w:pStyle w:val="Tasktableheading"/>
            </w:pPr>
            <w:r w:rsidRPr="00741F99">
              <w:t>Date</w:t>
            </w:r>
          </w:p>
        </w:tc>
        <w:tc>
          <w:tcPr>
            <w:tcW w:w="3685" w:type="dxa"/>
            <w:tcBorders>
              <w:left w:val="single" w:sz="8" w:space="0" w:color="000000"/>
              <w:bottom w:val="single" w:sz="8" w:space="0" w:color="000000"/>
            </w:tcBorders>
          </w:tcPr>
          <w:p w14:paraId="5489B272" w14:textId="77777777" w:rsidR="000863F3" w:rsidRPr="00741F99" w:rsidRDefault="000863F3" w:rsidP="00352292">
            <w:pPr>
              <w:pStyle w:val="Tasktableheading"/>
            </w:pPr>
          </w:p>
        </w:tc>
        <w:tc>
          <w:tcPr>
            <w:tcW w:w="1087" w:type="dxa"/>
            <w:tcBorders>
              <w:left w:val="single" w:sz="8" w:space="0" w:color="000000"/>
              <w:bottom w:val="single" w:sz="8" w:space="0" w:color="000000"/>
            </w:tcBorders>
            <w:shd w:val="clear" w:color="auto" w:fill="BFBFBF"/>
          </w:tcPr>
          <w:p w14:paraId="418FA6F7" w14:textId="77777777" w:rsidR="000863F3" w:rsidRPr="00741F99" w:rsidRDefault="000863F3"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F052C9E" w14:textId="77777777" w:rsidR="000863F3" w:rsidRPr="00741F99" w:rsidRDefault="000863F3" w:rsidP="00352292">
            <w:pPr>
              <w:pStyle w:val="Tasktableheading"/>
            </w:pPr>
          </w:p>
        </w:tc>
      </w:tr>
    </w:tbl>
    <w:p w14:paraId="07466BC5" w14:textId="77777777" w:rsidR="00323A18" w:rsidRDefault="00323A18"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23A18" w:rsidRPr="00741F99" w14:paraId="025886FC" w14:textId="77777777" w:rsidTr="00352292">
        <w:tc>
          <w:tcPr>
            <w:tcW w:w="1418" w:type="dxa"/>
            <w:tcBorders>
              <w:top w:val="single" w:sz="8" w:space="0" w:color="000000"/>
              <w:left w:val="single" w:sz="8" w:space="0" w:color="000000"/>
              <w:bottom w:val="single" w:sz="8" w:space="0" w:color="000000"/>
            </w:tcBorders>
            <w:shd w:val="clear" w:color="auto" w:fill="BFBFBF"/>
          </w:tcPr>
          <w:p w14:paraId="5792EF74" w14:textId="77777777" w:rsidR="00323A18" w:rsidRPr="00741F99" w:rsidRDefault="00323A18"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F9204A" w14:textId="7E0B4D92" w:rsidR="00323A18" w:rsidRPr="00741F99" w:rsidRDefault="00323A18" w:rsidP="0008567E">
            <w:pPr>
              <w:pStyle w:val="Task2"/>
              <w:numPr>
                <w:ilvl w:val="0"/>
                <w:numId w:val="0"/>
              </w:numPr>
            </w:pPr>
            <w:bookmarkStart w:id="3986" w:name="_Toc56878082"/>
            <w:bookmarkStart w:id="3987" w:name="_Toc56878372"/>
            <w:bookmarkStart w:id="3988" w:name="_Toc57303765"/>
            <w:bookmarkStart w:id="3989" w:name="_Toc57488145"/>
            <w:bookmarkStart w:id="3990" w:name="_Toc57489373"/>
            <w:bookmarkStart w:id="3991" w:name="_Toc162865463"/>
            <w:bookmarkStart w:id="3992" w:name="_Toc162865883"/>
            <w:bookmarkStart w:id="3993" w:name="_Toc199864980"/>
            <w:bookmarkStart w:id="3994" w:name="_Toc201117356"/>
            <w:bookmarkStart w:id="3995" w:name="_Toc201508668"/>
            <w:bookmarkStart w:id="3996" w:name="_Toc275773697"/>
            <w:bookmarkStart w:id="3997" w:name="_Toc338588103"/>
            <w:bookmarkStart w:id="3998" w:name="_Toc361215060"/>
            <w:bookmarkStart w:id="3999" w:name="_Toc441762206"/>
            <w:bookmarkStart w:id="4000" w:name="_Toc492989821"/>
            <w:bookmarkStart w:id="4001" w:name="_Toc495057254"/>
            <w:bookmarkStart w:id="4002" w:name="_Toc102128387"/>
            <w:bookmarkStart w:id="4003" w:name="_Toc147824579"/>
            <w:bookmarkStart w:id="4004" w:name="_Toc147824963"/>
            <w:r>
              <w:t xml:space="preserve">Task 12:3 </w:t>
            </w:r>
            <w:r w:rsidRPr="00741F99">
              <w:t>Zapping time</w:t>
            </w:r>
            <w:bookmarkStart w:id="4005" w:name="_Toc194420040"/>
            <w:bookmarkStart w:id="4006" w:name="_Toc194748989"/>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tc>
      </w:tr>
      <w:tr w:rsidR="00323A18" w:rsidRPr="00741F99" w14:paraId="5AB2F3DB" w14:textId="77777777" w:rsidTr="00352292">
        <w:tc>
          <w:tcPr>
            <w:tcW w:w="1418" w:type="dxa"/>
            <w:tcBorders>
              <w:left w:val="single" w:sz="8" w:space="0" w:color="000000"/>
              <w:bottom w:val="single" w:sz="8" w:space="0" w:color="000000"/>
            </w:tcBorders>
            <w:shd w:val="clear" w:color="auto" w:fill="BFBFBF"/>
          </w:tcPr>
          <w:p w14:paraId="193F2BB2" w14:textId="77777777" w:rsidR="00323A18" w:rsidRPr="00741F99" w:rsidRDefault="00323A18"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77BFD58" w14:textId="77777777" w:rsidR="00323A18" w:rsidRPr="00741F99" w:rsidRDefault="00323A18" w:rsidP="00352292">
            <w:pPr>
              <w:pStyle w:val="NordigChapter"/>
            </w:pPr>
            <w:bookmarkStart w:id="4007" w:name="_Toc56878083"/>
            <w:bookmarkStart w:id="4008" w:name="_Toc56879103"/>
            <w:bookmarkStart w:id="4009" w:name="_Toc57488146"/>
            <w:bookmarkStart w:id="4010" w:name="_Toc57488840"/>
            <w:bookmarkStart w:id="4011" w:name="_Toc162865464"/>
            <w:bookmarkStart w:id="4012" w:name="_Toc162865699"/>
            <w:bookmarkStart w:id="4013" w:name="_Toc199865652"/>
            <w:bookmarkStart w:id="4014" w:name="_Toc201117357"/>
            <w:bookmarkStart w:id="4015" w:name="_Toc275774163"/>
            <w:bookmarkStart w:id="4016" w:name="_Toc338587506"/>
            <w:bookmarkStart w:id="4017" w:name="_Toc361215363"/>
            <w:bookmarkStart w:id="4018" w:name="_Toc361216271"/>
            <w:bookmarkStart w:id="4019" w:name="_Toc361216880"/>
            <w:r w:rsidRPr="00741F99">
              <w:t>NorDig Unified 11.4</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p>
        </w:tc>
      </w:tr>
      <w:tr w:rsidR="00323A18" w:rsidRPr="00741F99" w14:paraId="11510ADE" w14:textId="77777777" w:rsidTr="00352292">
        <w:tc>
          <w:tcPr>
            <w:tcW w:w="1418" w:type="dxa"/>
            <w:tcBorders>
              <w:left w:val="single" w:sz="8" w:space="0" w:color="000000"/>
              <w:bottom w:val="single" w:sz="8" w:space="0" w:color="000000"/>
            </w:tcBorders>
            <w:shd w:val="clear" w:color="auto" w:fill="BFBFBF"/>
          </w:tcPr>
          <w:p w14:paraId="1E41FF10" w14:textId="77777777" w:rsidR="00323A18" w:rsidRPr="00741F99" w:rsidRDefault="00323A18"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4E2CEDE" w14:textId="77777777" w:rsidR="00323A18" w:rsidRPr="00741F99" w:rsidRDefault="00323A18" w:rsidP="00352292">
            <w:pPr>
              <w:rPr>
                <w:lang w:val="en-US"/>
              </w:rPr>
            </w:pPr>
            <w:r w:rsidRPr="00741F99">
              <w:rPr>
                <w:lang w:val="en-US"/>
              </w:rPr>
              <w:t>The NorDig IRD’s zapping time for the services shall satisfy the requirements given in Table 11.2.</w:t>
            </w:r>
          </w:p>
          <w:p w14:paraId="6C27147B" w14:textId="77777777" w:rsidR="00323A18" w:rsidRPr="00F53D9F" w:rsidRDefault="00323A18" w:rsidP="00352292">
            <w:pPr>
              <w:rPr>
                <w:lang w:val="en-US"/>
              </w:rPr>
            </w:pPr>
            <w:r w:rsidRPr="00F53D9F">
              <w:rPr>
                <w:lang w:val="en-US"/>
              </w:rPr>
              <w:t>The figures in Table 11.2 shall be met for an input signal which has:</w:t>
            </w:r>
          </w:p>
          <w:p w14:paraId="324999DC" w14:textId="57D48D44" w:rsidR="00323A18" w:rsidRPr="00F53D9F" w:rsidRDefault="00323A18" w:rsidP="00352292">
            <w:pPr>
              <w:ind w:left="4"/>
              <w:rPr>
                <w:lang w:val="en-US"/>
              </w:rPr>
            </w:pPr>
            <w:r w:rsidRPr="00F53D9F">
              <w:rPr>
                <w:lang w:val="en-US"/>
              </w:rPr>
              <w:t>• video GOP length of</w:t>
            </w:r>
            <w:r w:rsidR="00DE6295" w:rsidRPr="00F53D9F">
              <w:t xml:space="preserve"> around half a second (i.e. 12 frames for interlaced 50Hz video, 24 frames for progressive 50 Hz/fps video)</w:t>
            </w:r>
            <w:r w:rsidR="00DE6295" w:rsidRPr="00F53D9F">
              <w:rPr>
                <w:lang w:val="en-US"/>
              </w:rPr>
              <w:t>.</w:t>
            </w:r>
          </w:p>
          <w:p w14:paraId="4CA06B68" w14:textId="77777777" w:rsidR="00323A18" w:rsidRPr="00F53D9F" w:rsidRDefault="00323A18" w:rsidP="00352292">
            <w:pPr>
              <w:ind w:left="4"/>
              <w:rPr>
                <w:lang w:val="en-US"/>
              </w:rPr>
            </w:pPr>
            <w:r w:rsidRPr="00F53D9F">
              <w:rPr>
                <w:lang w:val="en-US"/>
              </w:rPr>
              <w:t>• a repetition rate of ECM of 2 per second (for scrambled services)</w:t>
            </w:r>
          </w:p>
          <w:p w14:paraId="4145507E" w14:textId="77777777" w:rsidR="00323A18" w:rsidRPr="00F53D9F" w:rsidRDefault="00323A18" w:rsidP="00352292">
            <w:pPr>
              <w:ind w:left="4"/>
              <w:rPr>
                <w:lang w:val="en-US"/>
              </w:rPr>
            </w:pPr>
            <w:r w:rsidRPr="00F53D9F">
              <w:rPr>
                <w:lang w:val="en-US"/>
              </w:rPr>
              <w:lastRenderedPageBreak/>
              <w:t>• repetition rate of PAT and PMT of 10 times per second and</w:t>
            </w:r>
          </w:p>
          <w:p w14:paraId="1B2DD834" w14:textId="77777777" w:rsidR="00323A18" w:rsidRPr="00F53D9F" w:rsidRDefault="00323A18" w:rsidP="00352292">
            <w:pPr>
              <w:ind w:left="4"/>
              <w:rPr>
                <w:lang w:val="en-US"/>
              </w:rPr>
            </w:pPr>
            <w:r w:rsidRPr="00F53D9F">
              <w:rPr>
                <w:lang w:val="en-US"/>
              </w:rPr>
              <w:t>• maximum PTS-to-PCR relative delay shall be 700ms.</w:t>
            </w:r>
          </w:p>
          <w:p w14:paraId="48CC01FB" w14:textId="77777777" w:rsidR="00323A18" w:rsidRPr="00F53D9F" w:rsidRDefault="00323A18" w:rsidP="00352292">
            <w:pPr>
              <w:rPr>
                <w:lang w:val="en-US"/>
              </w:rPr>
            </w:pPr>
            <w:r w:rsidRPr="00F53D9F">
              <w:rPr>
                <w:lang w:val="en-US"/>
              </w:rPr>
              <w:t>The picture on the display during the zapping time shall be either frozen or black and the sound shall be muted until the new session has been stabilised.</w:t>
            </w:r>
          </w:p>
          <w:p w14:paraId="4CAD0667" w14:textId="77777777" w:rsidR="00DE6295" w:rsidRPr="00F53D9F" w:rsidRDefault="00DE6295" w:rsidP="00DE6295">
            <w:pPr>
              <w:rPr>
                <w:b/>
                <w:bCs/>
                <w:lang w:val="en-US"/>
              </w:rPr>
            </w:pPr>
          </w:p>
          <w:p w14:paraId="345EC271" w14:textId="2619F3DC" w:rsidR="00DE6295" w:rsidRPr="00F53D9F" w:rsidRDefault="00DE6295" w:rsidP="00DE6295">
            <w:pPr>
              <w:rPr>
                <w:b/>
                <w:bCs/>
                <w:lang w:val="en-US"/>
              </w:rPr>
            </w:pPr>
            <w:r w:rsidRPr="00F53D9F">
              <w:rPr>
                <w:b/>
                <w:bCs/>
                <w:lang w:val="en-US"/>
              </w:rPr>
              <w:t xml:space="preserve">Note: </w:t>
            </w:r>
          </w:p>
          <w:p w14:paraId="488DDD7E" w14:textId="77777777" w:rsidR="00DE6295" w:rsidRDefault="00323A18" w:rsidP="00DE6295">
            <w:pPr>
              <w:rPr>
                <w:lang w:val="en-US"/>
              </w:rPr>
            </w:pPr>
            <w:r w:rsidRPr="00F53D9F">
              <w:rPr>
                <w:lang w:val="en-US"/>
              </w:rPr>
              <w:t>The figures in the table are valid for two services on one multiplex as well as for two multiplexes and for both scrambled and unscrambled (FTA) services.</w:t>
            </w:r>
            <w:r w:rsidR="00DE6295" w:rsidRPr="00F53D9F">
              <w:rPr>
                <w:lang w:val="en-US"/>
              </w:rPr>
              <w:br/>
              <w:t>The figures in the table are also valid for any service type (i.e. 0x01, 0x16, 0x19, 0x1F, 0x20) as well as for any video codec (H.262/MPEG-2, H.264/AVC/MPEG-4, H.265/HEVC/MPEG-H).</w:t>
            </w:r>
          </w:p>
          <w:p w14:paraId="7DA07FBA" w14:textId="75974DBA" w:rsidR="00323A18" w:rsidRPr="00741F99" w:rsidRDefault="00323A18" w:rsidP="00352292">
            <w:pPr>
              <w:rPr>
                <w:lang w:val="en-US"/>
              </w:rPr>
            </w:pPr>
          </w:p>
        </w:tc>
      </w:tr>
      <w:tr w:rsidR="00323A18" w:rsidRPr="00741F99" w14:paraId="5A973968" w14:textId="77777777" w:rsidTr="00352292">
        <w:tc>
          <w:tcPr>
            <w:tcW w:w="1418" w:type="dxa"/>
            <w:tcBorders>
              <w:left w:val="single" w:sz="8" w:space="0" w:color="000000"/>
              <w:bottom w:val="single" w:sz="8" w:space="0" w:color="000000"/>
            </w:tcBorders>
            <w:shd w:val="clear" w:color="auto" w:fill="BFBFBF"/>
          </w:tcPr>
          <w:p w14:paraId="6D1AA9B5" w14:textId="26F695AD" w:rsidR="00323A18" w:rsidRPr="00694320" w:rsidRDefault="00323A18" w:rsidP="00352292">
            <w:pPr>
              <w:pStyle w:val="Tasktableheading"/>
              <w:rPr>
                <w:color w:val="000000" w:themeColor="text1"/>
                <w:lang w:val="en-GB"/>
              </w:rPr>
            </w:pPr>
            <w:r w:rsidRPr="00F53D9F">
              <w:lastRenderedPageBreak/>
              <w:t xml:space="preserve">IRD </w:t>
            </w:r>
            <w:r w:rsidR="0084071E"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ED7466" w14:textId="103C5FB8" w:rsidR="00323A18" w:rsidRPr="00F53D9F" w:rsidRDefault="0084071E" w:rsidP="00352292">
            <w:pPr>
              <w:pStyle w:val="NordigProfile"/>
            </w:pPr>
            <w:r w:rsidRPr="00F53D9F">
              <w:t>all IRDs</w:t>
            </w:r>
          </w:p>
        </w:tc>
      </w:tr>
      <w:tr w:rsidR="00323A18" w:rsidRPr="00741F99" w14:paraId="539AEC18" w14:textId="77777777" w:rsidTr="00352292">
        <w:tc>
          <w:tcPr>
            <w:tcW w:w="1418" w:type="dxa"/>
            <w:tcBorders>
              <w:left w:val="single" w:sz="8" w:space="0" w:color="000000"/>
              <w:bottom w:val="single" w:sz="8" w:space="0" w:color="000000"/>
            </w:tcBorders>
            <w:shd w:val="clear" w:color="auto" w:fill="BFBFBF"/>
          </w:tcPr>
          <w:p w14:paraId="76822824" w14:textId="77777777" w:rsidR="00323A18" w:rsidRPr="00741F99" w:rsidRDefault="00323A18"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A4AD35A" w14:textId="77777777" w:rsidR="00323A18" w:rsidRPr="00741F99" w:rsidRDefault="00323A18" w:rsidP="00352292">
            <w:pPr>
              <w:rPr>
                <w:lang w:val="en-US"/>
              </w:rPr>
            </w:pPr>
            <w:r w:rsidRPr="00741F99">
              <w:rPr>
                <w:b/>
                <w:bCs/>
                <w:lang w:val="en-US"/>
              </w:rPr>
              <w:t>Purpose of test</w:t>
            </w:r>
            <w:r w:rsidRPr="00741F99">
              <w:rPr>
                <w:lang w:val="en-US"/>
              </w:rPr>
              <w:t>:</w:t>
            </w:r>
          </w:p>
          <w:p w14:paraId="239B21A7" w14:textId="77777777" w:rsidR="00323A18" w:rsidRPr="00741F99" w:rsidRDefault="00323A18" w:rsidP="00352292">
            <w:pPr>
              <w:rPr>
                <w:lang w:val="en-US"/>
              </w:rPr>
            </w:pPr>
            <w:r w:rsidRPr="00741F99">
              <w:rPr>
                <w:lang w:val="en-US"/>
              </w:rPr>
              <w:t>Verify zapping times</w:t>
            </w:r>
          </w:p>
          <w:p w14:paraId="1166C42F" w14:textId="77777777" w:rsidR="00323A18" w:rsidRPr="00741F99" w:rsidRDefault="00323A18" w:rsidP="00352292">
            <w:pPr>
              <w:rPr>
                <w:lang w:val="en-US"/>
              </w:rPr>
            </w:pPr>
          </w:p>
          <w:p w14:paraId="2E81019D" w14:textId="77777777" w:rsidR="00323A18" w:rsidRPr="00741F99" w:rsidRDefault="00323A18" w:rsidP="00352292">
            <w:pPr>
              <w:rPr>
                <w:b/>
                <w:bCs/>
                <w:lang w:val="en-US"/>
              </w:rPr>
            </w:pPr>
            <w:r w:rsidRPr="00741F99">
              <w:rPr>
                <w:b/>
                <w:bCs/>
                <w:lang w:val="en-US"/>
              </w:rPr>
              <w:t>Test Equipment:</w:t>
            </w:r>
          </w:p>
          <w:p w14:paraId="2627A2E7" w14:textId="77777777" w:rsidR="00323A18" w:rsidRPr="00741F99" w:rsidRDefault="00323A18" w:rsidP="00352292">
            <w:pPr>
              <w:rPr>
                <w:lang w:val="en-US"/>
              </w:rPr>
            </w:pPr>
            <w:r w:rsidRPr="00741F99">
              <w:rPr>
                <w:lang w:val="en-US"/>
              </w:rPr>
              <w:t xml:space="preserve">Test bed with a transport stream with different TV services, scrambled and non scrambled </w:t>
            </w:r>
          </w:p>
          <w:p w14:paraId="59A13A9A" w14:textId="77777777" w:rsidR="00323A18" w:rsidRPr="00741F99" w:rsidRDefault="00323A18" w:rsidP="00352292">
            <w:pPr>
              <w:rPr>
                <w:lang w:val="en-US"/>
              </w:rPr>
            </w:pPr>
            <w:r w:rsidRPr="00741F99">
              <w:rPr>
                <w:lang w:val="en-US"/>
              </w:rPr>
              <w:t>IRD under test</w:t>
            </w:r>
          </w:p>
          <w:p w14:paraId="1952191D" w14:textId="77777777" w:rsidR="00323A18" w:rsidRPr="00741F99" w:rsidRDefault="00323A18" w:rsidP="00352292">
            <w:pPr>
              <w:rPr>
                <w:lang w:val="en-US"/>
              </w:rPr>
            </w:pPr>
          </w:p>
          <w:p w14:paraId="7D9A27FA" w14:textId="77777777" w:rsidR="00323A18" w:rsidRPr="00741F99" w:rsidRDefault="00323A18" w:rsidP="00352292">
            <w:pPr>
              <w:rPr>
                <w:b/>
                <w:bCs/>
                <w:lang w:val="en-US"/>
              </w:rPr>
            </w:pPr>
            <w:r w:rsidRPr="00741F99">
              <w:rPr>
                <w:b/>
                <w:bCs/>
                <w:lang w:val="en-US"/>
              </w:rPr>
              <w:t>Test procedure:</w:t>
            </w:r>
          </w:p>
          <w:p w14:paraId="1DFC95BD" w14:textId="77777777" w:rsidR="00323A18" w:rsidRPr="00741F99" w:rsidRDefault="00323A18" w:rsidP="00AD1FCF">
            <w:pPr>
              <w:numPr>
                <w:ilvl w:val="0"/>
                <w:numId w:val="47"/>
              </w:numPr>
              <w:rPr>
                <w:lang w:val="en-US"/>
              </w:rPr>
            </w:pPr>
            <w:r w:rsidRPr="00741F99">
              <w:rPr>
                <w:lang w:val="en-US"/>
              </w:rPr>
              <w:t>A limited number of sample tests are done to check zapping times.</w:t>
            </w:r>
          </w:p>
          <w:p w14:paraId="7E092722" w14:textId="77777777" w:rsidR="00323A18" w:rsidRPr="00741F99" w:rsidRDefault="00323A18" w:rsidP="00AD1FCF">
            <w:pPr>
              <w:numPr>
                <w:ilvl w:val="0"/>
                <w:numId w:val="47"/>
              </w:numPr>
              <w:rPr>
                <w:lang w:val="en-US"/>
              </w:rPr>
            </w:pPr>
            <w:r w:rsidRPr="00741F99">
              <w:rPr>
                <w:lang w:val="en-US"/>
              </w:rPr>
              <w:t>Fill in test results</w:t>
            </w:r>
          </w:p>
          <w:p w14:paraId="402F3B63" w14:textId="77777777" w:rsidR="00323A18" w:rsidRPr="00741F99" w:rsidRDefault="00323A18" w:rsidP="00352292">
            <w:pPr>
              <w:rPr>
                <w:lang w:val="en-US"/>
              </w:rPr>
            </w:pPr>
          </w:p>
          <w:p w14:paraId="6F061E80" w14:textId="77777777" w:rsidR="00323A18" w:rsidRPr="00741F99" w:rsidRDefault="00323A18" w:rsidP="00352292">
            <w:pPr>
              <w:rPr>
                <w:b/>
                <w:lang w:val="en-US"/>
              </w:rPr>
            </w:pPr>
            <w:r w:rsidRPr="00741F99">
              <w:rPr>
                <w:b/>
                <w:lang w:val="en-US"/>
              </w:rPr>
              <w:t>Expected results:</w:t>
            </w:r>
          </w:p>
          <w:p w14:paraId="58CD1706" w14:textId="5D941B19" w:rsidR="00323A18" w:rsidRPr="00741F99" w:rsidRDefault="00323A18" w:rsidP="00352292">
            <w:pPr>
              <w:rPr>
                <w:lang w:val="en-US"/>
              </w:rPr>
            </w:pPr>
            <w:r w:rsidRPr="00F53D9F">
              <w:rPr>
                <w:lang w:val="en-US"/>
              </w:rPr>
              <w:t xml:space="preserve">Note: The figures in table shall be met for a GOP length of </w:t>
            </w:r>
            <w:r w:rsidR="00DE6295" w:rsidRPr="00F53D9F">
              <w:t xml:space="preserve">around half a second (i.e. 12 frames for interlaced 50Hz video, 24 frames for progressive 50 Hz/fps video), </w:t>
            </w:r>
            <w:r w:rsidRPr="00F53D9F">
              <w:rPr>
                <w:lang w:val="en-US"/>
              </w:rPr>
              <w:t>a repetition rate of ECM of 2 per second and a repetition rate of PAT and PMT of 10 times per second. The picture on the display during the zapping time shall be either</w:t>
            </w:r>
            <w:r w:rsidRPr="00741F99">
              <w:rPr>
                <w:lang w:val="en-US"/>
              </w:rPr>
              <w:t xml:space="preserve"> frozen or black and the sound shall be muted until the new session has been stabilised. The figures in the table are valid for any reception conditions.</w:t>
            </w:r>
          </w:p>
          <w:p w14:paraId="4EF92B34" w14:textId="77777777" w:rsidR="00323A18" w:rsidRPr="00741F99" w:rsidRDefault="00323A18" w:rsidP="00352292">
            <w:pPr>
              <w:rPr>
                <w:lang w:val="en-US"/>
              </w:rPr>
            </w:pPr>
          </w:p>
          <w:tbl>
            <w:tblPr>
              <w:tblW w:w="6836" w:type="dxa"/>
              <w:tblInd w:w="567" w:type="dxa"/>
              <w:tblLayout w:type="fixed"/>
              <w:tblCellMar>
                <w:left w:w="0" w:type="dxa"/>
                <w:right w:w="0" w:type="dxa"/>
              </w:tblCellMar>
              <w:tblLook w:val="04A0" w:firstRow="1" w:lastRow="0" w:firstColumn="1" w:lastColumn="0" w:noHBand="0" w:noVBand="1"/>
            </w:tblPr>
            <w:tblGrid>
              <w:gridCol w:w="3615"/>
              <w:gridCol w:w="3221"/>
            </w:tblGrid>
            <w:tr w:rsidR="00323A18" w:rsidRPr="00741F99" w14:paraId="47A9567F" w14:textId="77777777" w:rsidTr="00F53D9F">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47FB448E" w14:textId="77777777" w:rsidR="00323A18" w:rsidRPr="00741F99" w:rsidRDefault="00323A18" w:rsidP="00352292">
                  <w:pPr>
                    <w:pStyle w:val="text0"/>
                    <w:rPr>
                      <w:lang w:val="en-US"/>
                    </w:rPr>
                  </w:pPr>
                  <w:r w:rsidRPr="00741F99">
                    <w:rPr>
                      <w:rFonts w:ascii="Times New Roman" w:hAnsi="Times New Roman"/>
                      <w:lang w:val="en-US"/>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0D81CD30" w14:textId="77777777" w:rsidR="00323A18" w:rsidRPr="00741F99" w:rsidRDefault="00323A18" w:rsidP="00352292">
                  <w:pPr>
                    <w:pStyle w:val="text0"/>
                    <w:rPr>
                      <w:lang w:val="en-US"/>
                    </w:rPr>
                  </w:pPr>
                  <w:r w:rsidRPr="00741F99">
                    <w:rPr>
                      <w:rFonts w:ascii="Times New Roman" w:hAnsi="Times New Roman"/>
                      <w:lang w:val="en-US"/>
                    </w:rPr>
                    <w:t>Average max zapping time</w:t>
                  </w:r>
                </w:p>
              </w:tc>
            </w:tr>
            <w:tr w:rsidR="00323A18" w:rsidRPr="00741F99" w14:paraId="2735DD19" w14:textId="77777777" w:rsidTr="00352292">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4668187C" w14:textId="77777777" w:rsidR="00323A18" w:rsidRPr="00741F99" w:rsidRDefault="00323A18" w:rsidP="00352292">
                  <w:pPr>
                    <w:pStyle w:val="tabell0"/>
                    <w:spacing w:line="276" w:lineRule="auto"/>
                    <w:rPr>
                      <w:color w:val="auto"/>
                      <w:lang w:val="en-US"/>
                    </w:rPr>
                  </w:pPr>
                  <w:r w:rsidRPr="00741F99">
                    <w:rPr>
                      <w:color w:val="auto"/>
                      <w:lang w:val="en-US"/>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2280186D" w14:textId="77777777" w:rsidR="00323A18" w:rsidRPr="00741F99" w:rsidRDefault="00323A18" w:rsidP="00352292">
                  <w:pPr>
                    <w:pStyle w:val="tabell0"/>
                    <w:spacing w:line="276" w:lineRule="auto"/>
                    <w:rPr>
                      <w:color w:val="auto"/>
                      <w:lang w:val="en-US"/>
                    </w:rPr>
                  </w:pPr>
                  <w:r w:rsidRPr="00741F99">
                    <w:rPr>
                      <w:color w:val="auto"/>
                      <w:lang w:val="en-US"/>
                    </w:rPr>
                    <w:t>2.5 seconds</w:t>
                  </w:r>
                </w:p>
              </w:tc>
            </w:tr>
            <w:tr w:rsidR="00323A18" w:rsidRPr="00741F99" w14:paraId="713704CE" w14:textId="77777777" w:rsidTr="00352292">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586FD735" w14:textId="77777777" w:rsidR="00323A18" w:rsidRPr="00741F99" w:rsidRDefault="00323A18" w:rsidP="00352292">
                  <w:pPr>
                    <w:pStyle w:val="tabell0"/>
                    <w:spacing w:line="276" w:lineRule="auto"/>
                    <w:rPr>
                      <w:color w:val="auto"/>
                      <w:lang w:val="en-US"/>
                    </w:rPr>
                  </w:pPr>
                  <w:r w:rsidRPr="00741F99">
                    <w:rPr>
                      <w:color w:val="auto"/>
                      <w:lang w:val="en-US"/>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559FDEE6" w14:textId="77777777" w:rsidR="00323A18" w:rsidRPr="00741F99" w:rsidRDefault="00323A18" w:rsidP="00352292">
                  <w:pPr>
                    <w:pStyle w:val="tabell0"/>
                    <w:spacing w:line="276" w:lineRule="auto"/>
                    <w:rPr>
                      <w:color w:val="auto"/>
                      <w:lang w:val="en-US"/>
                    </w:rPr>
                  </w:pPr>
                  <w:r w:rsidRPr="00741F99">
                    <w:rPr>
                      <w:color w:val="auto"/>
                      <w:lang w:val="en-US"/>
                    </w:rPr>
                    <w:t>3.5 seconds</w:t>
                  </w:r>
                </w:p>
              </w:tc>
            </w:tr>
          </w:tbl>
          <w:p w14:paraId="66C03836" w14:textId="77777777" w:rsidR="00323A18" w:rsidRPr="00741F99" w:rsidRDefault="00323A18" w:rsidP="00352292">
            <w:pPr>
              <w:rPr>
                <w:lang w:val="en-US"/>
              </w:rPr>
            </w:pPr>
          </w:p>
          <w:p w14:paraId="7024ECBC" w14:textId="77777777" w:rsidR="00323A18" w:rsidRPr="00741F99" w:rsidRDefault="00323A18" w:rsidP="00352292">
            <w:pPr>
              <w:rPr>
                <w:lang w:val="en-US"/>
              </w:rPr>
            </w:pPr>
          </w:p>
        </w:tc>
      </w:tr>
      <w:tr w:rsidR="00323A18" w:rsidRPr="00741F99" w14:paraId="3F04A553" w14:textId="77777777" w:rsidTr="00352292">
        <w:tc>
          <w:tcPr>
            <w:tcW w:w="1418" w:type="dxa"/>
            <w:tcBorders>
              <w:left w:val="single" w:sz="8" w:space="0" w:color="000000"/>
              <w:bottom w:val="single" w:sz="8" w:space="0" w:color="000000"/>
            </w:tcBorders>
            <w:shd w:val="clear" w:color="auto" w:fill="BFBFBF"/>
          </w:tcPr>
          <w:p w14:paraId="79604209" w14:textId="77777777" w:rsidR="00323A18" w:rsidRPr="00741F99" w:rsidRDefault="00323A18"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CD253FE" w14:textId="77777777" w:rsidR="00323A18" w:rsidRPr="00741F99" w:rsidRDefault="00323A18" w:rsidP="00352292">
            <w:pPr>
              <w:rPr>
                <w:lang w:val="en-US"/>
              </w:rPr>
            </w:pPr>
          </w:p>
          <w:tbl>
            <w:tblPr>
              <w:tblW w:w="6836" w:type="dxa"/>
              <w:tblInd w:w="567" w:type="dxa"/>
              <w:tblLayout w:type="fixed"/>
              <w:tblCellMar>
                <w:left w:w="0" w:type="dxa"/>
                <w:right w:w="0" w:type="dxa"/>
              </w:tblCellMar>
              <w:tblLook w:val="04A0" w:firstRow="1" w:lastRow="0" w:firstColumn="1" w:lastColumn="0" w:noHBand="0" w:noVBand="1"/>
            </w:tblPr>
            <w:tblGrid>
              <w:gridCol w:w="3615"/>
              <w:gridCol w:w="3221"/>
            </w:tblGrid>
            <w:tr w:rsidR="00323A18" w:rsidRPr="00741F99" w14:paraId="03E04A0A" w14:textId="77777777" w:rsidTr="00F53D9F">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2BED39E0" w14:textId="77777777" w:rsidR="00323A18" w:rsidRPr="00741F99" w:rsidRDefault="00323A18" w:rsidP="00352292">
                  <w:pPr>
                    <w:pStyle w:val="text0"/>
                    <w:rPr>
                      <w:lang w:val="en-US"/>
                    </w:rPr>
                  </w:pPr>
                  <w:r w:rsidRPr="00741F99">
                    <w:rPr>
                      <w:rFonts w:ascii="Times New Roman" w:hAnsi="Times New Roman"/>
                      <w:lang w:val="en-US"/>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46D210EE" w14:textId="77777777" w:rsidR="00323A18" w:rsidRPr="00741F99" w:rsidRDefault="00323A18" w:rsidP="00352292">
                  <w:pPr>
                    <w:pStyle w:val="text0"/>
                    <w:rPr>
                      <w:lang w:val="en-US"/>
                    </w:rPr>
                  </w:pPr>
                  <w:r w:rsidRPr="00741F99">
                    <w:rPr>
                      <w:rFonts w:ascii="Times New Roman" w:hAnsi="Times New Roman"/>
                      <w:lang w:val="en-US"/>
                    </w:rPr>
                    <w:t>Average max zapping time/s</w:t>
                  </w:r>
                </w:p>
              </w:tc>
            </w:tr>
            <w:tr w:rsidR="00323A18" w:rsidRPr="00741F99" w14:paraId="7F0B1D52" w14:textId="77777777" w:rsidTr="00352292">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4E85115D" w14:textId="77777777" w:rsidR="00323A18" w:rsidRPr="00741F99" w:rsidRDefault="00323A18" w:rsidP="00352292">
                  <w:pPr>
                    <w:pStyle w:val="tabell0"/>
                    <w:spacing w:line="276" w:lineRule="auto"/>
                    <w:rPr>
                      <w:color w:val="auto"/>
                      <w:lang w:val="en-US"/>
                    </w:rPr>
                  </w:pPr>
                  <w:r w:rsidRPr="00741F99">
                    <w:rPr>
                      <w:color w:val="auto"/>
                      <w:lang w:val="en-US"/>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61F7EB4F" w14:textId="77777777" w:rsidR="00323A18" w:rsidRPr="00741F99" w:rsidRDefault="00323A18" w:rsidP="00352292">
                  <w:pPr>
                    <w:pStyle w:val="tabell0"/>
                    <w:spacing w:line="276" w:lineRule="auto"/>
                    <w:rPr>
                      <w:color w:val="auto"/>
                      <w:lang w:val="en-US"/>
                    </w:rPr>
                  </w:pPr>
                </w:p>
              </w:tc>
            </w:tr>
            <w:tr w:rsidR="00323A18" w:rsidRPr="00741F99" w14:paraId="1B25BE59" w14:textId="77777777" w:rsidTr="00352292">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6870DB02" w14:textId="77777777" w:rsidR="00323A18" w:rsidRPr="00741F99" w:rsidRDefault="00323A18" w:rsidP="00352292">
                  <w:pPr>
                    <w:pStyle w:val="tabell0"/>
                    <w:spacing w:line="276" w:lineRule="auto"/>
                    <w:rPr>
                      <w:color w:val="auto"/>
                      <w:lang w:val="en-US"/>
                    </w:rPr>
                  </w:pPr>
                  <w:r w:rsidRPr="00741F99">
                    <w:rPr>
                      <w:color w:val="auto"/>
                      <w:lang w:val="en-US"/>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4C8EBE42" w14:textId="77777777" w:rsidR="00323A18" w:rsidRPr="00741F99" w:rsidRDefault="00323A18" w:rsidP="00352292">
                  <w:pPr>
                    <w:pStyle w:val="tabell0"/>
                    <w:spacing w:line="276" w:lineRule="auto"/>
                    <w:rPr>
                      <w:color w:val="auto"/>
                      <w:lang w:val="en-US"/>
                    </w:rPr>
                  </w:pPr>
                </w:p>
              </w:tc>
            </w:tr>
          </w:tbl>
          <w:p w14:paraId="1F6577E2" w14:textId="77777777" w:rsidR="00323A18" w:rsidRPr="00741F99" w:rsidRDefault="00323A18" w:rsidP="00352292">
            <w:pPr>
              <w:rPr>
                <w:lang w:val="en-US"/>
              </w:rPr>
            </w:pPr>
          </w:p>
          <w:p w14:paraId="12B4D965" w14:textId="77777777" w:rsidR="00323A18" w:rsidRPr="00741F99" w:rsidRDefault="00323A18" w:rsidP="00352292">
            <w:pPr>
              <w:rPr>
                <w:lang w:val="en-US"/>
              </w:rPr>
            </w:pPr>
          </w:p>
        </w:tc>
      </w:tr>
      <w:tr w:rsidR="00323A18" w:rsidRPr="00741F99" w14:paraId="4E2EBBA0" w14:textId="77777777" w:rsidTr="00352292">
        <w:tc>
          <w:tcPr>
            <w:tcW w:w="1418" w:type="dxa"/>
            <w:tcBorders>
              <w:left w:val="single" w:sz="8" w:space="0" w:color="000000"/>
              <w:bottom w:val="single" w:sz="8" w:space="0" w:color="000000"/>
            </w:tcBorders>
            <w:shd w:val="clear" w:color="auto" w:fill="BFBFBF"/>
          </w:tcPr>
          <w:p w14:paraId="30472C62" w14:textId="77777777" w:rsidR="00323A18" w:rsidRPr="00741F99" w:rsidRDefault="00323A18"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7E6D2A" w14:textId="77777777" w:rsidR="00323A18" w:rsidRPr="00741F99" w:rsidRDefault="00323A18"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323A18" w:rsidRPr="00741F99" w14:paraId="10EA31FF" w14:textId="77777777" w:rsidTr="00352292">
        <w:tc>
          <w:tcPr>
            <w:tcW w:w="1418" w:type="dxa"/>
            <w:tcBorders>
              <w:left w:val="single" w:sz="8" w:space="0" w:color="000000"/>
              <w:bottom w:val="single" w:sz="8" w:space="0" w:color="000000"/>
            </w:tcBorders>
            <w:shd w:val="clear" w:color="auto" w:fill="BFBFBF"/>
          </w:tcPr>
          <w:p w14:paraId="71E0BB05" w14:textId="77777777" w:rsidR="00323A18" w:rsidRPr="00741F99" w:rsidRDefault="00323A18"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5739D1C" w14:textId="77777777" w:rsidR="00323A18" w:rsidRPr="00741F99" w:rsidRDefault="00323A18"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4F5F2366" w14:textId="77777777" w:rsidR="00323A18" w:rsidRPr="00741F99" w:rsidRDefault="00323A18" w:rsidP="00352292">
            <w:pPr>
              <w:rPr>
                <w:lang w:val="en-US"/>
              </w:rPr>
            </w:pPr>
            <w:r w:rsidRPr="00741F99">
              <w:rPr>
                <w:lang w:val="en-US"/>
              </w:rPr>
              <w:t xml:space="preserve">Describe more specific faults and/or other information </w:t>
            </w:r>
          </w:p>
          <w:p w14:paraId="0FDDCCEF" w14:textId="77777777" w:rsidR="00323A18" w:rsidRPr="00741F99" w:rsidRDefault="00323A18" w:rsidP="00352292">
            <w:pPr>
              <w:rPr>
                <w:lang w:val="en-US"/>
              </w:rPr>
            </w:pPr>
          </w:p>
          <w:p w14:paraId="4B0BAE3C" w14:textId="77777777" w:rsidR="00323A18" w:rsidRPr="00741F99" w:rsidRDefault="00323A18" w:rsidP="00352292">
            <w:pPr>
              <w:rPr>
                <w:lang w:val="en-US"/>
              </w:rPr>
            </w:pPr>
          </w:p>
          <w:p w14:paraId="1A282398" w14:textId="77777777" w:rsidR="00323A18" w:rsidRPr="00741F99" w:rsidRDefault="00323A18" w:rsidP="00352292">
            <w:pPr>
              <w:rPr>
                <w:lang w:val="en-US"/>
              </w:rPr>
            </w:pPr>
          </w:p>
        </w:tc>
      </w:tr>
      <w:tr w:rsidR="00323A18" w:rsidRPr="00741F99" w14:paraId="1D3FBA7F" w14:textId="77777777" w:rsidTr="00352292">
        <w:tc>
          <w:tcPr>
            <w:tcW w:w="1418" w:type="dxa"/>
            <w:tcBorders>
              <w:left w:val="single" w:sz="8" w:space="0" w:color="000000"/>
              <w:bottom w:val="single" w:sz="8" w:space="0" w:color="000000"/>
            </w:tcBorders>
            <w:shd w:val="clear" w:color="auto" w:fill="BFBFBF"/>
          </w:tcPr>
          <w:p w14:paraId="038CCAD3" w14:textId="77777777" w:rsidR="00323A18" w:rsidRPr="00741F99" w:rsidRDefault="00323A18" w:rsidP="00352292">
            <w:pPr>
              <w:pStyle w:val="Tasktableheading"/>
            </w:pPr>
            <w:r w:rsidRPr="00741F99">
              <w:t>Date</w:t>
            </w:r>
          </w:p>
        </w:tc>
        <w:tc>
          <w:tcPr>
            <w:tcW w:w="3685" w:type="dxa"/>
            <w:tcBorders>
              <w:left w:val="single" w:sz="8" w:space="0" w:color="000000"/>
              <w:bottom w:val="single" w:sz="8" w:space="0" w:color="000000"/>
            </w:tcBorders>
          </w:tcPr>
          <w:p w14:paraId="4B4DA332" w14:textId="77777777" w:rsidR="00323A18" w:rsidRPr="00741F99" w:rsidRDefault="00323A18" w:rsidP="00352292">
            <w:pPr>
              <w:pStyle w:val="Tasktableheading"/>
            </w:pPr>
          </w:p>
        </w:tc>
        <w:tc>
          <w:tcPr>
            <w:tcW w:w="1087" w:type="dxa"/>
            <w:tcBorders>
              <w:left w:val="single" w:sz="8" w:space="0" w:color="000000"/>
              <w:bottom w:val="single" w:sz="8" w:space="0" w:color="000000"/>
            </w:tcBorders>
            <w:shd w:val="clear" w:color="auto" w:fill="BFBFBF"/>
          </w:tcPr>
          <w:p w14:paraId="7C7A84E2" w14:textId="77777777" w:rsidR="00323A18" w:rsidRPr="00741F99" w:rsidRDefault="00323A18"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0348DC80" w14:textId="77777777" w:rsidR="00323A18" w:rsidRPr="00741F99" w:rsidRDefault="00323A18" w:rsidP="00352292">
            <w:pPr>
              <w:pStyle w:val="Tasktableheading"/>
            </w:pPr>
          </w:p>
        </w:tc>
      </w:tr>
    </w:tbl>
    <w:p w14:paraId="62AD1334" w14:textId="77777777" w:rsidR="00323A18" w:rsidRDefault="00323A18" w:rsidP="00017751">
      <w:pPr>
        <w:rPr>
          <w:lang w:val="en-US"/>
        </w:rPr>
      </w:pPr>
    </w:p>
    <w:p w14:paraId="071C7A8D" w14:textId="12ABC4E4" w:rsidR="00017751" w:rsidRPr="00741F99" w:rsidRDefault="00017751" w:rsidP="00017751">
      <w:pPr>
        <w:rPr>
          <w:lang w:val="en-US"/>
        </w:rPr>
      </w:pPr>
      <w:r w:rsidRPr="00741F99">
        <w:rPr>
          <w:lang w:val="en-US"/>
        </w:rPr>
        <w:br w:type="page"/>
      </w:r>
    </w:p>
    <w:p w14:paraId="6A963023" w14:textId="77777777" w:rsidR="00017751" w:rsidRPr="00741F99" w:rsidRDefault="00017751" w:rsidP="00A15282"/>
    <w:p w14:paraId="788F5842" w14:textId="08F5DB2E" w:rsidR="00017751" w:rsidRPr="00741F99" w:rsidRDefault="00017751">
      <w:pPr>
        <w:suppressAutoHyphens w:val="0"/>
        <w:rPr>
          <w:lang w:val="en-US"/>
        </w:rPr>
      </w:pPr>
      <w:bookmarkStart w:id="4020" w:name="_Toc162865430"/>
      <w:bookmarkStart w:id="4021" w:name="_Toc162865864"/>
      <w:bookmarkStart w:id="4022" w:name="_Toc201116809"/>
      <w:bookmarkStart w:id="4023" w:name="_Toc201117322"/>
      <w:bookmarkStart w:id="4024" w:name="_Toc201507346"/>
      <w:bookmarkStart w:id="4025" w:name="_Toc201507690"/>
      <w:bookmarkStart w:id="4026" w:name="_Toc201508118"/>
      <w:bookmarkStart w:id="4027" w:name="_Toc274212863"/>
      <w:bookmarkStart w:id="4028" w:name="_Toc275772586"/>
      <w:bookmarkStart w:id="4029" w:name="_Toc275773061"/>
      <w:bookmarkStart w:id="4030" w:name="_Toc275773535"/>
      <w:bookmarkStart w:id="4031" w:name="_Toc279101614"/>
      <w:bookmarkStart w:id="4032" w:name="_Toc338588092"/>
      <w:bookmarkStart w:id="4033" w:name="_Toc275772590"/>
      <w:bookmarkStart w:id="4034" w:name="_Toc275773065"/>
      <w:bookmarkStart w:id="4035" w:name="_Toc275773539"/>
      <w:bookmarkStart w:id="4036" w:name="_Toc275774006"/>
      <w:bookmarkStart w:id="4037" w:name="_Toc275774466"/>
      <w:bookmarkStart w:id="4038" w:name="_Toc275780233"/>
      <w:bookmarkStart w:id="4039" w:name="_Toc162865444"/>
      <w:bookmarkStart w:id="4040" w:name="_Toc162865872"/>
      <w:bookmarkStart w:id="4041" w:name="_Toc201116822"/>
      <w:bookmarkStart w:id="4042" w:name="_Toc201117335"/>
      <w:bookmarkStart w:id="4043" w:name="_Toc201507353"/>
      <w:bookmarkStart w:id="4044" w:name="_Toc201507702"/>
      <w:bookmarkStart w:id="4045" w:name="_Toc201508126"/>
      <w:bookmarkStart w:id="4046" w:name="_Toc274212864"/>
      <w:bookmarkStart w:id="4047" w:name="_Toc275772591"/>
      <w:bookmarkStart w:id="4048" w:name="_Toc275773066"/>
      <w:bookmarkStart w:id="4049" w:name="_Toc275773540"/>
      <w:bookmarkStart w:id="4050" w:name="_Toc275774007"/>
      <w:bookmarkStart w:id="4051" w:name="_Toc275774467"/>
      <w:bookmarkStart w:id="4052" w:name="_Toc275780234"/>
      <w:bookmarkStart w:id="4053" w:name="_Toc275772640"/>
      <w:bookmarkStart w:id="4054" w:name="_Toc275773115"/>
      <w:bookmarkStart w:id="4055" w:name="_Toc275773589"/>
      <w:bookmarkStart w:id="4056" w:name="_Toc275774056"/>
      <w:bookmarkStart w:id="4057" w:name="_Toc275774516"/>
      <w:bookmarkStart w:id="4058" w:name="_Toc275780283"/>
      <w:bookmarkStart w:id="4059" w:name="_Toc275772691"/>
      <w:bookmarkStart w:id="4060" w:name="_Toc275773166"/>
      <w:bookmarkStart w:id="4061" w:name="_Toc275773640"/>
      <w:bookmarkStart w:id="4062" w:name="_Toc275774107"/>
      <w:bookmarkStart w:id="4063" w:name="_Toc275774567"/>
      <w:bookmarkStart w:id="4064" w:name="_Toc275780334"/>
      <w:bookmarkStart w:id="4065" w:name="_Toc201116830"/>
      <w:bookmarkStart w:id="4066" w:name="_Toc201117343"/>
      <w:bookmarkStart w:id="4067" w:name="_Toc201507358"/>
      <w:bookmarkStart w:id="4068" w:name="_Toc201507710"/>
      <w:bookmarkStart w:id="4069" w:name="_Toc201508134"/>
      <w:bookmarkStart w:id="4070" w:name="_Toc274212865"/>
      <w:bookmarkStart w:id="4071" w:name="_Toc275772743"/>
      <w:bookmarkStart w:id="4072" w:name="_Toc275773218"/>
      <w:bookmarkStart w:id="4073" w:name="_Toc275773692"/>
      <w:bookmarkStart w:id="4074" w:name="_Toc279101619"/>
      <w:bookmarkStart w:id="4075" w:name="_Toc338588098"/>
      <w:bookmarkStart w:id="4076" w:name="_Ref56869033"/>
      <w:bookmarkStart w:id="4077" w:name="_Toc56878084"/>
      <w:bookmarkStart w:id="4078" w:name="_Toc56878373"/>
      <w:bookmarkStart w:id="4079" w:name="_Toc56879104"/>
      <w:bookmarkStart w:id="4080" w:name="_Toc57303766"/>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2E39CC85" w14:textId="77777777" w:rsidR="00CF0D91" w:rsidRPr="00741F99" w:rsidRDefault="00CF0D91" w:rsidP="001A3946">
      <w:pPr>
        <w:rPr>
          <w:lang w:val="en-US"/>
        </w:rPr>
      </w:pPr>
    </w:p>
    <w:p w14:paraId="7A67DD8F" w14:textId="77777777" w:rsidR="00CF0D91" w:rsidRPr="00741F99" w:rsidRDefault="00CF0D91" w:rsidP="00BB5DA4">
      <w:pPr>
        <w:pStyle w:val="Overskrift2"/>
        <w:numPr>
          <w:ilvl w:val="1"/>
          <w:numId w:val="28"/>
        </w:numPr>
        <w:ind w:left="578" w:hanging="578"/>
        <w:rPr>
          <w:lang w:val="en-US"/>
        </w:rPr>
      </w:pPr>
      <w:bookmarkStart w:id="4081" w:name="_Toc411347246"/>
      <w:bookmarkStart w:id="4082" w:name="_Toc411348027"/>
      <w:bookmarkStart w:id="4083" w:name="_Toc411348840"/>
      <w:bookmarkStart w:id="4084" w:name="_Toc411347284"/>
      <w:bookmarkStart w:id="4085" w:name="_Toc411348065"/>
      <w:bookmarkStart w:id="4086" w:name="_Toc411348878"/>
      <w:bookmarkStart w:id="4087" w:name="_Toc411347285"/>
      <w:bookmarkStart w:id="4088" w:name="_Toc411348066"/>
      <w:bookmarkStart w:id="4089" w:name="_Toc411348879"/>
      <w:bookmarkStart w:id="4090" w:name="_Toc411347351"/>
      <w:bookmarkStart w:id="4091" w:name="_Toc411348132"/>
      <w:bookmarkStart w:id="4092" w:name="_Toc411348945"/>
      <w:bookmarkStart w:id="4093" w:name="_Toc411347416"/>
      <w:bookmarkStart w:id="4094" w:name="_Toc411348197"/>
      <w:bookmarkStart w:id="4095" w:name="_Toc411349010"/>
      <w:bookmarkStart w:id="4096" w:name="_Toc411347475"/>
      <w:bookmarkStart w:id="4097" w:name="_Toc411348256"/>
      <w:bookmarkStart w:id="4098" w:name="_Toc411349069"/>
      <w:bookmarkStart w:id="4099" w:name="_Toc411347583"/>
      <w:bookmarkStart w:id="4100" w:name="_Toc411348364"/>
      <w:bookmarkStart w:id="4101" w:name="_Toc411349177"/>
      <w:bookmarkStart w:id="4102" w:name="_Toc411347584"/>
      <w:bookmarkStart w:id="4103" w:name="_Toc411348365"/>
      <w:bookmarkStart w:id="4104" w:name="_Toc411349178"/>
      <w:bookmarkStart w:id="4105" w:name="_Toc411347585"/>
      <w:bookmarkStart w:id="4106" w:name="_Toc411348366"/>
      <w:bookmarkStart w:id="4107" w:name="_Toc411349179"/>
      <w:bookmarkStart w:id="4108" w:name="_Toc411347586"/>
      <w:bookmarkStart w:id="4109" w:name="_Toc411348367"/>
      <w:bookmarkStart w:id="4110" w:name="_Toc411349180"/>
      <w:bookmarkStart w:id="4111" w:name="_Toc411347587"/>
      <w:bookmarkStart w:id="4112" w:name="_Toc411348368"/>
      <w:bookmarkStart w:id="4113" w:name="_Toc411349181"/>
      <w:bookmarkStart w:id="4114" w:name="_Toc411347641"/>
      <w:bookmarkStart w:id="4115" w:name="_Toc411348422"/>
      <w:bookmarkStart w:id="4116" w:name="_Toc411349235"/>
      <w:bookmarkStart w:id="4117" w:name="_Toc411347685"/>
      <w:bookmarkStart w:id="4118" w:name="_Toc411348466"/>
      <w:bookmarkStart w:id="4119" w:name="_Toc411349279"/>
      <w:bookmarkStart w:id="4120" w:name="_Toc411347686"/>
      <w:bookmarkStart w:id="4121" w:name="_Toc411348467"/>
      <w:bookmarkStart w:id="4122" w:name="_Toc411349280"/>
      <w:bookmarkStart w:id="4123" w:name="_Ref57401842"/>
      <w:bookmarkStart w:id="4124" w:name="_Toc57488147"/>
      <w:bookmarkStart w:id="4125" w:name="_Toc57488841"/>
      <w:bookmarkStart w:id="4126" w:name="_Toc57489374"/>
      <w:bookmarkStart w:id="4127" w:name="_Toc162865465"/>
      <w:bookmarkStart w:id="4128" w:name="_Toc162865700"/>
      <w:bookmarkStart w:id="4129" w:name="_Toc162865884"/>
      <w:bookmarkStart w:id="4130" w:name="_Toc199864987"/>
      <w:bookmarkStart w:id="4131" w:name="_Toc199865659"/>
      <w:bookmarkStart w:id="4132" w:name="_Toc201117370"/>
      <w:bookmarkStart w:id="4133" w:name="_Toc201508677"/>
      <w:bookmarkStart w:id="4134" w:name="_Toc275773705"/>
      <w:bookmarkStart w:id="4135" w:name="_Toc275774171"/>
      <w:bookmarkStart w:id="4136" w:name="_Toc275774631"/>
      <w:bookmarkStart w:id="4137" w:name="_Toc338588111"/>
      <w:bookmarkStart w:id="4138" w:name="_Toc361215068"/>
      <w:bookmarkStart w:id="4139" w:name="_Toc361215371"/>
      <w:bookmarkStart w:id="4140" w:name="_Toc361215673"/>
      <w:bookmarkStart w:id="4141" w:name="_Toc361215976"/>
      <w:bookmarkStart w:id="4142" w:name="_Toc361216279"/>
      <w:bookmarkStart w:id="4143" w:name="_Toc361216584"/>
      <w:bookmarkStart w:id="4144" w:name="_Toc361216888"/>
      <w:bookmarkStart w:id="4145" w:name="_Toc361217193"/>
      <w:bookmarkStart w:id="4146" w:name="_Toc361217497"/>
      <w:bookmarkStart w:id="4147" w:name="_Toc441762207"/>
      <w:bookmarkStart w:id="4148" w:name="_Toc492989822"/>
      <w:bookmarkStart w:id="4149" w:name="_Toc102128388"/>
      <w:bookmarkStart w:id="4150" w:name="_Toc147824580"/>
      <w:bookmarkStart w:id="4151" w:name="_Toc147824964"/>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r w:rsidRPr="00741F99">
        <w:rPr>
          <w:lang w:val="en-US"/>
        </w:rPr>
        <w:t xml:space="preserve">Task </w:t>
      </w:r>
      <w:r w:rsidR="00CC5F55" w:rsidRPr="00741F99">
        <w:rPr>
          <w:lang w:val="en-US"/>
        </w:rPr>
        <w:t>13</w:t>
      </w:r>
      <w:r w:rsidRPr="00741F99">
        <w:rPr>
          <w:lang w:val="en-US"/>
        </w:rPr>
        <w:t>: S</w:t>
      </w:r>
      <w:r w:rsidR="00CF0CB0" w:rsidRPr="00741F99">
        <w:rPr>
          <w:lang w:val="en-US"/>
        </w:rPr>
        <w:t xml:space="preserve">ervice </w:t>
      </w:r>
      <w:r w:rsidRPr="00741F99">
        <w:rPr>
          <w:lang w:val="en-US"/>
        </w:rPr>
        <w:t>I</w:t>
      </w:r>
      <w:r w:rsidR="00CF0CB0" w:rsidRPr="00741F99">
        <w:rPr>
          <w:lang w:val="en-US"/>
        </w:rPr>
        <w:t>nformation</w:t>
      </w:r>
      <w:bookmarkEnd w:id="4076"/>
      <w:bookmarkEnd w:id="4077"/>
      <w:bookmarkEnd w:id="4078"/>
      <w:bookmarkEnd w:id="4079"/>
      <w:bookmarkEnd w:id="4080"/>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7DABAF95" w14:textId="77777777" w:rsidR="00CF0D91" w:rsidRPr="00741F99" w:rsidRDefault="00CF0D91" w:rsidP="001A3946">
      <w:pPr>
        <w:pStyle w:val="Task1"/>
      </w:pPr>
      <w:r w:rsidRPr="00741F99">
        <w:t>S</w:t>
      </w:r>
      <w:r w:rsidR="00CF0CB0" w:rsidRPr="00741F99">
        <w:t>ervice Information</w:t>
      </w:r>
      <w:bookmarkStart w:id="4152" w:name="_Toc162865466"/>
      <w:bookmarkStart w:id="4153" w:name="_Toc162865885"/>
      <w:bookmarkStart w:id="4154" w:name="_Toc201116858"/>
      <w:bookmarkStart w:id="4155" w:name="_Toc201117371"/>
      <w:bookmarkStart w:id="4156" w:name="_Toc201507373"/>
      <w:bookmarkStart w:id="4157" w:name="_Toc201507738"/>
      <w:bookmarkStart w:id="4158" w:name="_Toc201508162"/>
      <w:bookmarkStart w:id="4159" w:name="_Toc274212866"/>
      <w:bookmarkStart w:id="4160" w:name="_Toc275772757"/>
      <w:bookmarkStart w:id="4161" w:name="_Toc275773232"/>
      <w:bookmarkStart w:id="4162" w:name="_Toc275773706"/>
      <w:bookmarkStart w:id="4163" w:name="_Toc279101633"/>
      <w:bookmarkStart w:id="4164" w:name="_Toc338588112"/>
      <w:bookmarkStart w:id="4165" w:name="_Toc65751394"/>
      <w:bookmarkStart w:id="4166" w:name="_Toc102128389"/>
      <w:bookmarkStart w:id="4167" w:name="_Toc147824581"/>
      <w:bookmarkStart w:id="4168" w:name="_Toc147824965"/>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3E7BD20D" w14:textId="77777777" w:rsidR="00CF0D91" w:rsidRPr="00741F99" w:rsidRDefault="00CF0D91" w:rsidP="00BB5DA4">
      <w:pPr>
        <w:pStyle w:val="Overskrift3"/>
        <w:numPr>
          <w:ilvl w:val="2"/>
          <w:numId w:val="28"/>
        </w:numPr>
      </w:pPr>
      <w:bookmarkStart w:id="4169" w:name="_Toc199864988"/>
      <w:bookmarkStart w:id="4170" w:name="_Toc199865660"/>
      <w:bookmarkStart w:id="4171" w:name="_Toc201117372"/>
      <w:bookmarkStart w:id="4172" w:name="_Toc201508678"/>
      <w:bookmarkStart w:id="4173" w:name="_Toc275773707"/>
      <w:bookmarkStart w:id="4174" w:name="_Toc275774172"/>
      <w:bookmarkStart w:id="4175" w:name="_Toc275774632"/>
      <w:bookmarkStart w:id="4176" w:name="_Toc338588113"/>
      <w:bookmarkStart w:id="4177" w:name="_Toc441762208"/>
      <w:bookmarkStart w:id="4178" w:name="_Toc492989823"/>
      <w:bookmarkStart w:id="4179" w:name="_Toc102128390"/>
      <w:bookmarkStart w:id="4180" w:name="_Toc147824582"/>
      <w:r w:rsidRPr="00741F99">
        <w:t>General</w:t>
      </w:r>
      <w:bookmarkEnd w:id="4169"/>
      <w:bookmarkEnd w:id="4170"/>
      <w:bookmarkEnd w:id="4171"/>
      <w:bookmarkEnd w:id="4172"/>
      <w:bookmarkEnd w:id="4173"/>
      <w:bookmarkEnd w:id="4174"/>
      <w:bookmarkEnd w:id="4175"/>
      <w:bookmarkEnd w:id="4176"/>
      <w:bookmarkEnd w:id="4177"/>
      <w:bookmarkEnd w:id="4178"/>
      <w:bookmarkEnd w:id="4179"/>
      <w:bookmarkEnd w:id="4180"/>
    </w:p>
    <w:p w14:paraId="08D0046C" w14:textId="421B013C" w:rsidR="00043C6A" w:rsidRPr="00F53D9F" w:rsidRDefault="00043C6A" w:rsidP="00043C6A">
      <w:r w:rsidRPr="00741F99">
        <w:rPr>
          <w:lang w:val="en-GB"/>
        </w:rPr>
        <w:t xml:space="preserve">These test tasks differ from the normal NorDig division of the test tasks. These test tasks are not listed in that order as the requirements </w:t>
      </w:r>
      <w:r w:rsidRPr="00F53D9F">
        <w:rPr>
          <w:lang w:val="en-GB"/>
        </w:rPr>
        <w:t>appear in NorDig specification. Instead the order of the test tasks are divided in to a order how the different information data shall be able to be retrieved, handled and updated by the NorDig IRD</w:t>
      </w:r>
      <w:r w:rsidR="00F53D9F" w:rsidRPr="00F53D9F">
        <w:rPr>
          <w:lang w:val="en-GB"/>
        </w:rPr>
        <w:t>.</w:t>
      </w:r>
      <w:r w:rsidRPr="00F53D9F">
        <w:t xml:space="preserve">This division in this context is defined as following: </w:t>
      </w:r>
    </w:p>
    <w:p w14:paraId="2F466339" w14:textId="77777777" w:rsidR="00043C6A" w:rsidRPr="00F53D9F" w:rsidRDefault="00043C6A" w:rsidP="00043C6A"/>
    <w:p w14:paraId="3A596031" w14:textId="075A447F" w:rsidR="00043C6A" w:rsidRPr="00F53D9F" w:rsidRDefault="00043C6A" w:rsidP="00043C6A">
      <w:pPr>
        <w:numPr>
          <w:ilvl w:val="0"/>
          <w:numId w:val="59"/>
        </w:numPr>
        <w:tabs>
          <w:tab w:val="clear" w:pos="2907"/>
          <w:tab w:val="num" w:pos="709"/>
        </w:tabs>
        <w:ind w:left="709" w:hanging="709"/>
        <w:rPr>
          <w:lang w:val="en-US"/>
        </w:rPr>
      </w:pPr>
      <w:r w:rsidRPr="00F53D9F">
        <w:rPr>
          <w:lang w:val="en-US"/>
        </w:rPr>
        <w:t xml:space="preserve">Static PSI/SI data is defined as a data that must be updated by the IRDin the channel search or first time initialization. </w:t>
      </w:r>
    </w:p>
    <w:p w14:paraId="11CC1384" w14:textId="553DAD47" w:rsidR="00043C6A" w:rsidRPr="00F53D9F" w:rsidRDefault="00043C6A" w:rsidP="00043C6A">
      <w:pPr>
        <w:numPr>
          <w:ilvl w:val="0"/>
          <w:numId w:val="59"/>
        </w:numPr>
        <w:tabs>
          <w:tab w:val="clear" w:pos="2907"/>
          <w:tab w:val="num" w:pos="709"/>
        </w:tabs>
        <w:ind w:left="709" w:hanging="709"/>
        <w:rPr>
          <w:lang w:val="en-US"/>
        </w:rPr>
      </w:pPr>
      <w:r w:rsidRPr="00F53D9F">
        <w:rPr>
          <w:lang w:val="en-US"/>
        </w:rPr>
        <w:t>Quasi static PSI/SI data is defined as a data that must be updated by the IRD</w:t>
      </w:r>
      <w:r w:rsidR="00F53D9F" w:rsidRPr="00F53D9F">
        <w:rPr>
          <w:lang w:val="en-US"/>
        </w:rPr>
        <w:t xml:space="preserve"> </w:t>
      </w:r>
      <w:r w:rsidRPr="00F53D9F">
        <w:rPr>
          <w:lang w:val="en-US"/>
        </w:rPr>
        <w:t xml:space="preserve">when it is toggled between stand-by mode and active mode or vice versa. </w:t>
      </w:r>
    </w:p>
    <w:p w14:paraId="5D156F04" w14:textId="53565514" w:rsidR="00043C6A" w:rsidRPr="00F53D9F" w:rsidRDefault="00043C6A" w:rsidP="00043C6A">
      <w:pPr>
        <w:numPr>
          <w:ilvl w:val="0"/>
          <w:numId w:val="59"/>
        </w:numPr>
        <w:tabs>
          <w:tab w:val="clear" w:pos="2907"/>
          <w:tab w:val="num" w:pos="709"/>
        </w:tabs>
        <w:ind w:left="709" w:hanging="709"/>
        <w:rPr>
          <w:lang w:val="en-US"/>
        </w:rPr>
      </w:pPr>
      <w:r w:rsidRPr="00F53D9F">
        <w:rPr>
          <w:lang w:val="en-US"/>
        </w:rPr>
        <w:t>Dynamic PSI/SI data is defined as a data that must be updated by the IRD</w:t>
      </w:r>
      <w:r w:rsidR="00F53D9F" w:rsidRPr="00F53D9F">
        <w:rPr>
          <w:lang w:val="en-US"/>
        </w:rPr>
        <w:t xml:space="preserve"> </w:t>
      </w:r>
      <w:r w:rsidRPr="00F53D9F">
        <w:rPr>
          <w:lang w:val="en-US"/>
        </w:rPr>
        <w:t xml:space="preserve">whenever a change in the data occurs. </w:t>
      </w:r>
    </w:p>
    <w:p w14:paraId="1A50D1E9" w14:textId="77777777" w:rsidR="00043C6A" w:rsidRPr="00741F99" w:rsidRDefault="00043C6A" w:rsidP="00043C6A">
      <w:pPr>
        <w:rPr>
          <w:lang w:val="en-US"/>
        </w:rPr>
      </w:pPr>
    </w:p>
    <w:p w14:paraId="299188E0" w14:textId="77777777" w:rsidR="00043C6A" w:rsidRPr="00741F99" w:rsidRDefault="00043C6A" w:rsidP="00043C6A">
      <w:pPr>
        <w:rPr>
          <w:lang w:val="en-GB"/>
        </w:rPr>
      </w:pPr>
      <w:r w:rsidRPr="00741F99">
        <w:rPr>
          <w:lang w:val="en-US"/>
        </w:rPr>
        <w:t xml:space="preserve">In order to maintain the reference to requirements, </w:t>
      </w:r>
      <w:r w:rsidRPr="00741F99">
        <w:rPr>
          <w:lang w:val="en-GB"/>
        </w:rPr>
        <w:t>in every test task, the requirement from the specification is referenced.</w:t>
      </w:r>
    </w:p>
    <w:p w14:paraId="40B4B739" w14:textId="77777777" w:rsidR="00CF0D91" w:rsidRPr="00741F99" w:rsidRDefault="00CF0D91" w:rsidP="001A3946">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539964B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FE5CFF5" w14:textId="77777777" w:rsidR="00CF0D91" w:rsidRPr="00741F99" w:rsidRDefault="003E4828"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58AE01EF" w14:textId="77777777" w:rsidR="00A34936" w:rsidRPr="00A34936" w:rsidRDefault="00A34936" w:rsidP="00AD1FCF">
            <w:pPr>
              <w:pStyle w:val="Listeafsnit"/>
              <w:numPr>
                <w:ilvl w:val="0"/>
                <w:numId w:val="280"/>
              </w:numPr>
              <w:spacing w:before="120"/>
              <w:contextualSpacing w:val="0"/>
              <w:rPr>
                <w:rFonts w:ascii="Helvetica" w:hAnsi="Helvetica"/>
                <w:b/>
                <w:i/>
                <w:vanish/>
                <w:lang w:val="en-US"/>
              </w:rPr>
            </w:pPr>
            <w:bookmarkStart w:id="4181" w:name="_Toc162865467"/>
            <w:bookmarkStart w:id="4182" w:name="_Toc162865886"/>
            <w:bookmarkStart w:id="4183" w:name="_Toc199864989"/>
            <w:bookmarkStart w:id="4184" w:name="_Toc201117373"/>
            <w:bookmarkStart w:id="4185" w:name="_Toc201508679"/>
            <w:bookmarkStart w:id="4186" w:name="_Toc275773708"/>
            <w:bookmarkStart w:id="4187" w:name="_Toc338588114"/>
            <w:bookmarkStart w:id="4188" w:name="_Toc361215069"/>
            <w:bookmarkStart w:id="4189" w:name="_Toc441762209"/>
            <w:bookmarkStart w:id="4190" w:name="_Toc492989824"/>
          </w:p>
          <w:p w14:paraId="0DBEDBAA" w14:textId="77777777" w:rsidR="00A34936" w:rsidRPr="00A34936" w:rsidRDefault="00A34936" w:rsidP="00AD1FCF">
            <w:pPr>
              <w:pStyle w:val="Listeafsnit"/>
              <w:numPr>
                <w:ilvl w:val="0"/>
                <w:numId w:val="280"/>
              </w:numPr>
              <w:spacing w:before="120"/>
              <w:contextualSpacing w:val="0"/>
              <w:rPr>
                <w:rFonts w:ascii="Helvetica" w:hAnsi="Helvetica"/>
                <w:b/>
                <w:i/>
                <w:vanish/>
                <w:lang w:val="en-US"/>
              </w:rPr>
            </w:pPr>
          </w:p>
          <w:p w14:paraId="5E67EA6E" w14:textId="268D172D" w:rsidR="00CF0D91" w:rsidRPr="00741F99" w:rsidRDefault="003E4828" w:rsidP="0008567E">
            <w:pPr>
              <w:pStyle w:val="Task2"/>
            </w:pPr>
            <w:bookmarkStart w:id="4191" w:name="_Toc102128391"/>
            <w:bookmarkStart w:id="4192" w:name="_Toc147824583"/>
            <w:bookmarkStart w:id="4193" w:name="_Toc147824966"/>
            <w:r w:rsidRPr="00741F99">
              <w:t>SI: General</w:t>
            </w:r>
            <w:bookmarkStart w:id="4194" w:name="_Toc194420048"/>
            <w:bookmarkStart w:id="4195" w:name="_Toc194748997"/>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tc>
      </w:tr>
      <w:tr w:rsidR="00CF0D91" w:rsidRPr="00741F99" w14:paraId="7600FD7A" w14:textId="77777777">
        <w:trPr>
          <w:cantSplit/>
        </w:trPr>
        <w:tc>
          <w:tcPr>
            <w:tcW w:w="1418" w:type="dxa"/>
            <w:tcBorders>
              <w:left w:val="single" w:sz="8" w:space="0" w:color="000000"/>
              <w:bottom w:val="single" w:sz="8" w:space="0" w:color="000000"/>
            </w:tcBorders>
            <w:shd w:val="clear" w:color="auto" w:fill="BFBFBF"/>
          </w:tcPr>
          <w:p w14:paraId="3EB88EE7" w14:textId="77777777" w:rsidR="00CF0D91" w:rsidRPr="00741F99" w:rsidRDefault="003E4828"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494EFB06" w14:textId="77777777" w:rsidR="00CF0D91" w:rsidRPr="00741F99" w:rsidRDefault="003E4828" w:rsidP="001A3946">
            <w:pPr>
              <w:pStyle w:val="NordigChapter"/>
            </w:pPr>
            <w:bookmarkStart w:id="4196" w:name="_Toc162865468"/>
            <w:bookmarkStart w:id="4197" w:name="_Toc162865701"/>
            <w:bookmarkStart w:id="4198" w:name="_Toc199865661"/>
            <w:bookmarkStart w:id="4199" w:name="_Toc201117374"/>
            <w:bookmarkStart w:id="4200" w:name="_Toc275774173"/>
            <w:bookmarkStart w:id="4201" w:name="_Toc338587514"/>
            <w:bookmarkStart w:id="4202" w:name="_Toc361215372"/>
            <w:bookmarkStart w:id="4203" w:name="_Toc361216280"/>
            <w:bookmarkStart w:id="4204" w:name="_Toc361216889"/>
            <w:r w:rsidRPr="00741F99">
              <w:t>NorDig Unified 1</w:t>
            </w:r>
            <w:r w:rsidR="002F3CB8" w:rsidRPr="00741F99">
              <w:t>2</w:t>
            </w:r>
            <w:r w:rsidRPr="00741F99">
              <w:t>.1</w:t>
            </w:r>
            <w:bookmarkEnd w:id="4196"/>
            <w:bookmarkEnd w:id="4197"/>
            <w:bookmarkEnd w:id="4198"/>
            <w:bookmarkEnd w:id="4199"/>
            <w:bookmarkEnd w:id="4200"/>
            <w:bookmarkEnd w:id="4201"/>
            <w:bookmarkEnd w:id="4202"/>
            <w:bookmarkEnd w:id="4203"/>
            <w:bookmarkEnd w:id="4204"/>
          </w:p>
        </w:tc>
      </w:tr>
      <w:tr w:rsidR="00CF0D91" w:rsidRPr="00741F99" w14:paraId="007DF4E3" w14:textId="77777777">
        <w:trPr>
          <w:cantSplit/>
        </w:trPr>
        <w:tc>
          <w:tcPr>
            <w:tcW w:w="1418" w:type="dxa"/>
            <w:tcBorders>
              <w:left w:val="single" w:sz="8" w:space="0" w:color="000000"/>
              <w:bottom w:val="single" w:sz="8" w:space="0" w:color="000000"/>
            </w:tcBorders>
            <w:shd w:val="clear" w:color="auto" w:fill="BFBFBF"/>
          </w:tcPr>
          <w:p w14:paraId="1F092B88" w14:textId="77777777" w:rsidR="00CF0D91" w:rsidRPr="00741F99" w:rsidRDefault="003E4828"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3DD7BDC6" w14:textId="77777777" w:rsidR="005F5279" w:rsidRPr="00741F99" w:rsidRDefault="005F5279" w:rsidP="005F5279">
            <w:pPr>
              <w:rPr>
                <w:lang w:val="en-US"/>
              </w:rPr>
            </w:pPr>
            <w:r w:rsidRPr="00741F99">
              <w:rPr>
                <w:lang w:val="en-US"/>
              </w:rPr>
              <w:t>The NorDig IRD shall at least start updating for any changes in the received “quasi-static” SI data after itreturns to active from stand-by mode. “Quasi static“ SI-data includes NIT and SDT, i.e. SI that istypically stored in the flash memory for service navigations, such as service name, service_ID, number ofservices.</w:t>
            </w:r>
          </w:p>
          <w:p w14:paraId="189825B5" w14:textId="77777777" w:rsidR="005F5279" w:rsidRPr="00741F99" w:rsidRDefault="005F5279" w:rsidP="00F3563A">
            <w:pPr>
              <w:rPr>
                <w:lang w:val="en-US"/>
              </w:rPr>
            </w:pPr>
          </w:p>
          <w:p w14:paraId="1FEB3CE4" w14:textId="77777777" w:rsidR="00CF0D91" w:rsidRPr="00741F99" w:rsidRDefault="00F3563A" w:rsidP="00F3563A">
            <w:pPr>
              <w:rPr>
                <w:lang w:val="en-US"/>
              </w:rPr>
            </w:pPr>
            <w:r w:rsidRPr="00741F99">
              <w:rPr>
                <w:lang w:val="en-US"/>
              </w:rPr>
              <w:t>The NorDig IRD shall at least start action for any changes in the received “dynamic” PSI and SI data,(PMT, EIT, TDT/TOT, running status and CA mode) within 1 second. (As a guideline for theimplementation, the trigger for changes in received tables can be based on comparing the ‘version id’ inthe tables).</w:t>
            </w:r>
          </w:p>
          <w:p w14:paraId="6EFD24E9" w14:textId="77777777" w:rsidR="00CF0D91" w:rsidRPr="00741F99" w:rsidRDefault="00CF0D91" w:rsidP="001A3946">
            <w:pPr>
              <w:rPr>
                <w:bCs/>
                <w:iCs/>
                <w:lang w:val="en-US"/>
              </w:rPr>
            </w:pPr>
          </w:p>
        </w:tc>
      </w:tr>
      <w:tr w:rsidR="002746A3" w:rsidRPr="00741F99" w14:paraId="267EF231" w14:textId="77777777" w:rsidTr="00DB1C73">
        <w:tc>
          <w:tcPr>
            <w:tcW w:w="1418" w:type="dxa"/>
            <w:tcBorders>
              <w:left w:val="single" w:sz="8" w:space="0" w:color="000000"/>
              <w:bottom w:val="single" w:sz="8" w:space="0" w:color="000000"/>
            </w:tcBorders>
            <w:shd w:val="clear" w:color="auto" w:fill="BFBFBF"/>
          </w:tcPr>
          <w:p w14:paraId="7B284DDA" w14:textId="7854108F" w:rsidR="002746A3" w:rsidRPr="00F53D9F" w:rsidRDefault="002A300E" w:rsidP="00F53D9F">
            <w:pPr>
              <w:pStyle w:val="Tasktableheading"/>
              <w:rPr>
                <w:color w:val="000000" w:themeColor="text1"/>
                <w:lang w:val="en-GB"/>
              </w:rPr>
            </w:pPr>
            <w:r w:rsidRPr="00F53D9F">
              <w:t xml:space="preserve">IRD </w:t>
            </w:r>
            <w:r w:rsidR="0084071E" w:rsidRPr="00F53D9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543F9689" w14:textId="320AC56C" w:rsidR="002746A3" w:rsidRPr="00F53D9F" w:rsidRDefault="0084071E" w:rsidP="00DB1C73">
            <w:pPr>
              <w:pStyle w:val="NordigProfile"/>
            </w:pPr>
            <w:r w:rsidRPr="00F53D9F">
              <w:t>all IRDs</w:t>
            </w:r>
          </w:p>
        </w:tc>
      </w:tr>
      <w:tr w:rsidR="00CF0D91" w:rsidRPr="00741F99" w14:paraId="5669A2FC" w14:textId="77777777">
        <w:trPr>
          <w:cantSplit/>
        </w:trPr>
        <w:tc>
          <w:tcPr>
            <w:tcW w:w="1418" w:type="dxa"/>
            <w:tcBorders>
              <w:left w:val="single" w:sz="8" w:space="0" w:color="000000"/>
              <w:bottom w:val="single" w:sz="8" w:space="0" w:color="000000"/>
            </w:tcBorders>
            <w:shd w:val="clear" w:color="auto" w:fill="BFBFBF"/>
          </w:tcPr>
          <w:p w14:paraId="6F1E1545" w14:textId="77777777" w:rsidR="00CF0D91" w:rsidRPr="00F53D9F" w:rsidRDefault="003E4828" w:rsidP="001A3946">
            <w:pPr>
              <w:pStyle w:val="Tasktableheading"/>
            </w:pPr>
            <w:r w:rsidRPr="00F53D9F">
              <w:t>Test procedure</w:t>
            </w:r>
          </w:p>
        </w:tc>
        <w:tc>
          <w:tcPr>
            <w:tcW w:w="7259" w:type="dxa"/>
            <w:tcBorders>
              <w:left w:val="single" w:sz="8" w:space="0" w:color="000000"/>
              <w:bottom w:val="single" w:sz="8" w:space="0" w:color="000000"/>
              <w:right w:val="single" w:sz="8" w:space="0" w:color="000000"/>
            </w:tcBorders>
          </w:tcPr>
          <w:p w14:paraId="7022DF3D" w14:textId="77777777" w:rsidR="00CF0D91" w:rsidRPr="00F53D9F" w:rsidRDefault="00CF0D91" w:rsidP="001A3946">
            <w:pPr>
              <w:rPr>
                <w:lang w:val="en-US"/>
              </w:rPr>
            </w:pPr>
          </w:p>
          <w:p w14:paraId="04DB2C03" w14:textId="77777777" w:rsidR="00CF0D91" w:rsidRPr="00F53D9F" w:rsidRDefault="003E4828" w:rsidP="001A3946">
            <w:pPr>
              <w:rPr>
                <w:lang w:val="en-US"/>
              </w:rPr>
            </w:pPr>
            <w:r w:rsidRPr="00F53D9F">
              <w:rPr>
                <w:lang w:val="en-US"/>
              </w:rPr>
              <w:t>This is general requirement that will be test in following tests.</w:t>
            </w:r>
          </w:p>
          <w:p w14:paraId="67342483" w14:textId="77777777" w:rsidR="00CF0D91" w:rsidRPr="00F53D9F" w:rsidRDefault="00CF0D91" w:rsidP="001A3946">
            <w:pPr>
              <w:rPr>
                <w:lang w:val="en-US"/>
              </w:rPr>
            </w:pPr>
          </w:p>
        </w:tc>
      </w:tr>
    </w:tbl>
    <w:p w14:paraId="2D9E7EE1" w14:textId="7AF591CA" w:rsidR="00CF0D91" w:rsidRDefault="00CF0D91" w:rsidP="001A3946">
      <w:pPr>
        <w:rPr>
          <w:lang w:val="en-GB"/>
        </w:rPr>
      </w:pPr>
    </w:p>
    <w:p w14:paraId="39E6F908" w14:textId="77777777" w:rsidR="00B33D27" w:rsidRDefault="00B33D27" w:rsidP="001A3946">
      <w:pPr>
        <w:rPr>
          <w:lang w:val="en-GB"/>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2"/>
      </w:tblGrid>
      <w:tr w:rsidR="00CF0D91" w:rsidRPr="00741F99" w14:paraId="5BF33CCF" w14:textId="77777777" w:rsidTr="009745A3">
        <w:tc>
          <w:tcPr>
            <w:tcW w:w="1418" w:type="dxa"/>
            <w:shd w:val="pct25" w:color="000000" w:fill="FFFFFF"/>
          </w:tcPr>
          <w:p w14:paraId="347655B5" w14:textId="77777777" w:rsidR="00CF0D91" w:rsidRPr="00741F99" w:rsidRDefault="003E4828" w:rsidP="001A3946">
            <w:pPr>
              <w:pStyle w:val="Tasktableheading"/>
            </w:pPr>
            <w:r w:rsidRPr="00741F99">
              <w:t>Test Case</w:t>
            </w:r>
          </w:p>
        </w:tc>
        <w:tc>
          <w:tcPr>
            <w:tcW w:w="7222" w:type="dxa"/>
          </w:tcPr>
          <w:p w14:paraId="3AC2BDAC" w14:textId="77777777" w:rsidR="00CF0D91" w:rsidRPr="00741F99" w:rsidRDefault="003E4828" w:rsidP="0008567E">
            <w:pPr>
              <w:pStyle w:val="Task2"/>
            </w:pPr>
            <w:bookmarkStart w:id="4205" w:name="_Toc162865469"/>
            <w:bookmarkStart w:id="4206" w:name="_Toc162865887"/>
            <w:bookmarkStart w:id="4207" w:name="_Toc199864990"/>
            <w:bookmarkStart w:id="4208" w:name="_Toc201117375"/>
            <w:bookmarkStart w:id="4209" w:name="_Toc201508680"/>
            <w:bookmarkStart w:id="4210" w:name="_Toc275773709"/>
            <w:bookmarkStart w:id="4211" w:name="_Toc338588115"/>
            <w:bookmarkStart w:id="4212" w:name="_Toc361215070"/>
            <w:bookmarkStart w:id="4213" w:name="_Toc441762210"/>
            <w:bookmarkStart w:id="4214" w:name="_Toc492989825"/>
            <w:bookmarkStart w:id="4215" w:name="_Toc102128392"/>
            <w:bookmarkStart w:id="4216" w:name="_Toc147824584"/>
            <w:bookmarkStart w:id="4217" w:name="_Toc147824967"/>
            <w:r w:rsidRPr="00741F99">
              <w:t>SI: General – Undefined data structures</w:t>
            </w:r>
            <w:bookmarkStart w:id="4218" w:name="_Toc194420049"/>
            <w:bookmarkStart w:id="4219" w:name="_Toc194748998"/>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tc>
      </w:tr>
      <w:tr w:rsidR="00CF0D91" w:rsidRPr="00741F99" w14:paraId="5FD7305C" w14:textId="77777777" w:rsidTr="009745A3">
        <w:tc>
          <w:tcPr>
            <w:tcW w:w="1418" w:type="dxa"/>
            <w:shd w:val="pct25" w:color="000000" w:fill="FFFFFF"/>
          </w:tcPr>
          <w:p w14:paraId="1D70BC6D" w14:textId="77777777" w:rsidR="00CF0D91" w:rsidRPr="00741F99" w:rsidRDefault="003E4828" w:rsidP="001A3946">
            <w:pPr>
              <w:pStyle w:val="Tasktableheading"/>
            </w:pPr>
            <w:r w:rsidRPr="00741F99">
              <w:t>Section</w:t>
            </w:r>
          </w:p>
        </w:tc>
        <w:tc>
          <w:tcPr>
            <w:tcW w:w="7222" w:type="dxa"/>
          </w:tcPr>
          <w:p w14:paraId="08F9524E" w14:textId="77777777" w:rsidR="00CF0D91" w:rsidRPr="00741F99" w:rsidRDefault="003E4828" w:rsidP="001A3946">
            <w:pPr>
              <w:pStyle w:val="NordigChapter"/>
            </w:pPr>
            <w:bookmarkStart w:id="4220" w:name="_Toc162865470"/>
            <w:bookmarkStart w:id="4221" w:name="_Toc162865702"/>
            <w:bookmarkStart w:id="4222" w:name="_Toc199865662"/>
            <w:bookmarkStart w:id="4223" w:name="_Toc201117376"/>
            <w:bookmarkStart w:id="4224" w:name="_Toc275774174"/>
            <w:bookmarkStart w:id="4225" w:name="_Toc338587515"/>
            <w:bookmarkStart w:id="4226" w:name="_Toc361215373"/>
            <w:bookmarkStart w:id="4227" w:name="_Toc361216281"/>
            <w:bookmarkStart w:id="4228" w:name="_Toc361216890"/>
            <w:r w:rsidRPr="00741F99">
              <w:t>NorDig Unified 1</w:t>
            </w:r>
            <w:r w:rsidR="002F3CB8" w:rsidRPr="00741F99">
              <w:t>2</w:t>
            </w:r>
            <w:r w:rsidRPr="00741F99">
              <w:t>.1</w:t>
            </w:r>
            <w:bookmarkEnd w:id="4220"/>
            <w:bookmarkEnd w:id="4221"/>
            <w:bookmarkEnd w:id="4222"/>
            <w:bookmarkEnd w:id="4223"/>
            <w:bookmarkEnd w:id="4224"/>
            <w:bookmarkEnd w:id="4225"/>
            <w:bookmarkEnd w:id="4226"/>
            <w:bookmarkEnd w:id="4227"/>
            <w:bookmarkEnd w:id="4228"/>
          </w:p>
        </w:tc>
      </w:tr>
      <w:tr w:rsidR="00CF0D91" w:rsidRPr="00741F99" w14:paraId="43BE478F" w14:textId="77777777" w:rsidTr="009745A3">
        <w:tc>
          <w:tcPr>
            <w:tcW w:w="1418" w:type="dxa"/>
            <w:shd w:val="pct25" w:color="000000" w:fill="FFFFFF"/>
          </w:tcPr>
          <w:p w14:paraId="5D6711D6" w14:textId="77777777" w:rsidR="00CF0D91" w:rsidRPr="00741F99" w:rsidRDefault="003E4828" w:rsidP="001A3946">
            <w:pPr>
              <w:pStyle w:val="Tasktableheading"/>
            </w:pPr>
            <w:r w:rsidRPr="00741F99">
              <w:t>Requirement</w:t>
            </w:r>
          </w:p>
        </w:tc>
        <w:tc>
          <w:tcPr>
            <w:tcW w:w="7222" w:type="dxa"/>
          </w:tcPr>
          <w:p w14:paraId="0DB6248A" w14:textId="77777777" w:rsidR="00CF0D91" w:rsidRDefault="00043C6A">
            <w:r w:rsidRPr="00741F99">
              <w:rPr>
                <w:lang w:val="en-US"/>
              </w:rPr>
              <w:t>Descriptors or other data structures that are currently undefined or are unknown to NorDig IRD shall be</w:t>
            </w:r>
            <w:r>
              <w:rPr>
                <w:lang w:val="en-US"/>
              </w:rPr>
              <w:t xml:space="preserve"> </w:t>
            </w:r>
            <w:r w:rsidRPr="00741F99">
              <w:rPr>
                <w:lang w:val="en-US"/>
              </w:rPr>
              <w:t>skipped and shall not cause any harm</w:t>
            </w:r>
            <w:r w:rsidRPr="00F53D9F">
              <w:rPr>
                <w:lang w:val="en-US"/>
              </w:rPr>
              <w:t xml:space="preserve">. </w:t>
            </w:r>
            <w:r w:rsidRPr="00F53D9F">
              <w:t xml:space="preserve">This means for example that NorDig IRD </w:t>
            </w:r>
            <w:r w:rsidRPr="00F53D9F">
              <w:rPr>
                <w:bCs/>
              </w:rPr>
              <w:t>shall</w:t>
            </w:r>
            <w:r w:rsidRPr="00F53D9F">
              <w:t xml:space="preserve"> ignore/skip the complete text string that is using DVB character tables that the IRD does not support.</w:t>
            </w:r>
          </w:p>
          <w:p w14:paraId="56242578" w14:textId="4C0C44BF" w:rsidR="00F53D9F" w:rsidRPr="00741F99" w:rsidRDefault="00F53D9F">
            <w:pPr>
              <w:rPr>
                <w:lang w:val="en-US"/>
              </w:rPr>
            </w:pPr>
          </w:p>
        </w:tc>
      </w:tr>
      <w:tr w:rsidR="002746A3" w:rsidRPr="00741F99" w14:paraId="42E106CF"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5CC000E" w14:textId="6E4B1636" w:rsidR="002746A3" w:rsidRPr="00F53D9F" w:rsidRDefault="002A300E" w:rsidP="00F53D9F">
            <w:pPr>
              <w:pStyle w:val="Tasktableheading"/>
              <w:rPr>
                <w:color w:val="000000" w:themeColor="text1"/>
                <w:lang w:val="en-GB"/>
              </w:rPr>
            </w:pPr>
            <w:r w:rsidRPr="00F53D9F">
              <w:t xml:space="preserve">IRD </w:t>
            </w:r>
            <w:r w:rsidR="0084071E" w:rsidRPr="00F53D9F">
              <w:rPr>
                <w:color w:val="000000" w:themeColor="text1"/>
                <w:lang w:val="en-GB"/>
              </w:rPr>
              <w:t>variants and capability</w:t>
            </w:r>
          </w:p>
        </w:tc>
        <w:tc>
          <w:tcPr>
            <w:tcW w:w="7222" w:type="dxa"/>
            <w:tcBorders>
              <w:left w:val="single" w:sz="8" w:space="0" w:color="000000"/>
              <w:bottom w:val="single" w:sz="8" w:space="0" w:color="000000"/>
              <w:right w:val="single" w:sz="8" w:space="0" w:color="000000"/>
            </w:tcBorders>
          </w:tcPr>
          <w:p w14:paraId="2E2B0163" w14:textId="1FA46ABF" w:rsidR="002746A3" w:rsidRPr="00F53D9F" w:rsidRDefault="0084071E" w:rsidP="00DB1C73">
            <w:pPr>
              <w:pStyle w:val="NordigProfile"/>
            </w:pPr>
            <w:r w:rsidRPr="00F53D9F">
              <w:t>all IRDs</w:t>
            </w:r>
          </w:p>
        </w:tc>
      </w:tr>
      <w:tr w:rsidR="00CF0D91" w:rsidRPr="00741F99" w14:paraId="28FAB206" w14:textId="77777777" w:rsidTr="009745A3">
        <w:tc>
          <w:tcPr>
            <w:tcW w:w="1418" w:type="dxa"/>
            <w:shd w:val="pct25" w:color="000000" w:fill="FFFFFF"/>
          </w:tcPr>
          <w:p w14:paraId="4DCF16DA" w14:textId="77777777" w:rsidR="00CF0D91" w:rsidRPr="00741F99" w:rsidRDefault="003E4828" w:rsidP="001A3946">
            <w:pPr>
              <w:pStyle w:val="Tasktableheading"/>
            </w:pPr>
            <w:r w:rsidRPr="00741F99">
              <w:t>Test procedure</w:t>
            </w:r>
          </w:p>
        </w:tc>
        <w:tc>
          <w:tcPr>
            <w:tcW w:w="7222" w:type="dxa"/>
          </w:tcPr>
          <w:p w14:paraId="1CAC995E" w14:textId="77777777" w:rsidR="00CF0D91" w:rsidRPr="00741F99" w:rsidRDefault="003E4828" w:rsidP="001A3946">
            <w:pPr>
              <w:rPr>
                <w:b/>
                <w:lang w:val="en-US"/>
              </w:rPr>
            </w:pPr>
            <w:r w:rsidRPr="00741F99">
              <w:rPr>
                <w:b/>
                <w:lang w:val="en-US"/>
              </w:rPr>
              <w:t>Purpose of test:</w:t>
            </w:r>
          </w:p>
          <w:p w14:paraId="24845B67" w14:textId="77777777" w:rsidR="00CF0D91" w:rsidRPr="00741F99" w:rsidRDefault="003E4828" w:rsidP="001A3946">
            <w:pPr>
              <w:rPr>
                <w:lang w:val="en-US"/>
              </w:rPr>
            </w:pPr>
            <w:r w:rsidRPr="00741F99">
              <w:rPr>
                <w:lang w:val="en-US"/>
              </w:rPr>
              <w:t>Confirm the proper function</w:t>
            </w:r>
          </w:p>
          <w:p w14:paraId="04B3575D" w14:textId="77777777" w:rsidR="00CF0D91" w:rsidRPr="00741F99" w:rsidRDefault="00CF0D91" w:rsidP="001A3946">
            <w:pPr>
              <w:rPr>
                <w:lang w:val="en-US"/>
              </w:rPr>
            </w:pPr>
          </w:p>
          <w:p w14:paraId="6F2B2F33" w14:textId="77777777" w:rsidR="00CF0D91" w:rsidRPr="00741F99" w:rsidRDefault="003E4828" w:rsidP="001A3946">
            <w:pPr>
              <w:rPr>
                <w:b/>
                <w:lang w:val="en-US"/>
              </w:rPr>
            </w:pPr>
            <w:r w:rsidRPr="00741F99">
              <w:rPr>
                <w:b/>
                <w:lang w:val="en-US"/>
              </w:rPr>
              <w:t>Test procedure:</w:t>
            </w:r>
          </w:p>
          <w:p w14:paraId="66BE9C01" w14:textId="77777777" w:rsidR="00CF0D91" w:rsidRPr="00741F99" w:rsidRDefault="003E4828" w:rsidP="001A3946">
            <w:pPr>
              <w:rPr>
                <w:lang w:val="en-US"/>
              </w:rPr>
            </w:pPr>
            <w:r w:rsidRPr="00741F99">
              <w:rPr>
                <w:lang w:val="en-US"/>
              </w:rPr>
              <w:t>It is a general requirement, which is tested, in the following tests.</w:t>
            </w:r>
          </w:p>
          <w:p w14:paraId="3973C288" w14:textId="77777777" w:rsidR="00CF0D91" w:rsidRPr="00741F99" w:rsidRDefault="00CF0D91" w:rsidP="001A3946">
            <w:pPr>
              <w:rPr>
                <w:lang w:val="en-US"/>
              </w:rPr>
            </w:pPr>
          </w:p>
        </w:tc>
      </w:tr>
    </w:tbl>
    <w:p w14:paraId="348C691F" w14:textId="6CEC6B1D" w:rsidR="00CF0D91" w:rsidRDefault="00CF0D91" w:rsidP="001A3946"/>
    <w:p w14:paraId="44D6351D" w14:textId="77777777" w:rsidR="00B33D27" w:rsidRPr="00741F99" w:rsidRDefault="00B33D27" w:rsidP="001A394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2"/>
      </w:tblGrid>
      <w:tr w:rsidR="00CF0D91" w:rsidRPr="00741F99" w14:paraId="064A7345" w14:textId="77777777" w:rsidTr="009745A3">
        <w:tc>
          <w:tcPr>
            <w:tcW w:w="1418" w:type="dxa"/>
            <w:shd w:val="pct25" w:color="000000" w:fill="FFFFFF"/>
          </w:tcPr>
          <w:p w14:paraId="09A9950B" w14:textId="77777777" w:rsidR="00CF0D91" w:rsidRPr="00741F99" w:rsidRDefault="003E4828" w:rsidP="001A3946">
            <w:pPr>
              <w:pStyle w:val="Tasktableheading"/>
            </w:pPr>
            <w:r w:rsidRPr="00741F99">
              <w:t>Test Case</w:t>
            </w:r>
          </w:p>
        </w:tc>
        <w:tc>
          <w:tcPr>
            <w:tcW w:w="7222" w:type="dxa"/>
          </w:tcPr>
          <w:p w14:paraId="49C7851D" w14:textId="77777777" w:rsidR="00CF0D91" w:rsidRPr="00741F99" w:rsidRDefault="003E4828" w:rsidP="0008567E">
            <w:pPr>
              <w:pStyle w:val="Task2"/>
            </w:pPr>
            <w:bookmarkStart w:id="4229" w:name="_Toc162865471"/>
            <w:bookmarkStart w:id="4230" w:name="_Toc162865888"/>
            <w:bookmarkStart w:id="4231" w:name="_Toc199864991"/>
            <w:bookmarkStart w:id="4232" w:name="_Toc201117377"/>
            <w:bookmarkStart w:id="4233" w:name="_Toc201508681"/>
            <w:bookmarkStart w:id="4234" w:name="_Toc275773710"/>
            <w:bookmarkStart w:id="4235" w:name="_Toc338588116"/>
            <w:bookmarkStart w:id="4236" w:name="_Toc361215071"/>
            <w:bookmarkStart w:id="4237" w:name="_Toc441762211"/>
            <w:bookmarkStart w:id="4238" w:name="_Toc492989826"/>
            <w:bookmarkStart w:id="4239" w:name="_Toc102128393"/>
            <w:bookmarkStart w:id="4240" w:name="_Toc147824585"/>
            <w:bookmarkStart w:id="4241" w:name="_Toc147824968"/>
            <w:r w:rsidRPr="00741F99">
              <w:t>SI: General – ‘Actual’ and ‘Other’ tables</w:t>
            </w:r>
            <w:bookmarkStart w:id="4242" w:name="_Toc194420050"/>
            <w:bookmarkStart w:id="4243" w:name="_Toc194748999"/>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tc>
      </w:tr>
      <w:tr w:rsidR="00CF0D91" w:rsidRPr="00741F99" w14:paraId="2F4D7108" w14:textId="77777777" w:rsidTr="009745A3">
        <w:tc>
          <w:tcPr>
            <w:tcW w:w="1418" w:type="dxa"/>
            <w:shd w:val="pct25" w:color="000000" w:fill="FFFFFF"/>
          </w:tcPr>
          <w:p w14:paraId="7134C759" w14:textId="77777777" w:rsidR="00CF0D91" w:rsidRPr="00741F99" w:rsidRDefault="003E4828" w:rsidP="001A3946">
            <w:pPr>
              <w:pStyle w:val="Tasktableheading"/>
            </w:pPr>
            <w:r w:rsidRPr="00741F99">
              <w:t>Section</w:t>
            </w:r>
          </w:p>
        </w:tc>
        <w:tc>
          <w:tcPr>
            <w:tcW w:w="7222" w:type="dxa"/>
          </w:tcPr>
          <w:p w14:paraId="10D0A4C2" w14:textId="77777777" w:rsidR="00CF0D91" w:rsidRPr="00741F99" w:rsidRDefault="003E4828" w:rsidP="001A3946">
            <w:pPr>
              <w:pStyle w:val="NordigChapter"/>
            </w:pPr>
            <w:bookmarkStart w:id="4244" w:name="_Toc162865472"/>
            <w:bookmarkStart w:id="4245" w:name="_Toc162865703"/>
            <w:bookmarkStart w:id="4246" w:name="_Toc199865663"/>
            <w:bookmarkStart w:id="4247" w:name="_Toc201117378"/>
            <w:bookmarkStart w:id="4248" w:name="_Toc275774175"/>
            <w:bookmarkStart w:id="4249" w:name="_Toc338587516"/>
            <w:bookmarkStart w:id="4250" w:name="_Toc361215374"/>
            <w:bookmarkStart w:id="4251" w:name="_Toc361216282"/>
            <w:bookmarkStart w:id="4252" w:name="_Toc361216891"/>
            <w:r w:rsidRPr="00741F99">
              <w:t>NorDig Unified 1</w:t>
            </w:r>
            <w:r w:rsidR="002F3CB8" w:rsidRPr="00741F99">
              <w:t>2</w:t>
            </w:r>
            <w:r w:rsidRPr="00741F99">
              <w:t>.1</w:t>
            </w:r>
            <w:bookmarkEnd w:id="4244"/>
            <w:bookmarkEnd w:id="4245"/>
            <w:bookmarkEnd w:id="4246"/>
            <w:bookmarkEnd w:id="4247"/>
            <w:bookmarkEnd w:id="4248"/>
            <w:bookmarkEnd w:id="4249"/>
            <w:bookmarkEnd w:id="4250"/>
            <w:bookmarkEnd w:id="4251"/>
            <w:bookmarkEnd w:id="4252"/>
          </w:p>
        </w:tc>
      </w:tr>
      <w:tr w:rsidR="00CF0D91" w:rsidRPr="00741F99" w14:paraId="3CE31BD1" w14:textId="77777777" w:rsidTr="009745A3">
        <w:tc>
          <w:tcPr>
            <w:tcW w:w="1418" w:type="dxa"/>
            <w:shd w:val="pct25" w:color="000000" w:fill="FFFFFF"/>
          </w:tcPr>
          <w:p w14:paraId="48F60F7B" w14:textId="77777777" w:rsidR="00CF0D91" w:rsidRPr="00741F99" w:rsidRDefault="003E4828" w:rsidP="001A3946">
            <w:pPr>
              <w:pStyle w:val="Tasktableheading"/>
            </w:pPr>
            <w:r w:rsidRPr="00741F99">
              <w:t>Requirement</w:t>
            </w:r>
          </w:p>
        </w:tc>
        <w:tc>
          <w:tcPr>
            <w:tcW w:w="7222" w:type="dxa"/>
          </w:tcPr>
          <w:p w14:paraId="248AC2C9" w14:textId="77777777" w:rsidR="00043C6A" w:rsidRPr="00F53D9F" w:rsidRDefault="00043C6A" w:rsidP="00043C6A">
            <w:r w:rsidRPr="00F53D9F">
              <w:t xml:space="preserve">The NorDig IRD </w:t>
            </w:r>
            <w:r w:rsidRPr="00F53D9F">
              <w:rPr>
                <w:bCs/>
              </w:rPr>
              <w:t>shall</w:t>
            </w:r>
            <w:r w:rsidRPr="00F53D9F">
              <w:t xml:space="preserve"> be able to process the PSI/SI tables, both for the ‘Actual’ and for ‘Other’ transport streams. SI tables for the ‘Other’ transport streams, SI</w:t>
            </w:r>
            <w:r w:rsidRPr="00F53D9F">
              <w:rPr>
                <w:vertAlign w:val="subscript"/>
              </w:rPr>
              <w:t>other</w:t>
            </w:r>
            <w:r w:rsidRPr="00F53D9F">
              <w:t xml:space="preserve">, should be seen as informative and </w:t>
            </w:r>
            <w:r w:rsidRPr="00F53D9F">
              <w:rPr>
                <w:bCs/>
              </w:rPr>
              <w:t>shall</w:t>
            </w:r>
            <w:r w:rsidRPr="00F53D9F">
              <w:t xml:space="preserve"> always be double checked with the corresponding SI tables for the ‘Actual’ transport stream, SI</w:t>
            </w:r>
            <w:r w:rsidRPr="00F53D9F">
              <w:rPr>
                <w:vertAlign w:val="subscript"/>
              </w:rPr>
              <w:t>actual</w:t>
            </w:r>
            <w:r w:rsidRPr="00F53D9F">
              <w:t>.</w:t>
            </w:r>
          </w:p>
          <w:p w14:paraId="22BCB7C7" w14:textId="310F7F27" w:rsidR="00CF0D91" w:rsidRPr="00F53D9F" w:rsidRDefault="00CF0D91" w:rsidP="001A3946">
            <w:pPr>
              <w:rPr>
                <w:lang w:val="en-US"/>
              </w:rPr>
            </w:pPr>
          </w:p>
        </w:tc>
      </w:tr>
      <w:tr w:rsidR="002746A3" w:rsidRPr="00741F99" w14:paraId="643240CB"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FAF088D" w14:textId="7AD50CF2" w:rsidR="002746A3" w:rsidRPr="0084071E" w:rsidRDefault="002A300E" w:rsidP="00F53D9F">
            <w:pPr>
              <w:pStyle w:val="Tasktableheading"/>
              <w:rPr>
                <w:color w:val="000000" w:themeColor="text1"/>
                <w:highlight w:val="yellow"/>
                <w:lang w:val="en-GB"/>
              </w:rPr>
            </w:pPr>
            <w:r w:rsidRPr="00741F99">
              <w:t xml:space="preserve">IRD </w:t>
            </w:r>
            <w:r w:rsidR="0084071E" w:rsidRPr="00F53D9F">
              <w:rPr>
                <w:color w:val="000000" w:themeColor="text1"/>
                <w:lang w:val="en-GB"/>
              </w:rPr>
              <w:t>variants and capability</w:t>
            </w:r>
          </w:p>
        </w:tc>
        <w:tc>
          <w:tcPr>
            <w:tcW w:w="7222" w:type="dxa"/>
            <w:tcBorders>
              <w:left w:val="single" w:sz="8" w:space="0" w:color="000000"/>
              <w:bottom w:val="single" w:sz="8" w:space="0" w:color="000000"/>
              <w:right w:val="single" w:sz="8" w:space="0" w:color="000000"/>
            </w:tcBorders>
          </w:tcPr>
          <w:p w14:paraId="28E7EB15" w14:textId="519FFA3F" w:rsidR="002746A3" w:rsidRPr="00F53D9F" w:rsidRDefault="0084071E" w:rsidP="00DB1C73">
            <w:pPr>
              <w:pStyle w:val="NordigProfile"/>
            </w:pPr>
            <w:r w:rsidRPr="00F53D9F">
              <w:t>all IRDs</w:t>
            </w:r>
          </w:p>
        </w:tc>
      </w:tr>
      <w:tr w:rsidR="00CF0D91" w:rsidRPr="00741F99" w14:paraId="3B0754E9" w14:textId="77777777" w:rsidTr="009745A3">
        <w:tc>
          <w:tcPr>
            <w:tcW w:w="1418" w:type="dxa"/>
            <w:shd w:val="pct25" w:color="000000" w:fill="FFFFFF"/>
          </w:tcPr>
          <w:p w14:paraId="76ECA67A" w14:textId="77777777" w:rsidR="00CF0D91" w:rsidRPr="00741F99" w:rsidRDefault="003E4828" w:rsidP="001A3946">
            <w:pPr>
              <w:pStyle w:val="Tasktableheading"/>
            </w:pPr>
            <w:r w:rsidRPr="00741F99">
              <w:t>Test procedure</w:t>
            </w:r>
          </w:p>
        </w:tc>
        <w:tc>
          <w:tcPr>
            <w:tcW w:w="7222" w:type="dxa"/>
          </w:tcPr>
          <w:p w14:paraId="07D2C3BA" w14:textId="77777777" w:rsidR="00CF0D91" w:rsidRPr="00741F99" w:rsidRDefault="003E4828" w:rsidP="001A3946">
            <w:pPr>
              <w:rPr>
                <w:b/>
                <w:lang w:val="en-US"/>
              </w:rPr>
            </w:pPr>
            <w:r w:rsidRPr="00741F99">
              <w:rPr>
                <w:b/>
                <w:lang w:val="en-US"/>
              </w:rPr>
              <w:t>This is a general requirement, which is tested, in the following tests.</w:t>
            </w:r>
          </w:p>
          <w:p w14:paraId="3BAB707E" w14:textId="77777777" w:rsidR="00CF0D91" w:rsidRPr="00741F99" w:rsidRDefault="00CF0D91" w:rsidP="001A3946">
            <w:pPr>
              <w:rPr>
                <w:lang w:val="en-US"/>
              </w:rPr>
            </w:pPr>
          </w:p>
        </w:tc>
      </w:tr>
    </w:tbl>
    <w:p w14:paraId="23513EE5" w14:textId="77777777" w:rsidR="00CF0D91" w:rsidRPr="00741F99" w:rsidRDefault="00CF0D91" w:rsidP="001A3946"/>
    <w:p w14:paraId="7EE69F45" w14:textId="77777777" w:rsidR="00320675" w:rsidRPr="00741F99" w:rsidRDefault="0032067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46F190A5"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7079103A" w14:textId="77777777" w:rsidR="00CF0D91" w:rsidRPr="00741F99" w:rsidRDefault="003E4828"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6F706C24" w14:textId="4ED97665" w:rsidR="00CF0D91" w:rsidRPr="00F53D9F" w:rsidRDefault="003E4828" w:rsidP="0008567E">
            <w:pPr>
              <w:pStyle w:val="Task2"/>
            </w:pPr>
            <w:bookmarkStart w:id="4253" w:name="_Toc162865473"/>
            <w:bookmarkStart w:id="4254" w:name="_Toc162865889"/>
            <w:bookmarkStart w:id="4255" w:name="_Toc199864992"/>
            <w:bookmarkStart w:id="4256" w:name="_Toc201117379"/>
            <w:bookmarkStart w:id="4257" w:name="_Toc201508682"/>
            <w:bookmarkStart w:id="4258" w:name="_Toc275773711"/>
            <w:bookmarkStart w:id="4259" w:name="_Toc338588117"/>
            <w:bookmarkStart w:id="4260" w:name="_Toc361215072"/>
            <w:bookmarkStart w:id="4261" w:name="_Toc441762212"/>
            <w:bookmarkStart w:id="4262" w:name="_Toc492989827"/>
            <w:bookmarkStart w:id="4263" w:name="_Toc102128394"/>
            <w:bookmarkStart w:id="4264" w:name="_Toc147824586"/>
            <w:bookmarkStart w:id="4265" w:name="_Toc147824969"/>
            <w:r w:rsidRPr="00F53D9F">
              <w:t>SI: SI data available through an API</w:t>
            </w:r>
            <w:bookmarkStart w:id="4266" w:name="_Toc194420051"/>
            <w:bookmarkStart w:id="4267" w:name="_Toc194749000"/>
            <w:bookmarkEnd w:id="4253"/>
            <w:bookmarkEnd w:id="4254"/>
            <w:bookmarkEnd w:id="4255"/>
            <w:bookmarkEnd w:id="4256"/>
            <w:bookmarkEnd w:id="4257"/>
            <w:bookmarkEnd w:id="4258"/>
            <w:bookmarkEnd w:id="4259"/>
            <w:bookmarkEnd w:id="4260"/>
            <w:bookmarkEnd w:id="4261"/>
            <w:bookmarkEnd w:id="4262"/>
            <w:bookmarkEnd w:id="4266"/>
            <w:bookmarkEnd w:id="4267"/>
            <w:r w:rsidR="00043C6A" w:rsidRPr="00F53D9F">
              <w:t xml:space="preserve"> (HbbTV)</w:t>
            </w:r>
            <w:bookmarkEnd w:id="4263"/>
            <w:bookmarkEnd w:id="4264"/>
            <w:bookmarkEnd w:id="4265"/>
          </w:p>
        </w:tc>
      </w:tr>
      <w:tr w:rsidR="00CF0D91" w:rsidRPr="00741F99" w14:paraId="5F567EE2" w14:textId="77777777">
        <w:trPr>
          <w:cantSplit/>
        </w:trPr>
        <w:tc>
          <w:tcPr>
            <w:tcW w:w="1418" w:type="dxa"/>
            <w:tcBorders>
              <w:left w:val="single" w:sz="8" w:space="0" w:color="000000"/>
              <w:bottom w:val="single" w:sz="8" w:space="0" w:color="000000"/>
            </w:tcBorders>
            <w:shd w:val="clear" w:color="auto" w:fill="BFBFBF"/>
          </w:tcPr>
          <w:p w14:paraId="3C46F59D" w14:textId="77777777" w:rsidR="00CF0D91" w:rsidRPr="00741F99" w:rsidRDefault="003E4828"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0949628D" w14:textId="1C0A194D" w:rsidR="00CF0D91" w:rsidRPr="00F53D9F" w:rsidRDefault="003E4828" w:rsidP="001A3946">
            <w:pPr>
              <w:pStyle w:val="NordigChapter"/>
            </w:pPr>
            <w:bookmarkStart w:id="4268" w:name="_Toc162865474"/>
            <w:bookmarkStart w:id="4269" w:name="_Toc162865704"/>
            <w:bookmarkStart w:id="4270" w:name="_Toc199865664"/>
            <w:bookmarkStart w:id="4271" w:name="_Toc201117380"/>
            <w:bookmarkStart w:id="4272" w:name="_Toc275774176"/>
            <w:bookmarkStart w:id="4273" w:name="_Toc338587517"/>
            <w:bookmarkStart w:id="4274" w:name="_Toc361215375"/>
            <w:bookmarkStart w:id="4275" w:name="_Toc361216283"/>
            <w:bookmarkStart w:id="4276" w:name="_Toc361216892"/>
            <w:r w:rsidRPr="00F53D9F">
              <w:t xml:space="preserve">NorDig Unified </w:t>
            </w:r>
            <w:r w:rsidR="00043C6A" w:rsidRPr="00F53D9F">
              <w:t>15.2</w:t>
            </w:r>
            <w:bookmarkEnd w:id="4268"/>
            <w:bookmarkEnd w:id="4269"/>
            <w:bookmarkEnd w:id="4270"/>
            <w:bookmarkEnd w:id="4271"/>
            <w:bookmarkEnd w:id="4272"/>
            <w:bookmarkEnd w:id="4273"/>
            <w:bookmarkEnd w:id="4274"/>
            <w:bookmarkEnd w:id="4275"/>
            <w:bookmarkEnd w:id="4276"/>
          </w:p>
        </w:tc>
      </w:tr>
      <w:tr w:rsidR="00CF0D91" w:rsidRPr="00741F99" w14:paraId="4C046B8A" w14:textId="77777777">
        <w:trPr>
          <w:cantSplit/>
        </w:trPr>
        <w:tc>
          <w:tcPr>
            <w:tcW w:w="1418" w:type="dxa"/>
            <w:tcBorders>
              <w:left w:val="single" w:sz="8" w:space="0" w:color="000000"/>
              <w:bottom w:val="single" w:sz="8" w:space="0" w:color="000000"/>
            </w:tcBorders>
            <w:shd w:val="clear" w:color="auto" w:fill="BFBFBF"/>
          </w:tcPr>
          <w:p w14:paraId="144E7EC5" w14:textId="77777777" w:rsidR="00CF0D91" w:rsidRPr="00741F99" w:rsidRDefault="003E4828"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0E07BBA0" w14:textId="0EDA80B5" w:rsidR="00043C6A" w:rsidRPr="00F53D9F" w:rsidRDefault="00043C6A" w:rsidP="00043C6A">
            <w:r w:rsidRPr="00F53D9F">
              <w:t xml:space="preserve">The NorDig HbbTV IRD </w:t>
            </w:r>
            <w:r w:rsidRPr="00F53D9F">
              <w:rPr>
                <w:bCs/>
              </w:rPr>
              <w:t>shall</w:t>
            </w:r>
            <w:r w:rsidRPr="00F53D9F">
              <w:t xml:space="preserve"> support all mandatory features and requirements of HbbTV </w:t>
            </w:r>
            <w:r w:rsidR="003E58FB" w:rsidRPr="005C5741">
              <w:t>v2.0.3</w:t>
            </w:r>
            <w:r w:rsidR="005C5741">
              <w:t xml:space="preserve"> </w:t>
            </w:r>
            <w:r w:rsidRPr="005C5741">
              <w:t xml:space="preserve">as specified in ETSI TS 102 796 </w:t>
            </w:r>
            <w:r w:rsidR="003E58FB" w:rsidRPr="005C5741">
              <w:t xml:space="preserve">v1.6.1 </w:t>
            </w:r>
            <w:r w:rsidRPr="005C5741">
              <w:t>specification</w:t>
            </w:r>
            <w:r w:rsidRPr="00F53D9F">
              <w:t xml:space="preserve"> or later version, including the most recently published errata from the HbbTV Association. </w:t>
            </w:r>
          </w:p>
          <w:p w14:paraId="2345E8E5" w14:textId="77777777" w:rsidR="00CF0D91" w:rsidRPr="00F53D9F" w:rsidRDefault="00CF0D91" w:rsidP="00F53D9F">
            <w:pPr>
              <w:rPr>
                <w:bCs/>
                <w:iCs/>
                <w:lang w:val="en-US"/>
              </w:rPr>
            </w:pPr>
          </w:p>
        </w:tc>
      </w:tr>
      <w:tr w:rsidR="002746A3" w:rsidRPr="00741F99" w14:paraId="31EA667B" w14:textId="77777777" w:rsidTr="00DB1C73">
        <w:tc>
          <w:tcPr>
            <w:tcW w:w="1418" w:type="dxa"/>
            <w:tcBorders>
              <w:left w:val="single" w:sz="8" w:space="0" w:color="000000"/>
              <w:bottom w:val="single" w:sz="8" w:space="0" w:color="000000"/>
            </w:tcBorders>
            <w:shd w:val="clear" w:color="auto" w:fill="BFBFBF"/>
          </w:tcPr>
          <w:p w14:paraId="609E5882" w14:textId="3D63F5D7" w:rsidR="002746A3" w:rsidRPr="0084071E" w:rsidRDefault="002A300E" w:rsidP="00F53D9F">
            <w:pPr>
              <w:pStyle w:val="Tasktableheading"/>
              <w:rPr>
                <w:color w:val="000000" w:themeColor="text1"/>
                <w:highlight w:val="yellow"/>
                <w:lang w:val="en-GB"/>
              </w:rPr>
            </w:pPr>
            <w:r w:rsidRPr="00741F99">
              <w:t xml:space="preserve">IRD </w:t>
            </w:r>
            <w:r w:rsidR="0084071E" w:rsidRPr="00F53D9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35B66917" w14:textId="0E47CC64" w:rsidR="002746A3" w:rsidRPr="00F53D9F" w:rsidRDefault="0084071E" w:rsidP="00DB1C73">
            <w:pPr>
              <w:pStyle w:val="NordigProfile"/>
            </w:pPr>
            <w:r w:rsidRPr="00F53D9F">
              <w:t>HbbTV IRD</w:t>
            </w:r>
          </w:p>
        </w:tc>
      </w:tr>
      <w:tr w:rsidR="00CF0D91" w:rsidRPr="00741F99" w14:paraId="6BA646A3" w14:textId="77777777">
        <w:trPr>
          <w:cantSplit/>
        </w:trPr>
        <w:tc>
          <w:tcPr>
            <w:tcW w:w="1418" w:type="dxa"/>
            <w:tcBorders>
              <w:left w:val="single" w:sz="8" w:space="0" w:color="000000"/>
              <w:bottom w:val="single" w:sz="8" w:space="0" w:color="000000"/>
            </w:tcBorders>
            <w:shd w:val="clear" w:color="auto" w:fill="BFBFBF"/>
          </w:tcPr>
          <w:p w14:paraId="086A4F55" w14:textId="77777777" w:rsidR="00CF0D91" w:rsidRPr="00741F99" w:rsidRDefault="003E4828"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495AEE6F" w14:textId="77777777" w:rsidR="00043C6A" w:rsidRPr="00F53D9F" w:rsidRDefault="00043C6A" w:rsidP="00043C6A">
            <w:pPr>
              <w:rPr>
                <w:bCs/>
                <w:iCs/>
                <w:lang w:val="en-US"/>
              </w:rPr>
            </w:pPr>
            <w:r w:rsidRPr="00F53D9F">
              <w:rPr>
                <w:bCs/>
                <w:iCs/>
                <w:lang w:val="en-US"/>
              </w:rPr>
              <w:t>This means that the NorDig HbbTV IRD shall support all the DVB SI additions as defined in the HbbTV ETSI TS 102 796 specification.</w:t>
            </w:r>
            <w:r w:rsidRPr="00F53D9F" w:rsidDel="000961FD">
              <w:rPr>
                <w:bCs/>
                <w:iCs/>
                <w:lang w:val="en-US"/>
              </w:rPr>
              <w:t xml:space="preserve"> </w:t>
            </w:r>
          </w:p>
          <w:p w14:paraId="407A057F" w14:textId="77777777" w:rsidR="00043C6A" w:rsidRPr="00F53D9F" w:rsidRDefault="00043C6A" w:rsidP="00043C6A">
            <w:pPr>
              <w:rPr>
                <w:b/>
                <w:bCs/>
                <w:iCs/>
                <w:lang w:val="en-US"/>
              </w:rPr>
            </w:pPr>
          </w:p>
          <w:p w14:paraId="231BE1F1" w14:textId="3B295B07" w:rsidR="00043C6A" w:rsidRPr="00F53D9F" w:rsidRDefault="00043C6A" w:rsidP="00043C6A">
            <w:pPr>
              <w:rPr>
                <w:b/>
                <w:bCs/>
                <w:iCs/>
                <w:lang w:val="en-US"/>
              </w:rPr>
            </w:pPr>
            <w:r w:rsidRPr="00F53D9F">
              <w:rPr>
                <w:b/>
                <w:bCs/>
                <w:iCs/>
                <w:lang w:val="en-US"/>
              </w:rPr>
              <w:t>In case of  NorDig Basic IRD without HbbTV:</w:t>
            </w:r>
          </w:p>
          <w:p w14:paraId="7FB7972A" w14:textId="77777777" w:rsidR="00043C6A" w:rsidRPr="00F53D9F" w:rsidRDefault="00043C6A" w:rsidP="00043C6A">
            <w:pPr>
              <w:rPr>
                <w:bCs/>
                <w:iCs/>
                <w:lang w:val="en-US"/>
              </w:rPr>
            </w:pPr>
            <w:r w:rsidRPr="00F53D9F">
              <w:rPr>
                <w:bCs/>
                <w:iCs/>
                <w:lang w:val="en-US"/>
              </w:rPr>
              <w:t>Not tested.</w:t>
            </w:r>
          </w:p>
          <w:p w14:paraId="412F2470" w14:textId="77777777" w:rsidR="00043C6A" w:rsidRPr="00F53D9F" w:rsidRDefault="00043C6A" w:rsidP="00043C6A">
            <w:pPr>
              <w:rPr>
                <w:b/>
                <w:bCs/>
                <w:iCs/>
                <w:lang w:val="en-US"/>
              </w:rPr>
            </w:pPr>
          </w:p>
          <w:p w14:paraId="4895B208" w14:textId="406F92B5" w:rsidR="00043C6A" w:rsidRPr="00F53D9F" w:rsidRDefault="00043C6A" w:rsidP="00043C6A">
            <w:pPr>
              <w:rPr>
                <w:b/>
                <w:bCs/>
                <w:iCs/>
                <w:lang w:val="en-US"/>
              </w:rPr>
            </w:pPr>
            <w:r w:rsidRPr="00F53D9F">
              <w:rPr>
                <w:b/>
                <w:bCs/>
                <w:iCs/>
                <w:lang w:val="en-US"/>
              </w:rPr>
              <w:t>In case of  NorDig HbbTV IRD:</w:t>
            </w:r>
          </w:p>
          <w:p w14:paraId="751F7F04" w14:textId="5CD8CDC3" w:rsidR="00CF0D91" w:rsidRPr="00F53D9F" w:rsidRDefault="003E4828" w:rsidP="001A3946">
            <w:pPr>
              <w:rPr>
                <w:lang w:val="en-US"/>
              </w:rPr>
            </w:pPr>
            <w:r w:rsidRPr="00F53D9F">
              <w:rPr>
                <w:lang w:val="en-US"/>
              </w:rPr>
              <w:t xml:space="preserve">This test is part of the </w:t>
            </w:r>
            <w:r w:rsidR="003E160C" w:rsidRPr="00F53D9F">
              <w:rPr>
                <w:lang w:val="en-US"/>
              </w:rPr>
              <w:t xml:space="preserve">HbbTV </w:t>
            </w:r>
            <w:r w:rsidRPr="00F53D9F">
              <w:rPr>
                <w:lang w:val="en-US"/>
              </w:rPr>
              <w:t>Test Suite. Not tested here</w:t>
            </w:r>
            <w:r w:rsidR="00694320">
              <w:rPr>
                <w:lang w:val="en-US"/>
              </w:rPr>
              <w:t>.</w:t>
            </w:r>
          </w:p>
          <w:p w14:paraId="5458BF0D" w14:textId="77777777" w:rsidR="00CF0D91" w:rsidRPr="00F53D9F" w:rsidRDefault="00CF0D91" w:rsidP="001A3946">
            <w:pPr>
              <w:rPr>
                <w:b/>
                <w:lang w:val="en-US"/>
              </w:rPr>
            </w:pPr>
          </w:p>
        </w:tc>
      </w:tr>
    </w:tbl>
    <w:p w14:paraId="64F0D126" w14:textId="092C6D99" w:rsidR="00CF0D91" w:rsidRDefault="00CF0D91" w:rsidP="001A3946"/>
    <w:p w14:paraId="08752A40" w14:textId="77777777" w:rsidR="00385055" w:rsidRPr="00741F99" w:rsidRDefault="00385055" w:rsidP="001A394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385055" w14:paraId="703404B1" w14:textId="77777777" w:rsidTr="009745A3">
        <w:tc>
          <w:tcPr>
            <w:tcW w:w="1418" w:type="dxa"/>
            <w:shd w:val="pct25" w:color="000000" w:fill="FFFFFF"/>
          </w:tcPr>
          <w:p w14:paraId="05949B6A" w14:textId="77777777" w:rsidR="00CF0D91" w:rsidRPr="00385055" w:rsidRDefault="00CF0D91" w:rsidP="001A3946">
            <w:pPr>
              <w:pStyle w:val="Tasktableheading"/>
            </w:pPr>
            <w:r w:rsidRPr="00385055">
              <w:t>Test Case</w:t>
            </w:r>
          </w:p>
        </w:tc>
        <w:tc>
          <w:tcPr>
            <w:tcW w:w="7222" w:type="dxa"/>
            <w:gridSpan w:val="3"/>
          </w:tcPr>
          <w:p w14:paraId="311AE79B" w14:textId="77777777" w:rsidR="00CF0D91" w:rsidRPr="00385055" w:rsidRDefault="00CF0D91" w:rsidP="0008567E">
            <w:pPr>
              <w:pStyle w:val="Task2"/>
            </w:pPr>
            <w:bookmarkStart w:id="4277" w:name="_Toc162865475"/>
            <w:bookmarkStart w:id="4278" w:name="_Toc162865890"/>
            <w:bookmarkStart w:id="4279" w:name="_Toc199864993"/>
            <w:bookmarkStart w:id="4280" w:name="_Toc201117381"/>
            <w:bookmarkStart w:id="4281" w:name="_Toc201508683"/>
            <w:bookmarkStart w:id="4282" w:name="_Toc275773712"/>
            <w:bookmarkStart w:id="4283" w:name="_Toc338588118"/>
            <w:bookmarkStart w:id="4284" w:name="_Toc361215073"/>
            <w:bookmarkStart w:id="4285" w:name="_Toc441762213"/>
            <w:bookmarkStart w:id="4286" w:name="_Toc492989828"/>
            <w:bookmarkStart w:id="4287" w:name="_Toc102128395"/>
            <w:bookmarkStart w:id="4288" w:name="_Toc147824587"/>
            <w:bookmarkStart w:id="4289" w:name="_Toc147824970"/>
            <w:r w:rsidRPr="00385055">
              <w:t>SI: Text strings and field size of the SI descriptor</w:t>
            </w:r>
            <w:bookmarkStart w:id="4290" w:name="_Toc194420052"/>
            <w:bookmarkStart w:id="4291" w:name="_Toc194749001"/>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tc>
      </w:tr>
      <w:tr w:rsidR="00CF0D91" w:rsidRPr="00385055" w14:paraId="2EE81659" w14:textId="77777777" w:rsidTr="009745A3">
        <w:tc>
          <w:tcPr>
            <w:tcW w:w="1418" w:type="dxa"/>
            <w:shd w:val="pct25" w:color="000000" w:fill="FFFFFF"/>
          </w:tcPr>
          <w:p w14:paraId="16A4DCE9" w14:textId="77777777" w:rsidR="00CF0D91" w:rsidRPr="00385055" w:rsidRDefault="00CF0D91" w:rsidP="001A3946">
            <w:pPr>
              <w:pStyle w:val="Tasktableheading"/>
            </w:pPr>
            <w:r w:rsidRPr="00385055">
              <w:t>Section</w:t>
            </w:r>
          </w:p>
        </w:tc>
        <w:tc>
          <w:tcPr>
            <w:tcW w:w="7222" w:type="dxa"/>
            <w:gridSpan w:val="3"/>
          </w:tcPr>
          <w:p w14:paraId="4DBB8B9E" w14:textId="77777777" w:rsidR="00CF0D91" w:rsidRPr="00385055" w:rsidRDefault="00CF0D91" w:rsidP="0076459E">
            <w:pPr>
              <w:pStyle w:val="NordigChapter"/>
            </w:pPr>
            <w:bookmarkStart w:id="4292" w:name="_Toc162865476"/>
            <w:bookmarkStart w:id="4293" w:name="_Toc162865705"/>
            <w:bookmarkStart w:id="4294" w:name="_Toc199865665"/>
            <w:bookmarkStart w:id="4295" w:name="_Toc201117382"/>
            <w:bookmarkStart w:id="4296" w:name="_Toc275774177"/>
            <w:bookmarkStart w:id="4297" w:name="_Toc338587518"/>
            <w:bookmarkStart w:id="4298" w:name="_Toc361215376"/>
            <w:bookmarkStart w:id="4299" w:name="_Toc361216284"/>
            <w:bookmarkStart w:id="4300" w:name="_Toc361216893"/>
            <w:r w:rsidRPr="00385055">
              <w:t xml:space="preserve">NorDig </w:t>
            </w:r>
            <w:bookmarkEnd w:id="4292"/>
            <w:bookmarkEnd w:id="4293"/>
            <w:bookmarkEnd w:id="4294"/>
            <w:bookmarkEnd w:id="4295"/>
            <w:bookmarkEnd w:id="4296"/>
            <w:r w:rsidR="0076459E" w:rsidRPr="00385055">
              <w:t>Unified 12.1.7</w:t>
            </w:r>
            <w:bookmarkEnd w:id="4297"/>
            <w:bookmarkEnd w:id="4298"/>
            <w:bookmarkEnd w:id="4299"/>
            <w:bookmarkEnd w:id="4300"/>
          </w:p>
        </w:tc>
      </w:tr>
      <w:tr w:rsidR="00CF0D91" w:rsidRPr="00385055" w14:paraId="7578D1E8" w14:textId="77777777" w:rsidTr="009745A3">
        <w:tc>
          <w:tcPr>
            <w:tcW w:w="1418" w:type="dxa"/>
            <w:shd w:val="pct25" w:color="000000" w:fill="FFFFFF"/>
          </w:tcPr>
          <w:p w14:paraId="18AE2808" w14:textId="77777777" w:rsidR="00CF0D91" w:rsidRPr="00385055" w:rsidRDefault="00CF0D91" w:rsidP="001A3946">
            <w:pPr>
              <w:pStyle w:val="Tasktableheading"/>
            </w:pPr>
            <w:r w:rsidRPr="00385055">
              <w:t>Requirement</w:t>
            </w:r>
          </w:p>
        </w:tc>
        <w:tc>
          <w:tcPr>
            <w:tcW w:w="7222" w:type="dxa"/>
            <w:gridSpan w:val="3"/>
          </w:tcPr>
          <w:p w14:paraId="2E377A92" w14:textId="77777777" w:rsidR="00043C6A" w:rsidRPr="00221BC6" w:rsidRDefault="00043C6A" w:rsidP="00043C6A">
            <w:r w:rsidRPr="00221BC6">
              <w:t xml:space="preserve">The NorDig IRD </w:t>
            </w:r>
            <w:r w:rsidRPr="00221BC6">
              <w:rPr>
                <w:bCs/>
              </w:rPr>
              <w:t>shall</w:t>
            </w:r>
            <w:r w:rsidRPr="00221BC6">
              <w:t xml:space="preserve"> support the character tables specified in Table 12.4. Respective character table in NorDig transmission is signalled by using bytes in the beginning of text field according to ETSI EN 300 468 Annex A.2 and as reproduced for convenience in Table 12.4. </w:t>
            </w:r>
          </w:p>
          <w:p w14:paraId="075FD1F8" w14:textId="77777777" w:rsidR="00CF0D91" w:rsidRPr="00221BC6" w:rsidRDefault="00CF0D91">
            <w:pPr>
              <w:rPr>
                <w:b/>
                <w:iCs/>
                <w:lang w:val="en-GB"/>
              </w:rPr>
            </w:pPr>
          </w:p>
          <w:p w14:paraId="4AF35E63" w14:textId="4E623595" w:rsidR="00BF05A5" w:rsidRPr="00221BC6" w:rsidRDefault="00BF05A5">
            <w:pPr>
              <w:rPr>
                <w:b/>
                <w:iCs/>
                <w:lang w:val="en-GB"/>
              </w:rPr>
            </w:pPr>
            <w:r w:rsidRPr="00221BC6">
              <w:t>For the text strings using BMP ISO/IEC 10646, the NorDig IRD shall (5) as minimum support all characters as defined in ETSI TS 102 809 [31], annex C, plus the additional characters listed below in table in Annex K.</w:t>
            </w:r>
          </w:p>
        </w:tc>
      </w:tr>
      <w:tr w:rsidR="00835510" w:rsidRPr="00385055" w14:paraId="3DE1CDD2"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719983C" w14:textId="4B758F13" w:rsidR="00835510" w:rsidRPr="00385055" w:rsidRDefault="002A300E" w:rsidP="00F53D9F">
            <w:pPr>
              <w:pStyle w:val="Tasktableheading"/>
              <w:rPr>
                <w:color w:val="000000" w:themeColor="text1"/>
                <w:lang w:val="en-GB"/>
              </w:rPr>
            </w:pPr>
            <w:r w:rsidRPr="00385055">
              <w:t xml:space="preserve">IRD </w:t>
            </w:r>
            <w:r w:rsidR="0084071E" w:rsidRPr="0038505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BF1FF73" w14:textId="135C0252" w:rsidR="00835510" w:rsidRPr="00385055" w:rsidRDefault="0084071E" w:rsidP="00DB1C73">
            <w:pPr>
              <w:pStyle w:val="NordigProfile"/>
            </w:pPr>
            <w:r w:rsidRPr="00385055">
              <w:t>all IRDs</w:t>
            </w:r>
          </w:p>
        </w:tc>
      </w:tr>
      <w:tr w:rsidR="00CF0D91" w:rsidRPr="00385055" w14:paraId="2A71AB0C" w14:textId="77777777" w:rsidTr="009745A3">
        <w:tc>
          <w:tcPr>
            <w:tcW w:w="1418" w:type="dxa"/>
            <w:shd w:val="pct25" w:color="000000" w:fill="FFFFFF"/>
          </w:tcPr>
          <w:p w14:paraId="1AA1D2A0" w14:textId="77777777" w:rsidR="00CF0D91" w:rsidRPr="00385055" w:rsidRDefault="00CF0D91" w:rsidP="001A3946">
            <w:pPr>
              <w:pStyle w:val="Tasktableheading"/>
            </w:pPr>
            <w:r w:rsidRPr="00385055">
              <w:t>Test procedure</w:t>
            </w:r>
          </w:p>
        </w:tc>
        <w:tc>
          <w:tcPr>
            <w:tcW w:w="7222" w:type="dxa"/>
            <w:gridSpan w:val="3"/>
          </w:tcPr>
          <w:p w14:paraId="4D19F5BA" w14:textId="784B82C9" w:rsidR="00CF0D91" w:rsidRPr="00385055" w:rsidRDefault="00CF0D91" w:rsidP="001A3946">
            <w:pPr>
              <w:rPr>
                <w:b/>
                <w:lang w:val="en-US"/>
              </w:rPr>
            </w:pPr>
            <w:r w:rsidRPr="00385055">
              <w:rPr>
                <w:b/>
                <w:lang w:val="en-US"/>
              </w:rPr>
              <w:t>Purpose of test:</w:t>
            </w:r>
          </w:p>
          <w:p w14:paraId="77F4C3D9" w14:textId="58FC3C1E" w:rsidR="00CF0D91" w:rsidRPr="00385055" w:rsidRDefault="00CF0D91" w:rsidP="001A3946">
            <w:pPr>
              <w:rPr>
                <w:lang w:val="en-US"/>
              </w:rPr>
            </w:pPr>
            <w:r w:rsidRPr="00385055">
              <w:rPr>
                <w:lang w:val="en-US"/>
              </w:rPr>
              <w:t>Check the alphabet tables.</w:t>
            </w:r>
          </w:p>
          <w:p w14:paraId="02371886" w14:textId="6C4AC1B8" w:rsidR="00F53D9F" w:rsidRPr="00385055" w:rsidRDefault="00F53D9F" w:rsidP="001A3946">
            <w:pPr>
              <w:rPr>
                <w:b/>
                <w:lang w:val="en-US"/>
              </w:rPr>
            </w:pPr>
          </w:p>
          <w:p w14:paraId="1A998C8B" w14:textId="3FFDBB4B" w:rsidR="00CF0D91" w:rsidRPr="00385055" w:rsidRDefault="00CF0D91" w:rsidP="001A3946">
            <w:pPr>
              <w:rPr>
                <w:b/>
                <w:lang w:val="en-US"/>
              </w:rPr>
            </w:pPr>
            <w:r w:rsidRPr="00385055">
              <w:rPr>
                <w:b/>
                <w:lang w:val="en-US"/>
              </w:rPr>
              <w:t>Equipment:</w:t>
            </w:r>
          </w:p>
          <w:p w14:paraId="0FB16134" w14:textId="1A0A874A" w:rsidR="00CF0D91" w:rsidRPr="00385055" w:rsidRDefault="00CF0D91" w:rsidP="001A3946">
            <w:pPr>
              <w:rPr>
                <w:b/>
                <w:lang w:val="en-US"/>
              </w:rPr>
            </w:pPr>
          </w:p>
          <w:p w14:paraId="22EABDEB" w14:textId="664C7B00" w:rsidR="00CF0D91" w:rsidRPr="00385055" w:rsidRDefault="00CF0D91" w:rsidP="001A3946">
            <w:pPr>
              <w:rPr>
                <w:b/>
                <w:lang w:val="en-US"/>
              </w:rPr>
            </w:pPr>
          </w:p>
          <w:p w14:paraId="2284926D" w14:textId="43C01C2D" w:rsidR="00793358" w:rsidRPr="00385055" w:rsidRDefault="00793358" w:rsidP="001A3946">
            <w:pPr>
              <w:rPr>
                <w:lang w:val="en-US"/>
              </w:rPr>
            </w:pPr>
          </w:p>
          <w:p w14:paraId="2457DF36" w14:textId="5A1ACFF7" w:rsidR="00F53D9F" w:rsidRPr="00385055" w:rsidRDefault="00F53D9F" w:rsidP="001A3946">
            <w:pPr>
              <w:rPr>
                <w:lang w:val="en-US"/>
              </w:rPr>
            </w:pPr>
          </w:p>
          <w:p w14:paraId="51A91D28" w14:textId="77777777" w:rsidR="00F53D9F" w:rsidRPr="00385055" w:rsidRDefault="00F53D9F" w:rsidP="001A3946">
            <w:pPr>
              <w:rPr>
                <w:lang w:val="en-US"/>
              </w:rPr>
            </w:pPr>
          </w:p>
          <w:p w14:paraId="375BFF97" w14:textId="77777777" w:rsidR="00F53D9F" w:rsidRPr="00385055" w:rsidRDefault="00F53D9F" w:rsidP="00043C6A">
            <w:pPr>
              <w:rPr>
                <w:lang w:val="en-US"/>
              </w:rPr>
            </w:pPr>
          </w:p>
          <w:p w14:paraId="601216E9" w14:textId="60748523" w:rsidR="00F53D9F" w:rsidRPr="00385055" w:rsidRDefault="00F53D9F" w:rsidP="00043C6A">
            <w:pPr>
              <w:rPr>
                <w:lang w:val="en-US"/>
              </w:rPr>
            </w:pPr>
          </w:p>
          <w:p w14:paraId="46FFA9D4" w14:textId="03E563F1" w:rsidR="00F53D9F" w:rsidRPr="00385055" w:rsidRDefault="00F53D9F" w:rsidP="00043C6A">
            <w:pPr>
              <w:rPr>
                <w:lang w:val="en-US"/>
              </w:rPr>
            </w:pPr>
            <w:r w:rsidRPr="00385055">
              <w:rPr>
                <w:b/>
                <w:noProof/>
                <w:lang w:val="en-GB" w:eastAsia="en-GB"/>
              </w:rPr>
              <w:drawing>
                <wp:anchor distT="0" distB="0" distL="114300" distR="114300" simplePos="0" relativeHeight="251847680" behindDoc="0" locked="0" layoutInCell="1" allowOverlap="1" wp14:anchorId="08F14164" wp14:editId="1E19B7D1">
                  <wp:simplePos x="0" y="0"/>
                  <wp:positionH relativeFrom="column">
                    <wp:posOffset>-7482</wp:posOffset>
                  </wp:positionH>
                  <wp:positionV relativeFrom="paragraph">
                    <wp:posOffset>50303</wp:posOffset>
                  </wp:positionV>
                  <wp:extent cx="4495800" cy="1012190"/>
                  <wp:effectExtent l="0" t="0" r="0" b="0"/>
                  <wp:wrapNone/>
                  <wp:docPr id="136" name="Bild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2"/>
                          <pic:cNvPicPr>
                            <a:picLocks noChangeAspect="1" noChangeArrowheads="1"/>
                          </pic:cNvPicPr>
                        </pic:nvPicPr>
                        <pic:blipFill>
                          <a:blip r:embed="rId126" cstate="print"/>
                          <a:srcRect/>
                          <a:stretch>
                            <a:fillRect/>
                          </a:stretch>
                        </pic:blipFill>
                        <pic:spPr bwMode="auto">
                          <a:xfrm>
                            <a:off x="0" y="0"/>
                            <a:ext cx="4495800" cy="1012190"/>
                          </a:xfrm>
                          <a:prstGeom prst="rect">
                            <a:avLst/>
                          </a:prstGeom>
                          <a:noFill/>
                          <a:ln w="9525">
                            <a:noFill/>
                            <a:miter lim="800000"/>
                            <a:headEnd/>
                            <a:tailEnd/>
                          </a:ln>
                        </pic:spPr>
                      </pic:pic>
                    </a:graphicData>
                  </a:graphic>
                </wp:anchor>
              </w:drawing>
            </w:r>
          </w:p>
          <w:p w14:paraId="2F325BEA" w14:textId="3F2C236B" w:rsidR="00F53D9F" w:rsidRPr="00385055" w:rsidRDefault="00F53D9F" w:rsidP="00043C6A">
            <w:pPr>
              <w:rPr>
                <w:lang w:val="en-US"/>
              </w:rPr>
            </w:pPr>
          </w:p>
          <w:p w14:paraId="3580543E" w14:textId="497BD468" w:rsidR="00F53D9F" w:rsidRPr="00385055" w:rsidRDefault="00F53D9F" w:rsidP="00043C6A">
            <w:pPr>
              <w:rPr>
                <w:lang w:val="en-US"/>
              </w:rPr>
            </w:pPr>
          </w:p>
          <w:p w14:paraId="2643F4F8" w14:textId="77777777" w:rsidR="00F53D9F" w:rsidRPr="00385055" w:rsidRDefault="00F53D9F" w:rsidP="00043C6A">
            <w:pPr>
              <w:rPr>
                <w:lang w:val="en-US"/>
              </w:rPr>
            </w:pPr>
          </w:p>
          <w:p w14:paraId="28B44B5F" w14:textId="77777777" w:rsidR="00F53D9F" w:rsidRPr="00385055" w:rsidRDefault="00F53D9F" w:rsidP="00043C6A">
            <w:pPr>
              <w:rPr>
                <w:lang w:val="en-US"/>
              </w:rPr>
            </w:pPr>
          </w:p>
          <w:p w14:paraId="7E00DC6D" w14:textId="77777777" w:rsidR="00F53D9F" w:rsidRPr="00385055" w:rsidRDefault="00F53D9F" w:rsidP="00043C6A">
            <w:pPr>
              <w:rPr>
                <w:lang w:val="en-US"/>
              </w:rPr>
            </w:pPr>
          </w:p>
          <w:p w14:paraId="039B91E2" w14:textId="77777777" w:rsidR="00F53D9F" w:rsidRPr="00385055" w:rsidRDefault="00F53D9F" w:rsidP="00043C6A">
            <w:pPr>
              <w:rPr>
                <w:lang w:val="en-US"/>
              </w:rPr>
            </w:pPr>
          </w:p>
          <w:p w14:paraId="4238C2C5" w14:textId="77777777" w:rsidR="00F53D9F" w:rsidRPr="00385055" w:rsidRDefault="00F53D9F" w:rsidP="00043C6A">
            <w:pPr>
              <w:rPr>
                <w:lang w:val="en-US"/>
              </w:rPr>
            </w:pPr>
          </w:p>
          <w:p w14:paraId="2218DAA9" w14:textId="77777777" w:rsidR="00F53D9F" w:rsidRPr="00385055" w:rsidRDefault="00F53D9F" w:rsidP="00043C6A">
            <w:pPr>
              <w:rPr>
                <w:lang w:val="en-US"/>
              </w:rPr>
            </w:pPr>
          </w:p>
          <w:p w14:paraId="6B1B4F2F" w14:textId="08A62EF5" w:rsidR="00043C6A" w:rsidRDefault="00043C6A" w:rsidP="00043C6A">
            <w:pPr>
              <w:rPr>
                <w:lang w:val="en-US"/>
              </w:rPr>
            </w:pPr>
            <w:r w:rsidRPr="00385055">
              <w:rPr>
                <w:lang w:val="en-US"/>
              </w:rPr>
              <w:t xml:space="preserve">TS containing in SI tables text strings encoded with character tables in Table 12.5 (or defined by the operator/network). To make it esier to detect if IRD use right table. The text strings should at least include characters “specific” for that character set/table, for example when testing “Latin Alphabet No. 5” for use of Nordic characters, then text string should include Nordic characters “ÅÄÖ” and “åäö”. The text string in TS should be made to easy differentiate which table is used (for example include character table name in text string).  </w:t>
            </w:r>
          </w:p>
          <w:p w14:paraId="050CB6F2" w14:textId="77777777" w:rsidR="00D74753" w:rsidRDefault="00D74753" w:rsidP="00043C6A">
            <w:pPr>
              <w:rPr>
                <w:lang w:val="en-US"/>
              </w:rPr>
            </w:pPr>
          </w:p>
          <w:p w14:paraId="644FF8B7" w14:textId="06223A97" w:rsidR="00D74753" w:rsidRPr="00385055" w:rsidRDefault="00D74753" w:rsidP="00043C6A">
            <w:pPr>
              <w:rPr>
                <w:lang w:val="en-US"/>
              </w:rPr>
            </w:pPr>
            <w:r w:rsidRPr="00221BC6">
              <w:rPr>
                <w:lang w:val="en-US"/>
              </w:rPr>
              <w:t>When testing Basic Multilingual Plane (BMP) and using the character table UTF-8 encoding of ISO/IEC 10646, make sure that their is at least one test service (SDT and EIT) in the TS that contain text strings with NorDig’s defined additoinal displayable characters for Skolt Sami (in Annex, ie characters: K Ʒ Ǥ ǥ Ǧ ǧ Ǩ ǩ Ǯ ǯ and ʒ).</w:t>
            </w:r>
          </w:p>
          <w:p w14:paraId="11B9B1C4" w14:textId="77777777" w:rsidR="00043C6A" w:rsidRPr="00385055" w:rsidRDefault="00043C6A" w:rsidP="00043C6A">
            <w:pPr>
              <w:rPr>
                <w:lang w:val="en-US"/>
              </w:rPr>
            </w:pPr>
          </w:p>
          <w:p w14:paraId="1BE57111" w14:textId="77777777" w:rsidR="00043C6A" w:rsidRPr="00385055" w:rsidRDefault="00043C6A" w:rsidP="00043C6A">
            <w:pPr>
              <w:rPr>
                <w:b/>
                <w:lang w:val="en-US"/>
              </w:rPr>
            </w:pPr>
            <w:r w:rsidRPr="00385055">
              <w:rPr>
                <w:b/>
                <w:lang w:val="en-US"/>
              </w:rPr>
              <w:t>Test procedure:</w:t>
            </w:r>
          </w:p>
          <w:p w14:paraId="4C2F49E1" w14:textId="77777777" w:rsidR="00043C6A" w:rsidRPr="00385055" w:rsidRDefault="00043C6A" w:rsidP="00043C6A">
            <w:pPr>
              <w:rPr>
                <w:lang w:val="en-US"/>
              </w:rPr>
            </w:pPr>
            <w:r w:rsidRPr="00385055">
              <w:rPr>
                <w:lang w:val="en-US"/>
              </w:rPr>
              <w:tab/>
              <w:t xml:space="preserve">1. Play-out test sream containing  SI tables with text strings that is coded </w:t>
            </w:r>
            <w:r w:rsidRPr="00385055">
              <w:rPr>
                <w:lang w:val="en-US"/>
              </w:rPr>
              <w:tab/>
              <w:t>with one of the character tables below (e.g. “Latin Alphabet number 5”). Text strings in following SI tables shall be tested:</w:t>
            </w:r>
          </w:p>
          <w:p w14:paraId="4D321920" w14:textId="77777777" w:rsidR="00043C6A" w:rsidRPr="00385055" w:rsidRDefault="00043C6A" w:rsidP="00043C6A">
            <w:pPr>
              <w:numPr>
                <w:ilvl w:val="0"/>
                <w:numId w:val="78"/>
              </w:numPr>
              <w:rPr>
                <w:lang w:val="en-US"/>
              </w:rPr>
            </w:pPr>
            <w:r w:rsidRPr="00385055">
              <w:rPr>
                <w:lang w:val="en-US"/>
              </w:rPr>
              <w:t xml:space="preserve">NIT </w:t>
            </w:r>
          </w:p>
          <w:p w14:paraId="15FAB90B" w14:textId="77777777" w:rsidR="00043C6A" w:rsidRPr="00385055" w:rsidRDefault="00043C6A" w:rsidP="00043C6A">
            <w:pPr>
              <w:numPr>
                <w:ilvl w:val="1"/>
                <w:numId w:val="78"/>
              </w:numPr>
              <w:rPr>
                <w:lang w:val="en-US"/>
              </w:rPr>
            </w:pPr>
            <w:r w:rsidRPr="00385055">
              <w:rPr>
                <w:lang w:val="en-US"/>
              </w:rPr>
              <w:t>network_name</w:t>
            </w:r>
          </w:p>
          <w:p w14:paraId="4E999B5C" w14:textId="77777777" w:rsidR="00043C6A" w:rsidRPr="00385055" w:rsidRDefault="00043C6A" w:rsidP="00043C6A">
            <w:pPr>
              <w:numPr>
                <w:ilvl w:val="1"/>
                <w:numId w:val="78"/>
              </w:numPr>
              <w:rPr>
                <w:lang w:val="en-US"/>
              </w:rPr>
            </w:pPr>
            <w:r w:rsidRPr="00385055">
              <w:rPr>
                <w:lang w:val="en-US"/>
              </w:rPr>
              <w:t>LCD v2.0 channel_list_name</w:t>
            </w:r>
          </w:p>
          <w:p w14:paraId="75E9F362" w14:textId="77777777" w:rsidR="00043C6A" w:rsidRPr="00385055" w:rsidRDefault="00043C6A" w:rsidP="00043C6A">
            <w:pPr>
              <w:numPr>
                <w:ilvl w:val="0"/>
                <w:numId w:val="78"/>
              </w:numPr>
              <w:rPr>
                <w:lang w:val="en-US"/>
              </w:rPr>
            </w:pPr>
            <w:r w:rsidRPr="00385055">
              <w:rPr>
                <w:lang w:val="en-US"/>
              </w:rPr>
              <w:t>SDT</w:t>
            </w:r>
          </w:p>
          <w:p w14:paraId="2B2AE413" w14:textId="77777777" w:rsidR="00043C6A" w:rsidRPr="00385055" w:rsidRDefault="00043C6A" w:rsidP="00043C6A">
            <w:pPr>
              <w:numPr>
                <w:ilvl w:val="1"/>
                <w:numId w:val="78"/>
              </w:numPr>
              <w:rPr>
                <w:lang w:val="en-US"/>
              </w:rPr>
            </w:pPr>
            <w:r w:rsidRPr="00385055">
              <w:rPr>
                <w:lang w:val="en-US"/>
              </w:rPr>
              <w:t>Service_name</w:t>
            </w:r>
          </w:p>
          <w:p w14:paraId="277C6EEA" w14:textId="77777777" w:rsidR="00043C6A" w:rsidRPr="00385055" w:rsidRDefault="00043C6A" w:rsidP="00043C6A">
            <w:pPr>
              <w:numPr>
                <w:ilvl w:val="0"/>
                <w:numId w:val="78"/>
              </w:numPr>
              <w:rPr>
                <w:lang w:val="en-US"/>
              </w:rPr>
            </w:pPr>
            <w:r w:rsidRPr="00385055">
              <w:rPr>
                <w:lang w:val="en-US"/>
              </w:rPr>
              <w:t>EIT</w:t>
            </w:r>
          </w:p>
          <w:p w14:paraId="6BB7E1D2" w14:textId="77777777" w:rsidR="00043C6A" w:rsidRPr="00385055" w:rsidRDefault="00043C6A" w:rsidP="00043C6A">
            <w:pPr>
              <w:numPr>
                <w:ilvl w:val="1"/>
                <w:numId w:val="78"/>
              </w:numPr>
              <w:rPr>
                <w:lang w:val="en-US"/>
              </w:rPr>
            </w:pPr>
            <w:r w:rsidRPr="00385055">
              <w:rPr>
                <w:lang w:val="en-US"/>
              </w:rPr>
              <w:t>Event name</w:t>
            </w:r>
          </w:p>
          <w:p w14:paraId="085F14D4" w14:textId="77777777" w:rsidR="00043C6A" w:rsidRPr="00385055" w:rsidRDefault="00043C6A" w:rsidP="00043C6A">
            <w:pPr>
              <w:numPr>
                <w:ilvl w:val="1"/>
                <w:numId w:val="78"/>
              </w:numPr>
              <w:rPr>
                <w:lang w:val="en-US"/>
              </w:rPr>
            </w:pPr>
            <w:r w:rsidRPr="00385055">
              <w:rPr>
                <w:lang w:val="en-US"/>
              </w:rPr>
              <w:t>Short_event (short event description)</w:t>
            </w:r>
          </w:p>
          <w:p w14:paraId="42AEACE8" w14:textId="77777777" w:rsidR="00043C6A" w:rsidRPr="00385055" w:rsidRDefault="00043C6A" w:rsidP="00043C6A">
            <w:pPr>
              <w:numPr>
                <w:ilvl w:val="1"/>
                <w:numId w:val="78"/>
              </w:numPr>
              <w:rPr>
                <w:lang w:val="en-US"/>
              </w:rPr>
            </w:pPr>
            <w:r w:rsidRPr="00385055">
              <w:rPr>
                <w:lang w:val="en-US"/>
              </w:rPr>
              <w:t>Extended_event</w:t>
            </w:r>
          </w:p>
          <w:p w14:paraId="30FB888C" w14:textId="13B1057E" w:rsidR="00043C6A" w:rsidRPr="00385055" w:rsidRDefault="00043C6A" w:rsidP="00043C6A">
            <w:pPr>
              <w:rPr>
                <w:lang w:val="en-US"/>
              </w:rPr>
            </w:pPr>
          </w:p>
          <w:p w14:paraId="3CB22FE3" w14:textId="77777777" w:rsidR="00043C6A" w:rsidRPr="00385055" w:rsidRDefault="00043C6A" w:rsidP="00043C6A">
            <w:pPr>
              <w:rPr>
                <w:lang w:val="en-US"/>
              </w:rPr>
            </w:pPr>
            <w:r w:rsidRPr="00385055">
              <w:rPr>
                <w:lang w:val="en-US"/>
              </w:rPr>
              <w:t xml:space="preserve">2. Verify that NorDig IRD </w:t>
            </w:r>
          </w:p>
          <w:p w14:paraId="1AE3E6D1" w14:textId="77777777" w:rsidR="00043C6A" w:rsidRPr="00385055" w:rsidRDefault="00043C6A" w:rsidP="00043C6A">
            <w:pPr>
              <w:pStyle w:val="Listeafsnit"/>
              <w:numPr>
                <w:ilvl w:val="0"/>
                <w:numId w:val="380"/>
              </w:numPr>
              <w:rPr>
                <w:lang w:val="en-US"/>
              </w:rPr>
            </w:pPr>
            <w:r w:rsidRPr="00385055">
              <w:rPr>
                <w:lang w:val="en-US"/>
              </w:rPr>
              <w:t xml:space="preserve">present character as expected (tip: compare with DVB SI spec) and </w:t>
            </w:r>
          </w:p>
          <w:p w14:paraId="341AA11D" w14:textId="77777777" w:rsidR="00043C6A" w:rsidRPr="00385055" w:rsidRDefault="00043C6A" w:rsidP="00043C6A">
            <w:pPr>
              <w:pStyle w:val="Listeafsnit"/>
              <w:numPr>
                <w:ilvl w:val="0"/>
                <w:numId w:val="380"/>
              </w:numPr>
              <w:rPr>
                <w:lang w:val="en-US"/>
              </w:rPr>
            </w:pPr>
            <w:r w:rsidRPr="00385055">
              <w:rPr>
                <w:lang w:val="en-US"/>
              </w:rPr>
              <w:t xml:space="preserve">that character table bytes (start bytes) nor control codes are not presented </w:t>
            </w:r>
          </w:p>
          <w:p w14:paraId="7CA3B06B" w14:textId="77777777" w:rsidR="00043C6A" w:rsidRPr="00385055" w:rsidRDefault="00043C6A" w:rsidP="00043C6A">
            <w:pPr>
              <w:rPr>
                <w:lang w:val="en-US"/>
              </w:rPr>
            </w:pPr>
            <w:r w:rsidRPr="00385055">
              <w:rPr>
                <w:lang w:val="en-US"/>
              </w:rPr>
              <w:t xml:space="preserve">Fill in result in table below, add other additional tables if needed. </w:t>
            </w:r>
          </w:p>
          <w:p w14:paraId="2EB405BD" w14:textId="77777777" w:rsidR="00043C6A" w:rsidRPr="00385055" w:rsidRDefault="00043C6A" w:rsidP="00043C6A">
            <w:pPr>
              <w:rPr>
                <w:lang w:val="en-US"/>
              </w:rPr>
            </w:pPr>
            <w:r w:rsidRPr="00385055">
              <w:rPr>
                <w:lang w:val="en-US"/>
              </w:rPr>
              <w:t xml:space="preserve">3. change to another TS stream the contains SI tables with text strings that is coded </w:t>
            </w:r>
            <w:r w:rsidRPr="00385055">
              <w:rPr>
                <w:lang w:val="en-US"/>
              </w:rPr>
              <w:tab/>
              <w:t>with another of the character tables below until all character tables is tested.</w:t>
            </w:r>
          </w:p>
          <w:p w14:paraId="4B4CE9B8" w14:textId="77777777" w:rsidR="00043C6A" w:rsidRPr="00385055" w:rsidRDefault="00043C6A" w:rsidP="00043C6A">
            <w:pPr>
              <w:rPr>
                <w:lang w:val="en-US"/>
              </w:rPr>
            </w:pPr>
          </w:p>
          <w:p w14:paraId="60AF0B50" w14:textId="77777777" w:rsidR="00043C6A" w:rsidRPr="00385055" w:rsidRDefault="00043C6A" w:rsidP="00043C6A">
            <w:pPr>
              <w:rPr>
                <w:b/>
                <w:lang w:val="en-US"/>
              </w:rPr>
            </w:pPr>
            <w:r w:rsidRPr="00385055">
              <w:rPr>
                <w:b/>
                <w:lang w:val="en-US"/>
              </w:rPr>
              <w:t>Expected result:</w:t>
            </w:r>
          </w:p>
          <w:p w14:paraId="3651E33D" w14:textId="77777777" w:rsidR="00043C6A" w:rsidRPr="00385055" w:rsidRDefault="00043C6A" w:rsidP="00043C6A">
            <w:pPr>
              <w:pStyle w:val="Brdtekst"/>
              <w:jc w:val="left"/>
              <w:rPr>
                <w:b w:val="0"/>
              </w:rPr>
            </w:pPr>
            <w:r w:rsidRPr="00385055">
              <w:rPr>
                <w:b w:val="0"/>
              </w:rPr>
              <w:t>All text strings are displayed as defined.</w:t>
            </w:r>
          </w:p>
          <w:p w14:paraId="4221EC43" w14:textId="77777777" w:rsidR="00CF0D91" w:rsidRPr="00385055" w:rsidRDefault="00CF0D91" w:rsidP="00EF0DE4">
            <w:pPr>
              <w:pStyle w:val="Brdtekst"/>
              <w:jc w:val="left"/>
            </w:pPr>
          </w:p>
        </w:tc>
      </w:tr>
      <w:tr w:rsidR="00043C6A" w:rsidRPr="00385055" w14:paraId="7BACB9E5" w14:textId="77777777" w:rsidTr="009745A3">
        <w:tc>
          <w:tcPr>
            <w:tcW w:w="1418" w:type="dxa"/>
            <w:shd w:val="pct25" w:color="000000" w:fill="FFFFFF"/>
          </w:tcPr>
          <w:p w14:paraId="65BBA3A1" w14:textId="77777777" w:rsidR="00043C6A" w:rsidRPr="00385055" w:rsidRDefault="00043C6A" w:rsidP="00043C6A">
            <w:pPr>
              <w:pStyle w:val="Tasktableheading"/>
            </w:pPr>
            <w:r w:rsidRPr="00385055">
              <w:lastRenderedPageBreak/>
              <w:t>Test result(s)</w:t>
            </w:r>
          </w:p>
        </w:tc>
        <w:tc>
          <w:tcPr>
            <w:tcW w:w="7222" w:type="dxa"/>
            <w:gridSpan w:val="3"/>
          </w:tcPr>
          <w:p w14:paraId="761C6F35" w14:textId="11E29E69" w:rsidR="00043C6A" w:rsidRDefault="00043C6A" w:rsidP="00043C6A">
            <w:pPr>
              <w:rPr>
                <w:lang w:val="en-US"/>
              </w:rPr>
            </w:pPr>
          </w:p>
          <w:p w14:paraId="3DE3EEB9" w14:textId="6C49FB1B" w:rsidR="00385055" w:rsidRDefault="00385055" w:rsidP="00043C6A">
            <w:pPr>
              <w:rPr>
                <w:lang w:val="en-US"/>
              </w:rPr>
            </w:pPr>
          </w:p>
          <w:p w14:paraId="6D333B15" w14:textId="616E93A1" w:rsidR="00385055" w:rsidRDefault="00385055" w:rsidP="00043C6A">
            <w:pPr>
              <w:rPr>
                <w:lang w:val="en-US"/>
              </w:rPr>
            </w:pPr>
          </w:p>
          <w:p w14:paraId="6A228331" w14:textId="490FEABB" w:rsidR="00385055" w:rsidRDefault="00385055" w:rsidP="00043C6A">
            <w:pPr>
              <w:rPr>
                <w:lang w:val="en-US"/>
              </w:rPr>
            </w:pPr>
          </w:p>
          <w:p w14:paraId="02ACF269" w14:textId="3FDC5DE4" w:rsidR="00385055" w:rsidRDefault="00385055" w:rsidP="00043C6A">
            <w:pPr>
              <w:rPr>
                <w:lang w:val="en-US"/>
              </w:rPr>
            </w:pPr>
          </w:p>
          <w:p w14:paraId="040AD311" w14:textId="2E4FF87C" w:rsidR="00385055" w:rsidRDefault="00385055" w:rsidP="00043C6A">
            <w:pPr>
              <w:rPr>
                <w:lang w:val="en-US"/>
              </w:rPr>
            </w:pPr>
          </w:p>
          <w:p w14:paraId="4CFC878F" w14:textId="0EE962FA" w:rsidR="00385055" w:rsidRDefault="00385055" w:rsidP="00043C6A">
            <w:pPr>
              <w:rPr>
                <w:lang w:val="en-US"/>
              </w:rPr>
            </w:pPr>
          </w:p>
          <w:p w14:paraId="2A86C51F" w14:textId="0F4507DD" w:rsidR="00385055" w:rsidRDefault="00385055" w:rsidP="00043C6A">
            <w:pPr>
              <w:rPr>
                <w:lang w:val="en-US"/>
              </w:rPr>
            </w:pPr>
          </w:p>
          <w:p w14:paraId="664B5557" w14:textId="7315E350" w:rsidR="00385055" w:rsidRDefault="00385055" w:rsidP="00043C6A">
            <w:pPr>
              <w:rPr>
                <w:lang w:val="en-US"/>
              </w:rPr>
            </w:pPr>
          </w:p>
          <w:p w14:paraId="29BE65CE" w14:textId="08545F7D" w:rsidR="00385055" w:rsidRDefault="00385055" w:rsidP="00043C6A">
            <w:pPr>
              <w:rPr>
                <w:lang w:val="en-US"/>
              </w:rPr>
            </w:pPr>
          </w:p>
          <w:p w14:paraId="27DFF51C" w14:textId="55CAFD93" w:rsidR="00385055" w:rsidRDefault="00385055" w:rsidP="00043C6A">
            <w:pPr>
              <w:rPr>
                <w:lang w:val="en-US"/>
              </w:rPr>
            </w:pPr>
          </w:p>
          <w:p w14:paraId="676ED867" w14:textId="2270C5C1" w:rsidR="00385055" w:rsidRDefault="00385055" w:rsidP="00043C6A">
            <w:pPr>
              <w:rPr>
                <w:lang w:val="en-US"/>
              </w:rPr>
            </w:pPr>
          </w:p>
          <w:p w14:paraId="5B5F4AE3" w14:textId="71C8D522" w:rsidR="00385055" w:rsidRDefault="00385055" w:rsidP="00043C6A">
            <w:pPr>
              <w:rPr>
                <w:lang w:val="en-US"/>
              </w:rPr>
            </w:pPr>
          </w:p>
          <w:p w14:paraId="40A55E0E" w14:textId="77777777" w:rsidR="00385055" w:rsidRPr="00385055" w:rsidRDefault="00385055" w:rsidP="00043C6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701"/>
              <w:gridCol w:w="850"/>
              <w:gridCol w:w="851"/>
              <w:gridCol w:w="850"/>
              <w:gridCol w:w="850"/>
            </w:tblGrid>
            <w:tr w:rsidR="00043C6A" w:rsidRPr="00385055" w14:paraId="4DAC24E3" w14:textId="77777777" w:rsidTr="00043C6A">
              <w:trPr>
                <w:cantSplit/>
              </w:trPr>
              <w:tc>
                <w:tcPr>
                  <w:tcW w:w="1684" w:type="dxa"/>
                  <w:shd w:val="clear" w:color="auto" w:fill="D9D9D9" w:themeFill="background1" w:themeFillShade="D9"/>
                </w:tcPr>
                <w:p w14:paraId="3BE34AAD" w14:textId="77777777" w:rsidR="00043C6A" w:rsidRPr="00385055" w:rsidRDefault="00043C6A" w:rsidP="00043C6A">
                  <w:pPr>
                    <w:keepNext/>
                    <w:rPr>
                      <w:b/>
                    </w:rPr>
                  </w:pPr>
                  <w:r w:rsidRPr="00385055">
                    <w:rPr>
                      <w:b/>
                    </w:rPr>
                    <w:t>Table description</w:t>
                  </w:r>
                </w:p>
              </w:tc>
              <w:tc>
                <w:tcPr>
                  <w:tcW w:w="1701" w:type="dxa"/>
                  <w:shd w:val="clear" w:color="auto" w:fill="D9D9D9" w:themeFill="background1" w:themeFillShade="D9"/>
                </w:tcPr>
                <w:p w14:paraId="19B4A398" w14:textId="77777777" w:rsidR="00043C6A" w:rsidRPr="00385055" w:rsidRDefault="00043C6A" w:rsidP="00043C6A">
                  <w:pPr>
                    <w:keepNext/>
                    <w:rPr>
                      <w:b/>
                    </w:rPr>
                  </w:pPr>
                  <w:r w:rsidRPr="00385055">
                    <w:rPr>
                      <w:b/>
                    </w:rPr>
                    <w:t>Character code table</w:t>
                  </w:r>
                </w:p>
              </w:tc>
              <w:tc>
                <w:tcPr>
                  <w:tcW w:w="850" w:type="dxa"/>
                  <w:shd w:val="clear" w:color="auto" w:fill="D9D9D9" w:themeFill="background1" w:themeFillShade="D9"/>
                </w:tcPr>
                <w:p w14:paraId="41F4C267" w14:textId="77777777" w:rsidR="00043C6A" w:rsidRPr="00385055" w:rsidRDefault="00043C6A" w:rsidP="00043C6A">
                  <w:pPr>
                    <w:keepNext/>
                    <w:rPr>
                      <w:b/>
                    </w:rPr>
                  </w:pPr>
                  <w:r w:rsidRPr="00385055">
                    <w:rPr>
                      <w:b/>
                    </w:rPr>
                    <w:t>First byte</w:t>
                  </w:r>
                </w:p>
              </w:tc>
              <w:tc>
                <w:tcPr>
                  <w:tcW w:w="851" w:type="dxa"/>
                  <w:shd w:val="clear" w:color="auto" w:fill="D9D9D9" w:themeFill="background1" w:themeFillShade="D9"/>
                </w:tcPr>
                <w:p w14:paraId="65D2CE7F" w14:textId="77777777" w:rsidR="00043C6A" w:rsidRPr="00385055" w:rsidRDefault="00043C6A" w:rsidP="00043C6A">
                  <w:pPr>
                    <w:keepNext/>
                    <w:rPr>
                      <w:b/>
                    </w:rPr>
                  </w:pPr>
                  <w:r w:rsidRPr="00385055">
                    <w:rPr>
                      <w:b/>
                    </w:rPr>
                    <w:t>Second byte</w:t>
                  </w:r>
                </w:p>
              </w:tc>
              <w:tc>
                <w:tcPr>
                  <w:tcW w:w="850" w:type="dxa"/>
                  <w:shd w:val="clear" w:color="auto" w:fill="D9D9D9" w:themeFill="background1" w:themeFillShade="D9"/>
                </w:tcPr>
                <w:p w14:paraId="6348B93F" w14:textId="77777777" w:rsidR="00043C6A" w:rsidRPr="00385055" w:rsidRDefault="00043C6A" w:rsidP="00043C6A">
                  <w:pPr>
                    <w:keepNext/>
                    <w:rPr>
                      <w:b/>
                    </w:rPr>
                  </w:pPr>
                  <w:r w:rsidRPr="00385055">
                    <w:rPr>
                      <w:b/>
                    </w:rPr>
                    <w:t>Third byte</w:t>
                  </w:r>
                </w:p>
              </w:tc>
              <w:tc>
                <w:tcPr>
                  <w:tcW w:w="850" w:type="dxa"/>
                  <w:shd w:val="clear" w:color="auto" w:fill="D9D9D9" w:themeFill="background1" w:themeFillShade="D9"/>
                </w:tcPr>
                <w:p w14:paraId="77F7A14A" w14:textId="77777777" w:rsidR="00043C6A" w:rsidRPr="00385055" w:rsidRDefault="00043C6A" w:rsidP="00043C6A">
                  <w:pPr>
                    <w:keepNext/>
                    <w:rPr>
                      <w:b/>
                    </w:rPr>
                  </w:pPr>
                  <w:r w:rsidRPr="00385055">
                    <w:rPr>
                      <w:b/>
                    </w:rPr>
                    <w:t>OK/</w:t>
                  </w:r>
                </w:p>
                <w:p w14:paraId="71F39A4D" w14:textId="77777777" w:rsidR="00043C6A" w:rsidRPr="00385055" w:rsidRDefault="00043C6A" w:rsidP="00043C6A">
                  <w:pPr>
                    <w:keepNext/>
                    <w:rPr>
                      <w:b/>
                    </w:rPr>
                  </w:pPr>
                  <w:r w:rsidRPr="00385055">
                    <w:rPr>
                      <w:b/>
                    </w:rPr>
                    <w:t>NOK/</w:t>
                  </w:r>
                </w:p>
                <w:p w14:paraId="29737715" w14:textId="77777777" w:rsidR="00043C6A" w:rsidRPr="00385055" w:rsidRDefault="00043C6A" w:rsidP="00043C6A">
                  <w:pPr>
                    <w:keepNext/>
                    <w:rPr>
                      <w:b/>
                    </w:rPr>
                  </w:pPr>
                  <w:r w:rsidRPr="00385055">
                    <w:rPr>
                      <w:b/>
                      <w:sz w:val="16"/>
                    </w:rPr>
                    <w:t>Not tested</w:t>
                  </w:r>
                </w:p>
              </w:tc>
            </w:tr>
            <w:tr w:rsidR="00043C6A" w:rsidRPr="00385055" w14:paraId="64EBEFB1" w14:textId="77777777" w:rsidTr="00043C6A">
              <w:trPr>
                <w:cantSplit/>
              </w:trPr>
              <w:tc>
                <w:tcPr>
                  <w:tcW w:w="1684" w:type="dxa"/>
                </w:tcPr>
                <w:p w14:paraId="60100483" w14:textId="77777777" w:rsidR="00043C6A" w:rsidRPr="00385055" w:rsidRDefault="00043C6A" w:rsidP="00043C6A">
                  <w:pPr>
                    <w:keepNext/>
                    <w:rPr>
                      <w:b/>
                    </w:rPr>
                  </w:pPr>
                  <w:r w:rsidRPr="00385055">
                    <w:t>Latin Alphabet</w:t>
                  </w:r>
                </w:p>
              </w:tc>
              <w:tc>
                <w:tcPr>
                  <w:tcW w:w="1701" w:type="dxa"/>
                </w:tcPr>
                <w:p w14:paraId="6189EC94" w14:textId="77777777" w:rsidR="00043C6A" w:rsidRPr="00385055" w:rsidRDefault="00043C6A" w:rsidP="00043C6A">
                  <w:pPr>
                    <w:keepNext/>
                    <w:rPr>
                      <w:b/>
                    </w:rPr>
                  </w:pPr>
                  <w:r w:rsidRPr="00385055">
                    <w:t>ISO/IEC 6937+ €</w:t>
                  </w:r>
                </w:p>
              </w:tc>
              <w:tc>
                <w:tcPr>
                  <w:tcW w:w="850" w:type="dxa"/>
                </w:tcPr>
                <w:p w14:paraId="0345E58D" w14:textId="77777777" w:rsidR="00043C6A" w:rsidRPr="00385055" w:rsidRDefault="00043C6A" w:rsidP="00043C6A">
                  <w:pPr>
                    <w:keepNext/>
                    <w:rPr>
                      <w:b/>
                    </w:rPr>
                  </w:pPr>
                  <w:r w:rsidRPr="00385055">
                    <w:t>N/A</w:t>
                  </w:r>
                </w:p>
              </w:tc>
              <w:tc>
                <w:tcPr>
                  <w:tcW w:w="851" w:type="dxa"/>
                </w:tcPr>
                <w:p w14:paraId="2B840866" w14:textId="77777777" w:rsidR="00043C6A" w:rsidRPr="00385055" w:rsidRDefault="00043C6A" w:rsidP="00043C6A">
                  <w:pPr>
                    <w:keepNext/>
                    <w:rPr>
                      <w:b/>
                    </w:rPr>
                  </w:pPr>
                  <w:r w:rsidRPr="00385055">
                    <w:t>N/A</w:t>
                  </w:r>
                </w:p>
              </w:tc>
              <w:tc>
                <w:tcPr>
                  <w:tcW w:w="850" w:type="dxa"/>
                </w:tcPr>
                <w:p w14:paraId="0342F10D" w14:textId="77777777" w:rsidR="00043C6A" w:rsidRPr="00385055" w:rsidRDefault="00043C6A" w:rsidP="00043C6A">
                  <w:pPr>
                    <w:keepNext/>
                    <w:rPr>
                      <w:b/>
                    </w:rPr>
                  </w:pPr>
                  <w:r w:rsidRPr="00385055">
                    <w:t>N/A</w:t>
                  </w:r>
                </w:p>
              </w:tc>
              <w:tc>
                <w:tcPr>
                  <w:tcW w:w="850" w:type="dxa"/>
                </w:tcPr>
                <w:p w14:paraId="3A26287C" w14:textId="77777777" w:rsidR="00043C6A" w:rsidRPr="00385055" w:rsidRDefault="00043C6A" w:rsidP="00043C6A">
                  <w:pPr>
                    <w:keepNext/>
                  </w:pPr>
                </w:p>
              </w:tc>
            </w:tr>
            <w:tr w:rsidR="00043C6A" w:rsidRPr="00385055" w14:paraId="32FD11D4" w14:textId="77777777" w:rsidTr="00043C6A">
              <w:trPr>
                <w:cantSplit/>
              </w:trPr>
              <w:tc>
                <w:tcPr>
                  <w:tcW w:w="1684" w:type="dxa"/>
                </w:tcPr>
                <w:p w14:paraId="4A57578E" w14:textId="77777777" w:rsidR="00043C6A" w:rsidRPr="00385055" w:rsidRDefault="00043C6A" w:rsidP="00043C6A">
                  <w:pPr>
                    <w:keepNext/>
                  </w:pPr>
                  <w:r w:rsidRPr="00385055">
                    <w:t>Latin Alphabet No. 5</w:t>
                  </w:r>
                </w:p>
              </w:tc>
              <w:tc>
                <w:tcPr>
                  <w:tcW w:w="1701" w:type="dxa"/>
                </w:tcPr>
                <w:p w14:paraId="13C6BEE7" w14:textId="77777777" w:rsidR="00043C6A" w:rsidRPr="00385055" w:rsidRDefault="00043C6A" w:rsidP="00043C6A">
                  <w:pPr>
                    <w:keepNext/>
                  </w:pPr>
                  <w:r w:rsidRPr="00385055">
                    <w:t>ISO/IEC 8859-9</w:t>
                  </w:r>
                </w:p>
              </w:tc>
              <w:tc>
                <w:tcPr>
                  <w:tcW w:w="850" w:type="dxa"/>
                </w:tcPr>
                <w:p w14:paraId="4A964F00" w14:textId="77777777" w:rsidR="00043C6A" w:rsidRPr="00385055" w:rsidRDefault="00043C6A" w:rsidP="00043C6A">
                  <w:pPr>
                    <w:keepNext/>
                    <w:rPr>
                      <w:b/>
                    </w:rPr>
                  </w:pPr>
                  <w:r w:rsidRPr="00385055">
                    <w:t>0x05</w:t>
                  </w:r>
                </w:p>
              </w:tc>
              <w:tc>
                <w:tcPr>
                  <w:tcW w:w="851" w:type="dxa"/>
                </w:tcPr>
                <w:p w14:paraId="03619DDA" w14:textId="77777777" w:rsidR="00043C6A" w:rsidRPr="00385055" w:rsidRDefault="00043C6A" w:rsidP="00043C6A">
                  <w:pPr>
                    <w:keepNext/>
                    <w:rPr>
                      <w:b/>
                    </w:rPr>
                  </w:pPr>
                  <w:r w:rsidRPr="00385055">
                    <w:t>N/A</w:t>
                  </w:r>
                </w:p>
              </w:tc>
              <w:tc>
                <w:tcPr>
                  <w:tcW w:w="850" w:type="dxa"/>
                </w:tcPr>
                <w:p w14:paraId="52F1686B" w14:textId="77777777" w:rsidR="00043C6A" w:rsidRPr="00385055" w:rsidRDefault="00043C6A" w:rsidP="00043C6A">
                  <w:pPr>
                    <w:keepNext/>
                    <w:rPr>
                      <w:b/>
                    </w:rPr>
                  </w:pPr>
                  <w:r w:rsidRPr="00385055">
                    <w:t>N/A</w:t>
                  </w:r>
                </w:p>
              </w:tc>
              <w:tc>
                <w:tcPr>
                  <w:tcW w:w="850" w:type="dxa"/>
                </w:tcPr>
                <w:p w14:paraId="123FC1DE" w14:textId="77777777" w:rsidR="00043C6A" w:rsidRPr="00385055" w:rsidRDefault="00043C6A" w:rsidP="00043C6A">
                  <w:pPr>
                    <w:keepNext/>
                  </w:pPr>
                </w:p>
              </w:tc>
            </w:tr>
            <w:tr w:rsidR="007830F8" w:rsidRPr="00221BC6" w14:paraId="1DDA5144" w14:textId="77777777" w:rsidTr="00043C6A">
              <w:trPr>
                <w:cantSplit/>
              </w:trPr>
              <w:tc>
                <w:tcPr>
                  <w:tcW w:w="1684" w:type="dxa"/>
                </w:tcPr>
                <w:p w14:paraId="3FD80FF4" w14:textId="4B8E9DD9" w:rsidR="007830F8" w:rsidRPr="00221BC6" w:rsidRDefault="007830F8" w:rsidP="007830F8">
                  <w:pPr>
                    <w:keepNext/>
                  </w:pPr>
                  <w:r w:rsidRPr="00221BC6">
                    <w:rPr>
                      <w:sz w:val="18"/>
                      <w:szCs w:val="18"/>
                      <w:lang w:eastAsia="en-GB"/>
                    </w:rPr>
                    <w:t>Basic Multilingual Plane (BMP), character subsetETSI TS 102 809 (Generic Western European )</w:t>
                  </w:r>
                </w:p>
              </w:tc>
              <w:tc>
                <w:tcPr>
                  <w:tcW w:w="1701" w:type="dxa"/>
                </w:tcPr>
                <w:p w14:paraId="5EE8D529" w14:textId="4C5D34A2" w:rsidR="007830F8" w:rsidRPr="00221BC6" w:rsidRDefault="007830F8" w:rsidP="007830F8">
                  <w:pPr>
                    <w:keepNext/>
                  </w:pPr>
                  <w:r w:rsidRPr="00221BC6">
                    <w:rPr>
                      <w:sz w:val="18"/>
                      <w:szCs w:val="18"/>
                      <w:lang w:eastAsia="en-GB"/>
                    </w:rPr>
                    <w:t>UTF-8 encoding of ISO/IEC 10646</w:t>
                  </w:r>
                </w:p>
              </w:tc>
              <w:tc>
                <w:tcPr>
                  <w:tcW w:w="850" w:type="dxa"/>
                </w:tcPr>
                <w:p w14:paraId="254677B6" w14:textId="2EB90238" w:rsidR="007830F8" w:rsidRPr="00221BC6" w:rsidRDefault="007830F8" w:rsidP="007830F8">
                  <w:pPr>
                    <w:keepNext/>
                  </w:pPr>
                  <w:r w:rsidRPr="00221BC6">
                    <w:rPr>
                      <w:sz w:val="18"/>
                      <w:szCs w:val="18"/>
                      <w:lang w:eastAsia="en-GB"/>
                    </w:rPr>
                    <w:t>0x15</w:t>
                  </w:r>
                </w:p>
              </w:tc>
              <w:tc>
                <w:tcPr>
                  <w:tcW w:w="851" w:type="dxa"/>
                </w:tcPr>
                <w:p w14:paraId="1B6B5796" w14:textId="0A96F03E" w:rsidR="007830F8" w:rsidRPr="00221BC6" w:rsidRDefault="007830F8" w:rsidP="007830F8">
                  <w:pPr>
                    <w:keepNext/>
                  </w:pPr>
                  <w:r w:rsidRPr="00221BC6">
                    <w:rPr>
                      <w:sz w:val="18"/>
                      <w:szCs w:val="18"/>
                      <w:lang w:eastAsia="en-GB"/>
                    </w:rPr>
                    <w:t>N/A</w:t>
                  </w:r>
                </w:p>
              </w:tc>
              <w:tc>
                <w:tcPr>
                  <w:tcW w:w="850" w:type="dxa"/>
                </w:tcPr>
                <w:p w14:paraId="000BE080" w14:textId="5B8B4274" w:rsidR="007830F8" w:rsidRPr="00221BC6" w:rsidRDefault="007830F8" w:rsidP="007830F8">
                  <w:pPr>
                    <w:keepNext/>
                  </w:pPr>
                  <w:r w:rsidRPr="00221BC6">
                    <w:rPr>
                      <w:sz w:val="18"/>
                      <w:szCs w:val="18"/>
                      <w:lang w:eastAsia="en-GB"/>
                    </w:rPr>
                    <w:t>N/A</w:t>
                  </w:r>
                </w:p>
              </w:tc>
              <w:tc>
                <w:tcPr>
                  <w:tcW w:w="850" w:type="dxa"/>
                </w:tcPr>
                <w:p w14:paraId="62B03B28" w14:textId="5C6BDD11" w:rsidR="007830F8" w:rsidRPr="00221BC6" w:rsidRDefault="007830F8" w:rsidP="007830F8">
                  <w:pPr>
                    <w:keepNext/>
                    <w:rPr>
                      <w:lang w:val="fi-FI"/>
                    </w:rPr>
                  </w:pPr>
                </w:p>
              </w:tc>
            </w:tr>
            <w:tr w:rsidR="00B66B4F" w:rsidRPr="00221BC6" w14:paraId="79238053" w14:textId="77777777" w:rsidTr="00043C6A">
              <w:trPr>
                <w:cantSplit/>
              </w:trPr>
              <w:tc>
                <w:tcPr>
                  <w:tcW w:w="1684" w:type="dxa"/>
                </w:tcPr>
                <w:p w14:paraId="24269A3D" w14:textId="7DD58EDB" w:rsidR="00B66B4F" w:rsidRPr="00221BC6" w:rsidRDefault="00B66B4F" w:rsidP="00B66B4F">
                  <w:pPr>
                    <w:keepNext/>
                  </w:pPr>
                  <w:r w:rsidRPr="00221BC6">
                    <w:rPr>
                      <w:sz w:val="18"/>
                      <w:szCs w:val="18"/>
                      <w:lang w:eastAsia="en-GB"/>
                    </w:rPr>
                    <w:t>Basic Multilingual Plane (BMP), NorDig additional character subset(Skolt Sami)</w:t>
                  </w:r>
                </w:p>
              </w:tc>
              <w:tc>
                <w:tcPr>
                  <w:tcW w:w="1701" w:type="dxa"/>
                </w:tcPr>
                <w:p w14:paraId="77F7D180" w14:textId="7D131471" w:rsidR="00B66B4F" w:rsidRPr="00221BC6" w:rsidRDefault="00B66B4F" w:rsidP="00B66B4F">
                  <w:pPr>
                    <w:keepNext/>
                  </w:pPr>
                  <w:r w:rsidRPr="00221BC6">
                    <w:rPr>
                      <w:sz w:val="18"/>
                      <w:szCs w:val="18"/>
                      <w:lang w:eastAsia="en-GB"/>
                    </w:rPr>
                    <w:t>UTF-8 encoding of ISO/IEC 10646</w:t>
                  </w:r>
                </w:p>
              </w:tc>
              <w:tc>
                <w:tcPr>
                  <w:tcW w:w="850" w:type="dxa"/>
                </w:tcPr>
                <w:p w14:paraId="792D164E" w14:textId="60043F17" w:rsidR="00B66B4F" w:rsidRPr="00221BC6" w:rsidRDefault="00B66B4F" w:rsidP="00B66B4F">
                  <w:pPr>
                    <w:keepNext/>
                  </w:pPr>
                  <w:r w:rsidRPr="00221BC6">
                    <w:rPr>
                      <w:sz w:val="18"/>
                      <w:szCs w:val="18"/>
                      <w:lang w:eastAsia="en-GB"/>
                    </w:rPr>
                    <w:t>0x15</w:t>
                  </w:r>
                </w:p>
              </w:tc>
              <w:tc>
                <w:tcPr>
                  <w:tcW w:w="851" w:type="dxa"/>
                </w:tcPr>
                <w:p w14:paraId="51BDA373" w14:textId="1DF541EE" w:rsidR="00B66B4F" w:rsidRPr="00221BC6" w:rsidRDefault="00B66B4F" w:rsidP="00B66B4F">
                  <w:pPr>
                    <w:keepNext/>
                  </w:pPr>
                  <w:r w:rsidRPr="00221BC6">
                    <w:rPr>
                      <w:sz w:val="18"/>
                      <w:szCs w:val="18"/>
                      <w:lang w:eastAsia="en-GB"/>
                    </w:rPr>
                    <w:t>N/A</w:t>
                  </w:r>
                </w:p>
              </w:tc>
              <w:tc>
                <w:tcPr>
                  <w:tcW w:w="850" w:type="dxa"/>
                </w:tcPr>
                <w:p w14:paraId="73344904" w14:textId="64EF0281" w:rsidR="00B66B4F" w:rsidRPr="00221BC6" w:rsidRDefault="00B66B4F" w:rsidP="00B66B4F">
                  <w:pPr>
                    <w:keepNext/>
                  </w:pPr>
                  <w:r w:rsidRPr="00221BC6">
                    <w:rPr>
                      <w:sz w:val="18"/>
                      <w:szCs w:val="18"/>
                      <w:lang w:eastAsia="en-GB"/>
                    </w:rPr>
                    <w:t>N/A</w:t>
                  </w:r>
                </w:p>
              </w:tc>
              <w:tc>
                <w:tcPr>
                  <w:tcW w:w="850" w:type="dxa"/>
                </w:tcPr>
                <w:p w14:paraId="37E22147" w14:textId="11FEA8E6" w:rsidR="00B66B4F" w:rsidRPr="00221BC6" w:rsidRDefault="00B66B4F" w:rsidP="00B66B4F">
                  <w:pPr>
                    <w:keepNext/>
                  </w:pPr>
                </w:p>
              </w:tc>
            </w:tr>
            <w:tr w:rsidR="00B66B4F" w:rsidRPr="00221BC6" w14:paraId="6B86107D" w14:textId="77777777" w:rsidTr="00043C6A">
              <w:trPr>
                <w:cantSplit/>
              </w:trPr>
              <w:tc>
                <w:tcPr>
                  <w:tcW w:w="1684" w:type="dxa"/>
                </w:tcPr>
                <w:p w14:paraId="31A1C3FD" w14:textId="77777777" w:rsidR="00B66B4F" w:rsidRPr="00221BC6" w:rsidRDefault="00B66B4F" w:rsidP="00B66B4F">
                  <w:pPr>
                    <w:keepNext/>
                  </w:pPr>
                  <w:r w:rsidRPr="00221BC6">
                    <w:t>Western Europe</w:t>
                  </w:r>
                </w:p>
              </w:tc>
              <w:tc>
                <w:tcPr>
                  <w:tcW w:w="1701" w:type="dxa"/>
                </w:tcPr>
                <w:p w14:paraId="25E88FD0" w14:textId="77777777" w:rsidR="00B66B4F" w:rsidRPr="00221BC6" w:rsidRDefault="00B66B4F" w:rsidP="00B66B4F">
                  <w:pPr>
                    <w:keepNext/>
                  </w:pPr>
                  <w:r w:rsidRPr="00221BC6">
                    <w:t>ISO/IEC 8859-1</w:t>
                  </w:r>
                </w:p>
              </w:tc>
              <w:tc>
                <w:tcPr>
                  <w:tcW w:w="850" w:type="dxa"/>
                </w:tcPr>
                <w:p w14:paraId="65E1DC4D" w14:textId="77777777" w:rsidR="00B66B4F" w:rsidRPr="00221BC6" w:rsidRDefault="00B66B4F" w:rsidP="00B66B4F">
                  <w:pPr>
                    <w:keepNext/>
                  </w:pPr>
                  <w:r w:rsidRPr="00221BC6">
                    <w:t>0x10</w:t>
                  </w:r>
                </w:p>
              </w:tc>
              <w:tc>
                <w:tcPr>
                  <w:tcW w:w="851" w:type="dxa"/>
                </w:tcPr>
                <w:p w14:paraId="24CD6997" w14:textId="77777777" w:rsidR="00B66B4F" w:rsidRPr="00221BC6" w:rsidRDefault="00B66B4F" w:rsidP="00B66B4F">
                  <w:pPr>
                    <w:keepNext/>
                  </w:pPr>
                  <w:r w:rsidRPr="00221BC6">
                    <w:t>0x00</w:t>
                  </w:r>
                </w:p>
              </w:tc>
              <w:tc>
                <w:tcPr>
                  <w:tcW w:w="850" w:type="dxa"/>
                </w:tcPr>
                <w:p w14:paraId="775883BE" w14:textId="77777777" w:rsidR="00B66B4F" w:rsidRPr="00221BC6" w:rsidRDefault="00B66B4F" w:rsidP="00B66B4F">
                  <w:pPr>
                    <w:keepNext/>
                  </w:pPr>
                  <w:r w:rsidRPr="00221BC6">
                    <w:t>0x01</w:t>
                  </w:r>
                </w:p>
              </w:tc>
              <w:tc>
                <w:tcPr>
                  <w:tcW w:w="850" w:type="dxa"/>
                </w:tcPr>
                <w:p w14:paraId="19C31194" w14:textId="77777777" w:rsidR="00B66B4F" w:rsidRPr="00221BC6" w:rsidRDefault="00B66B4F" w:rsidP="00B66B4F">
                  <w:pPr>
                    <w:keepNext/>
                  </w:pPr>
                </w:p>
              </w:tc>
            </w:tr>
            <w:tr w:rsidR="00B66B4F" w:rsidRPr="00221BC6" w14:paraId="69C35E97" w14:textId="77777777" w:rsidTr="00043C6A">
              <w:trPr>
                <w:cantSplit/>
              </w:trPr>
              <w:tc>
                <w:tcPr>
                  <w:tcW w:w="1684" w:type="dxa"/>
                </w:tcPr>
                <w:p w14:paraId="11336E52" w14:textId="77777777" w:rsidR="00B66B4F" w:rsidRPr="00221BC6" w:rsidRDefault="00B66B4F" w:rsidP="00B66B4F">
                  <w:pPr>
                    <w:keepNext/>
                  </w:pPr>
                  <w:r w:rsidRPr="00221BC6">
                    <w:t>North and North-East European</w:t>
                  </w:r>
                </w:p>
              </w:tc>
              <w:tc>
                <w:tcPr>
                  <w:tcW w:w="1701" w:type="dxa"/>
                </w:tcPr>
                <w:p w14:paraId="7D1BEA45" w14:textId="77777777" w:rsidR="00B66B4F" w:rsidRPr="00221BC6" w:rsidRDefault="00B66B4F" w:rsidP="00B66B4F">
                  <w:pPr>
                    <w:keepNext/>
                  </w:pPr>
                  <w:r w:rsidRPr="00221BC6">
                    <w:t>ISO/IEC 8859-4</w:t>
                  </w:r>
                </w:p>
              </w:tc>
              <w:tc>
                <w:tcPr>
                  <w:tcW w:w="850" w:type="dxa"/>
                </w:tcPr>
                <w:p w14:paraId="32F758E5" w14:textId="77777777" w:rsidR="00B66B4F" w:rsidRPr="00221BC6" w:rsidRDefault="00B66B4F" w:rsidP="00B66B4F">
                  <w:pPr>
                    <w:keepNext/>
                  </w:pPr>
                  <w:r w:rsidRPr="00221BC6">
                    <w:t>0x10</w:t>
                  </w:r>
                </w:p>
              </w:tc>
              <w:tc>
                <w:tcPr>
                  <w:tcW w:w="851" w:type="dxa"/>
                </w:tcPr>
                <w:p w14:paraId="561A1E89" w14:textId="77777777" w:rsidR="00B66B4F" w:rsidRPr="00221BC6" w:rsidRDefault="00B66B4F" w:rsidP="00B66B4F">
                  <w:pPr>
                    <w:keepNext/>
                  </w:pPr>
                  <w:r w:rsidRPr="00221BC6">
                    <w:t>0x00</w:t>
                  </w:r>
                </w:p>
              </w:tc>
              <w:tc>
                <w:tcPr>
                  <w:tcW w:w="850" w:type="dxa"/>
                </w:tcPr>
                <w:p w14:paraId="43124356" w14:textId="77777777" w:rsidR="00B66B4F" w:rsidRPr="00221BC6" w:rsidRDefault="00B66B4F" w:rsidP="00B66B4F">
                  <w:pPr>
                    <w:keepNext/>
                  </w:pPr>
                  <w:r w:rsidRPr="00221BC6">
                    <w:t>0x04</w:t>
                  </w:r>
                </w:p>
              </w:tc>
              <w:tc>
                <w:tcPr>
                  <w:tcW w:w="850" w:type="dxa"/>
                </w:tcPr>
                <w:p w14:paraId="2EAE24B7" w14:textId="77777777" w:rsidR="00B66B4F" w:rsidRPr="00221BC6" w:rsidRDefault="00B66B4F" w:rsidP="00B66B4F">
                  <w:pPr>
                    <w:keepNext/>
                  </w:pPr>
                </w:p>
              </w:tc>
            </w:tr>
            <w:tr w:rsidR="00B66B4F" w:rsidRPr="00221BC6" w14:paraId="515364C0" w14:textId="77777777" w:rsidTr="00043C6A">
              <w:trPr>
                <w:cantSplit/>
              </w:trPr>
              <w:tc>
                <w:tcPr>
                  <w:tcW w:w="1684" w:type="dxa"/>
                </w:tcPr>
                <w:p w14:paraId="0710A618" w14:textId="77777777" w:rsidR="00B66B4F" w:rsidRPr="00221BC6" w:rsidRDefault="00B66B4F" w:rsidP="00B66B4F">
                  <w:pPr>
                    <w:keepNext/>
                  </w:pPr>
                  <w:r w:rsidRPr="00221BC6">
                    <w:t xml:space="preserve">Latin Alphabet No. 9 </w:t>
                  </w:r>
                </w:p>
              </w:tc>
              <w:tc>
                <w:tcPr>
                  <w:tcW w:w="1701" w:type="dxa"/>
                </w:tcPr>
                <w:p w14:paraId="24C09507" w14:textId="77777777" w:rsidR="00B66B4F" w:rsidRPr="00221BC6" w:rsidRDefault="00B66B4F" w:rsidP="00B66B4F">
                  <w:pPr>
                    <w:keepNext/>
                  </w:pPr>
                  <w:r w:rsidRPr="00221BC6">
                    <w:t>ISO/IEC 8859-15</w:t>
                  </w:r>
                </w:p>
              </w:tc>
              <w:tc>
                <w:tcPr>
                  <w:tcW w:w="850" w:type="dxa"/>
                </w:tcPr>
                <w:p w14:paraId="0B21EAC3" w14:textId="77777777" w:rsidR="00B66B4F" w:rsidRPr="00221BC6" w:rsidRDefault="00B66B4F" w:rsidP="00B66B4F">
                  <w:pPr>
                    <w:keepNext/>
                  </w:pPr>
                  <w:r w:rsidRPr="00221BC6">
                    <w:t>0x10</w:t>
                  </w:r>
                </w:p>
              </w:tc>
              <w:tc>
                <w:tcPr>
                  <w:tcW w:w="851" w:type="dxa"/>
                </w:tcPr>
                <w:p w14:paraId="2F37FDAD" w14:textId="77777777" w:rsidR="00B66B4F" w:rsidRPr="00221BC6" w:rsidRDefault="00B66B4F" w:rsidP="00B66B4F">
                  <w:pPr>
                    <w:keepNext/>
                  </w:pPr>
                  <w:r w:rsidRPr="00221BC6">
                    <w:t>0x00</w:t>
                  </w:r>
                </w:p>
              </w:tc>
              <w:tc>
                <w:tcPr>
                  <w:tcW w:w="850" w:type="dxa"/>
                </w:tcPr>
                <w:p w14:paraId="120BB097" w14:textId="77777777" w:rsidR="00B66B4F" w:rsidRPr="00221BC6" w:rsidRDefault="00B66B4F" w:rsidP="00B66B4F">
                  <w:pPr>
                    <w:keepNext/>
                  </w:pPr>
                  <w:r w:rsidRPr="00221BC6">
                    <w:t>0x0F</w:t>
                  </w:r>
                </w:p>
              </w:tc>
              <w:tc>
                <w:tcPr>
                  <w:tcW w:w="850" w:type="dxa"/>
                </w:tcPr>
                <w:p w14:paraId="6582430E" w14:textId="77777777" w:rsidR="00B66B4F" w:rsidRPr="00221BC6" w:rsidRDefault="00B66B4F" w:rsidP="00B66B4F">
                  <w:pPr>
                    <w:keepNext/>
                  </w:pPr>
                </w:p>
              </w:tc>
            </w:tr>
            <w:tr w:rsidR="00B66B4F" w:rsidRPr="00221BC6" w14:paraId="1D013365" w14:textId="77777777" w:rsidTr="00043C6A">
              <w:trPr>
                <w:cantSplit/>
              </w:trPr>
              <w:tc>
                <w:tcPr>
                  <w:tcW w:w="1684" w:type="dxa"/>
                </w:tcPr>
                <w:p w14:paraId="074CEC7A" w14:textId="000DC8DD" w:rsidR="00B66B4F" w:rsidRPr="00221BC6" w:rsidRDefault="00B66B4F" w:rsidP="00B66B4F">
                  <w:pPr>
                    <w:keepNext/>
                  </w:pPr>
                </w:p>
              </w:tc>
              <w:tc>
                <w:tcPr>
                  <w:tcW w:w="1701" w:type="dxa"/>
                </w:tcPr>
                <w:p w14:paraId="2D18A5D1" w14:textId="77777777" w:rsidR="00B66B4F" w:rsidRPr="00221BC6" w:rsidRDefault="00B66B4F" w:rsidP="00B66B4F">
                  <w:pPr>
                    <w:keepNext/>
                  </w:pPr>
                </w:p>
              </w:tc>
              <w:tc>
                <w:tcPr>
                  <w:tcW w:w="850" w:type="dxa"/>
                </w:tcPr>
                <w:p w14:paraId="259DFDD2" w14:textId="77777777" w:rsidR="00B66B4F" w:rsidRPr="00221BC6" w:rsidRDefault="00B66B4F" w:rsidP="00B66B4F">
                  <w:pPr>
                    <w:keepNext/>
                  </w:pPr>
                </w:p>
              </w:tc>
              <w:tc>
                <w:tcPr>
                  <w:tcW w:w="851" w:type="dxa"/>
                </w:tcPr>
                <w:p w14:paraId="391F324A" w14:textId="77777777" w:rsidR="00B66B4F" w:rsidRPr="00221BC6" w:rsidRDefault="00B66B4F" w:rsidP="00B66B4F">
                  <w:pPr>
                    <w:keepNext/>
                  </w:pPr>
                </w:p>
              </w:tc>
              <w:tc>
                <w:tcPr>
                  <w:tcW w:w="850" w:type="dxa"/>
                </w:tcPr>
                <w:p w14:paraId="7CD901EB" w14:textId="77777777" w:rsidR="00B66B4F" w:rsidRPr="00221BC6" w:rsidRDefault="00B66B4F" w:rsidP="00B66B4F">
                  <w:pPr>
                    <w:keepNext/>
                  </w:pPr>
                </w:p>
              </w:tc>
              <w:tc>
                <w:tcPr>
                  <w:tcW w:w="850" w:type="dxa"/>
                </w:tcPr>
                <w:p w14:paraId="2C2B87B0" w14:textId="77777777" w:rsidR="00B66B4F" w:rsidRPr="00221BC6" w:rsidRDefault="00B66B4F" w:rsidP="00B66B4F">
                  <w:pPr>
                    <w:keepNext/>
                  </w:pPr>
                </w:p>
              </w:tc>
            </w:tr>
            <w:tr w:rsidR="00B66B4F" w:rsidRPr="00221BC6" w14:paraId="49D8CE55" w14:textId="77777777" w:rsidTr="00043C6A">
              <w:trPr>
                <w:cantSplit/>
              </w:trPr>
              <w:tc>
                <w:tcPr>
                  <w:tcW w:w="1684" w:type="dxa"/>
                </w:tcPr>
                <w:p w14:paraId="521D75F8" w14:textId="77777777" w:rsidR="00B66B4F" w:rsidRPr="00221BC6" w:rsidRDefault="00B66B4F" w:rsidP="00B66B4F">
                  <w:pPr>
                    <w:keepNext/>
                  </w:pPr>
                </w:p>
              </w:tc>
              <w:tc>
                <w:tcPr>
                  <w:tcW w:w="1701" w:type="dxa"/>
                </w:tcPr>
                <w:p w14:paraId="4F43817C" w14:textId="77777777" w:rsidR="00B66B4F" w:rsidRPr="00221BC6" w:rsidRDefault="00B66B4F" w:rsidP="00B66B4F">
                  <w:pPr>
                    <w:keepNext/>
                  </w:pPr>
                </w:p>
              </w:tc>
              <w:tc>
                <w:tcPr>
                  <w:tcW w:w="850" w:type="dxa"/>
                </w:tcPr>
                <w:p w14:paraId="6BCB5C71" w14:textId="77777777" w:rsidR="00B66B4F" w:rsidRPr="00221BC6" w:rsidRDefault="00B66B4F" w:rsidP="00B66B4F">
                  <w:pPr>
                    <w:keepNext/>
                  </w:pPr>
                </w:p>
              </w:tc>
              <w:tc>
                <w:tcPr>
                  <w:tcW w:w="851" w:type="dxa"/>
                </w:tcPr>
                <w:p w14:paraId="73A6588E" w14:textId="77777777" w:rsidR="00B66B4F" w:rsidRPr="00221BC6" w:rsidRDefault="00B66B4F" w:rsidP="00B66B4F">
                  <w:pPr>
                    <w:keepNext/>
                  </w:pPr>
                </w:p>
              </w:tc>
              <w:tc>
                <w:tcPr>
                  <w:tcW w:w="850" w:type="dxa"/>
                </w:tcPr>
                <w:p w14:paraId="4FA02304" w14:textId="77777777" w:rsidR="00B66B4F" w:rsidRPr="00221BC6" w:rsidRDefault="00B66B4F" w:rsidP="00B66B4F">
                  <w:pPr>
                    <w:keepNext/>
                  </w:pPr>
                </w:p>
              </w:tc>
              <w:tc>
                <w:tcPr>
                  <w:tcW w:w="850" w:type="dxa"/>
                </w:tcPr>
                <w:p w14:paraId="4D6C2BCA" w14:textId="77777777" w:rsidR="00B66B4F" w:rsidRPr="00221BC6" w:rsidRDefault="00B66B4F" w:rsidP="00B66B4F">
                  <w:pPr>
                    <w:keepNext/>
                  </w:pPr>
                </w:p>
              </w:tc>
            </w:tr>
            <w:tr w:rsidR="00B66B4F" w:rsidRPr="00221BC6" w14:paraId="1667A992" w14:textId="77777777" w:rsidTr="00043C6A">
              <w:trPr>
                <w:cantSplit/>
              </w:trPr>
              <w:tc>
                <w:tcPr>
                  <w:tcW w:w="1684" w:type="dxa"/>
                </w:tcPr>
                <w:p w14:paraId="1D706694" w14:textId="77777777" w:rsidR="00B66B4F" w:rsidRPr="00221BC6" w:rsidRDefault="00B66B4F" w:rsidP="00B66B4F">
                  <w:pPr>
                    <w:keepNext/>
                  </w:pPr>
                </w:p>
              </w:tc>
              <w:tc>
                <w:tcPr>
                  <w:tcW w:w="1701" w:type="dxa"/>
                </w:tcPr>
                <w:p w14:paraId="7C1BEB1E" w14:textId="77777777" w:rsidR="00B66B4F" w:rsidRPr="00221BC6" w:rsidRDefault="00B66B4F" w:rsidP="00B66B4F">
                  <w:pPr>
                    <w:keepNext/>
                  </w:pPr>
                </w:p>
              </w:tc>
              <w:tc>
                <w:tcPr>
                  <w:tcW w:w="850" w:type="dxa"/>
                </w:tcPr>
                <w:p w14:paraId="5617D64F" w14:textId="77777777" w:rsidR="00B66B4F" w:rsidRPr="00221BC6" w:rsidRDefault="00B66B4F" w:rsidP="00B66B4F">
                  <w:pPr>
                    <w:keepNext/>
                  </w:pPr>
                </w:p>
              </w:tc>
              <w:tc>
                <w:tcPr>
                  <w:tcW w:w="851" w:type="dxa"/>
                </w:tcPr>
                <w:p w14:paraId="6B856AA4" w14:textId="77777777" w:rsidR="00B66B4F" w:rsidRPr="00221BC6" w:rsidRDefault="00B66B4F" w:rsidP="00B66B4F">
                  <w:pPr>
                    <w:keepNext/>
                  </w:pPr>
                </w:p>
              </w:tc>
              <w:tc>
                <w:tcPr>
                  <w:tcW w:w="850" w:type="dxa"/>
                </w:tcPr>
                <w:p w14:paraId="7858FC87" w14:textId="77777777" w:rsidR="00B66B4F" w:rsidRPr="00221BC6" w:rsidRDefault="00B66B4F" w:rsidP="00B66B4F">
                  <w:pPr>
                    <w:keepNext/>
                  </w:pPr>
                </w:p>
              </w:tc>
              <w:tc>
                <w:tcPr>
                  <w:tcW w:w="850" w:type="dxa"/>
                </w:tcPr>
                <w:p w14:paraId="08DCB711" w14:textId="77777777" w:rsidR="00B66B4F" w:rsidRPr="00221BC6" w:rsidRDefault="00B66B4F" w:rsidP="00B66B4F">
                  <w:pPr>
                    <w:keepNext/>
                  </w:pPr>
                </w:p>
              </w:tc>
            </w:tr>
          </w:tbl>
          <w:p w14:paraId="21E107D4" w14:textId="77777777" w:rsidR="00043C6A" w:rsidRPr="00221BC6" w:rsidRDefault="00043C6A" w:rsidP="00043C6A">
            <w:r w:rsidRPr="00221BC6">
              <w:rPr>
                <w:lang w:val="en-US"/>
              </w:rPr>
              <w:t xml:space="preserve">Note </w:t>
            </w:r>
            <w:r w:rsidRPr="00221BC6">
              <w:t xml:space="preserve">The requirements for character table support can also be specified by the network/CA </w:t>
            </w:r>
            <w:r w:rsidRPr="00221BC6">
              <w:tab/>
              <w:t>operator.</w:t>
            </w:r>
          </w:p>
          <w:p w14:paraId="6DEDBBDA" w14:textId="77777777" w:rsidR="007F4692" w:rsidRPr="00576600" w:rsidRDefault="007F4692" w:rsidP="007F4692">
            <w:pPr>
              <w:suppressAutoHyphens w:val="0"/>
              <w:spacing w:line="216" w:lineRule="atLeast"/>
              <w:rPr>
                <w:rFonts w:ascii="-webkit-standard" w:hAnsi="-webkit-standard"/>
                <w:sz w:val="18"/>
                <w:szCs w:val="18"/>
                <w:lang w:eastAsia="en-GB"/>
              </w:rPr>
            </w:pPr>
            <w:r w:rsidRPr="00221BC6">
              <w:rPr>
                <w:rFonts w:ascii="-webkit-standard" w:hAnsi="-webkit-standard"/>
                <w:sz w:val="18"/>
                <w:szCs w:val="18"/>
                <w:lang w:eastAsia="en-GB"/>
              </w:rPr>
              <w:t>(1) NorDig IRD spec Annex K contain the list of the additional characters for Skolt Sami language (ie characters: K Ʒ Ǥ ǥ Ǧ ǧ Ǩ ǩ Ǯ ǯ and ʒ).</w:t>
            </w:r>
          </w:p>
          <w:p w14:paraId="5D34566B" w14:textId="77777777" w:rsidR="007F4692" w:rsidRPr="00385055" w:rsidRDefault="007F4692" w:rsidP="00043C6A">
            <w:pPr>
              <w:rPr>
                <w:lang w:val="en-US"/>
              </w:rPr>
            </w:pPr>
          </w:p>
          <w:p w14:paraId="6A814123" w14:textId="77777777" w:rsidR="00043C6A" w:rsidRPr="00385055" w:rsidRDefault="00043C6A" w:rsidP="00043C6A">
            <w:pPr>
              <w:rPr>
                <w:lang w:val="en-US"/>
              </w:rPr>
            </w:pPr>
          </w:p>
        </w:tc>
      </w:tr>
      <w:tr w:rsidR="00043C6A" w:rsidRPr="00385055" w14:paraId="39B7E322" w14:textId="77777777" w:rsidTr="009745A3">
        <w:tc>
          <w:tcPr>
            <w:tcW w:w="1418" w:type="dxa"/>
            <w:shd w:val="pct25" w:color="000000" w:fill="FFFFFF"/>
          </w:tcPr>
          <w:p w14:paraId="2C6492C2" w14:textId="77777777" w:rsidR="00043C6A" w:rsidRPr="00385055" w:rsidRDefault="00043C6A" w:rsidP="00043C6A">
            <w:pPr>
              <w:pStyle w:val="Tasktableheading"/>
            </w:pPr>
            <w:r w:rsidRPr="00385055">
              <w:lastRenderedPageBreak/>
              <w:t>Conformity</w:t>
            </w:r>
          </w:p>
        </w:tc>
        <w:tc>
          <w:tcPr>
            <w:tcW w:w="7222" w:type="dxa"/>
            <w:gridSpan w:val="3"/>
          </w:tcPr>
          <w:p w14:paraId="295EED07" w14:textId="77777777" w:rsidR="00043C6A" w:rsidRPr="00385055" w:rsidRDefault="00043C6A" w:rsidP="00043C6A">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lang w:val="en-US"/>
              </w:rPr>
              <w:t xml:space="preserve"> Minor, define fail reason in comments</w:t>
            </w:r>
          </w:p>
        </w:tc>
      </w:tr>
      <w:tr w:rsidR="00043C6A" w:rsidRPr="00385055" w14:paraId="134E8A38" w14:textId="77777777" w:rsidTr="009745A3">
        <w:tc>
          <w:tcPr>
            <w:tcW w:w="1418" w:type="dxa"/>
            <w:shd w:val="pct25" w:color="000000" w:fill="FFFFFF"/>
          </w:tcPr>
          <w:p w14:paraId="5E917507" w14:textId="77777777" w:rsidR="00043C6A" w:rsidRPr="00385055" w:rsidRDefault="00043C6A" w:rsidP="00043C6A">
            <w:pPr>
              <w:pStyle w:val="Tasktableheading"/>
            </w:pPr>
            <w:r w:rsidRPr="00385055">
              <w:t>Comments</w:t>
            </w:r>
          </w:p>
        </w:tc>
        <w:tc>
          <w:tcPr>
            <w:tcW w:w="7222" w:type="dxa"/>
            <w:gridSpan w:val="3"/>
          </w:tcPr>
          <w:p w14:paraId="0D437A0B" w14:textId="77777777" w:rsidR="00043C6A" w:rsidRPr="00385055" w:rsidRDefault="00043C6A" w:rsidP="00043C6A">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NO</w:t>
            </w:r>
          </w:p>
          <w:p w14:paraId="70ADAC12" w14:textId="77777777" w:rsidR="00043C6A" w:rsidRPr="00385055" w:rsidRDefault="00043C6A" w:rsidP="00043C6A">
            <w:pPr>
              <w:rPr>
                <w:lang w:val="en-US"/>
              </w:rPr>
            </w:pPr>
            <w:r w:rsidRPr="00385055">
              <w:rPr>
                <w:lang w:val="en-US"/>
              </w:rPr>
              <w:t xml:space="preserve">Describe more specific faults and/or other information </w:t>
            </w:r>
          </w:p>
          <w:p w14:paraId="51AF1198" w14:textId="77777777" w:rsidR="00043C6A" w:rsidRPr="00385055" w:rsidRDefault="00043C6A" w:rsidP="00043C6A">
            <w:pPr>
              <w:rPr>
                <w:lang w:val="en-US"/>
              </w:rPr>
            </w:pPr>
          </w:p>
          <w:p w14:paraId="4442D327" w14:textId="77777777" w:rsidR="00043C6A" w:rsidRPr="00385055" w:rsidRDefault="00043C6A" w:rsidP="00043C6A">
            <w:pPr>
              <w:rPr>
                <w:lang w:val="en-US"/>
              </w:rPr>
            </w:pPr>
          </w:p>
          <w:p w14:paraId="52AB5E53" w14:textId="77777777" w:rsidR="00043C6A" w:rsidRPr="00385055" w:rsidRDefault="00043C6A" w:rsidP="00043C6A">
            <w:pPr>
              <w:rPr>
                <w:lang w:val="en-US"/>
              </w:rPr>
            </w:pPr>
          </w:p>
        </w:tc>
      </w:tr>
      <w:tr w:rsidR="00043C6A" w:rsidRPr="00741F99" w14:paraId="6FABA468" w14:textId="77777777" w:rsidTr="009745A3">
        <w:tc>
          <w:tcPr>
            <w:tcW w:w="1418" w:type="dxa"/>
            <w:shd w:val="pct25" w:color="000000" w:fill="FFFFFF"/>
          </w:tcPr>
          <w:p w14:paraId="471947AE" w14:textId="77777777" w:rsidR="00043C6A" w:rsidRPr="00385055" w:rsidRDefault="00043C6A" w:rsidP="00043C6A">
            <w:pPr>
              <w:pStyle w:val="Tasktableheading"/>
            </w:pPr>
            <w:r w:rsidRPr="00385055">
              <w:t>Date</w:t>
            </w:r>
          </w:p>
        </w:tc>
        <w:tc>
          <w:tcPr>
            <w:tcW w:w="3685" w:type="dxa"/>
          </w:tcPr>
          <w:p w14:paraId="2FDFC709" w14:textId="77777777" w:rsidR="00043C6A" w:rsidRPr="00385055" w:rsidRDefault="00043C6A" w:rsidP="00043C6A">
            <w:pPr>
              <w:pStyle w:val="Brdtekst"/>
            </w:pPr>
          </w:p>
        </w:tc>
        <w:tc>
          <w:tcPr>
            <w:tcW w:w="1087" w:type="dxa"/>
            <w:shd w:val="pct25" w:color="000000" w:fill="FFFFFF"/>
          </w:tcPr>
          <w:p w14:paraId="36E38288" w14:textId="77777777" w:rsidR="00043C6A" w:rsidRPr="00741F99" w:rsidRDefault="00043C6A" w:rsidP="00043C6A">
            <w:pPr>
              <w:pStyle w:val="Tasktableheading"/>
            </w:pPr>
            <w:r w:rsidRPr="00385055">
              <w:t>Sign</w:t>
            </w:r>
          </w:p>
        </w:tc>
        <w:tc>
          <w:tcPr>
            <w:tcW w:w="2450" w:type="dxa"/>
          </w:tcPr>
          <w:p w14:paraId="51136236" w14:textId="77777777" w:rsidR="00043C6A" w:rsidRPr="00741F99" w:rsidRDefault="00043C6A" w:rsidP="00043C6A">
            <w:pPr>
              <w:rPr>
                <w:b/>
                <w:sz w:val="18"/>
                <w:lang w:val="en-US"/>
              </w:rPr>
            </w:pPr>
          </w:p>
        </w:tc>
      </w:tr>
    </w:tbl>
    <w:p w14:paraId="26CF0E1D" w14:textId="77777777" w:rsidR="00CF0D91" w:rsidRPr="00741F99" w:rsidRDefault="00CF0D91" w:rsidP="001A3946"/>
    <w:p w14:paraId="705D2A66" w14:textId="06C3DB79" w:rsidR="00B41BD8" w:rsidRPr="00741F99" w:rsidRDefault="00B41BD8" w:rsidP="00BB5DA4">
      <w:pPr>
        <w:pStyle w:val="Overskrift3"/>
        <w:numPr>
          <w:ilvl w:val="2"/>
          <w:numId w:val="28"/>
        </w:numPr>
        <w:rPr>
          <w:lang w:val="en-US"/>
        </w:rPr>
      </w:pPr>
      <w:bookmarkStart w:id="4301" w:name="_Toc441762214"/>
      <w:bookmarkStart w:id="4302" w:name="_Toc492989829"/>
      <w:bookmarkStart w:id="4303" w:name="_Toc102128396"/>
      <w:bookmarkStart w:id="4304" w:name="_Toc147824588"/>
      <w:r w:rsidRPr="00741F99">
        <w:rPr>
          <w:lang w:val="en-US"/>
        </w:rPr>
        <w:t>Static PSI/SI data</w:t>
      </w:r>
      <w:bookmarkEnd w:id="4301"/>
      <w:bookmarkEnd w:id="4302"/>
      <w:bookmarkEnd w:id="4303"/>
      <w:bookmarkEnd w:id="4304"/>
      <w:r w:rsidR="00DE1172">
        <w:rPr>
          <w:lang w:val="en-US"/>
        </w:rPr>
        <w:br/>
      </w: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6873141C" w14:textId="77777777" w:rsidTr="002844B4">
        <w:tc>
          <w:tcPr>
            <w:tcW w:w="1418" w:type="dxa"/>
            <w:shd w:val="pct25" w:color="000000" w:fill="FFFFFF"/>
          </w:tcPr>
          <w:p w14:paraId="41309047" w14:textId="77777777" w:rsidR="00CF0D91" w:rsidRPr="00741F99" w:rsidRDefault="00CF0D91" w:rsidP="001A3946">
            <w:pPr>
              <w:pStyle w:val="Tasktableheading"/>
            </w:pPr>
            <w:r w:rsidRPr="00741F99">
              <w:t>Test Case</w:t>
            </w:r>
          </w:p>
        </w:tc>
        <w:tc>
          <w:tcPr>
            <w:tcW w:w="7229" w:type="dxa"/>
            <w:gridSpan w:val="3"/>
          </w:tcPr>
          <w:p w14:paraId="7F1BCC21" w14:textId="77777777" w:rsidR="00CF0D91" w:rsidRPr="00741F99" w:rsidRDefault="00CF0D91" w:rsidP="0008567E">
            <w:pPr>
              <w:pStyle w:val="Task2"/>
            </w:pPr>
            <w:bookmarkStart w:id="4305" w:name="_Toc162865493"/>
            <w:bookmarkStart w:id="4306" w:name="_Toc162865899"/>
            <w:bookmarkStart w:id="4307" w:name="_Toc199865006"/>
            <w:bookmarkStart w:id="4308" w:name="_Toc201117406"/>
            <w:bookmarkStart w:id="4309" w:name="_Toc201508696"/>
            <w:bookmarkStart w:id="4310" w:name="_Toc275773726"/>
            <w:bookmarkStart w:id="4311" w:name="_Toc338588133"/>
            <w:bookmarkStart w:id="4312" w:name="_Toc361215087"/>
            <w:bookmarkStart w:id="4313" w:name="_Toc441762215"/>
            <w:bookmarkStart w:id="4314" w:name="_Toc492989830"/>
            <w:bookmarkStart w:id="4315" w:name="_Toc102128397"/>
            <w:bookmarkStart w:id="4316" w:name="_Toc147824589"/>
            <w:bookmarkStart w:id="4317" w:name="_Toc147824971"/>
            <w:r w:rsidRPr="00741F99">
              <w:t>NIT_actual – frequency_list_descriptor</w:t>
            </w:r>
            <w:bookmarkStart w:id="4318" w:name="_Toc194420062"/>
            <w:bookmarkStart w:id="4319" w:name="_Toc194749011"/>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tc>
      </w:tr>
      <w:tr w:rsidR="00CF0D91" w:rsidRPr="00741F99" w14:paraId="22FF5E5C" w14:textId="77777777" w:rsidTr="002844B4">
        <w:tc>
          <w:tcPr>
            <w:tcW w:w="1418" w:type="dxa"/>
            <w:shd w:val="pct25" w:color="000000" w:fill="FFFFFF"/>
          </w:tcPr>
          <w:p w14:paraId="21D75568" w14:textId="77777777" w:rsidR="00CF0D91" w:rsidRPr="00741F99" w:rsidRDefault="00CF0D91" w:rsidP="001A3946">
            <w:pPr>
              <w:pStyle w:val="Tasktableheading"/>
            </w:pPr>
            <w:r w:rsidRPr="00741F99">
              <w:t>Section</w:t>
            </w:r>
          </w:p>
        </w:tc>
        <w:tc>
          <w:tcPr>
            <w:tcW w:w="7229" w:type="dxa"/>
            <w:gridSpan w:val="3"/>
          </w:tcPr>
          <w:p w14:paraId="5CF44B73" w14:textId="77777777" w:rsidR="00CF0D91" w:rsidRPr="00741F99" w:rsidRDefault="00CF0D91" w:rsidP="001A3946">
            <w:pPr>
              <w:pStyle w:val="NordigChapter"/>
            </w:pPr>
            <w:bookmarkStart w:id="4320" w:name="_Toc162865494"/>
            <w:bookmarkStart w:id="4321" w:name="_Toc162865714"/>
            <w:bookmarkStart w:id="4322" w:name="_Toc199865678"/>
            <w:bookmarkStart w:id="4323" w:name="_Toc201117407"/>
            <w:bookmarkStart w:id="4324" w:name="_Toc275774191"/>
            <w:bookmarkStart w:id="4325" w:name="_Toc338587532"/>
            <w:bookmarkStart w:id="4326" w:name="_Toc361215390"/>
            <w:bookmarkStart w:id="4327" w:name="_Toc361216298"/>
            <w:bookmarkStart w:id="4328" w:name="_Toc361216907"/>
            <w:r w:rsidRPr="00741F99">
              <w:t xml:space="preserve">NorDig </w:t>
            </w:r>
            <w:r w:rsidR="0033401D" w:rsidRPr="00741F99">
              <w:t xml:space="preserve">Unified </w:t>
            </w:r>
            <w:r w:rsidR="00287E84" w:rsidRPr="00741F99">
              <w:t>12.</w:t>
            </w:r>
            <w:r w:rsidR="003E4828" w:rsidRPr="00741F99">
              <w:t>2.</w:t>
            </w:r>
            <w:bookmarkEnd w:id="4320"/>
            <w:bookmarkEnd w:id="4321"/>
            <w:bookmarkEnd w:id="4322"/>
            <w:bookmarkEnd w:id="4323"/>
            <w:r w:rsidR="007A4145" w:rsidRPr="00741F99">
              <w:t>7</w:t>
            </w:r>
            <w:bookmarkEnd w:id="4324"/>
            <w:bookmarkEnd w:id="4325"/>
            <w:bookmarkEnd w:id="4326"/>
            <w:bookmarkEnd w:id="4327"/>
            <w:bookmarkEnd w:id="4328"/>
          </w:p>
        </w:tc>
      </w:tr>
      <w:tr w:rsidR="00CF0D91" w:rsidRPr="00741F99" w14:paraId="1B536EA3" w14:textId="77777777" w:rsidTr="002844B4">
        <w:tc>
          <w:tcPr>
            <w:tcW w:w="1418" w:type="dxa"/>
            <w:shd w:val="pct25" w:color="000000" w:fill="FFFFFF"/>
          </w:tcPr>
          <w:p w14:paraId="39D3B242" w14:textId="77777777" w:rsidR="00CF0D91" w:rsidRPr="00741F99" w:rsidRDefault="00CF0D91" w:rsidP="001A3946">
            <w:pPr>
              <w:pStyle w:val="Tasktableheading"/>
            </w:pPr>
            <w:r w:rsidRPr="00741F99">
              <w:t>Requirement</w:t>
            </w:r>
          </w:p>
        </w:tc>
        <w:tc>
          <w:tcPr>
            <w:tcW w:w="7229" w:type="dxa"/>
            <w:gridSpan w:val="3"/>
          </w:tcPr>
          <w:p w14:paraId="128D6FDD" w14:textId="77777777" w:rsidR="00043C6A" w:rsidRPr="00385055" w:rsidRDefault="00043C6A" w:rsidP="00043C6A">
            <w:pPr>
              <w:rPr>
                <w:lang w:val="en-US"/>
              </w:rPr>
            </w:pPr>
            <w:r w:rsidRPr="00385055">
              <w:rPr>
                <w:lang w:val="en-US"/>
              </w:rPr>
              <w:t xml:space="preserve">12.2.1 </w:t>
            </w:r>
            <w:r w:rsidRPr="00385055">
              <w:rPr>
                <w:lang w:val="en-US"/>
              </w:rPr>
              <w:tab/>
              <w:t>The Network Information Table Descriptors</w:t>
            </w:r>
          </w:p>
          <w:p w14:paraId="57093372" w14:textId="77777777" w:rsidR="00043C6A" w:rsidRPr="00385055" w:rsidRDefault="00043C6A" w:rsidP="00043C6A">
            <w:pPr>
              <w:rPr>
                <w:lang w:val="en-US"/>
              </w:rPr>
            </w:pPr>
            <w:r w:rsidRPr="00385055">
              <w:rPr>
                <w:lang w:val="en-US"/>
              </w:rPr>
              <w:t>NIT descriptors mandatory to receive and interpret if broadcasted for NorDig terrestrial IRDs:</w:t>
            </w:r>
          </w:p>
          <w:p w14:paraId="1707852B" w14:textId="77777777" w:rsidR="00043C6A" w:rsidRPr="00385055" w:rsidRDefault="00043C6A" w:rsidP="00043C6A">
            <w:pPr>
              <w:rPr>
                <w:lang w:val="en-US"/>
              </w:rPr>
            </w:pPr>
          </w:p>
          <w:p w14:paraId="168C738D" w14:textId="77777777" w:rsidR="00043C6A" w:rsidRPr="00385055" w:rsidRDefault="00043C6A" w:rsidP="00043C6A">
            <w:pPr>
              <w:rPr>
                <w:lang w:val="en-US"/>
              </w:rPr>
            </w:pPr>
            <w:r w:rsidRPr="00385055">
              <w:rPr>
                <w:lang w:val="en-US"/>
              </w:rPr>
              <w:t>Network_name_descriptor</w:t>
            </w:r>
          </w:p>
          <w:p w14:paraId="2539B327" w14:textId="77777777" w:rsidR="00043C6A" w:rsidRPr="00385055" w:rsidRDefault="00043C6A" w:rsidP="00043C6A">
            <w:pPr>
              <w:rPr>
                <w:lang w:val="en-US"/>
              </w:rPr>
            </w:pPr>
            <w:r w:rsidRPr="00385055">
              <w:rPr>
                <w:lang w:val="en-US"/>
              </w:rPr>
              <w:lastRenderedPageBreak/>
              <w:t>Service_list_descriptor</w:t>
            </w:r>
          </w:p>
          <w:p w14:paraId="319AAB39" w14:textId="77777777" w:rsidR="00043C6A" w:rsidRPr="00385055" w:rsidRDefault="00043C6A" w:rsidP="00043C6A">
            <w:pPr>
              <w:rPr>
                <w:lang w:val="en-US"/>
              </w:rPr>
            </w:pPr>
            <w:r w:rsidRPr="00385055">
              <w:rPr>
                <w:lang w:val="en-US"/>
              </w:rPr>
              <w:t>Terrestrial_delivery_system_descriptor</w:t>
            </w:r>
          </w:p>
          <w:p w14:paraId="15A76B33" w14:textId="77777777" w:rsidR="00043C6A" w:rsidRPr="00385055" w:rsidRDefault="00043C6A" w:rsidP="00043C6A">
            <w:pPr>
              <w:rPr>
                <w:lang w:val="en-US"/>
              </w:rPr>
            </w:pPr>
            <w:r w:rsidRPr="00385055">
              <w:rPr>
                <w:lang w:val="en-US"/>
              </w:rPr>
              <w:t>T2_Terrestrial_delivery_system_descriptor</w:t>
            </w:r>
          </w:p>
          <w:p w14:paraId="52C82D90" w14:textId="77777777" w:rsidR="00043C6A" w:rsidRPr="00385055" w:rsidRDefault="00043C6A" w:rsidP="00043C6A">
            <w:pPr>
              <w:rPr>
                <w:lang w:val="en-US"/>
              </w:rPr>
            </w:pPr>
            <w:r w:rsidRPr="00385055">
              <w:rPr>
                <w:lang w:val="en-US"/>
              </w:rPr>
              <w:t>Linkage_descriptor</w:t>
            </w:r>
          </w:p>
          <w:p w14:paraId="6488C354" w14:textId="77777777" w:rsidR="00043C6A" w:rsidRPr="00385055" w:rsidRDefault="00043C6A" w:rsidP="00043C6A">
            <w:pPr>
              <w:rPr>
                <w:lang w:val="en-US"/>
              </w:rPr>
            </w:pPr>
            <w:r w:rsidRPr="00385055">
              <w:rPr>
                <w:lang w:val="en-US"/>
              </w:rPr>
              <w:t>Private_data_specifier_descriptor</w:t>
            </w:r>
          </w:p>
          <w:p w14:paraId="6DBA5B6F" w14:textId="77777777" w:rsidR="00043C6A" w:rsidRPr="00385055" w:rsidRDefault="00043C6A" w:rsidP="00043C6A">
            <w:pPr>
              <w:rPr>
                <w:lang w:val="en-US"/>
              </w:rPr>
            </w:pPr>
            <w:r w:rsidRPr="00385055">
              <w:rPr>
                <w:lang w:val="en-US"/>
              </w:rPr>
              <w:t>Frequency_list_descriptor</w:t>
            </w:r>
          </w:p>
          <w:p w14:paraId="21529D13" w14:textId="77777777" w:rsidR="00043C6A" w:rsidRPr="00385055" w:rsidRDefault="00043C6A" w:rsidP="00043C6A">
            <w:pPr>
              <w:rPr>
                <w:lang w:val="en-GB"/>
              </w:rPr>
            </w:pPr>
            <w:r w:rsidRPr="00385055">
              <w:rPr>
                <w:lang w:val="en-GB"/>
              </w:rPr>
              <w:t>Nordig Logic_channel_descriptor version 1</w:t>
            </w:r>
          </w:p>
          <w:p w14:paraId="79609D2B" w14:textId="77777777" w:rsidR="00043C6A" w:rsidRPr="00385055" w:rsidRDefault="00043C6A" w:rsidP="00043C6A">
            <w:pPr>
              <w:rPr>
                <w:lang w:val="en-GB"/>
              </w:rPr>
            </w:pPr>
            <w:r w:rsidRPr="00385055">
              <w:rPr>
                <w:lang w:val="en-GB"/>
              </w:rPr>
              <w:t>NorDig Logic_channel_descriptor version 2</w:t>
            </w:r>
          </w:p>
          <w:p w14:paraId="0A7A6E77" w14:textId="77777777" w:rsidR="00043C6A" w:rsidRPr="00385055" w:rsidRDefault="00043C6A" w:rsidP="00043C6A"/>
          <w:p w14:paraId="15EC77D1" w14:textId="77777777" w:rsidR="00043C6A" w:rsidRPr="00385055" w:rsidRDefault="00043C6A" w:rsidP="00043C6A">
            <w:r w:rsidRPr="00385055">
              <w:t xml:space="preserve">12.2.7 </w:t>
            </w:r>
            <w:r w:rsidRPr="00385055">
              <w:tab/>
              <w:t>Frequency List Descriptor</w:t>
            </w:r>
          </w:p>
          <w:p w14:paraId="2BBD4353" w14:textId="77777777" w:rsidR="00043C6A" w:rsidRPr="00385055" w:rsidRDefault="00043C6A" w:rsidP="00043C6A">
            <w:pPr>
              <w:rPr>
                <w:strike/>
              </w:rPr>
            </w:pPr>
            <w:r w:rsidRPr="00385055">
              <w:t>The Frequency List Descriptor lists frequencies where the transport stream occurs, in addition to the frequency given by the system delivery descriptor. (e.g. the transport stream is broadcast on the frequency given by the system delivery descriptor or broadcast on one of the frequencies given by the frequency list descriptor. This feature can be used in terrestrial networks where the same transport stream can be received on more than one frequency.)</w:t>
            </w:r>
            <w:bookmarkStart w:id="4329" w:name="_Toc116662867"/>
            <w:bookmarkStart w:id="4330" w:name="_Toc116663957"/>
            <w:bookmarkStart w:id="4331" w:name="_Toc116667862"/>
            <w:bookmarkStart w:id="4332" w:name="_Toc116922249"/>
            <w:bookmarkStart w:id="4333" w:name="_Toc127380675"/>
            <w:bookmarkStart w:id="4334" w:name="_Toc130050401"/>
            <w:bookmarkStart w:id="4335" w:name="_Toc130051442"/>
            <w:bookmarkStart w:id="4336" w:name="_Toc130052476"/>
            <w:bookmarkStart w:id="4337" w:name="_Toc111479096"/>
            <w:bookmarkStart w:id="4338" w:name="_Toc111479327"/>
            <w:bookmarkStart w:id="4339" w:name="_Toc116656874"/>
            <w:bookmarkStart w:id="4340" w:name="_Toc116662868"/>
            <w:bookmarkStart w:id="4341" w:name="_Toc116663958"/>
            <w:bookmarkStart w:id="4342" w:name="_Toc116667863"/>
            <w:bookmarkStart w:id="4343" w:name="_Toc116922250"/>
            <w:bookmarkStart w:id="4344" w:name="_Toc127380676"/>
            <w:bookmarkStart w:id="4345" w:name="_Toc130050402"/>
            <w:bookmarkStart w:id="4346" w:name="_Toc130051443"/>
            <w:bookmarkStart w:id="4347" w:name="_Toc130052477"/>
            <w:bookmarkStart w:id="4348" w:name="_Toc88578112"/>
            <w:bookmarkStart w:id="4349" w:name="_Toc88578113"/>
            <w:bookmarkStart w:id="4350" w:name="_Toc88578114"/>
            <w:bookmarkStart w:id="4351" w:name="_Toc88578115"/>
            <w:bookmarkStart w:id="4352" w:name="_Toc88578116"/>
            <w:bookmarkStart w:id="4353" w:name="_Toc88578117"/>
            <w:bookmarkStart w:id="4354" w:name="_Toc88578118"/>
            <w:bookmarkStart w:id="4355" w:name="_Toc88578119"/>
            <w:bookmarkStart w:id="4356" w:name="_Toc88578120"/>
            <w:bookmarkStart w:id="4357" w:name="_Toc88578121"/>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7EBFB36E" w14:textId="77777777" w:rsidR="00CF0D91" w:rsidRPr="00385055" w:rsidRDefault="00CF0D91">
            <w:pPr>
              <w:rPr>
                <w:lang w:val="en-US"/>
              </w:rPr>
            </w:pPr>
          </w:p>
        </w:tc>
      </w:tr>
      <w:tr w:rsidR="00611F47" w:rsidRPr="00741F99" w14:paraId="177E2DC2"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AC81770" w14:textId="3EEABB70" w:rsidR="00611F47" w:rsidRPr="0084071E" w:rsidRDefault="00611F47" w:rsidP="00385055">
            <w:pPr>
              <w:pStyle w:val="Tasktableheading"/>
              <w:rPr>
                <w:color w:val="000000" w:themeColor="text1"/>
                <w:highlight w:val="yellow"/>
                <w:lang w:val="en-GB"/>
              </w:rPr>
            </w:pPr>
            <w:r w:rsidRPr="006C15A5">
              <w:lastRenderedPageBreak/>
              <w:t xml:space="preserve">IRD </w:t>
            </w:r>
            <w:r w:rsidR="0084071E" w:rsidRPr="006C15A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193814AF" w14:textId="53B3B549" w:rsidR="00611F47" w:rsidRPr="00385055" w:rsidRDefault="0084071E" w:rsidP="00611F47">
            <w:pPr>
              <w:pStyle w:val="NordigProfile"/>
              <w:rPr>
                <w:strike/>
              </w:rPr>
            </w:pPr>
            <w:r w:rsidRPr="00385055">
              <w:t>Terrestrial IRD</w:t>
            </w:r>
          </w:p>
        </w:tc>
      </w:tr>
      <w:tr w:rsidR="00611F47" w:rsidRPr="004D3759" w14:paraId="0F98D55B" w14:textId="77777777" w:rsidTr="002844B4">
        <w:tc>
          <w:tcPr>
            <w:tcW w:w="1418" w:type="dxa"/>
            <w:shd w:val="pct25" w:color="000000" w:fill="FFFFFF"/>
          </w:tcPr>
          <w:p w14:paraId="5EAE1715" w14:textId="77777777" w:rsidR="00611F47" w:rsidRPr="00741F99" w:rsidRDefault="00611F47" w:rsidP="00611F47">
            <w:pPr>
              <w:pStyle w:val="Tasktableheading"/>
            </w:pPr>
            <w:r w:rsidRPr="00741F99">
              <w:t>Test procedure</w:t>
            </w:r>
          </w:p>
        </w:tc>
        <w:tc>
          <w:tcPr>
            <w:tcW w:w="7229" w:type="dxa"/>
            <w:gridSpan w:val="3"/>
          </w:tcPr>
          <w:p w14:paraId="57B875E4" w14:textId="77777777" w:rsidR="00611F47" w:rsidRPr="00385055" w:rsidRDefault="00611F47" w:rsidP="00611F47">
            <w:pPr>
              <w:rPr>
                <w:b/>
                <w:lang w:val="en-US"/>
              </w:rPr>
            </w:pPr>
            <w:r w:rsidRPr="00385055">
              <w:rPr>
                <w:b/>
                <w:lang w:val="en-US"/>
              </w:rPr>
              <w:t>Purpose of test:</w:t>
            </w:r>
          </w:p>
          <w:p w14:paraId="5A8F8FEE" w14:textId="77777777" w:rsidR="00611F47" w:rsidRPr="00385055" w:rsidRDefault="00611F47" w:rsidP="00611F47">
            <w:pPr>
              <w:rPr>
                <w:lang w:val="en-US"/>
              </w:rPr>
            </w:pPr>
            <w:r w:rsidRPr="00385055">
              <w:rPr>
                <w:lang w:val="en-US"/>
              </w:rPr>
              <w:t xml:space="preserve">To check that when there is not correct center_frequency signalled in terrestrial_system_delivery_desc, but the alternative frequencies are available in Frequency_list_desc. </w:t>
            </w:r>
          </w:p>
          <w:p w14:paraId="50919113" w14:textId="77777777" w:rsidR="00611F47" w:rsidRPr="00385055" w:rsidRDefault="00611F47" w:rsidP="00611F47">
            <w:pPr>
              <w:rPr>
                <w:lang w:val="en-US"/>
              </w:rPr>
            </w:pPr>
          </w:p>
          <w:p w14:paraId="7B776A27" w14:textId="25215A64" w:rsidR="00611F47" w:rsidRPr="00385055" w:rsidRDefault="00611F47" w:rsidP="00611F47">
            <w:pPr>
              <w:rPr>
                <w:lang w:val="en-US"/>
              </w:rPr>
            </w:pPr>
            <w:r w:rsidRPr="00385055">
              <w:rPr>
                <w:lang w:val="en-US"/>
              </w:rPr>
              <w:t xml:space="preserve">Note: This test is only for </w:t>
            </w:r>
            <w:r w:rsidR="00385055">
              <w:rPr>
                <w:lang w:val="en-US"/>
              </w:rPr>
              <w:t>T</w:t>
            </w:r>
            <w:r w:rsidRPr="00385055">
              <w:rPr>
                <w:lang w:val="en-US"/>
              </w:rPr>
              <w:t>errestrial IRDs.</w:t>
            </w:r>
          </w:p>
          <w:p w14:paraId="2F305BB8" w14:textId="77777777" w:rsidR="00611F47" w:rsidRPr="00385055" w:rsidRDefault="00611F47" w:rsidP="00611F47">
            <w:pPr>
              <w:rPr>
                <w:lang w:val="en-US"/>
              </w:rPr>
            </w:pPr>
          </w:p>
          <w:p w14:paraId="6D3B7DEE" w14:textId="77777777" w:rsidR="00611F47" w:rsidRPr="00385055" w:rsidRDefault="00611F47" w:rsidP="00611F47">
            <w:pPr>
              <w:rPr>
                <w:b/>
                <w:lang w:val="en-US"/>
              </w:rPr>
            </w:pPr>
            <w:r w:rsidRPr="00385055">
              <w:rPr>
                <w:b/>
                <w:lang w:val="en-US"/>
              </w:rPr>
              <w:t>Equipment:</w:t>
            </w:r>
          </w:p>
          <w:p w14:paraId="1E5AF65E" w14:textId="77777777" w:rsidR="00611F47" w:rsidRPr="00385055" w:rsidRDefault="00611F47" w:rsidP="00611F47">
            <w:pPr>
              <w:rPr>
                <w:lang w:val="en-US"/>
              </w:rPr>
            </w:pPr>
          </w:p>
          <w:p w14:paraId="22AA4500" w14:textId="77777777" w:rsidR="00611F47" w:rsidRPr="00385055" w:rsidRDefault="00611F47" w:rsidP="00611F47">
            <w:pPr>
              <w:rPr>
                <w:lang w:val="en-US"/>
              </w:rPr>
            </w:pPr>
            <w:r w:rsidRPr="00385055">
              <w:rPr>
                <w:noProof/>
                <w:lang w:val="en-GB" w:eastAsia="en-GB"/>
              </w:rPr>
              <mc:AlternateContent>
                <mc:Choice Requires="wpg">
                  <w:drawing>
                    <wp:inline distT="0" distB="0" distL="0" distR="0" wp14:anchorId="751F9555" wp14:editId="56AABEDC">
                      <wp:extent cx="4312920" cy="1717675"/>
                      <wp:effectExtent l="0" t="0" r="11430" b="15875"/>
                      <wp:docPr id="3792" name="Group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793" name="Line 355"/>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94" name="Text Box 356"/>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663449C"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3795" name="Text Box 357"/>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30AB0D88"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3796" name="Text Box 358"/>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421E578"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3797" name="Text Box 359"/>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6AB585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3798" name="Line 360"/>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9" name="Line 361"/>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0" name="Text Box 362"/>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B42C09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3801" name="Line 363"/>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2" name="Line 364"/>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803" name="Text Box 365"/>
                              <wps:cNvSpPr txBox="1">
                                <a:spLocks noChangeArrowheads="1"/>
                              </wps:cNvSpPr>
                              <wps:spPr bwMode="auto">
                                <a:xfrm>
                                  <a:off x="4711" y="1053"/>
                                  <a:ext cx="600" cy="600"/>
                                </a:xfrm>
                                <a:prstGeom prst="rect">
                                  <a:avLst/>
                                </a:prstGeom>
                                <a:solidFill>
                                  <a:srgbClr val="FFFFFF"/>
                                </a:solidFill>
                                <a:ln w="9398">
                                  <a:solidFill>
                                    <a:srgbClr val="000000"/>
                                  </a:solidFill>
                                  <a:miter lim="800000"/>
                                  <a:headEnd/>
                                  <a:tailEnd/>
                                </a:ln>
                              </wps:spPr>
                              <wps:txbx>
                                <w:txbxContent>
                                  <w:p w14:paraId="6EA78727"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3804" name="Line 366"/>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5" name="Line 367"/>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6" name="Text Box 368"/>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42C5CCD"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807" name="Text Box 369"/>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4FE4972"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808" name="Line 370"/>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9" name="Line 371"/>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0" name="Text Box 372"/>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13F7E5B"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51F9555" id="Group 354" o:spid="_x0000_s2202"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">
                      <v:line id="Line 355" o:spid="_x0000_s220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" strokeweight=".74pt">
                        <v:stroke dashstyle="1 1" endcap="round"/>
                      </v:line>
                      <v:shape id="Text Box 356" o:spid="_x0000_s220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e9zyQAAAN0AAAAPAAAAZHJzL2Rvd25yZXYueG1sRI/dasJA&#10;FITvhb7Dcgre6UZb/E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FMXvc8kAAADd&#10;AAAADwAAAAAAAAAAAAAAAAAHAgAAZHJzL2Rvd25yZXYueG1sUEsFBgAAAAADAAMAtwAAAP0CAAAA&#10;AA==&#10;" strokeweight=".74pt">
                        <v:textbox inset=".54mm,,.54mm">
                          <w:txbxContent>
                            <w:p w14:paraId="5663449C" w14:textId="77777777" w:rsidR="00161936" w:rsidRDefault="00161936">
                              <w:pPr>
                                <w:jc w:val="center"/>
                                <w:rPr>
                                  <w:sz w:val="16"/>
                                </w:rPr>
                              </w:pPr>
                              <w:r>
                                <w:rPr>
                                  <w:sz w:val="16"/>
                                </w:rPr>
                                <w:t>MUX 1</w:t>
                              </w:r>
                            </w:p>
                          </w:txbxContent>
                        </v:textbox>
                      </v:shape>
                      <v:shape id="Text Box 357" o:spid="_x0000_s220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UroyQAAAN0AAAAPAAAAZHJzL2Rvd25yZXYueG1sRI/dasJA&#10;FITvhb7Dcgre6UZL/U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e4lK6MkAAADd&#10;AAAADwAAAAAAAAAAAAAAAAAHAgAAZHJzL2Rvd25yZXYueG1sUEsFBgAAAAADAAMAtwAAAP0CAAAA&#10;AA==&#10;" strokeweight=".74pt">
                        <v:textbox inset=".54mm,,.54mm">
                          <w:txbxContent>
                            <w:p w14:paraId="30AB0D88" w14:textId="77777777" w:rsidR="00161936" w:rsidRDefault="00161936">
                              <w:pPr>
                                <w:jc w:val="center"/>
                                <w:rPr>
                                  <w:sz w:val="16"/>
                                </w:rPr>
                              </w:pPr>
                              <w:r>
                                <w:rPr>
                                  <w:sz w:val="16"/>
                                </w:rPr>
                                <w:t>MUX 2</w:t>
                              </w:r>
                            </w:p>
                          </w:txbxContent>
                        </v:textbox>
                      </v:shape>
                      <v:shape id="Text Box 358" o:spid="_x0000_s220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" strokeweight=".74pt">
                        <v:textbox inset=".54mm,,.54mm">
                          <w:txbxContent>
                            <w:p w14:paraId="1421E578" w14:textId="77777777" w:rsidR="00161936" w:rsidRDefault="00161936">
                              <w:pPr>
                                <w:jc w:val="center"/>
                                <w:rPr>
                                  <w:sz w:val="16"/>
                                </w:rPr>
                              </w:pPr>
                              <w:r>
                                <w:rPr>
                                  <w:sz w:val="16"/>
                                </w:rPr>
                                <w:t>Exciter 1</w:t>
                              </w:r>
                            </w:p>
                          </w:txbxContent>
                        </v:textbox>
                      </v:shape>
                      <v:shape id="Text Box 359" o:spid="_x0000_s220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" strokeweight=".74pt">
                        <v:textbox inset=".54mm,,.54mm">
                          <w:txbxContent>
                            <w:p w14:paraId="36AB585F" w14:textId="77777777" w:rsidR="00161936" w:rsidRDefault="00161936">
                              <w:pPr>
                                <w:jc w:val="center"/>
                                <w:rPr>
                                  <w:sz w:val="16"/>
                                </w:rPr>
                              </w:pPr>
                              <w:r>
                                <w:rPr>
                                  <w:sz w:val="16"/>
                                </w:rPr>
                                <w:t>Exciter 2</w:t>
                              </w:r>
                            </w:p>
                          </w:txbxContent>
                        </v:textbox>
                      </v:shape>
                      <v:line id="Line 360" o:spid="_x0000_s220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" strokeweight=".74pt">
                        <v:stroke endarrow="block"/>
                      </v:line>
                      <v:line id="Line 361" o:spid="_x0000_s220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" strokeweight=".74pt">
                        <v:stroke endarrow="block"/>
                      </v:line>
                      <v:shape id="Text Box 362" o:spid="_x0000_s221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" strokeweight=".74pt">
                        <v:textbox inset=".54mm,,.54mm">
                          <w:txbxContent>
                            <w:p w14:paraId="0B42C090" w14:textId="77777777" w:rsidR="00161936" w:rsidRDefault="00161936">
                              <w:pPr>
                                <w:jc w:val="center"/>
                                <w:rPr>
                                  <w:sz w:val="16"/>
                                </w:rPr>
                              </w:pPr>
                              <w:r>
                                <w:rPr>
                                  <w:sz w:val="16"/>
                                </w:rPr>
                                <w:t>Combiner</w:t>
                              </w:r>
                            </w:p>
                          </w:txbxContent>
                        </v:textbox>
                      </v:shape>
                      <v:line id="Line 363" o:spid="_x0000_s221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" strokeweight=".74pt">
                        <v:stroke endarrow="block"/>
                      </v:line>
                      <v:line id="Line 364" o:spid="_x0000_s221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" strokeweight=".74pt"/>
                      <v:shape id="Text Box 365" o:spid="_x0000_s2213" type="#_x0000_t202" style="position:absolute;left:4711;top:1053;width:60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" strokeweight=".74pt">
                        <v:textbox inset=".54mm,,.54mm">
                          <w:txbxContent>
                            <w:p w14:paraId="6EA78727" w14:textId="77777777" w:rsidR="00161936" w:rsidRDefault="00161936">
                              <w:pPr>
                                <w:rPr>
                                  <w:sz w:val="16"/>
                                </w:rPr>
                              </w:pPr>
                              <w:r>
                                <w:rPr>
                                  <w:sz w:val="16"/>
                                </w:rPr>
                                <w:t>DVB receiver</w:t>
                              </w:r>
                            </w:p>
                          </w:txbxContent>
                        </v:textbox>
                      </v:shape>
                      <v:line id="Line 366" o:spid="_x0000_s221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" strokeweight=".74pt">
                        <v:stroke endarrow="block"/>
                      </v:line>
                      <v:line id="Line 367" o:spid="_x0000_s221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" strokeweight=".74pt">
                        <v:stroke endarrow="block"/>
                      </v:line>
                      <v:shape id="Text Box 368" o:spid="_x0000_s221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" strokeweight=".74pt">
                        <v:textbox inset=".54mm,,.54mm">
                          <w:txbxContent>
                            <w:p w14:paraId="042C5CCD" w14:textId="77777777" w:rsidR="00161936" w:rsidRDefault="00161936">
                              <w:pPr>
                                <w:rPr>
                                  <w:sz w:val="16"/>
                                </w:rPr>
                              </w:pPr>
                              <w:r>
                                <w:rPr>
                                  <w:sz w:val="16"/>
                                </w:rPr>
                                <w:t>TS Source 2</w:t>
                              </w:r>
                            </w:p>
                          </w:txbxContent>
                        </v:textbox>
                      </v:shape>
                      <v:shape id="Text Box 369" o:spid="_x0000_s221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" strokeweight=".74pt">
                        <v:textbox inset=".54mm,,.54mm">
                          <w:txbxContent>
                            <w:p w14:paraId="14FE4972" w14:textId="77777777" w:rsidR="00161936" w:rsidRDefault="00161936">
                              <w:pPr>
                                <w:rPr>
                                  <w:sz w:val="16"/>
                                </w:rPr>
                              </w:pPr>
                              <w:r>
                                <w:rPr>
                                  <w:sz w:val="16"/>
                                </w:rPr>
                                <w:t>TS Source 1</w:t>
                              </w:r>
                            </w:p>
                          </w:txbxContent>
                        </v:textbox>
                      </v:shape>
                      <v:line id="Line 370" o:spid="_x0000_s221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" strokeweight=".74pt">
                        <v:stroke endarrow="block"/>
                      </v:line>
                      <v:line id="Line 371" o:spid="_x0000_s221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" strokeweight=".74pt">
                        <v:stroke endarrow="block"/>
                      </v:line>
                      <v:shape id="Text Box 372" o:spid="_x0000_s222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" strokeweight=".74pt">
                        <v:textbox inset=".54mm,,.54mm">
                          <w:txbxContent>
                            <w:p w14:paraId="113F7E5B" w14:textId="77777777" w:rsidR="00161936" w:rsidRDefault="00161936">
                              <w:pPr>
                                <w:jc w:val="center"/>
                                <w:rPr>
                                  <w:sz w:val="16"/>
                                </w:rPr>
                              </w:pPr>
                              <w:r>
                                <w:rPr>
                                  <w:sz w:val="16"/>
                                </w:rPr>
                                <w:t>SI management system</w:t>
                              </w:r>
                            </w:p>
                          </w:txbxContent>
                        </v:textbox>
                      </v:shape>
                      <w10:anchorlock/>
                    </v:group>
                  </w:pict>
                </mc:Fallback>
              </mc:AlternateContent>
            </w:r>
          </w:p>
          <w:p w14:paraId="4D7CB0D7" w14:textId="7DDD64C9" w:rsidR="00611F47" w:rsidRDefault="00611F47" w:rsidP="00385055">
            <w:pPr>
              <w:rPr>
                <w:lang w:val="en-US"/>
              </w:rPr>
            </w:pPr>
          </w:p>
          <w:p w14:paraId="31707E03" w14:textId="77777777" w:rsidR="00385055" w:rsidRPr="00385055" w:rsidRDefault="00385055" w:rsidP="00385055">
            <w:pPr>
              <w:rPr>
                <w:lang w:val="en-US"/>
              </w:rPr>
            </w:pPr>
          </w:p>
          <w:tbl>
            <w:tblPr>
              <w:tblW w:w="6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985"/>
            </w:tblGrid>
            <w:tr w:rsidR="00611F47" w:rsidRPr="00385055" w14:paraId="12408852" w14:textId="77777777" w:rsidTr="00385055">
              <w:tc>
                <w:tcPr>
                  <w:tcW w:w="1100" w:type="dxa"/>
                  <w:shd w:val="clear" w:color="auto" w:fill="D9D9D9" w:themeFill="background1" w:themeFillShade="D9"/>
                </w:tcPr>
                <w:p w14:paraId="43990158" w14:textId="77777777" w:rsidR="00611F47" w:rsidRPr="00385055" w:rsidRDefault="00611F47" w:rsidP="00385055">
                  <w:pPr>
                    <w:rPr>
                      <w:b/>
                      <w:sz w:val="18"/>
                      <w:lang w:val="en-US"/>
                    </w:rPr>
                  </w:pPr>
                </w:p>
              </w:tc>
              <w:tc>
                <w:tcPr>
                  <w:tcW w:w="1518" w:type="dxa"/>
                  <w:shd w:val="clear" w:color="auto" w:fill="D9D9D9" w:themeFill="background1" w:themeFillShade="D9"/>
                </w:tcPr>
                <w:p w14:paraId="5FD5739E" w14:textId="77777777" w:rsidR="00611F47" w:rsidRPr="00385055" w:rsidRDefault="00611F47" w:rsidP="00385055">
                  <w:pPr>
                    <w:rPr>
                      <w:caps/>
                      <w:lang w:val="en-US"/>
                    </w:rPr>
                  </w:pPr>
                  <w:r w:rsidRPr="00385055">
                    <w:rPr>
                      <w:b/>
                      <w:sz w:val="18"/>
                      <w:lang w:val="en-US"/>
                    </w:rPr>
                    <w:t>Service1</w:t>
                  </w:r>
                </w:p>
              </w:tc>
              <w:tc>
                <w:tcPr>
                  <w:tcW w:w="2126" w:type="dxa"/>
                  <w:shd w:val="clear" w:color="auto" w:fill="D9D9D9" w:themeFill="background1" w:themeFillShade="D9"/>
                </w:tcPr>
                <w:p w14:paraId="1AC16EC2" w14:textId="77777777" w:rsidR="00611F47" w:rsidRPr="00385055" w:rsidRDefault="00611F47" w:rsidP="00385055">
                  <w:pPr>
                    <w:rPr>
                      <w:b/>
                      <w:sz w:val="18"/>
                      <w:lang w:val="en-US"/>
                    </w:rPr>
                  </w:pPr>
                  <w:r w:rsidRPr="00385055">
                    <w:rPr>
                      <w:b/>
                      <w:sz w:val="18"/>
                      <w:lang w:val="en-US"/>
                    </w:rPr>
                    <w:t>Service2</w:t>
                  </w:r>
                </w:p>
              </w:tc>
              <w:tc>
                <w:tcPr>
                  <w:tcW w:w="1985" w:type="dxa"/>
                  <w:shd w:val="clear" w:color="auto" w:fill="D9D9D9" w:themeFill="background1" w:themeFillShade="D9"/>
                </w:tcPr>
                <w:p w14:paraId="09C2D3B5" w14:textId="77777777" w:rsidR="00611F47" w:rsidRPr="00385055" w:rsidRDefault="00611F47" w:rsidP="00385055">
                  <w:pPr>
                    <w:rPr>
                      <w:b/>
                      <w:sz w:val="18"/>
                      <w:lang w:val="en-US"/>
                    </w:rPr>
                  </w:pPr>
                </w:p>
              </w:tc>
            </w:tr>
            <w:tr w:rsidR="00611F47" w:rsidRPr="00385055" w14:paraId="6ACF5F34" w14:textId="77777777" w:rsidTr="007C0A5F">
              <w:tc>
                <w:tcPr>
                  <w:tcW w:w="1100" w:type="dxa"/>
                </w:tcPr>
                <w:p w14:paraId="50BA62CB" w14:textId="77777777" w:rsidR="00611F47" w:rsidRPr="00385055" w:rsidRDefault="00611F47" w:rsidP="00611F47">
                  <w:pPr>
                    <w:rPr>
                      <w:b/>
                      <w:sz w:val="18"/>
                      <w:lang w:val="en-US"/>
                    </w:rPr>
                  </w:pPr>
                  <w:r w:rsidRPr="00385055">
                    <w:rPr>
                      <w:b/>
                      <w:sz w:val="18"/>
                      <w:lang w:val="en-US"/>
                    </w:rPr>
                    <w:t>MUX1</w:t>
                  </w:r>
                </w:p>
                <w:p w14:paraId="196CD7A5" w14:textId="77777777" w:rsidR="00611F47" w:rsidRPr="00385055" w:rsidRDefault="00611F47" w:rsidP="00611F47">
                  <w:pPr>
                    <w:rPr>
                      <w:bCs/>
                      <w:sz w:val="16"/>
                      <w:lang w:val="en-US"/>
                    </w:rPr>
                  </w:pPr>
                  <w:r w:rsidRPr="00385055">
                    <w:rPr>
                      <w:bCs/>
                      <w:sz w:val="16"/>
                      <w:lang w:val="en-US"/>
                    </w:rPr>
                    <w:t>TS_id 1</w:t>
                  </w:r>
                </w:p>
                <w:p w14:paraId="7F999CDE" w14:textId="77777777" w:rsidR="00611F47" w:rsidRPr="00385055" w:rsidRDefault="00611F47" w:rsidP="00611F47">
                  <w:pPr>
                    <w:rPr>
                      <w:bCs/>
                      <w:sz w:val="16"/>
                      <w:lang w:val="en-US"/>
                    </w:rPr>
                  </w:pPr>
                  <w:r w:rsidRPr="00385055">
                    <w:rPr>
                      <w:bCs/>
                      <w:sz w:val="16"/>
                      <w:lang w:val="en-US"/>
                    </w:rPr>
                    <w:t>Network_id 1</w:t>
                  </w:r>
                </w:p>
                <w:p w14:paraId="4323FF3D"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5703941C" w14:textId="77777777" w:rsidR="00611F47" w:rsidRPr="00385055" w:rsidRDefault="00611F47" w:rsidP="00611F47">
                  <w:pPr>
                    <w:rPr>
                      <w:bCs/>
                      <w:sz w:val="16"/>
                      <w:lang w:val="en-US"/>
                    </w:rPr>
                  </w:pPr>
                  <w:r w:rsidRPr="00385055">
                    <w:rPr>
                      <w:bCs/>
                      <w:sz w:val="16"/>
                      <w:lang w:val="en-US"/>
                    </w:rPr>
                    <w:t>SID 1100</w:t>
                  </w:r>
                </w:p>
                <w:p w14:paraId="3F55E4EB" w14:textId="77777777" w:rsidR="00611F47" w:rsidRPr="00385055" w:rsidRDefault="00611F47" w:rsidP="00611F47">
                  <w:pPr>
                    <w:rPr>
                      <w:bCs/>
                      <w:sz w:val="16"/>
                      <w:lang w:val="en-US"/>
                    </w:rPr>
                  </w:pPr>
                  <w:r w:rsidRPr="00385055">
                    <w:rPr>
                      <w:bCs/>
                      <w:sz w:val="16"/>
                      <w:lang w:val="en-US"/>
                    </w:rPr>
                    <w:t>S_name Test11</w:t>
                  </w:r>
                </w:p>
                <w:p w14:paraId="5D3BD0AE" w14:textId="77777777" w:rsidR="00611F47" w:rsidRPr="00385055" w:rsidRDefault="00611F47" w:rsidP="00611F47">
                  <w:pPr>
                    <w:rPr>
                      <w:bCs/>
                      <w:sz w:val="16"/>
                      <w:lang w:val="en-US"/>
                    </w:rPr>
                  </w:pPr>
                  <w:r w:rsidRPr="00385055">
                    <w:rPr>
                      <w:bCs/>
                      <w:sz w:val="16"/>
                      <w:lang w:val="en-US"/>
                    </w:rPr>
                    <w:t>S_type 0x01</w:t>
                  </w:r>
                </w:p>
                <w:p w14:paraId="5AC17DB9" w14:textId="77777777" w:rsidR="00611F47" w:rsidRPr="00385055" w:rsidRDefault="00611F47" w:rsidP="00611F47">
                  <w:pPr>
                    <w:rPr>
                      <w:bCs/>
                      <w:sz w:val="16"/>
                      <w:lang w:val="en-US"/>
                    </w:rPr>
                  </w:pPr>
                  <w:r w:rsidRPr="00385055">
                    <w:rPr>
                      <w:bCs/>
                      <w:sz w:val="16"/>
                      <w:lang w:val="en-US"/>
                    </w:rPr>
                    <w:t>PMT PID 1100</w:t>
                  </w:r>
                </w:p>
                <w:p w14:paraId="4C010C3B" w14:textId="77777777" w:rsidR="00611F47" w:rsidRPr="00385055" w:rsidRDefault="00611F47" w:rsidP="00611F47">
                  <w:pPr>
                    <w:rPr>
                      <w:bCs/>
                      <w:sz w:val="16"/>
                      <w:lang w:val="en-US"/>
                    </w:rPr>
                  </w:pPr>
                  <w:r w:rsidRPr="00385055">
                    <w:rPr>
                      <w:bCs/>
                      <w:sz w:val="16"/>
                      <w:lang w:val="en-US"/>
                    </w:rPr>
                    <w:t>V PID 1109</w:t>
                  </w:r>
                </w:p>
                <w:p w14:paraId="5F3F0E18" w14:textId="77777777" w:rsidR="00611F47" w:rsidRPr="00385055" w:rsidRDefault="00611F47" w:rsidP="00611F47">
                  <w:pPr>
                    <w:rPr>
                      <w:bCs/>
                      <w:sz w:val="16"/>
                      <w:lang w:val="en-US"/>
                    </w:rPr>
                  </w:pPr>
                  <w:r w:rsidRPr="00385055">
                    <w:rPr>
                      <w:bCs/>
                      <w:sz w:val="16"/>
                      <w:lang w:val="en-US"/>
                    </w:rPr>
                    <w:t>A PID 1108</w:t>
                  </w:r>
                </w:p>
                <w:p w14:paraId="110CA6AF" w14:textId="77777777" w:rsidR="00611F47" w:rsidRPr="00385055" w:rsidRDefault="00611F47" w:rsidP="00611F47">
                  <w:pPr>
                    <w:rPr>
                      <w:bCs/>
                      <w:sz w:val="16"/>
                      <w:lang w:val="en-US"/>
                    </w:rPr>
                  </w:pPr>
                  <w:r w:rsidRPr="00385055">
                    <w:rPr>
                      <w:bCs/>
                      <w:sz w:val="16"/>
                      <w:lang w:val="en-US"/>
                    </w:rPr>
                    <w:t>LCN 1 visible</w:t>
                  </w:r>
                </w:p>
              </w:tc>
              <w:tc>
                <w:tcPr>
                  <w:tcW w:w="2126" w:type="dxa"/>
                </w:tcPr>
                <w:p w14:paraId="2D6333A2" w14:textId="77777777" w:rsidR="00611F47" w:rsidRPr="00385055" w:rsidRDefault="00611F47" w:rsidP="00611F47">
                  <w:pPr>
                    <w:rPr>
                      <w:bCs/>
                      <w:sz w:val="16"/>
                      <w:lang w:val="en-US"/>
                    </w:rPr>
                  </w:pPr>
                  <w:r w:rsidRPr="00385055">
                    <w:rPr>
                      <w:bCs/>
                      <w:sz w:val="16"/>
                      <w:lang w:val="en-US"/>
                    </w:rPr>
                    <w:t>SID 1200</w:t>
                  </w:r>
                </w:p>
                <w:p w14:paraId="51C0A032" w14:textId="77777777" w:rsidR="00611F47" w:rsidRPr="00385055" w:rsidRDefault="00611F47" w:rsidP="00611F47">
                  <w:pPr>
                    <w:rPr>
                      <w:bCs/>
                      <w:sz w:val="16"/>
                      <w:lang w:val="en-US"/>
                    </w:rPr>
                  </w:pPr>
                  <w:r w:rsidRPr="00385055">
                    <w:rPr>
                      <w:bCs/>
                      <w:sz w:val="16"/>
                      <w:lang w:val="en-US"/>
                    </w:rPr>
                    <w:t>S_name Test12</w:t>
                  </w:r>
                </w:p>
                <w:p w14:paraId="65CE8FE7" w14:textId="77777777" w:rsidR="00611F47" w:rsidRPr="00385055" w:rsidRDefault="00611F47" w:rsidP="00611F47">
                  <w:pPr>
                    <w:rPr>
                      <w:bCs/>
                      <w:sz w:val="16"/>
                      <w:lang w:val="en-US"/>
                    </w:rPr>
                  </w:pPr>
                  <w:r w:rsidRPr="00385055">
                    <w:rPr>
                      <w:bCs/>
                      <w:sz w:val="16"/>
                      <w:lang w:val="en-US"/>
                    </w:rPr>
                    <w:t>S_type 0x01</w:t>
                  </w:r>
                </w:p>
                <w:p w14:paraId="407386C8" w14:textId="77777777" w:rsidR="00611F47" w:rsidRPr="00385055" w:rsidRDefault="00611F47" w:rsidP="00611F47">
                  <w:pPr>
                    <w:rPr>
                      <w:bCs/>
                      <w:sz w:val="16"/>
                      <w:lang w:val="en-US"/>
                    </w:rPr>
                  </w:pPr>
                  <w:r w:rsidRPr="00385055">
                    <w:rPr>
                      <w:bCs/>
                      <w:sz w:val="16"/>
                      <w:lang w:val="en-US"/>
                    </w:rPr>
                    <w:t>PMT PID 1200</w:t>
                  </w:r>
                </w:p>
                <w:p w14:paraId="2B0675C8" w14:textId="77777777" w:rsidR="00611F47" w:rsidRPr="00385055" w:rsidRDefault="00611F47" w:rsidP="00611F47">
                  <w:pPr>
                    <w:rPr>
                      <w:bCs/>
                      <w:sz w:val="16"/>
                      <w:lang w:val="en-US"/>
                    </w:rPr>
                  </w:pPr>
                  <w:r w:rsidRPr="00385055">
                    <w:rPr>
                      <w:bCs/>
                      <w:sz w:val="16"/>
                      <w:lang w:val="en-US"/>
                    </w:rPr>
                    <w:t>V PID 1209</w:t>
                  </w:r>
                </w:p>
                <w:p w14:paraId="31E14C4E" w14:textId="77777777" w:rsidR="00611F47" w:rsidRPr="00385055" w:rsidRDefault="00611F47" w:rsidP="00611F47">
                  <w:pPr>
                    <w:rPr>
                      <w:bCs/>
                      <w:sz w:val="16"/>
                      <w:lang w:val="en-US"/>
                    </w:rPr>
                  </w:pPr>
                  <w:r w:rsidRPr="00385055">
                    <w:rPr>
                      <w:bCs/>
                      <w:sz w:val="16"/>
                      <w:lang w:val="en-US"/>
                    </w:rPr>
                    <w:t>A PID 1208</w:t>
                  </w:r>
                </w:p>
                <w:p w14:paraId="2B390D3A" w14:textId="77777777" w:rsidR="00611F47" w:rsidRPr="00385055" w:rsidRDefault="00611F47" w:rsidP="00611F47">
                  <w:pPr>
                    <w:rPr>
                      <w:bCs/>
                      <w:sz w:val="16"/>
                      <w:lang w:val="en-US"/>
                    </w:rPr>
                  </w:pPr>
                  <w:r w:rsidRPr="00385055">
                    <w:rPr>
                      <w:bCs/>
                      <w:sz w:val="16"/>
                      <w:lang w:val="en-US"/>
                    </w:rPr>
                    <w:t>LCN 2 visible</w:t>
                  </w:r>
                </w:p>
              </w:tc>
              <w:tc>
                <w:tcPr>
                  <w:tcW w:w="1985" w:type="dxa"/>
                </w:tcPr>
                <w:p w14:paraId="46BD2916" w14:textId="77777777" w:rsidR="00611F47" w:rsidRPr="00385055" w:rsidRDefault="00611F47" w:rsidP="00611F47">
                  <w:pPr>
                    <w:rPr>
                      <w:bCs/>
                      <w:sz w:val="16"/>
                      <w:lang w:val="en-US"/>
                    </w:rPr>
                  </w:pPr>
                  <w:r w:rsidRPr="00385055">
                    <w:rPr>
                      <w:bCs/>
                      <w:sz w:val="16"/>
                      <w:lang w:val="en-US"/>
                    </w:rPr>
                    <w:t xml:space="preserve">NIT: </w:t>
                  </w:r>
                  <w:r w:rsidRPr="00385055">
                    <w:rPr>
                      <w:bCs/>
                      <w:sz w:val="16"/>
                      <w:vertAlign w:val="superscript"/>
                      <w:lang w:val="en-US"/>
                    </w:rPr>
                    <w:t>3)</w:t>
                  </w:r>
                </w:p>
                <w:p w14:paraId="61DE019D" w14:textId="77777777" w:rsidR="00611F47" w:rsidRPr="00385055" w:rsidRDefault="00611F47" w:rsidP="00611F47">
                  <w:pPr>
                    <w:rPr>
                      <w:bCs/>
                      <w:sz w:val="16"/>
                      <w:lang w:val="en-US"/>
                    </w:rPr>
                  </w:pPr>
                  <w:r w:rsidRPr="00385055">
                    <w:rPr>
                      <w:bCs/>
                      <w:sz w:val="16"/>
                      <w:lang w:val="en-US"/>
                    </w:rPr>
                    <w:t xml:space="preserve">terrestrial_system_delivery_descriptor centre_frequency </w:t>
                  </w:r>
                  <w:r w:rsidRPr="00385055">
                    <w:rPr>
                      <w:bCs/>
                      <w:i/>
                      <w:sz w:val="16"/>
                      <w:lang w:val="en-US"/>
                    </w:rPr>
                    <w:t>f1</w:t>
                  </w:r>
                  <w:r w:rsidRPr="00385055">
                    <w:rPr>
                      <w:bCs/>
                      <w:sz w:val="16"/>
                      <w:lang w:val="en-US"/>
                    </w:rPr>
                    <w:t xml:space="preserve"> MHz</w:t>
                  </w:r>
                </w:p>
                <w:p w14:paraId="1CF0CEF6" w14:textId="77777777" w:rsidR="00611F47" w:rsidRPr="00385055" w:rsidRDefault="00611F47" w:rsidP="00611F47">
                  <w:pPr>
                    <w:rPr>
                      <w:bCs/>
                      <w:sz w:val="16"/>
                      <w:lang w:val="en-US"/>
                    </w:rPr>
                  </w:pPr>
                </w:p>
                <w:p w14:paraId="5D406E8F" w14:textId="77777777" w:rsidR="00611F47" w:rsidRPr="00385055" w:rsidRDefault="00611F47" w:rsidP="00611F47">
                  <w:pPr>
                    <w:rPr>
                      <w:bCs/>
                      <w:sz w:val="16"/>
                      <w:lang w:val="en-US"/>
                    </w:rPr>
                  </w:pPr>
                  <w:r w:rsidRPr="00385055">
                    <w:rPr>
                      <w:bCs/>
                      <w:sz w:val="16"/>
                      <w:lang w:val="en-US"/>
                    </w:rPr>
                    <w:t xml:space="preserve">frequency_list_descriptor centre_frequency </w:t>
                  </w:r>
                  <w:r w:rsidRPr="00385055">
                    <w:rPr>
                      <w:bCs/>
                      <w:i/>
                      <w:sz w:val="16"/>
                      <w:lang w:val="en-US"/>
                    </w:rPr>
                    <w:t>f3</w:t>
                  </w:r>
                  <w:r w:rsidRPr="00385055">
                    <w:rPr>
                      <w:bCs/>
                      <w:sz w:val="16"/>
                      <w:lang w:val="en-US"/>
                    </w:rPr>
                    <w:t xml:space="preserve"> MHz</w:t>
                  </w:r>
                </w:p>
                <w:p w14:paraId="0BDE50D3" w14:textId="77777777" w:rsidR="00611F47" w:rsidRPr="00385055" w:rsidRDefault="00611F47" w:rsidP="00611F47">
                  <w:pPr>
                    <w:rPr>
                      <w:bCs/>
                      <w:sz w:val="16"/>
                      <w:lang w:val="en-US"/>
                    </w:rPr>
                  </w:pPr>
                </w:p>
              </w:tc>
            </w:tr>
            <w:tr w:rsidR="00611F47" w:rsidRPr="00385055" w14:paraId="06B82D4F" w14:textId="77777777" w:rsidTr="007C0A5F">
              <w:tc>
                <w:tcPr>
                  <w:tcW w:w="1100" w:type="dxa"/>
                </w:tcPr>
                <w:p w14:paraId="308442B5" w14:textId="77777777" w:rsidR="00611F47" w:rsidRPr="00385055" w:rsidRDefault="00611F47" w:rsidP="00611F47">
                  <w:pPr>
                    <w:rPr>
                      <w:b/>
                      <w:sz w:val="18"/>
                      <w:lang w:val="en-US"/>
                    </w:rPr>
                  </w:pPr>
                  <w:r w:rsidRPr="00385055">
                    <w:rPr>
                      <w:b/>
                      <w:sz w:val="18"/>
                      <w:lang w:val="en-US"/>
                    </w:rPr>
                    <w:t>MUX2</w:t>
                  </w:r>
                </w:p>
                <w:p w14:paraId="5CFFD41F" w14:textId="77777777" w:rsidR="00611F47" w:rsidRPr="00385055" w:rsidRDefault="00611F47" w:rsidP="00611F47">
                  <w:pPr>
                    <w:rPr>
                      <w:bCs/>
                      <w:sz w:val="16"/>
                      <w:lang w:val="en-US"/>
                    </w:rPr>
                  </w:pPr>
                  <w:r w:rsidRPr="00385055">
                    <w:rPr>
                      <w:bCs/>
                      <w:sz w:val="16"/>
                      <w:lang w:val="en-US"/>
                    </w:rPr>
                    <w:t>TS_id 2</w:t>
                  </w:r>
                </w:p>
                <w:p w14:paraId="5D799635" w14:textId="77777777" w:rsidR="00611F47" w:rsidRPr="00385055" w:rsidRDefault="00611F47" w:rsidP="00611F47">
                  <w:pPr>
                    <w:rPr>
                      <w:bCs/>
                      <w:sz w:val="16"/>
                      <w:lang w:val="en-US"/>
                    </w:rPr>
                  </w:pPr>
                  <w:r w:rsidRPr="00385055">
                    <w:rPr>
                      <w:bCs/>
                      <w:sz w:val="16"/>
                      <w:lang w:val="en-US"/>
                    </w:rPr>
                    <w:t>Network_id 2</w:t>
                  </w:r>
                </w:p>
                <w:p w14:paraId="1C844D24"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1A902869" w14:textId="77777777" w:rsidR="00611F47" w:rsidRPr="00385055" w:rsidRDefault="00611F47" w:rsidP="00611F47">
                  <w:pPr>
                    <w:rPr>
                      <w:bCs/>
                      <w:sz w:val="16"/>
                      <w:lang w:val="en-US"/>
                    </w:rPr>
                  </w:pPr>
                  <w:r w:rsidRPr="00385055">
                    <w:rPr>
                      <w:bCs/>
                      <w:sz w:val="16"/>
                      <w:lang w:val="en-US"/>
                    </w:rPr>
                    <w:t>SID 2100</w:t>
                  </w:r>
                </w:p>
                <w:p w14:paraId="276AFED1" w14:textId="77777777" w:rsidR="00611F47" w:rsidRPr="00385055" w:rsidRDefault="00611F47" w:rsidP="00611F47">
                  <w:pPr>
                    <w:rPr>
                      <w:bCs/>
                      <w:sz w:val="16"/>
                      <w:lang w:val="en-US"/>
                    </w:rPr>
                  </w:pPr>
                  <w:r w:rsidRPr="00385055">
                    <w:rPr>
                      <w:bCs/>
                      <w:sz w:val="16"/>
                      <w:lang w:val="en-US"/>
                    </w:rPr>
                    <w:t>S_name Test21</w:t>
                  </w:r>
                </w:p>
                <w:p w14:paraId="4EBE5405" w14:textId="77777777" w:rsidR="00611F47" w:rsidRPr="00385055" w:rsidRDefault="00611F47" w:rsidP="00611F47">
                  <w:pPr>
                    <w:rPr>
                      <w:bCs/>
                      <w:sz w:val="16"/>
                      <w:lang w:val="en-US"/>
                    </w:rPr>
                  </w:pPr>
                  <w:r w:rsidRPr="00385055">
                    <w:rPr>
                      <w:bCs/>
                      <w:sz w:val="16"/>
                      <w:lang w:val="en-US"/>
                    </w:rPr>
                    <w:t>S_type 0x01</w:t>
                  </w:r>
                </w:p>
                <w:p w14:paraId="76AA1137" w14:textId="77777777" w:rsidR="00611F47" w:rsidRPr="00385055" w:rsidRDefault="00611F47" w:rsidP="00611F47">
                  <w:pPr>
                    <w:rPr>
                      <w:bCs/>
                      <w:sz w:val="16"/>
                      <w:lang w:val="en-US"/>
                    </w:rPr>
                  </w:pPr>
                  <w:r w:rsidRPr="00385055">
                    <w:rPr>
                      <w:bCs/>
                      <w:sz w:val="16"/>
                      <w:lang w:val="en-US"/>
                    </w:rPr>
                    <w:t>PMT PID 2100</w:t>
                  </w:r>
                </w:p>
                <w:p w14:paraId="75635D2B" w14:textId="77777777" w:rsidR="00611F47" w:rsidRPr="00385055" w:rsidRDefault="00611F47" w:rsidP="00611F47">
                  <w:pPr>
                    <w:rPr>
                      <w:bCs/>
                      <w:sz w:val="16"/>
                      <w:lang w:val="en-US"/>
                    </w:rPr>
                  </w:pPr>
                  <w:r w:rsidRPr="00385055">
                    <w:rPr>
                      <w:bCs/>
                      <w:sz w:val="16"/>
                      <w:lang w:val="en-US"/>
                    </w:rPr>
                    <w:t>V PID 2109</w:t>
                  </w:r>
                </w:p>
                <w:p w14:paraId="7FFA33ED" w14:textId="77777777" w:rsidR="00611F47" w:rsidRPr="00385055" w:rsidRDefault="00611F47" w:rsidP="00611F47">
                  <w:pPr>
                    <w:rPr>
                      <w:bCs/>
                      <w:sz w:val="16"/>
                      <w:lang w:val="en-US"/>
                    </w:rPr>
                  </w:pPr>
                  <w:r w:rsidRPr="00385055">
                    <w:rPr>
                      <w:bCs/>
                      <w:sz w:val="16"/>
                      <w:lang w:val="en-US"/>
                    </w:rPr>
                    <w:t>A PID 2108</w:t>
                  </w:r>
                </w:p>
                <w:p w14:paraId="3CA70E4C" w14:textId="77777777" w:rsidR="00611F47" w:rsidRPr="00385055" w:rsidRDefault="00611F47" w:rsidP="00611F47">
                  <w:pPr>
                    <w:rPr>
                      <w:b/>
                      <w:sz w:val="16"/>
                      <w:lang w:val="en-US"/>
                    </w:rPr>
                  </w:pPr>
                  <w:r w:rsidRPr="00385055">
                    <w:rPr>
                      <w:bCs/>
                      <w:sz w:val="16"/>
                      <w:lang w:val="en-US"/>
                    </w:rPr>
                    <w:t>LCN 3 visible</w:t>
                  </w:r>
                </w:p>
              </w:tc>
              <w:tc>
                <w:tcPr>
                  <w:tcW w:w="2126" w:type="dxa"/>
                </w:tcPr>
                <w:p w14:paraId="6FDC558B" w14:textId="77777777" w:rsidR="00611F47" w:rsidRPr="00385055" w:rsidRDefault="00611F47" w:rsidP="00611F47">
                  <w:pPr>
                    <w:rPr>
                      <w:bCs/>
                      <w:sz w:val="16"/>
                      <w:lang w:val="en-US"/>
                    </w:rPr>
                  </w:pPr>
                  <w:r w:rsidRPr="00385055">
                    <w:rPr>
                      <w:bCs/>
                      <w:sz w:val="16"/>
                      <w:lang w:val="en-US"/>
                    </w:rPr>
                    <w:t>SID 2200</w:t>
                  </w:r>
                </w:p>
                <w:p w14:paraId="72CAB0D3" w14:textId="77777777" w:rsidR="00611F47" w:rsidRPr="00385055" w:rsidRDefault="00611F47" w:rsidP="00611F47">
                  <w:pPr>
                    <w:rPr>
                      <w:bCs/>
                      <w:sz w:val="16"/>
                      <w:lang w:val="en-US"/>
                    </w:rPr>
                  </w:pPr>
                  <w:r w:rsidRPr="00385055">
                    <w:rPr>
                      <w:bCs/>
                      <w:sz w:val="16"/>
                      <w:lang w:val="en-US"/>
                    </w:rPr>
                    <w:t>S_name Test22</w:t>
                  </w:r>
                </w:p>
                <w:p w14:paraId="64EE8E41" w14:textId="77777777" w:rsidR="00611F47" w:rsidRPr="00385055" w:rsidRDefault="00611F47" w:rsidP="00611F47">
                  <w:pPr>
                    <w:rPr>
                      <w:bCs/>
                      <w:sz w:val="16"/>
                      <w:lang w:val="en-US"/>
                    </w:rPr>
                  </w:pPr>
                  <w:r w:rsidRPr="00385055">
                    <w:rPr>
                      <w:bCs/>
                      <w:sz w:val="16"/>
                      <w:lang w:val="en-US"/>
                    </w:rPr>
                    <w:t>S_type 0x01</w:t>
                  </w:r>
                </w:p>
                <w:p w14:paraId="2ED43A57" w14:textId="77777777" w:rsidR="00611F47" w:rsidRPr="00385055" w:rsidRDefault="00611F47" w:rsidP="00611F47">
                  <w:pPr>
                    <w:rPr>
                      <w:bCs/>
                      <w:sz w:val="16"/>
                      <w:lang w:val="en-US"/>
                    </w:rPr>
                  </w:pPr>
                  <w:r w:rsidRPr="00385055">
                    <w:rPr>
                      <w:bCs/>
                      <w:sz w:val="16"/>
                      <w:lang w:val="en-US"/>
                    </w:rPr>
                    <w:t>PMT PID 2200</w:t>
                  </w:r>
                </w:p>
                <w:p w14:paraId="1ECEF692" w14:textId="77777777" w:rsidR="00611F47" w:rsidRPr="00385055" w:rsidRDefault="00611F47" w:rsidP="00611F47">
                  <w:pPr>
                    <w:rPr>
                      <w:bCs/>
                      <w:sz w:val="16"/>
                      <w:lang w:val="en-US"/>
                    </w:rPr>
                  </w:pPr>
                  <w:r w:rsidRPr="00385055">
                    <w:rPr>
                      <w:bCs/>
                      <w:sz w:val="16"/>
                      <w:lang w:val="en-US"/>
                    </w:rPr>
                    <w:t>V PID 2209</w:t>
                  </w:r>
                </w:p>
                <w:p w14:paraId="04D60626" w14:textId="77777777" w:rsidR="00611F47" w:rsidRPr="00385055" w:rsidRDefault="00611F47" w:rsidP="00611F47">
                  <w:pPr>
                    <w:rPr>
                      <w:bCs/>
                      <w:sz w:val="16"/>
                      <w:lang w:val="en-US"/>
                    </w:rPr>
                  </w:pPr>
                  <w:r w:rsidRPr="00385055">
                    <w:rPr>
                      <w:bCs/>
                      <w:sz w:val="16"/>
                      <w:lang w:val="en-US"/>
                    </w:rPr>
                    <w:t>A PID 2208</w:t>
                  </w:r>
                </w:p>
                <w:p w14:paraId="21B6A1BE" w14:textId="77777777" w:rsidR="00611F47" w:rsidRPr="00385055" w:rsidRDefault="00611F47" w:rsidP="00611F47">
                  <w:pPr>
                    <w:rPr>
                      <w:bCs/>
                      <w:sz w:val="16"/>
                      <w:lang w:val="en-US"/>
                    </w:rPr>
                  </w:pPr>
                  <w:r w:rsidRPr="00385055">
                    <w:rPr>
                      <w:bCs/>
                      <w:sz w:val="16"/>
                      <w:lang w:val="fr-FR"/>
                    </w:rPr>
                    <w:t>LCN 4 visible</w:t>
                  </w:r>
                </w:p>
              </w:tc>
              <w:tc>
                <w:tcPr>
                  <w:tcW w:w="1985" w:type="dxa"/>
                </w:tcPr>
                <w:p w14:paraId="7667C9DD" w14:textId="77777777" w:rsidR="00611F47" w:rsidRPr="00385055" w:rsidRDefault="00611F47" w:rsidP="00611F47">
                  <w:pPr>
                    <w:rPr>
                      <w:bCs/>
                      <w:sz w:val="16"/>
                      <w:lang w:val="en-US"/>
                    </w:rPr>
                  </w:pPr>
                </w:p>
              </w:tc>
            </w:tr>
          </w:tbl>
          <w:p w14:paraId="62AED34A" w14:textId="77777777" w:rsidR="00611F47" w:rsidRPr="00385055" w:rsidRDefault="00611F47" w:rsidP="00611F47">
            <w:pPr>
              <w:rPr>
                <w:sz w:val="16"/>
                <w:vertAlign w:val="superscript"/>
                <w:lang w:val="en-US"/>
              </w:rPr>
            </w:pPr>
          </w:p>
          <w:p w14:paraId="67ECA26F"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7C207362" w14:textId="77777777" w:rsidR="00611F47" w:rsidRPr="00385055" w:rsidRDefault="00611F47" w:rsidP="00611F47">
            <w:pPr>
              <w:rPr>
                <w:sz w:val="18"/>
                <w:lang w:val="en-US"/>
              </w:rPr>
            </w:pPr>
          </w:p>
          <w:p w14:paraId="03F7687F" w14:textId="77777777" w:rsidR="00611F47" w:rsidRPr="00385055" w:rsidRDefault="00611F47" w:rsidP="00611F47">
            <w:pPr>
              <w:rPr>
                <w:lang w:val="en-US"/>
              </w:rPr>
            </w:pPr>
            <w:r w:rsidRPr="00385055">
              <w:rPr>
                <w:sz w:val="18"/>
                <w:vertAlign w:val="superscript"/>
                <w:lang w:val="en-US"/>
              </w:rPr>
              <w:lastRenderedPageBreak/>
              <w:t xml:space="preserve">3) </w:t>
            </w:r>
            <w:r w:rsidRPr="00385055">
              <w:rPr>
                <w:sz w:val="18"/>
                <w:lang w:val="en-US"/>
              </w:rPr>
              <w:t xml:space="preserve">Frequencies </w:t>
            </w:r>
            <w:r w:rsidRPr="00385055">
              <w:rPr>
                <w:i/>
                <w:sz w:val="18"/>
                <w:lang w:val="en-US"/>
              </w:rPr>
              <w:t>f1</w:t>
            </w:r>
            <w:r w:rsidRPr="00385055">
              <w:rPr>
                <w:sz w:val="18"/>
                <w:lang w:val="en-US"/>
              </w:rPr>
              <w:t xml:space="preserve">, </w:t>
            </w:r>
            <w:r w:rsidRPr="00385055">
              <w:rPr>
                <w:i/>
                <w:sz w:val="18"/>
                <w:lang w:val="en-US"/>
              </w:rPr>
              <w:t>f2</w:t>
            </w:r>
            <w:r w:rsidRPr="00385055">
              <w:rPr>
                <w:sz w:val="18"/>
                <w:lang w:val="en-US"/>
              </w:rPr>
              <w:t xml:space="preserve"> and </w:t>
            </w:r>
            <w:r w:rsidRPr="00385055">
              <w:rPr>
                <w:i/>
                <w:sz w:val="18"/>
                <w:lang w:val="en-US"/>
              </w:rPr>
              <w:t>f3</w:t>
            </w:r>
            <w:r w:rsidRPr="00385055">
              <w:rPr>
                <w:sz w:val="18"/>
                <w:lang w:val="en-US"/>
              </w:rPr>
              <w:t xml:space="preserve"> shall be different.</w:t>
            </w:r>
          </w:p>
          <w:p w14:paraId="52588FAC" w14:textId="77777777" w:rsidR="00043C6A" w:rsidRPr="00385055" w:rsidRDefault="00043C6A" w:rsidP="00043C6A">
            <w:pPr>
              <w:rPr>
                <w:lang w:val="en-US"/>
              </w:rPr>
            </w:pPr>
            <w:r w:rsidRPr="00385055">
              <w:rPr>
                <w:lang w:val="en-US"/>
              </w:rPr>
              <w:t>Test can be made either upon DVB-T or DVB-T2 signals (for DVB-T2 then use instead T2_Terrestrial_delivery_system_descriptor).</w:t>
            </w:r>
          </w:p>
          <w:p w14:paraId="08FFE981" w14:textId="77777777" w:rsidR="00611F47" w:rsidRPr="00385055" w:rsidRDefault="00611F47" w:rsidP="00611F47">
            <w:pPr>
              <w:rPr>
                <w:lang w:val="en-US"/>
              </w:rPr>
            </w:pPr>
          </w:p>
          <w:p w14:paraId="5CADA6E5" w14:textId="77777777" w:rsidR="00611F47" w:rsidRPr="00385055" w:rsidRDefault="00611F47" w:rsidP="00611F47">
            <w:pPr>
              <w:rPr>
                <w:b/>
                <w:lang w:val="en-US"/>
              </w:rPr>
            </w:pPr>
            <w:r w:rsidRPr="00385055">
              <w:rPr>
                <w:b/>
                <w:lang w:val="en-US"/>
              </w:rPr>
              <w:t>Test procedure:</w:t>
            </w:r>
          </w:p>
          <w:p w14:paraId="0CE87F67"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lang w:val="nb-NO"/>
              </w:rPr>
              <w:t xml:space="preserve">Transmit MUX1 at frequency </w:t>
            </w:r>
            <w:r w:rsidRPr="00385055">
              <w:rPr>
                <w:b w:val="0"/>
                <w:i/>
                <w:lang w:val="nb-NO"/>
              </w:rPr>
              <w:t>f1</w:t>
            </w:r>
            <w:r w:rsidRPr="00385055">
              <w:rPr>
                <w:b w:val="0"/>
                <w:lang w:val="nb-NO"/>
              </w:rPr>
              <w:t xml:space="preserve"> and MUX2 at frequency </w:t>
            </w:r>
            <w:r w:rsidRPr="00385055">
              <w:rPr>
                <w:b w:val="0"/>
                <w:i/>
                <w:lang w:val="nb-NO"/>
              </w:rPr>
              <w:t>f2</w:t>
            </w:r>
            <w:r w:rsidRPr="00385055">
              <w:rPr>
                <w:b w:val="0"/>
                <w:lang w:val="nb-NO"/>
              </w:rPr>
              <w:t>.</w:t>
            </w:r>
          </w:p>
          <w:p w14:paraId="4E6C4E96"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Perform factory reset and new channel search.</w:t>
            </w:r>
          </w:p>
          <w:p w14:paraId="2C0FA4DD"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lang w:val="nb-NO"/>
              </w:rPr>
              <w:t>Verify that services on MUX1 can be received correctly.</w:t>
            </w:r>
          </w:p>
          <w:p w14:paraId="6F3479FD"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Zap to a service on MUX2.</w:t>
            </w:r>
          </w:p>
          <w:p w14:paraId="4B38D898"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 xml:space="preserve">Change the MUX1 frequency to </w:t>
            </w:r>
            <w:r w:rsidRPr="00385055">
              <w:rPr>
                <w:b w:val="0"/>
                <w:i/>
              </w:rPr>
              <w:t>f3</w:t>
            </w:r>
            <w:r w:rsidRPr="00385055">
              <w:rPr>
                <w:b w:val="0"/>
              </w:rPr>
              <w:t>.</w:t>
            </w:r>
          </w:p>
          <w:p w14:paraId="5EDA1875"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Verify that the IRD is able to utilize the information given in the NIT frequency_list_descriptor and receive the services on MUX1.</w:t>
            </w:r>
          </w:p>
          <w:p w14:paraId="6FE92727"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 xml:space="preserve">Transmit MUX1 at frequency </w:t>
            </w:r>
            <w:r w:rsidRPr="00385055">
              <w:rPr>
                <w:b w:val="0"/>
                <w:i/>
              </w:rPr>
              <w:t>f2</w:t>
            </w:r>
            <w:r w:rsidRPr="00385055">
              <w:rPr>
                <w:b w:val="0"/>
              </w:rPr>
              <w:t xml:space="preserve"> and MUX2 at frequency </w:t>
            </w:r>
            <w:r w:rsidRPr="00385055">
              <w:rPr>
                <w:b w:val="0"/>
                <w:i/>
              </w:rPr>
              <w:t>f1</w:t>
            </w:r>
            <w:r w:rsidRPr="00385055">
              <w:rPr>
                <w:b w:val="0"/>
              </w:rPr>
              <w:t>.</w:t>
            </w:r>
          </w:p>
          <w:p w14:paraId="5E8FFD86"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Perform factory reset and new channel search.</w:t>
            </w:r>
          </w:p>
          <w:p w14:paraId="54FDEF58"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Verify that services on MUX1 and MUX2 can be received correctly.</w:t>
            </w:r>
          </w:p>
          <w:p w14:paraId="2CD3F1DD" w14:textId="77777777" w:rsidR="00611F47" w:rsidRPr="00385055" w:rsidRDefault="00611F47" w:rsidP="00611F47">
            <w:pPr>
              <w:pStyle w:val="Brdtekst"/>
              <w:jc w:val="left"/>
            </w:pPr>
          </w:p>
          <w:p w14:paraId="59F27E87" w14:textId="77777777" w:rsidR="00611F47" w:rsidRPr="00385055" w:rsidRDefault="00611F47" w:rsidP="00611F47">
            <w:pPr>
              <w:rPr>
                <w:b/>
                <w:lang w:val="en-US"/>
              </w:rPr>
            </w:pPr>
            <w:r w:rsidRPr="00385055">
              <w:rPr>
                <w:b/>
                <w:lang w:val="en-US"/>
              </w:rPr>
              <w:t>Expected result:</w:t>
            </w:r>
          </w:p>
          <w:p w14:paraId="46ECF9AD" w14:textId="77777777" w:rsidR="00611F47" w:rsidRPr="00385055" w:rsidRDefault="00611F47" w:rsidP="00611F47">
            <w:pPr>
              <w:rPr>
                <w:lang w:val="en-US"/>
              </w:rPr>
            </w:pPr>
            <w:r w:rsidRPr="00385055">
              <w:rPr>
                <w:lang w:val="en-US"/>
              </w:rPr>
              <w:t>Terrestrial IRD is able to follow the frequency_list_descriptor and tune to the services, if there is an incorrect frequency in the terrestrial_system_delivery_descriptor.</w:t>
            </w:r>
          </w:p>
          <w:p w14:paraId="0C334CA0" w14:textId="77777777" w:rsidR="00611F47" w:rsidRPr="00385055" w:rsidRDefault="00611F47" w:rsidP="00611F47">
            <w:pPr>
              <w:rPr>
                <w:lang w:val="en-US"/>
              </w:rPr>
            </w:pPr>
            <w:r w:rsidRPr="00385055">
              <w:rPr>
                <w:lang w:val="en-US"/>
              </w:rPr>
              <w:t>Incorrect centre frequency in frequency_list_descriptor does not cause any harm for the reception.</w:t>
            </w:r>
          </w:p>
          <w:p w14:paraId="270F4362" w14:textId="77777777" w:rsidR="00611F47" w:rsidRPr="00385055" w:rsidRDefault="00611F47" w:rsidP="00611F47">
            <w:pPr>
              <w:rPr>
                <w:lang w:val="en-US"/>
              </w:rPr>
            </w:pPr>
          </w:p>
        </w:tc>
      </w:tr>
      <w:tr w:rsidR="00611F47" w:rsidRPr="00741F99" w14:paraId="748687DF" w14:textId="77777777" w:rsidTr="002844B4">
        <w:tc>
          <w:tcPr>
            <w:tcW w:w="1418" w:type="dxa"/>
            <w:shd w:val="pct25" w:color="000000" w:fill="FFFFFF"/>
          </w:tcPr>
          <w:p w14:paraId="753DB3DC" w14:textId="77777777" w:rsidR="00611F47" w:rsidRPr="00741F99" w:rsidRDefault="00611F47" w:rsidP="00611F47">
            <w:pPr>
              <w:pStyle w:val="Tasktableheading"/>
            </w:pPr>
            <w:r w:rsidRPr="00741F99">
              <w:lastRenderedPageBreak/>
              <w:t>Test result(s)</w:t>
            </w:r>
          </w:p>
        </w:tc>
        <w:tc>
          <w:tcPr>
            <w:tcW w:w="7229" w:type="dxa"/>
            <w:gridSpan w:val="3"/>
          </w:tcPr>
          <w:p w14:paraId="5B29FAC7" w14:textId="77777777" w:rsidR="00611F47" w:rsidRPr="00741F99" w:rsidRDefault="00611F47" w:rsidP="00611F47">
            <w:pPr>
              <w:rPr>
                <w:lang w:val="en-US"/>
              </w:rPr>
            </w:pPr>
          </w:p>
        </w:tc>
      </w:tr>
      <w:tr w:rsidR="00611F47" w:rsidRPr="00741F99" w14:paraId="6A1EFC9F" w14:textId="77777777" w:rsidTr="002844B4">
        <w:tc>
          <w:tcPr>
            <w:tcW w:w="1418" w:type="dxa"/>
            <w:shd w:val="pct25" w:color="000000" w:fill="FFFFFF"/>
          </w:tcPr>
          <w:p w14:paraId="68175F35" w14:textId="77777777" w:rsidR="00611F47" w:rsidRPr="00741F99" w:rsidRDefault="00611F47" w:rsidP="00611F47">
            <w:pPr>
              <w:pStyle w:val="Tasktableheading"/>
            </w:pPr>
            <w:r w:rsidRPr="00741F99">
              <w:t>Conformity</w:t>
            </w:r>
          </w:p>
        </w:tc>
        <w:tc>
          <w:tcPr>
            <w:tcW w:w="7229" w:type="dxa"/>
            <w:gridSpan w:val="3"/>
          </w:tcPr>
          <w:p w14:paraId="63AC755A" w14:textId="77777777" w:rsidR="00611F47" w:rsidRPr="00741F99" w:rsidRDefault="00611F47" w:rsidP="00611F47">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611F47" w:rsidRPr="00741F99" w14:paraId="4857535D" w14:textId="77777777" w:rsidTr="002844B4">
        <w:trPr>
          <w:trHeight w:val="567"/>
        </w:trPr>
        <w:tc>
          <w:tcPr>
            <w:tcW w:w="1418" w:type="dxa"/>
            <w:shd w:val="pct25" w:color="000000" w:fill="FFFFFF"/>
          </w:tcPr>
          <w:p w14:paraId="41CE546D" w14:textId="77777777" w:rsidR="00611F47" w:rsidRPr="00741F99" w:rsidRDefault="00611F47" w:rsidP="00611F47">
            <w:pPr>
              <w:pStyle w:val="Tasktableheading"/>
            </w:pPr>
            <w:r w:rsidRPr="00741F99">
              <w:t>Comments</w:t>
            </w:r>
          </w:p>
        </w:tc>
        <w:tc>
          <w:tcPr>
            <w:tcW w:w="7229" w:type="dxa"/>
            <w:gridSpan w:val="3"/>
          </w:tcPr>
          <w:p w14:paraId="2389AC52" w14:textId="77777777" w:rsidR="00611F47" w:rsidRPr="00741F99" w:rsidRDefault="00611F47" w:rsidP="00611F47">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73A48DA4" w14:textId="77777777" w:rsidR="00611F47" w:rsidRPr="00741F99" w:rsidRDefault="00611F47" w:rsidP="00611F47">
            <w:pPr>
              <w:rPr>
                <w:lang w:val="en-US"/>
              </w:rPr>
            </w:pPr>
            <w:r w:rsidRPr="00741F99">
              <w:rPr>
                <w:lang w:val="en-US"/>
              </w:rPr>
              <w:t xml:space="preserve">Describe more specific faults and/or other information </w:t>
            </w:r>
          </w:p>
          <w:p w14:paraId="0ADAD434" w14:textId="77777777" w:rsidR="00611F47" w:rsidRPr="00741F99" w:rsidRDefault="00611F47" w:rsidP="00611F47">
            <w:pPr>
              <w:rPr>
                <w:lang w:val="en-US"/>
              </w:rPr>
            </w:pPr>
          </w:p>
          <w:p w14:paraId="080B79AE" w14:textId="77777777" w:rsidR="00611F47" w:rsidRPr="00741F99" w:rsidRDefault="00611F47" w:rsidP="00611F47">
            <w:pPr>
              <w:rPr>
                <w:lang w:val="en-US"/>
              </w:rPr>
            </w:pPr>
          </w:p>
          <w:p w14:paraId="3B47B0D3" w14:textId="77777777" w:rsidR="00611F47" w:rsidRPr="00741F99" w:rsidRDefault="00611F47" w:rsidP="00611F47">
            <w:pPr>
              <w:rPr>
                <w:lang w:val="en-US"/>
              </w:rPr>
            </w:pPr>
          </w:p>
        </w:tc>
      </w:tr>
      <w:tr w:rsidR="00611F47" w:rsidRPr="00741F99" w14:paraId="4A02861D" w14:textId="77777777" w:rsidTr="002844B4">
        <w:trPr>
          <w:trHeight w:val="44"/>
        </w:trPr>
        <w:tc>
          <w:tcPr>
            <w:tcW w:w="1418" w:type="dxa"/>
            <w:shd w:val="pct25" w:color="000000" w:fill="FFFFFF"/>
          </w:tcPr>
          <w:p w14:paraId="5925DFEA" w14:textId="77777777" w:rsidR="00611F47" w:rsidRPr="00741F99" w:rsidRDefault="00611F47" w:rsidP="00611F47">
            <w:pPr>
              <w:pStyle w:val="Tasktableheading"/>
            </w:pPr>
            <w:r w:rsidRPr="00741F99">
              <w:t>Date</w:t>
            </w:r>
          </w:p>
        </w:tc>
        <w:tc>
          <w:tcPr>
            <w:tcW w:w="3685" w:type="dxa"/>
          </w:tcPr>
          <w:p w14:paraId="1D0BF8A4" w14:textId="77777777" w:rsidR="00611F47" w:rsidRPr="00741F99" w:rsidRDefault="00611F47" w:rsidP="00611F47">
            <w:pPr>
              <w:pStyle w:val="Brdtekst"/>
            </w:pPr>
          </w:p>
        </w:tc>
        <w:tc>
          <w:tcPr>
            <w:tcW w:w="1087" w:type="dxa"/>
            <w:shd w:val="pct25" w:color="000000" w:fill="FFFFFF"/>
          </w:tcPr>
          <w:p w14:paraId="6F4E5CE1" w14:textId="77777777" w:rsidR="00611F47" w:rsidRPr="00741F99" w:rsidRDefault="00611F47" w:rsidP="00611F47">
            <w:pPr>
              <w:pStyle w:val="Tasktableheading"/>
            </w:pPr>
            <w:r w:rsidRPr="00741F99">
              <w:t>Sign</w:t>
            </w:r>
          </w:p>
        </w:tc>
        <w:tc>
          <w:tcPr>
            <w:tcW w:w="2457" w:type="dxa"/>
          </w:tcPr>
          <w:p w14:paraId="2C4E1182" w14:textId="77777777" w:rsidR="00611F47" w:rsidRPr="00741F99" w:rsidRDefault="00611F47" w:rsidP="00611F47">
            <w:pPr>
              <w:rPr>
                <w:b/>
                <w:sz w:val="18"/>
                <w:lang w:val="en-US"/>
              </w:rPr>
            </w:pPr>
          </w:p>
        </w:tc>
      </w:tr>
    </w:tbl>
    <w:p w14:paraId="5DDFD0DD" w14:textId="347AD05D" w:rsidR="00CF0D91" w:rsidRDefault="00CF0D91" w:rsidP="001A3946">
      <w:pPr>
        <w:rPr>
          <w:lang w:val="en-US"/>
        </w:rPr>
      </w:pPr>
    </w:p>
    <w:p w14:paraId="66984850" w14:textId="77777777" w:rsidR="0084071E" w:rsidRPr="00741F99" w:rsidRDefault="0084071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385055" w14:paraId="5742C3A7" w14:textId="77777777" w:rsidTr="002844B4">
        <w:tc>
          <w:tcPr>
            <w:tcW w:w="1418" w:type="dxa"/>
            <w:shd w:val="pct25" w:color="000000" w:fill="FFFFFF"/>
          </w:tcPr>
          <w:p w14:paraId="6E5C8F51" w14:textId="77777777" w:rsidR="00CF0D91" w:rsidRPr="00385055" w:rsidRDefault="00CF0D91" w:rsidP="001A3946">
            <w:pPr>
              <w:pStyle w:val="Tasktableheading"/>
            </w:pPr>
            <w:r w:rsidRPr="00385055">
              <w:t>Test Case</w:t>
            </w:r>
          </w:p>
        </w:tc>
        <w:tc>
          <w:tcPr>
            <w:tcW w:w="7229" w:type="dxa"/>
            <w:gridSpan w:val="3"/>
          </w:tcPr>
          <w:p w14:paraId="6FF2F8E1" w14:textId="77777777" w:rsidR="00CF0D91" w:rsidRPr="00385055" w:rsidRDefault="00CF0D91" w:rsidP="0008567E">
            <w:pPr>
              <w:pStyle w:val="Task2"/>
            </w:pPr>
            <w:bookmarkStart w:id="4358" w:name="_Toc162865495"/>
            <w:bookmarkStart w:id="4359" w:name="_Toc162865900"/>
            <w:bookmarkStart w:id="4360" w:name="_Toc199865007"/>
            <w:bookmarkStart w:id="4361" w:name="_Toc201117408"/>
            <w:bookmarkStart w:id="4362" w:name="_Toc201508697"/>
            <w:bookmarkStart w:id="4363" w:name="_Toc275773727"/>
            <w:bookmarkStart w:id="4364" w:name="_Toc338588134"/>
            <w:bookmarkStart w:id="4365" w:name="_Toc361215088"/>
            <w:bookmarkStart w:id="4366" w:name="_Toc441762216"/>
            <w:bookmarkStart w:id="4367" w:name="_Toc492989831"/>
            <w:bookmarkStart w:id="4368" w:name="_Toc102128398"/>
            <w:bookmarkStart w:id="4369" w:name="_Toc147824590"/>
            <w:bookmarkStart w:id="4370" w:name="_Toc147824972"/>
            <w:r w:rsidRPr="00385055">
              <w:t>NIT_actual – Missing terrestrial_system_delivery_descriptor</w:t>
            </w:r>
            <w:bookmarkStart w:id="4371" w:name="_Toc194420063"/>
            <w:bookmarkStart w:id="4372" w:name="_Toc194749012"/>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tc>
      </w:tr>
      <w:tr w:rsidR="00CF0D91" w:rsidRPr="00385055" w14:paraId="3DF59BF2" w14:textId="77777777" w:rsidTr="002844B4">
        <w:tc>
          <w:tcPr>
            <w:tcW w:w="1418" w:type="dxa"/>
            <w:shd w:val="pct25" w:color="000000" w:fill="FFFFFF"/>
          </w:tcPr>
          <w:p w14:paraId="3758B782" w14:textId="77777777" w:rsidR="00CF0D91" w:rsidRPr="00385055" w:rsidRDefault="00CF0D91" w:rsidP="001A3946">
            <w:pPr>
              <w:pStyle w:val="Tasktableheading"/>
            </w:pPr>
            <w:r w:rsidRPr="00385055">
              <w:t>Section</w:t>
            </w:r>
          </w:p>
        </w:tc>
        <w:tc>
          <w:tcPr>
            <w:tcW w:w="7229" w:type="dxa"/>
            <w:gridSpan w:val="3"/>
          </w:tcPr>
          <w:p w14:paraId="6184C7E6" w14:textId="77777777" w:rsidR="00CF0D91" w:rsidRPr="00385055" w:rsidRDefault="00CF0D91" w:rsidP="00B00CEF">
            <w:pPr>
              <w:pStyle w:val="NordigChapter"/>
            </w:pPr>
            <w:bookmarkStart w:id="4373" w:name="_Toc162865496"/>
            <w:bookmarkStart w:id="4374" w:name="_Toc162865715"/>
            <w:bookmarkStart w:id="4375" w:name="_Toc199865679"/>
            <w:bookmarkStart w:id="4376" w:name="_Toc201117409"/>
            <w:bookmarkStart w:id="4377" w:name="_Toc275774192"/>
            <w:bookmarkStart w:id="4378" w:name="_Toc338587533"/>
            <w:bookmarkStart w:id="4379" w:name="_Toc361215391"/>
            <w:bookmarkStart w:id="4380" w:name="_Toc361216299"/>
            <w:bookmarkStart w:id="4381" w:name="_Toc361216908"/>
            <w:r w:rsidRPr="00385055">
              <w:t xml:space="preserve">NorDig Unified </w:t>
            </w:r>
            <w:r w:rsidR="00287E84" w:rsidRPr="00385055">
              <w:t>12.</w:t>
            </w:r>
            <w:r w:rsidR="003E4828" w:rsidRPr="00385055">
              <w:t>2.</w:t>
            </w:r>
            <w:r w:rsidR="00B00CEF" w:rsidRPr="00385055">
              <w:t>4</w:t>
            </w:r>
            <w:r w:rsidRPr="00385055">
              <w:t>;</w:t>
            </w:r>
            <w:bookmarkEnd w:id="4373"/>
            <w:bookmarkEnd w:id="4374"/>
            <w:bookmarkEnd w:id="4375"/>
            <w:bookmarkEnd w:id="4376"/>
            <w:bookmarkEnd w:id="4377"/>
            <w:bookmarkEnd w:id="4378"/>
            <w:bookmarkEnd w:id="4379"/>
            <w:bookmarkEnd w:id="4380"/>
            <w:bookmarkEnd w:id="4381"/>
          </w:p>
        </w:tc>
      </w:tr>
      <w:tr w:rsidR="00CF0D91" w:rsidRPr="00385055" w14:paraId="03877EFF" w14:textId="77777777" w:rsidTr="002844B4">
        <w:tc>
          <w:tcPr>
            <w:tcW w:w="1418" w:type="dxa"/>
            <w:shd w:val="pct25" w:color="000000" w:fill="FFFFFF"/>
          </w:tcPr>
          <w:p w14:paraId="126C6124" w14:textId="77777777" w:rsidR="00CF0D91" w:rsidRPr="00385055" w:rsidRDefault="00CF0D91" w:rsidP="001A3946">
            <w:pPr>
              <w:pStyle w:val="Tasktableheading"/>
            </w:pPr>
            <w:r w:rsidRPr="00385055">
              <w:t>Requirement</w:t>
            </w:r>
          </w:p>
        </w:tc>
        <w:tc>
          <w:tcPr>
            <w:tcW w:w="7229" w:type="dxa"/>
            <w:gridSpan w:val="3"/>
          </w:tcPr>
          <w:p w14:paraId="7BA2AA66" w14:textId="77777777" w:rsidR="00043C6A" w:rsidRPr="00385055" w:rsidRDefault="00043C6A" w:rsidP="00043C6A">
            <w:pPr>
              <w:rPr>
                <w:lang w:val="en-US"/>
              </w:rPr>
            </w:pPr>
            <w:r w:rsidRPr="00385055">
              <w:rPr>
                <w:lang w:val="en-US"/>
              </w:rPr>
              <w:t xml:space="preserve">12.2.1 </w:t>
            </w:r>
            <w:r w:rsidRPr="00385055">
              <w:rPr>
                <w:lang w:val="en-US"/>
              </w:rPr>
              <w:tab/>
              <w:t>The Network Information Table Descriptors</w:t>
            </w:r>
          </w:p>
          <w:p w14:paraId="2A700EEE" w14:textId="77777777" w:rsidR="00043C6A" w:rsidRPr="00385055" w:rsidRDefault="00043C6A" w:rsidP="00043C6A">
            <w:pPr>
              <w:rPr>
                <w:lang w:val="en-US"/>
              </w:rPr>
            </w:pPr>
            <w:r w:rsidRPr="00385055">
              <w:rPr>
                <w:lang w:val="en-US"/>
              </w:rPr>
              <w:t>NIT descriptors mandatory to receive and interpret if broadcasted for NorDig terrestrial IRDs:</w:t>
            </w:r>
          </w:p>
          <w:p w14:paraId="27F98E50" w14:textId="77777777" w:rsidR="00043C6A" w:rsidRPr="00385055" w:rsidRDefault="00043C6A" w:rsidP="00043C6A">
            <w:pPr>
              <w:rPr>
                <w:lang w:val="en-US"/>
              </w:rPr>
            </w:pPr>
          </w:p>
          <w:p w14:paraId="2BD56257" w14:textId="77777777" w:rsidR="00043C6A" w:rsidRPr="00385055" w:rsidRDefault="00043C6A" w:rsidP="00043C6A">
            <w:pPr>
              <w:rPr>
                <w:lang w:val="en-US"/>
              </w:rPr>
            </w:pPr>
            <w:r w:rsidRPr="00385055">
              <w:rPr>
                <w:lang w:val="en-US"/>
              </w:rPr>
              <w:t>Network_name_descriptor</w:t>
            </w:r>
          </w:p>
          <w:p w14:paraId="342A5DD3" w14:textId="77777777" w:rsidR="00043C6A" w:rsidRPr="00385055" w:rsidRDefault="00043C6A" w:rsidP="00043C6A">
            <w:pPr>
              <w:rPr>
                <w:lang w:val="en-US"/>
              </w:rPr>
            </w:pPr>
            <w:r w:rsidRPr="00385055">
              <w:rPr>
                <w:lang w:val="en-US"/>
              </w:rPr>
              <w:t>Service_list_descriptor</w:t>
            </w:r>
          </w:p>
          <w:p w14:paraId="585E46A9" w14:textId="77777777" w:rsidR="00043C6A" w:rsidRPr="00385055" w:rsidRDefault="00043C6A" w:rsidP="00043C6A">
            <w:pPr>
              <w:rPr>
                <w:lang w:val="en-US"/>
              </w:rPr>
            </w:pPr>
            <w:r w:rsidRPr="00385055">
              <w:rPr>
                <w:lang w:val="en-US"/>
              </w:rPr>
              <w:t>Terrestrial_delivery_system_descriptor</w:t>
            </w:r>
          </w:p>
          <w:p w14:paraId="33C9A786" w14:textId="77777777" w:rsidR="00043C6A" w:rsidRPr="00385055" w:rsidRDefault="00043C6A" w:rsidP="00043C6A">
            <w:pPr>
              <w:rPr>
                <w:lang w:val="en-US"/>
              </w:rPr>
            </w:pPr>
            <w:r w:rsidRPr="00385055">
              <w:rPr>
                <w:lang w:val="en-US"/>
              </w:rPr>
              <w:t>T2_Terrestrial_delivery_system_descriptor</w:t>
            </w:r>
          </w:p>
          <w:p w14:paraId="5A2C8942" w14:textId="77777777" w:rsidR="00043C6A" w:rsidRPr="00385055" w:rsidRDefault="00043C6A" w:rsidP="00043C6A">
            <w:pPr>
              <w:rPr>
                <w:lang w:val="en-US"/>
              </w:rPr>
            </w:pPr>
            <w:r w:rsidRPr="00385055">
              <w:rPr>
                <w:lang w:val="en-US"/>
              </w:rPr>
              <w:t>Linkage_descriptor</w:t>
            </w:r>
          </w:p>
          <w:p w14:paraId="799A910C" w14:textId="77777777" w:rsidR="00043C6A" w:rsidRPr="00385055" w:rsidRDefault="00043C6A" w:rsidP="00043C6A">
            <w:pPr>
              <w:rPr>
                <w:lang w:val="en-US"/>
              </w:rPr>
            </w:pPr>
            <w:r w:rsidRPr="00385055">
              <w:rPr>
                <w:lang w:val="en-US"/>
              </w:rPr>
              <w:t>Private_data_specifier_descriptor</w:t>
            </w:r>
          </w:p>
          <w:p w14:paraId="39BB8507" w14:textId="77777777" w:rsidR="00043C6A" w:rsidRPr="00385055" w:rsidRDefault="00043C6A" w:rsidP="00043C6A">
            <w:pPr>
              <w:rPr>
                <w:lang w:val="en-US"/>
              </w:rPr>
            </w:pPr>
            <w:r w:rsidRPr="00385055">
              <w:rPr>
                <w:lang w:val="en-US"/>
              </w:rPr>
              <w:t>Frequency_list_descriptor</w:t>
            </w:r>
          </w:p>
          <w:p w14:paraId="69EB2732" w14:textId="77777777" w:rsidR="00043C6A" w:rsidRPr="00385055" w:rsidRDefault="00043C6A" w:rsidP="00043C6A">
            <w:pPr>
              <w:rPr>
                <w:lang w:val="en-GB"/>
              </w:rPr>
            </w:pPr>
            <w:r w:rsidRPr="00385055">
              <w:rPr>
                <w:lang w:val="en-GB"/>
              </w:rPr>
              <w:t>Nordig Logic_channel_descriptor version 1</w:t>
            </w:r>
          </w:p>
          <w:p w14:paraId="7D4B9834" w14:textId="77777777" w:rsidR="00043C6A" w:rsidRPr="00385055" w:rsidRDefault="00043C6A" w:rsidP="00043C6A">
            <w:pPr>
              <w:rPr>
                <w:lang w:val="en-GB"/>
              </w:rPr>
            </w:pPr>
            <w:r w:rsidRPr="00385055">
              <w:rPr>
                <w:lang w:val="en-GB"/>
              </w:rPr>
              <w:t>NorDig Logic_channel_descriptor version 2</w:t>
            </w:r>
          </w:p>
          <w:p w14:paraId="581B0A6F" w14:textId="77777777" w:rsidR="00043C6A" w:rsidRPr="00385055" w:rsidRDefault="00043C6A" w:rsidP="00043C6A">
            <w:pPr>
              <w:rPr>
                <w:lang w:val="en-US"/>
              </w:rPr>
            </w:pPr>
          </w:p>
          <w:p w14:paraId="206C34CB" w14:textId="1B02A643" w:rsidR="00043C6A" w:rsidRPr="00385055" w:rsidRDefault="00043C6A" w:rsidP="00043C6A">
            <w:pPr>
              <w:rPr>
                <w:lang w:val="en-US"/>
              </w:rPr>
            </w:pPr>
            <w:r w:rsidRPr="00385055">
              <w:rPr>
                <w:lang w:val="en-US"/>
              </w:rPr>
              <w:t>12.2.4</w:t>
            </w:r>
            <w:r w:rsidR="003148FB" w:rsidRPr="00385055">
              <w:rPr>
                <w:lang w:val="en-US"/>
              </w:rPr>
              <w:t xml:space="preserve"> </w:t>
            </w:r>
            <w:r w:rsidRPr="00385055">
              <w:rPr>
                <w:lang w:val="en-US"/>
              </w:rPr>
              <w:tab/>
              <w:t>Terrestrial Delivery System Descriptor</w:t>
            </w:r>
          </w:p>
          <w:p w14:paraId="72321BDF" w14:textId="77777777" w:rsidR="00043C6A" w:rsidRPr="00385055" w:rsidRDefault="00043C6A" w:rsidP="00043C6A">
            <w:pPr>
              <w:rPr>
                <w:lang w:val="en-US"/>
              </w:rPr>
            </w:pPr>
            <w:r w:rsidRPr="00385055">
              <w:rPr>
                <w:lang w:val="en-US"/>
              </w:rPr>
              <w:t>NorDig IRDs should use the modulation parameters (see below) in the terrestrial_delivery_system_descriptor as a recommendation when trying to tune to a multiplex. The NorDig IRD should, however, always be able to detect the modulation from the transmission itself (e.g. assisted by TPS bits).</w:t>
            </w:r>
          </w:p>
          <w:p w14:paraId="076428D6" w14:textId="77777777" w:rsidR="00043C6A" w:rsidRPr="00385055" w:rsidRDefault="00043C6A" w:rsidP="00043C6A">
            <w:pPr>
              <w:rPr>
                <w:lang w:val="en-US"/>
              </w:rPr>
            </w:pPr>
            <w:r w:rsidRPr="00385055">
              <w:rPr>
                <w:lang w:val="en-US"/>
              </w:rPr>
              <w:t>Operators can broadcast the same transport stream in the same network using different modulation parameter settings. This allows for optimization of the network coverage in frequency planning involving SFN and MFN combination networks.</w:t>
            </w:r>
          </w:p>
          <w:p w14:paraId="287F3FBC" w14:textId="77777777" w:rsidR="00043C6A" w:rsidRPr="00385055" w:rsidRDefault="00043C6A" w:rsidP="00043C6A">
            <w:pPr>
              <w:rPr>
                <w:lang w:val="en-US"/>
              </w:rPr>
            </w:pPr>
            <w:r w:rsidRPr="00385055">
              <w:rPr>
                <w:lang w:val="en-US"/>
              </w:rPr>
              <w:lastRenderedPageBreak/>
              <w:t xml:space="preserve">The modulation parameters carried in the terrestrial_network_descriptor are recommended to be the one applicable to the majority of receivers in that network. </w:t>
            </w:r>
          </w:p>
          <w:p w14:paraId="1EECF534" w14:textId="77777777" w:rsidR="00CF0D91" w:rsidRPr="00385055" w:rsidRDefault="00CF0D91">
            <w:pPr>
              <w:rPr>
                <w:lang w:val="en-US"/>
              </w:rPr>
            </w:pPr>
          </w:p>
        </w:tc>
      </w:tr>
      <w:tr w:rsidR="00611F47" w:rsidRPr="00385055" w14:paraId="1550976D"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01FAB79" w14:textId="14928ACE" w:rsidR="00611F47" w:rsidRPr="00385055" w:rsidRDefault="00611F47" w:rsidP="00385055">
            <w:pPr>
              <w:pStyle w:val="Tasktableheading"/>
              <w:rPr>
                <w:color w:val="000000" w:themeColor="text1"/>
                <w:lang w:val="en-GB"/>
              </w:rPr>
            </w:pPr>
            <w:r w:rsidRPr="00385055">
              <w:lastRenderedPageBreak/>
              <w:t xml:space="preserve">IRD </w:t>
            </w:r>
            <w:r w:rsidR="0084071E"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A01E239" w14:textId="439F10D5" w:rsidR="00611F47" w:rsidRPr="00385055" w:rsidRDefault="0084071E" w:rsidP="00611F47">
            <w:pPr>
              <w:pStyle w:val="NordigProfile"/>
            </w:pPr>
            <w:r w:rsidRPr="00385055">
              <w:t>Terrestrial IRD</w:t>
            </w:r>
          </w:p>
        </w:tc>
      </w:tr>
      <w:tr w:rsidR="00611F47" w:rsidRPr="00385055" w14:paraId="05F7DB1D" w14:textId="77777777" w:rsidTr="002844B4">
        <w:tc>
          <w:tcPr>
            <w:tcW w:w="1418" w:type="dxa"/>
            <w:shd w:val="pct25" w:color="000000" w:fill="FFFFFF"/>
          </w:tcPr>
          <w:p w14:paraId="4FCDF5FB" w14:textId="77777777" w:rsidR="00611F47" w:rsidRPr="00385055" w:rsidRDefault="00611F47" w:rsidP="00611F47">
            <w:pPr>
              <w:pStyle w:val="Tasktableheading"/>
            </w:pPr>
            <w:r w:rsidRPr="00385055">
              <w:t>Test procedure</w:t>
            </w:r>
          </w:p>
        </w:tc>
        <w:tc>
          <w:tcPr>
            <w:tcW w:w="7229" w:type="dxa"/>
            <w:gridSpan w:val="3"/>
          </w:tcPr>
          <w:p w14:paraId="2B627FAB" w14:textId="77777777" w:rsidR="00611F47" w:rsidRPr="00385055" w:rsidRDefault="00611F47" w:rsidP="00611F47">
            <w:pPr>
              <w:rPr>
                <w:b/>
                <w:lang w:val="en-US"/>
              </w:rPr>
            </w:pPr>
            <w:r w:rsidRPr="00385055">
              <w:rPr>
                <w:b/>
                <w:lang w:val="en-US"/>
              </w:rPr>
              <w:t>Purpose of test:</w:t>
            </w:r>
          </w:p>
          <w:p w14:paraId="286F4D29" w14:textId="54E3C492" w:rsidR="00043C6A" w:rsidRPr="00385055" w:rsidRDefault="00043C6A" w:rsidP="00043C6A">
            <w:pPr>
              <w:rPr>
                <w:lang w:val="en-US"/>
              </w:rPr>
            </w:pPr>
            <w:r w:rsidRPr="00385055">
              <w:rPr>
                <w:lang w:val="en-US"/>
              </w:rPr>
              <w:t xml:space="preserve">To verify the functionality of the NorDig terrestrial IRD when there is no terrestrial_system_delivery_desc signaled for DVB-T signals. </w:t>
            </w:r>
          </w:p>
          <w:p w14:paraId="3349686F" w14:textId="77777777" w:rsidR="00611F47" w:rsidRPr="00385055" w:rsidRDefault="00611F47" w:rsidP="00611F47">
            <w:pPr>
              <w:rPr>
                <w:lang w:val="en-US"/>
              </w:rPr>
            </w:pPr>
          </w:p>
          <w:p w14:paraId="2238387A" w14:textId="77777777" w:rsidR="00611F47" w:rsidRPr="00385055" w:rsidRDefault="00611F47" w:rsidP="00611F47">
            <w:pPr>
              <w:rPr>
                <w:lang w:val="en-US"/>
              </w:rPr>
            </w:pPr>
            <w:r w:rsidRPr="00385055">
              <w:rPr>
                <w:lang w:val="en-US"/>
              </w:rPr>
              <w:t>Note: This test is only for terrestrial IRDs.</w:t>
            </w:r>
          </w:p>
          <w:p w14:paraId="61DB651A" w14:textId="77777777" w:rsidR="00611F47" w:rsidRPr="00385055" w:rsidRDefault="00611F47" w:rsidP="00611F47">
            <w:pPr>
              <w:rPr>
                <w:lang w:val="en-US"/>
              </w:rPr>
            </w:pPr>
          </w:p>
          <w:p w14:paraId="1AA480CB" w14:textId="77777777" w:rsidR="00611F47" w:rsidRPr="00385055" w:rsidRDefault="00611F47" w:rsidP="00611F47">
            <w:pPr>
              <w:rPr>
                <w:b/>
                <w:lang w:val="en-US"/>
              </w:rPr>
            </w:pPr>
            <w:r w:rsidRPr="00385055">
              <w:rPr>
                <w:b/>
                <w:lang w:val="en-US"/>
              </w:rPr>
              <w:t>Equipment:</w:t>
            </w:r>
          </w:p>
          <w:p w14:paraId="33ED9D6D" w14:textId="40F8F6AC" w:rsidR="00611F47" w:rsidRPr="00385055" w:rsidRDefault="00611F47" w:rsidP="00611F47">
            <w:pPr>
              <w:rPr>
                <w:lang w:val="en-US"/>
              </w:rPr>
            </w:pPr>
          </w:p>
          <w:p w14:paraId="2A1BF1F6" w14:textId="0D1E3D2B" w:rsidR="00385055" w:rsidRPr="00385055" w:rsidRDefault="00385055" w:rsidP="00611F47">
            <w:pPr>
              <w:rPr>
                <w:lang w:val="en-US"/>
              </w:rPr>
            </w:pPr>
          </w:p>
          <w:p w14:paraId="5C1D4315" w14:textId="69A359C3" w:rsidR="00385055" w:rsidRPr="00385055" w:rsidRDefault="00385055" w:rsidP="00611F47">
            <w:pPr>
              <w:rPr>
                <w:lang w:val="en-US"/>
              </w:rPr>
            </w:pPr>
          </w:p>
          <w:p w14:paraId="3AB78593" w14:textId="77777777" w:rsidR="00385055" w:rsidRPr="00385055" w:rsidRDefault="00385055" w:rsidP="00611F47">
            <w:pPr>
              <w:rPr>
                <w:lang w:val="en-US"/>
              </w:rPr>
            </w:pPr>
          </w:p>
          <w:p w14:paraId="3DBD227C" w14:textId="77777777" w:rsidR="00611F47" w:rsidRPr="00385055" w:rsidRDefault="00611F47" w:rsidP="00611F47">
            <w:pPr>
              <w:rPr>
                <w:lang w:val="en-US"/>
              </w:rPr>
            </w:pPr>
            <w:r w:rsidRPr="00385055">
              <w:rPr>
                <w:noProof/>
                <w:lang w:val="en-GB" w:eastAsia="en-GB"/>
              </w:rPr>
              <mc:AlternateContent>
                <mc:Choice Requires="wpg">
                  <w:drawing>
                    <wp:inline distT="0" distB="0" distL="0" distR="0" wp14:anchorId="3689C5DC" wp14:editId="66F3E0A1">
                      <wp:extent cx="4312920" cy="1717675"/>
                      <wp:effectExtent l="0" t="0" r="11430" b="15875"/>
                      <wp:docPr id="4787"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88" name="Line 336"/>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89" name="Text Box 337"/>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7F7D538"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90" name="Text Box 338"/>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7E609989"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91" name="Text Box 339"/>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140195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92" name="Text Box 340"/>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B59CCEA"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93" name="Line 341"/>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4" name="Line 342"/>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5" name="Text Box 343"/>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48500F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796" name="Line 344"/>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7" name="Line 345"/>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98" name="Text Box 346"/>
                              <wps:cNvSpPr txBox="1">
                                <a:spLocks noChangeArrowheads="1"/>
                              </wps:cNvSpPr>
                              <wps:spPr bwMode="auto">
                                <a:xfrm>
                                  <a:off x="4711" y="1053"/>
                                  <a:ext cx="600" cy="565"/>
                                </a:xfrm>
                                <a:prstGeom prst="rect">
                                  <a:avLst/>
                                </a:prstGeom>
                                <a:solidFill>
                                  <a:srgbClr val="FFFFFF"/>
                                </a:solidFill>
                                <a:ln w="9398">
                                  <a:solidFill>
                                    <a:srgbClr val="000000"/>
                                  </a:solidFill>
                                  <a:miter lim="800000"/>
                                  <a:headEnd/>
                                  <a:tailEnd/>
                                </a:ln>
                              </wps:spPr>
                              <wps:txbx>
                                <w:txbxContent>
                                  <w:p w14:paraId="3ACF0D9A"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799" name="Line 347"/>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6" name="Line 348"/>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7" name="Text Box 349"/>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50C872D"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788" name="Text Box 350"/>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4147760F"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789" name="Line 351"/>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0" name="Line 352"/>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1" name="Text Box 353"/>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3C9D2B5F"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689C5DC" id="Group 335" o:spid="_x0000_s222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">
                      <v:line id="Line 336" o:spid="_x0000_s222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" strokeweight=".74pt">
                        <v:stroke dashstyle="1 1" endcap="round"/>
                      </v:line>
                      <v:shape id="Text Box 337" o:spid="_x0000_s222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" strokeweight=".74pt">
                        <v:textbox inset=".54mm,,.54mm">
                          <w:txbxContent>
                            <w:p w14:paraId="47F7D538" w14:textId="77777777" w:rsidR="00161936" w:rsidRDefault="00161936">
                              <w:pPr>
                                <w:jc w:val="center"/>
                                <w:rPr>
                                  <w:sz w:val="16"/>
                                </w:rPr>
                              </w:pPr>
                              <w:r>
                                <w:rPr>
                                  <w:sz w:val="16"/>
                                </w:rPr>
                                <w:t>MUX 1</w:t>
                              </w:r>
                            </w:p>
                          </w:txbxContent>
                        </v:textbox>
                      </v:shape>
                      <v:shape id="Text Box 338" o:spid="_x0000_s222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" strokeweight=".74pt">
                        <v:textbox inset=".54mm,,.54mm">
                          <w:txbxContent>
                            <w:p w14:paraId="7E609989" w14:textId="77777777" w:rsidR="00161936" w:rsidRDefault="00161936">
                              <w:pPr>
                                <w:jc w:val="center"/>
                                <w:rPr>
                                  <w:sz w:val="16"/>
                                </w:rPr>
                              </w:pPr>
                              <w:r>
                                <w:rPr>
                                  <w:sz w:val="16"/>
                                </w:rPr>
                                <w:t>MUX 2</w:t>
                              </w:r>
                            </w:p>
                          </w:txbxContent>
                        </v:textbox>
                      </v:shape>
                      <v:shape id="Text Box 339" o:spid="_x0000_s222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" strokeweight=".74pt">
                        <v:textbox inset=".54mm,,.54mm">
                          <w:txbxContent>
                            <w:p w14:paraId="21401954" w14:textId="77777777" w:rsidR="00161936" w:rsidRDefault="00161936">
                              <w:pPr>
                                <w:jc w:val="center"/>
                                <w:rPr>
                                  <w:sz w:val="16"/>
                                </w:rPr>
                              </w:pPr>
                              <w:r>
                                <w:rPr>
                                  <w:sz w:val="16"/>
                                </w:rPr>
                                <w:t>Exciter 1</w:t>
                              </w:r>
                            </w:p>
                          </w:txbxContent>
                        </v:textbox>
                      </v:shape>
                      <v:shape id="Text Box 340" o:spid="_x0000_s222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" strokeweight=".74pt">
                        <v:textbox inset=".54mm,,.54mm">
                          <w:txbxContent>
                            <w:p w14:paraId="4B59CCEA" w14:textId="77777777" w:rsidR="00161936" w:rsidRDefault="00161936">
                              <w:pPr>
                                <w:jc w:val="center"/>
                                <w:rPr>
                                  <w:sz w:val="16"/>
                                </w:rPr>
                              </w:pPr>
                              <w:r>
                                <w:rPr>
                                  <w:sz w:val="16"/>
                                </w:rPr>
                                <w:t>Exciter 2</w:t>
                              </w:r>
                            </w:p>
                          </w:txbxContent>
                        </v:textbox>
                      </v:shape>
                      <v:line id="Line 341" o:spid="_x0000_s222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" strokeweight=".74pt">
                        <v:stroke endarrow="block"/>
                      </v:line>
                      <v:line id="Line 342" o:spid="_x0000_s222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" strokeweight=".74pt">
                        <v:stroke endarrow="block"/>
                      </v:line>
                      <v:shape id="Text Box 343" o:spid="_x0000_s222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ktzyQAAAN0AAAAPAAAAZHJzL2Rvd25yZXYueG1sRI/dasJA&#10;FITvhb7Dcgre6UZp/U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YYZLc8kAAADd&#10;AAAADwAAAAAAAAAAAAAAAAAHAgAAZHJzL2Rvd25yZXYueG1sUEsFBgAAAAADAAMAtwAAAP0CAAAA&#10;AA==&#10;" strokeweight=".74pt">
                        <v:textbox inset=".54mm,,.54mm">
                          <w:txbxContent>
                            <w:p w14:paraId="448500F0" w14:textId="77777777" w:rsidR="00161936" w:rsidRDefault="00161936">
                              <w:pPr>
                                <w:jc w:val="center"/>
                                <w:rPr>
                                  <w:sz w:val="16"/>
                                </w:rPr>
                              </w:pPr>
                              <w:r>
                                <w:rPr>
                                  <w:sz w:val="16"/>
                                </w:rPr>
                                <w:t>Combiner</w:t>
                              </w:r>
                            </w:p>
                          </w:txbxContent>
                        </v:textbox>
                      </v:shape>
                      <v:line id="Line 344" o:spid="_x0000_s223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" strokeweight=".74pt">
                        <v:stroke endarrow="block"/>
                      </v:line>
                      <v:line id="Line 345" o:spid="_x0000_s223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" strokeweight=".74pt"/>
                      <v:shape id="Text Box 346" o:spid="_x0000_s2232" type="#_x0000_t202" style="position:absolute;left:4711;top:1053;width:600;height: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" strokeweight=".74pt">
                        <v:textbox inset=".54mm,,.54mm">
                          <w:txbxContent>
                            <w:p w14:paraId="3ACF0D9A" w14:textId="77777777" w:rsidR="00161936" w:rsidRDefault="00161936">
                              <w:pPr>
                                <w:rPr>
                                  <w:sz w:val="16"/>
                                </w:rPr>
                              </w:pPr>
                              <w:r>
                                <w:rPr>
                                  <w:sz w:val="16"/>
                                </w:rPr>
                                <w:t>DVB receiver</w:t>
                              </w:r>
                            </w:p>
                          </w:txbxContent>
                        </v:textbox>
                      </v:shape>
                      <v:line id="Line 347" o:spid="_x0000_s223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" strokeweight=".74pt">
                        <v:stroke endarrow="block"/>
                      </v:line>
                      <v:line id="Line 348" o:spid="_x0000_s223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" strokeweight=".74pt">
                        <v:stroke endarrow="block"/>
                      </v:line>
                      <v:shape id="Text Box 349" o:spid="_x0000_s223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" strokeweight=".74pt">
                        <v:textbox inset=".54mm,,.54mm">
                          <w:txbxContent>
                            <w:p w14:paraId="050C872D" w14:textId="77777777" w:rsidR="00161936" w:rsidRDefault="00161936">
                              <w:pPr>
                                <w:rPr>
                                  <w:sz w:val="16"/>
                                </w:rPr>
                              </w:pPr>
                              <w:r>
                                <w:rPr>
                                  <w:sz w:val="16"/>
                                </w:rPr>
                                <w:t>TS Source 2</w:t>
                              </w:r>
                            </w:p>
                          </w:txbxContent>
                        </v:textbox>
                      </v:shape>
                      <v:shape id="Text Box 350" o:spid="_x0000_s223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" strokeweight=".74pt">
                        <v:textbox inset=".54mm,,.54mm">
                          <w:txbxContent>
                            <w:p w14:paraId="4147760F" w14:textId="77777777" w:rsidR="00161936" w:rsidRDefault="00161936">
                              <w:pPr>
                                <w:rPr>
                                  <w:sz w:val="16"/>
                                </w:rPr>
                              </w:pPr>
                              <w:r>
                                <w:rPr>
                                  <w:sz w:val="16"/>
                                </w:rPr>
                                <w:t>TS Source 1</w:t>
                              </w:r>
                            </w:p>
                          </w:txbxContent>
                        </v:textbox>
                      </v:shape>
                      <v:line id="Line 351" o:spid="_x0000_s223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" strokeweight=".74pt">
                        <v:stroke endarrow="block"/>
                      </v:line>
                      <v:line id="Line 352" o:spid="_x0000_s223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" strokeweight=".74pt">
                        <v:stroke endarrow="block"/>
                      </v:line>
                      <v:shape id="Text Box 353" o:spid="_x0000_s223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" strokeweight=".74pt">
                        <v:textbox inset=".54mm,,.54mm">
                          <w:txbxContent>
                            <w:p w14:paraId="3C9D2B5F" w14:textId="77777777" w:rsidR="00161936" w:rsidRDefault="00161936">
                              <w:pPr>
                                <w:jc w:val="center"/>
                                <w:rPr>
                                  <w:sz w:val="16"/>
                                </w:rPr>
                              </w:pPr>
                              <w:r>
                                <w:rPr>
                                  <w:sz w:val="16"/>
                                </w:rPr>
                                <w:t>SI management system</w:t>
                              </w:r>
                            </w:p>
                          </w:txbxContent>
                        </v:textbox>
                      </v:shape>
                      <w10:anchorlock/>
                    </v:group>
                  </w:pict>
                </mc:Fallback>
              </mc:AlternateContent>
            </w:r>
          </w:p>
          <w:p w14:paraId="1BE0B841" w14:textId="2D8C3C49" w:rsidR="00611F47" w:rsidRPr="00385055" w:rsidRDefault="00611F47" w:rsidP="00611F47">
            <w:pPr>
              <w:rPr>
                <w:lang w:val="en-US"/>
              </w:rPr>
            </w:pPr>
          </w:p>
          <w:p w14:paraId="77F174DD" w14:textId="77777777" w:rsidR="00385055" w:rsidRPr="00385055" w:rsidRDefault="00385055" w:rsidP="00611F4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276"/>
              <w:gridCol w:w="1134"/>
            </w:tblGrid>
            <w:tr w:rsidR="00611F47" w:rsidRPr="00385055" w14:paraId="0DEF7421" w14:textId="77777777" w:rsidTr="00385055">
              <w:tc>
                <w:tcPr>
                  <w:tcW w:w="1100" w:type="dxa"/>
                  <w:shd w:val="clear" w:color="auto" w:fill="D9D9D9" w:themeFill="background1" w:themeFillShade="D9"/>
                </w:tcPr>
                <w:p w14:paraId="17095ADA" w14:textId="77777777" w:rsidR="00611F47" w:rsidRPr="00385055" w:rsidRDefault="00611F47" w:rsidP="00611F47">
                  <w:pPr>
                    <w:rPr>
                      <w:b/>
                      <w:sz w:val="18"/>
                      <w:lang w:val="en-US"/>
                    </w:rPr>
                  </w:pPr>
                </w:p>
              </w:tc>
              <w:tc>
                <w:tcPr>
                  <w:tcW w:w="1518" w:type="dxa"/>
                  <w:shd w:val="clear" w:color="auto" w:fill="D9D9D9" w:themeFill="background1" w:themeFillShade="D9"/>
                </w:tcPr>
                <w:p w14:paraId="5CEF0A60" w14:textId="77777777" w:rsidR="00611F47" w:rsidRPr="00385055" w:rsidRDefault="00611F47" w:rsidP="00611F47">
                  <w:pPr>
                    <w:rPr>
                      <w:caps/>
                      <w:lang w:val="en-US"/>
                    </w:rPr>
                  </w:pPr>
                  <w:r w:rsidRPr="00385055">
                    <w:rPr>
                      <w:b/>
                      <w:sz w:val="18"/>
                      <w:lang w:val="en-US"/>
                    </w:rPr>
                    <w:t>Service1</w:t>
                  </w:r>
                </w:p>
              </w:tc>
              <w:tc>
                <w:tcPr>
                  <w:tcW w:w="2126" w:type="dxa"/>
                  <w:shd w:val="clear" w:color="auto" w:fill="D9D9D9" w:themeFill="background1" w:themeFillShade="D9"/>
                </w:tcPr>
                <w:p w14:paraId="596DF305" w14:textId="77777777" w:rsidR="00611F47" w:rsidRPr="00385055" w:rsidRDefault="00611F47" w:rsidP="00611F47">
                  <w:pPr>
                    <w:rPr>
                      <w:b/>
                      <w:sz w:val="18"/>
                      <w:lang w:val="en-US"/>
                    </w:rPr>
                  </w:pPr>
                  <w:r w:rsidRPr="00385055">
                    <w:rPr>
                      <w:b/>
                      <w:sz w:val="18"/>
                      <w:lang w:val="en-US"/>
                    </w:rPr>
                    <w:t>Service2</w:t>
                  </w:r>
                </w:p>
              </w:tc>
              <w:tc>
                <w:tcPr>
                  <w:tcW w:w="1276" w:type="dxa"/>
                  <w:shd w:val="clear" w:color="auto" w:fill="D9D9D9" w:themeFill="background1" w:themeFillShade="D9"/>
                </w:tcPr>
                <w:p w14:paraId="6A10E11A" w14:textId="77777777" w:rsidR="00611F47" w:rsidRPr="00385055" w:rsidRDefault="00611F47" w:rsidP="00611F47">
                  <w:pPr>
                    <w:rPr>
                      <w:b/>
                      <w:sz w:val="18"/>
                      <w:lang w:val="en-US"/>
                    </w:rPr>
                  </w:pPr>
                </w:p>
              </w:tc>
              <w:tc>
                <w:tcPr>
                  <w:tcW w:w="1134" w:type="dxa"/>
                  <w:shd w:val="clear" w:color="auto" w:fill="D9D9D9" w:themeFill="background1" w:themeFillShade="D9"/>
                </w:tcPr>
                <w:p w14:paraId="24989DEE" w14:textId="77777777" w:rsidR="00611F47" w:rsidRPr="00385055" w:rsidRDefault="00611F47" w:rsidP="00611F47">
                  <w:pPr>
                    <w:rPr>
                      <w:b/>
                      <w:sz w:val="18"/>
                      <w:lang w:val="en-US"/>
                    </w:rPr>
                  </w:pPr>
                  <w:r w:rsidRPr="00385055">
                    <w:rPr>
                      <w:b/>
                      <w:sz w:val="18"/>
                      <w:lang w:val="en-US"/>
                    </w:rPr>
                    <w:t>Frequency</w:t>
                  </w:r>
                </w:p>
              </w:tc>
            </w:tr>
            <w:tr w:rsidR="00611F47" w:rsidRPr="00385055" w14:paraId="44749500" w14:textId="77777777">
              <w:tc>
                <w:tcPr>
                  <w:tcW w:w="1100" w:type="dxa"/>
                </w:tcPr>
                <w:p w14:paraId="3646C019" w14:textId="77777777" w:rsidR="00611F47" w:rsidRPr="00385055" w:rsidRDefault="00611F47" w:rsidP="00611F47">
                  <w:pPr>
                    <w:rPr>
                      <w:b/>
                      <w:sz w:val="18"/>
                      <w:lang w:val="en-US"/>
                    </w:rPr>
                  </w:pPr>
                  <w:r w:rsidRPr="00385055">
                    <w:rPr>
                      <w:b/>
                      <w:sz w:val="18"/>
                      <w:lang w:val="en-US"/>
                    </w:rPr>
                    <w:t>MUX1</w:t>
                  </w:r>
                </w:p>
                <w:p w14:paraId="53445C11" w14:textId="77777777" w:rsidR="00611F47" w:rsidRPr="00385055" w:rsidRDefault="00611F47" w:rsidP="00611F47">
                  <w:pPr>
                    <w:rPr>
                      <w:bCs/>
                      <w:sz w:val="16"/>
                      <w:lang w:val="en-US"/>
                    </w:rPr>
                  </w:pPr>
                  <w:r w:rsidRPr="00385055">
                    <w:rPr>
                      <w:bCs/>
                      <w:sz w:val="16"/>
                      <w:lang w:val="en-US"/>
                    </w:rPr>
                    <w:t>TS_id 1</w:t>
                  </w:r>
                </w:p>
                <w:p w14:paraId="008CE1FB" w14:textId="77777777" w:rsidR="00611F47" w:rsidRPr="00385055" w:rsidRDefault="00611F47" w:rsidP="00611F47">
                  <w:pPr>
                    <w:rPr>
                      <w:bCs/>
                      <w:sz w:val="16"/>
                      <w:lang w:val="en-US"/>
                    </w:rPr>
                  </w:pPr>
                  <w:r w:rsidRPr="00385055">
                    <w:rPr>
                      <w:bCs/>
                      <w:sz w:val="16"/>
                      <w:lang w:val="en-US"/>
                    </w:rPr>
                    <w:t>Network_id 1</w:t>
                  </w:r>
                </w:p>
                <w:p w14:paraId="37C5F994"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410480BA" w14:textId="77777777" w:rsidR="00611F47" w:rsidRPr="00385055" w:rsidRDefault="00611F47" w:rsidP="00611F47">
                  <w:pPr>
                    <w:rPr>
                      <w:bCs/>
                      <w:sz w:val="16"/>
                      <w:lang w:val="en-US"/>
                    </w:rPr>
                  </w:pPr>
                  <w:r w:rsidRPr="00385055">
                    <w:rPr>
                      <w:bCs/>
                      <w:sz w:val="16"/>
                      <w:lang w:val="en-US"/>
                    </w:rPr>
                    <w:t>SID 1100</w:t>
                  </w:r>
                </w:p>
                <w:p w14:paraId="64CB3C54" w14:textId="77777777" w:rsidR="00611F47" w:rsidRPr="00385055" w:rsidRDefault="00611F47" w:rsidP="00611F47">
                  <w:pPr>
                    <w:rPr>
                      <w:bCs/>
                      <w:sz w:val="16"/>
                      <w:lang w:val="en-US"/>
                    </w:rPr>
                  </w:pPr>
                  <w:r w:rsidRPr="00385055">
                    <w:rPr>
                      <w:bCs/>
                      <w:sz w:val="16"/>
                      <w:lang w:val="en-US"/>
                    </w:rPr>
                    <w:t>S_name Test11</w:t>
                  </w:r>
                </w:p>
                <w:p w14:paraId="63D65DC5" w14:textId="77777777" w:rsidR="00611F47" w:rsidRPr="00385055" w:rsidRDefault="00611F47" w:rsidP="00611F47">
                  <w:pPr>
                    <w:rPr>
                      <w:bCs/>
                      <w:sz w:val="16"/>
                      <w:lang w:val="en-US"/>
                    </w:rPr>
                  </w:pPr>
                  <w:r w:rsidRPr="00385055">
                    <w:rPr>
                      <w:bCs/>
                      <w:sz w:val="16"/>
                      <w:lang w:val="en-US"/>
                    </w:rPr>
                    <w:t>S_type 0x01</w:t>
                  </w:r>
                </w:p>
                <w:p w14:paraId="31D8470D" w14:textId="77777777" w:rsidR="00611F47" w:rsidRPr="00385055" w:rsidRDefault="00611F47" w:rsidP="00611F47">
                  <w:pPr>
                    <w:rPr>
                      <w:bCs/>
                      <w:sz w:val="16"/>
                      <w:lang w:val="en-US"/>
                    </w:rPr>
                  </w:pPr>
                  <w:r w:rsidRPr="00385055">
                    <w:rPr>
                      <w:bCs/>
                      <w:sz w:val="16"/>
                      <w:lang w:val="en-US"/>
                    </w:rPr>
                    <w:t>PMT PID 1100</w:t>
                  </w:r>
                </w:p>
                <w:p w14:paraId="512A9A8F" w14:textId="77777777" w:rsidR="00611F47" w:rsidRPr="00385055" w:rsidRDefault="00611F47" w:rsidP="00611F47">
                  <w:pPr>
                    <w:rPr>
                      <w:bCs/>
                      <w:sz w:val="16"/>
                      <w:lang w:val="en-US"/>
                    </w:rPr>
                  </w:pPr>
                  <w:r w:rsidRPr="00385055">
                    <w:rPr>
                      <w:bCs/>
                      <w:sz w:val="16"/>
                      <w:lang w:val="en-US"/>
                    </w:rPr>
                    <w:t>V PID 1109</w:t>
                  </w:r>
                </w:p>
                <w:p w14:paraId="6A783BCF" w14:textId="77777777" w:rsidR="00611F47" w:rsidRPr="00385055" w:rsidRDefault="00611F47" w:rsidP="00611F47">
                  <w:pPr>
                    <w:rPr>
                      <w:bCs/>
                      <w:sz w:val="16"/>
                      <w:lang w:val="en-US"/>
                    </w:rPr>
                  </w:pPr>
                  <w:r w:rsidRPr="00385055">
                    <w:rPr>
                      <w:bCs/>
                      <w:sz w:val="16"/>
                      <w:lang w:val="en-US"/>
                    </w:rPr>
                    <w:t>A PID 1108</w:t>
                  </w:r>
                </w:p>
                <w:p w14:paraId="219B6891" w14:textId="77777777" w:rsidR="00611F47" w:rsidRPr="00385055" w:rsidRDefault="00611F47" w:rsidP="00611F47">
                  <w:pPr>
                    <w:rPr>
                      <w:bCs/>
                      <w:sz w:val="16"/>
                      <w:lang w:val="en-US"/>
                    </w:rPr>
                  </w:pPr>
                  <w:r w:rsidRPr="00385055">
                    <w:rPr>
                      <w:bCs/>
                      <w:sz w:val="16"/>
                      <w:lang w:val="en-US"/>
                    </w:rPr>
                    <w:t>LCN 1 visible</w:t>
                  </w:r>
                </w:p>
              </w:tc>
              <w:tc>
                <w:tcPr>
                  <w:tcW w:w="2126" w:type="dxa"/>
                </w:tcPr>
                <w:p w14:paraId="62073986" w14:textId="77777777" w:rsidR="00611F47" w:rsidRPr="00385055" w:rsidRDefault="00611F47" w:rsidP="00611F47">
                  <w:pPr>
                    <w:rPr>
                      <w:bCs/>
                      <w:sz w:val="16"/>
                      <w:lang w:val="en-US"/>
                    </w:rPr>
                  </w:pPr>
                  <w:r w:rsidRPr="00385055">
                    <w:rPr>
                      <w:bCs/>
                      <w:sz w:val="16"/>
                      <w:lang w:val="en-US"/>
                    </w:rPr>
                    <w:t>SID 1200</w:t>
                  </w:r>
                </w:p>
                <w:p w14:paraId="4A36A205" w14:textId="77777777" w:rsidR="00611F47" w:rsidRPr="00385055" w:rsidRDefault="00611F47" w:rsidP="00611F47">
                  <w:pPr>
                    <w:rPr>
                      <w:bCs/>
                      <w:sz w:val="16"/>
                      <w:lang w:val="en-US"/>
                    </w:rPr>
                  </w:pPr>
                  <w:r w:rsidRPr="00385055">
                    <w:rPr>
                      <w:bCs/>
                      <w:sz w:val="16"/>
                      <w:lang w:val="en-US"/>
                    </w:rPr>
                    <w:t>S_name Test12</w:t>
                  </w:r>
                </w:p>
                <w:p w14:paraId="2CF27994" w14:textId="77777777" w:rsidR="00611F47" w:rsidRPr="00385055" w:rsidRDefault="00611F47" w:rsidP="00611F47">
                  <w:pPr>
                    <w:rPr>
                      <w:bCs/>
                      <w:sz w:val="16"/>
                      <w:lang w:val="en-US"/>
                    </w:rPr>
                  </w:pPr>
                  <w:r w:rsidRPr="00385055">
                    <w:rPr>
                      <w:bCs/>
                      <w:sz w:val="16"/>
                      <w:lang w:val="en-US"/>
                    </w:rPr>
                    <w:t>S_type 0x01</w:t>
                  </w:r>
                </w:p>
                <w:p w14:paraId="6D2EDB7C" w14:textId="77777777" w:rsidR="00611F47" w:rsidRPr="00385055" w:rsidRDefault="00611F47" w:rsidP="00611F47">
                  <w:pPr>
                    <w:rPr>
                      <w:bCs/>
                      <w:sz w:val="16"/>
                      <w:lang w:val="en-US"/>
                    </w:rPr>
                  </w:pPr>
                  <w:r w:rsidRPr="00385055">
                    <w:rPr>
                      <w:bCs/>
                      <w:sz w:val="16"/>
                      <w:lang w:val="en-US"/>
                    </w:rPr>
                    <w:t>PMT PID 1200</w:t>
                  </w:r>
                </w:p>
                <w:p w14:paraId="39A71125" w14:textId="77777777" w:rsidR="00611F47" w:rsidRPr="00385055" w:rsidRDefault="00611F47" w:rsidP="00611F47">
                  <w:pPr>
                    <w:rPr>
                      <w:bCs/>
                      <w:sz w:val="16"/>
                      <w:lang w:val="en-US"/>
                    </w:rPr>
                  </w:pPr>
                  <w:r w:rsidRPr="00385055">
                    <w:rPr>
                      <w:bCs/>
                      <w:sz w:val="16"/>
                      <w:lang w:val="en-US"/>
                    </w:rPr>
                    <w:t>V PID 1209</w:t>
                  </w:r>
                </w:p>
                <w:p w14:paraId="59497DE6" w14:textId="77777777" w:rsidR="00611F47" w:rsidRPr="00385055" w:rsidRDefault="00611F47" w:rsidP="00611F47">
                  <w:pPr>
                    <w:rPr>
                      <w:bCs/>
                      <w:sz w:val="16"/>
                      <w:lang w:val="en-US"/>
                    </w:rPr>
                  </w:pPr>
                  <w:r w:rsidRPr="00385055">
                    <w:rPr>
                      <w:bCs/>
                      <w:sz w:val="16"/>
                      <w:lang w:val="en-US"/>
                    </w:rPr>
                    <w:t>A PID 1208</w:t>
                  </w:r>
                </w:p>
                <w:p w14:paraId="736FC900" w14:textId="77777777" w:rsidR="00611F47" w:rsidRPr="00385055" w:rsidRDefault="00611F47" w:rsidP="00611F47">
                  <w:pPr>
                    <w:rPr>
                      <w:bCs/>
                      <w:sz w:val="16"/>
                      <w:lang w:val="en-US"/>
                    </w:rPr>
                  </w:pPr>
                  <w:r w:rsidRPr="00385055">
                    <w:rPr>
                      <w:bCs/>
                      <w:sz w:val="16"/>
                      <w:lang w:val="en-US"/>
                    </w:rPr>
                    <w:t>LCN 2 visible</w:t>
                  </w:r>
                </w:p>
              </w:tc>
              <w:tc>
                <w:tcPr>
                  <w:tcW w:w="1276" w:type="dxa"/>
                </w:tcPr>
                <w:p w14:paraId="227F0D26" w14:textId="77777777" w:rsidR="00611F47" w:rsidRPr="00385055" w:rsidRDefault="00611F47" w:rsidP="00611F47">
                  <w:pPr>
                    <w:rPr>
                      <w:bCs/>
                      <w:sz w:val="16"/>
                      <w:lang w:val="en-US"/>
                    </w:rPr>
                  </w:pPr>
                  <w:r w:rsidRPr="00385055">
                    <w:rPr>
                      <w:bCs/>
                      <w:sz w:val="16"/>
                      <w:lang w:val="en-US"/>
                    </w:rPr>
                    <w:t>NIT:</w:t>
                  </w:r>
                </w:p>
                <w:p w14:paraId="7F281FED" w14:textId="77777777" w:rsidR="00611F47" w:rsidRPr="00385055" w:rsidRDefault="00611F47" w:rsidP="00611F47">
                  <w:pPr>
                    <w:rPr>
                      <w:bCs/>
                      <w:sz w:val="16"/>
                      <w:lang w:val="en-US"/>
                    </w:rPr>
                  </w:pPr>
                  <w:r w:rsidRPr="00385055">
                    <w:rPr>
                      <w:bCs/>
                      <w:sz w:val="16"/>
                      <w:lang w:val="en-US"/>
                    </w:rPr>
                    <w:t>Missing terrestrial_</w:t>
                  </w:r>
                  <w:r w:rsidRPr="00385055">
                    <w:rPr>
                      <w:bCs/>
                      <w:sz w:val="16"/>
                      <w:lang w:val="en-US"/>
                    </w:rPr>
                    <w:br/>
                    <w:t>system_</w:t>
                  </w:r>
                  <w:r w:rsidRPr="00385055">
                    <w:rPr>
                      <w:bCs/>
                      <w:sz w:val="16"/>
                      <w:lang w:val="en-US"/>
                    </w:rPr>
                    <w:br/>
                    <w:t>delivery_</w:t>
                  </w:r>
                  <w:r w:rsidRPr="00385055">
                    <w:rPr>
                      <w:bCs/>
                      <w:sz w:val="16"/>
                      <w:lang w:val="en-US"/>
                    </w:rPr>
                    <w:br/>
                    <w:t>descriptor</w:t>
                  </w:r>
                </w:p>
              </w:tc>
              <w:tc>
                <w:tcPr>
                  <w:tcW w:w="1134" w:type="dxa"/>
                </w:tcPr>
                <w:p w14:paraId="415DBEFC" w14:textId="77777777" w:rsidR="00611F47" w:rsidRPr="00385055" w:rsidRDefault="00611F47" w:rsidP="00611F47">
                  <w:pPr>
                    <w:rPr>
                      <w:bCs/>
                      <w:sz w:val="16"/>
                      <w:lang w:val="en-US"/>
                    </w:rPr>
                  </w:pPr>
                  <w:r w:rsidRPr="00385055">
                    <w:rPr>
                      <w:bCs/>
                      <w:sz w:val="16"/>
                      <w:lang w:val="en-US"/>
                    </w:rPr>
                    <w:t>666 MHz</w:t>
                  </w:r>
                </w:p>
              </w:tc>
            </w:tr>
            <w:tr w:rsidR="00611F47" w:rsidRPr="00385055" w14:paraId="1EC9EF92" w14:textId="77777777">
              <w:tc>
                <w:tcPr>
                  <w:tcW w:w="1100" w:type="dxa"/>
                </w:tcPr>
                <w:p w14:paraId="4784F778" w14:textId="77777777" w:rsidR="00611F47" w:rsidRPr="00385055" w:rsidRDefault="00611F47" w:rsidP="00611F47">
                  <w:pPr>
                    <w:rPr>
                      <w:b/>
                      <w:sz w:val="18"/>
                      <w:lang w:val="en-US"/>
                    </w:rPr>
                  </w:pPr>
                  <w:r w:rsidRPr="00385055">
                    <w:rPr>
                      <w:b/>
                      <w:sz w:val="18"/>
                      <w:lang w:val="en-US"/>
                    </w:rPr>
                    <w:t>MUX2</w:t>
                  </w:r>
                </w:p>
                <w:p w14:paraId="53168199" w14:textId="77777777" w:rsidR="00611F47" w:rsidRPr="00385055" w:rsidRDefault="00611F47" w:rsidP="00611F47">
                  <w:pPr>
                    <w:rPr>
                      <w:bCs/>
                      <w:sz w:val="16"/>
                      <w:lang w:val="en-US"/>
                    </w:rPr>
                  </w:pPr>
                  <w:r w:rsidRPr="00385055">
                    <w:rPr>
                      <w:bCs/>
                      <w:sz w:val="16"/>
                      <w:lang w:val="en-US"/>
                    </w:rPr>
                    <w:t>TS_id 2</w:t>
                  </w:r>
                </w:p>
                <w:p w14:paraId="21769D9B" w14:textId="77777777" w:rsidR="00611F47" w:rsidRPr="00385055" w:rsidRDefault="00611F47" w:rsidP="00611F47">
                  <w:pPr>
                    <w:rPr>
                      <w:bCs/>
                      <w:sz w:val="16"/>
                      <w:lang w:val="en-US"/>
                    </w:rPr>
                  </w:pPr>
                  <w:r w:rsidRPr="00385055">
                    <w:rPr>
                      <w:bCs/>
                      <w:sz w:val="16"/>
                      <w:lang w:val="en-US"/>
                    </w:rPr>
                    <w:t>Network_id 2</w:t>
                  </w:r>
                </w:p>
                <w:p w14:paraId="5E8900AC"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48EBBD9F" w14:textId="77777777" w:rsidR="00611F47" w:rsidRPr="00385055" w:rsidRDefault="00611F47" w:rsidP="00611F47">
                  <w:pPr>
                    <w:rPr>
                      <w:bCs/>
                      <w:sz w:val="16"/>
                      <w:lang w:val="en-US"/>
                    </w:rPr>
                  </w:pPr>
                  <w:r w:rsidRPr="00385055">
                    <w:rPr>
                      <w:bCs/>
                      <w:sz w:val="16"/>
                      <w:lang w:val="en-US"/>
                    </w:rPr>
                    <w:t>SID 2100</w:t>
                  </w:r>
                </w:p>
                <w:p w14:paraId="16D64F43" w14:textId="77777777" w:rsidR="00611F47" w:rsidRPr="00385055" w:rsidRDefault="00611F47" w:rsidP="00611F47">
                  <w:pPr>
                    <w:rPr>
                      <w:bCs/>
                      <w:sz w:val="16"/>
                      <w:lang w:val="en-US"/>
                    </w:rPr>
                  </w:pPr>
                  <w:r w:rsidRPr="00385055">
                    <w:rPr>
                      <w:bCs/>
                      <w:sz w:val="16"/>
                      <w:lang w:val="en-US"/>
                    </w:rPr>
                    <w:t>S_name Test21</w:t>
                  </w:r>
                </w:p>
                <w:p w14:paraId="36AB704B" w14:textId="77777777" w:rsidR="00611F47" w:rsidRPr="00385055" w:rsidRDefault="00611F47" w:rsidP="00611F47">
                  <w:pPr>
                    <w:rPr>
                      <w:bCs/>
                      <w:sz w:val="16"/>
                      <w:lang w:val="en-US"/>
                    </w:rPr>
                  </w:pPr>
                  <w:r w:rsidRPr="00385055">
                    <w:rPr>
                      <w:bCs/>
                      <w:sz w:val="16"/>
                      <w:lang w:val="en-US"/>
                    </w:rPr>
                    <w:t>S_type 0x01</w:t>
                  </w:r>
                </w:p>
                <w:p w14:paraId="69FFB480" w14:textId="77777777" w:rsidR="00611F47" w:rsidRPr="00385055" w:rsidRDefault="00611F47" w:rsidP="00611F47">
                  <w:pPr>
                    <w:rPr>
                      <w:bCs/>
                      <w:sz w:val="16"/>
                      <w:lang w:val="en-US"/>
                    </w:rPr>
                  </w:pPr>
                  <w:r w:rsidRPr="00385055">
                    <w:rPr>
                      <w:bCs/>
                      <w:sz w:val="16"/>
                      <w:lang w:val="en-US"/>
                    </w:rPr>
                    <w:t>PMT PID 2100</w:t>
                  </w:r>
                </w:p>
                <w:p w14:paraId="11BC88BD" w14:textId="77777777" w:rsidR="00611F47" w:rsidRPr="00385055" w:rsidRDefault="00611F47" w:rsidP="00611F47">
                  <w:pPr>
                    <w:rPr>
                      <w:bCs/>
                      <w:sz w:val="16"/>
                      <w:lang w:val="en-US"/>
                    </w:rPr>
                  </w:pPr>
                  <w:r w:rsidRPr="00385055">
                    <w:rPr>
                      <w:bCs/>
                      <w:sz w:val="16"/>
                      <w:lang w:val="en-US"/>
                    </w:rPr>
                    <w:t>V PID 2109</w:t>
                  </w:r>
                </w:p>
                <w:p w14:paraId="08D68644" w14:textId="77777777" w:rsidR="00611F47" w:rsidRPr="00385055" w:rsidRDefault="00611F47" w:rsidP="00611F47">
                  <w:pPr>
                    <w:rPr>
                      <w:bCs/>
                      <w:sz w:val="16"/>
                      <w:lang w:val="en-US"/>
                    </w:rPr>
                  </w:pPr>
                  <w:r w:rsidRPr="00385055">
                    <w:rPr>
                      <w:bCs/>
                      <w:sz w:val="16"/>
                      <w:lang w:val="en-US"/>
                    </w:rPr>
                    <w:t>A PID 2108</w:t>
                  </w:r>
                </w:p>
                <w:p w14:paraId="28E99CBF" w14:textId="77777777" w:rsidR="00611F47" w:rsidRPr="00385055" w:rsidRDefault="00611F47" w:rsidP="00611F47">
                  <w:pPr>
                    <w:rPr>
                      <w:b/>
                      <w:sz w:val="16"/>
                      <w:lang w:val="en-US"/>
                    </w:rPr>
                  </w:pPr>
                  <w:r w:rsidRPr="00385055">
                    <w:rPr>
                      <w:bCs/>
                      <w:sz w:val="16"/>
                      <w:lang w:val="en-US"/>
                    </w:rPr>
                    <w:t>LCN 3 visible</w:t>
                  </w:r>
                </w:p>
              </w:tc>
              <w:tc>
                <w:tcPr>
                  <w:tcW w:w="2126" w:type="dxa"/>
                </w:tcPr>
                <w:p w14:paraId="252F0E26" w14:textId="77777777" w:rsidR="00611F47" w:rsidRPr="00385055" w:rsidRDefault="00611F47" w:rsidP="00611F47">
                  <w:pPr>
                    <w:rPr>
                      <w:bCs/>
                      <w:sz w:val="16"/>
                      <w:lang w:val="en-US"/>
                    </w:rPr>
                  </w:pPr>
                  <w:r w:rsidRPr="00385055">
                    <w:rPr>
                      <w:bCs/>
                      <w:sz w:val="16"/>
                      <w:lang w:val="en-US"/>
                    </w:rPr>
                    <w:t>SID 2200</w:t>
                  </w:r>
                </w:p>
                <w:p w14:paraId="193E9B94" w14:textId="77777777" w:rsidR="00611F47" w:rsidRPr="00385055" w:rsidRDefault="00611F47" w:rsidP="00611F47">
                  <w:pPr>
                    <w:rPr>
                      <w:bCs/>
                      <w:sz w:val="16"/>
                      <w:lang w:val="en-US"/>
                    </w:rPr>
                  </w:pPr>
                  <w:r w:rsidRPr="00385055">
                    <w:rPr>
                      <w:bCs/>
                      <w:sz w:val="16"/>
                      <w:lang w:val="en-US"/>
                    </w:rPr>
                    <w:t>S_name Test22</w:t>
                  </w:r>
                </w:p>
                <w:p w14:paraId="11E33317" w14:textId="77777777" w:rsidR="00611F47" w:rsidRPr="00385055" w:rsidRDefault="00611F47" w:rsidP="00611F47">
                  <w:pPr>
                    <w:rPr>
                      <w:bCs/>
                      <w:sz w:val="16"/>
                      <w:lang w:val="en-US"/>
                    </w:rPr>
                  </w:pPr>
                  <w:r w:rsidRPr="00385055">
                    <w:rPr>
                      <w:bCs/>
                      <w:sz w:val="16"/>
                      <w:lang w:val="en-US"/>
                    </w:rPr>
                    <w:t>S_type 0x01</w:t>
                  </w:r>
                </w:p>
                <w:p w14:paraId="542BC748" w14:textId="77777777" w:rsidR="00611F47" w:rsidRPr="00385055" w:rsidRDefault="00611F47" w:rsidP="00611F47">
                  <w:pPr>
                    <w:rPr>
                      <w:bCs/>
                      <w:sz w:val="16"/>
                      <w:lang w:val="en-US"/>
                    </w:rPr>
                  </w:pPr>
                  <w:r w:rsidRPr="00385055">
                    <w:rPr>
                      <w:bCs/>
                      <w:sz w:val="16"/>
                      <w:lang w:val="en-US"/>
                    </w:rPr>
                    <w:t>PMT PID 2200</w:t>
                  </w:r>
                </w:p>
                <w:p w14:paraId="2E88EB66" w14:textId="77777777" w:rsidR="00611F47" w:rsidRPr="00385055" w:rsidRDefault="00611F47" w:rsidP="00611F47">
                  <w:pPr>
                    <w:rPr>
                      <w:bCs/>
                      <w:sz w:val="16"/>
                      <w:lang w:val="en-US"/>
                    </w:rPr>
                  </w:pPr>
                  <w:r w:rsidRPr="00385055">
                    <w:rPr>
                      <w:bCs/>
                      <w:sz w:val="16"/>
                      <w:lang w:val="en-US"/>
                    </w:rPr>
                    <w:t>V PID 2209</w:t>
                  </w:r>
                </w:p>
                <w:p w14:paraId="55BB8484" w14:textId="77777777" w:rsidR="00611F47" w:rsidRPr="00385055" w:rsidRDefault="00611F47" w:rsidP="00611F47">
                  <w:pPr>
                    <w:rPr>
                      <w:bCs/>
                      <w:sz w:val="16"/>
                      <w:lang w:val="en-US"/>
                    </w:rPr>
                  </w:pPr>
                  <w:r w:rsidRPr="00385055">
                    <w:rPr>
                      <w:bCs/>
                      <w:sz w:val="16"/>
                      <w:lang w:val="en-US"/>
                    </w:rPr>
                    <w:t>A PID 2208</w:t>
                  </w:r>
                </w:p>
                <w:p w14:paraId="15D79B57" w14:textId="77777777" w:rsidR="00611F47" w:rsidRPr="00385055" w:rsidRDefault="00611F47" w:rsidP="00611F47">
                  <w:pPr>
                    <w:rPr>
                      <w:bCs/>
                      <w:sz w:val="16"/>
                      <w:lang w:val="en-US"/>
                    </w:rPr>
                  </w:pPr>
                  <w:r w:rsidRPr="00385055">
                    <w:rPr>
                      <w:bCs/>
                      <w:sz w:val="16"/>
                      <w:lang w:val="fr-FR"/>
                    </w:rPr>
                    <w:t>LCN 4 visible</w:t>
                  </w:r>
                </w:p>
              </w:tc>
              <w:tc>
                <w:tcPr>
                  <w:tcW w:w="1276" w:type="dxa"/>
                </w:tcPr>
                <w:p w14:paraId="0B6F14DA" w14:textId="77777777" w:rsidR="00611F47" w:rsidRPr="00385055" w:rsidRDefault="00611F47" w:rsidP="00611F47">
                  <w:pPr>
                    <w:rPr>
                      <w:bCs/>
                      <w:sz w:val="16"/>
                      <w:lang w:val="en-US"/>
                    </w:rPr>
                  </w:pPr>
                </w:p>
              </w:tc>
              <w:tc>
                <w:tcPr>
                  <w:tcW w:w="1134" w:type="dxa"/>
                </w:tcPr>
                <w:p w14:paraId="3F7FA42C" w14:textId="77777777" w:rsidR="00611F47" w:rsidRPr="00385055" w:rsidRDefault="00611F47" w:rsidP="00611F47">
                  <w:pPr>
                    <w:rPr>
                      <w:bCs/>
                      <w:sz w:val="16"/>
                      <w:lang w:val="en-US"/>
                    </w:rPr>
                  </w:pPr>
                  <w:r w:rsidRPr="00385055">
                    <w:rPr>
                      <w:bCs/>
                      <w:sz w:val="16"/>
                      <w:lang w:val="en-US"/>
                    </w:rPr>
                    <w:t>730 MHz</w:t>
                  </w:r>
                </w:p>
              </w:tc>
            </w:tr>
          </w:tbl>
          <w:p w14:paraId="43F887BC" w14:textId="77777777" w:rsidR="00611F47" w:rsidRPr="00385055" w:rsidRDefault="00611F47" w:rsidP="00611F47">
            <w:pPr>
              <w:rPr>
                <w:sz w:val="16"/>
                <w:vertAlign w:val="superscript"/>
                <w:lang w:val="en-US"/>
              </w:rPr>
            </w:pPr>
          </w:p>
          <w:p w14:paraId="307C0D04"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220C2480" w14:textId="77777777" w:rsidR="00611F47" w:rsidRPr="00385055" w:rsidRDefault="00611F47" w:rsidP="00611F47">
            <w:pPr>
              <w:rPr>
                <w:lang w:val="en-US"/>
              </w:rPr>
            </w:pPr>
            <w:r w:rsidRPr="00385055">
              <w:rPr>
                <w:sz w:val="16"/>
                <w:vertAlign w:val="superscript"/>
                <w:lang w:val="en-US"/>
              </w:rPr>
              <w:t>2)</w:t>
            </w:r>
            <w:r w:rsidRPr="00385055">
              <w:rPr>
                <w:sz w:val="18"/>
                <w:lang w:val="en-US"/>
              </w:rPr>
              <w:t>Network_id for DVB-C and DVB-S/S2 IRD tests shall be same in all muxes</w:t>
            </w:r>
          </w:p>
          <w:p w14:paraId="46E1185E" w14:textId="77777777" w:rsidR="00611F47" w:rsidRPr="00385055" w:rsidRDefault="00611F47" w:rsidP="00611F47">
            <w:pPr>
              <w:rPr>
                <w:lang w:val="en-US"/>
              </w:rPr>
            </w:pPr>
          </w:p>
          <w:p w14:paraId="4470AE22" w14:textId="77777777" w:rsidR="00611F47" w:rsidRPr="00385055" w:rsidRDefault="00611F47" w:rsidP="00611F47">
            <w:pPr>
              <w:rPr>
                <w:lang w:val="en-US"/>
              </w:rPr>
            </w:pPr>
          </w:p>
          <w:p w14:paraId="31D51BFA" w14:textId="77777777" w:rsidR="00611F47" w:rsidRPr="00385055" w:rsidRDefault="00611F47" w:rsidP="00611F47">
            <w:pPr>
              <w:rPr>
                <w:b/>
                <w:lang w:val="en-US"/>
              </w:rPr>
            </w:pPr>
            <w:r w:rsidRPr="00385055">
              <w:rPr>
                <w:b/>
                <w:lang w:val="en-US"/>
              </w:rPr>
              <w:t>Test procedure:</w:t>
            </w:r>
          </w:p>
          <w:p w14:paraId="579F268D"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Remove the terrestrial_system_delivery_descriptor in MUX1 </w:t>
            </w:r>
          </w:p>
          <w:p w14:paraId="0F96DC2C"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Do channel search. </w:t>
            </w:r>
          </w:p>
          <w:p w14:paraId="29893B82"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Zap between a service on MUX1 and MUX2.</w:t>
            </w:r>
          </w:p>
          <w:p w14:paraId="10BCB48F"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Confirm that the reception of services in MUX1 and MUX2 is possible. </w:t>
            </w:r>
          </w:p>
          <w:p w14:paraId="32678C9F" w14:textId="77777777" w:rsidR="00611F47" w:rsidRPr="00385055" w:rsidRDefault="00611F47" w:rsidP="00611F47">
            <w:pPr>
              <w:pStyle w:val="Brdtekst"/>
            </w:pPr>
          </w:p>
          <w:p w14:paraId="498A6BDB" w14:textId="77777777" w:rsidR="00611F47" w:rsidRPr="00385055" w:rsidRDefault="00611F47" w:rsidP="00611F47">
            <w:pPr>
              <w:rPr>
                <w:b/>
                <w:lang w:val="en-US"/>
              </w:rPr>
            </w:pPr>
            <w:r w:rsidRPr="00385055">
              <w:rPr>
                <w:b/>
                <w:lang w:val="en-US"/>
              </w:rPr>
              <w:t>Expected result:</w:t>
            </w:r>
          </w:p>
          <w:p w14:paraId="5E587DF5" w14:textId="77777777" w:rsidR="00611F47" w:rsidRPr="00385055" w:rsidRDefault="00611F47" w:rsidP="00611F47">
            <w:pPr>
              <w:rPr>
                <w:lang w:val="en-US"/>
              </w:rPr>
            </w:pPr>
            <w:r w:rsidRPr="00385055">
              <w:rPr>
                <w:lang w:val="en-US"/>
              </w:rPr>
              <w:t xml:space="preserve">The services are able to receive even when terrestrial_delivery_descriptor is missing. </w:t>
            </w:r>
          </w:p>
          <w:p w14:paraId="03E51233" w14:textId="77777777" w:rsidR="00611F47" w:rsidRPr="00385055" w:rsidRDefault="00611F47" w:rsidP="00611F47">
            <w:pPr>
              <w:rPr>
                <w:lang w:val="en-US"/>
              </w:rPr>
            </w:pPr>
          </w:p>
        </w:tc>
      </w:tr>
      <w:tr w:rsidR="00611F47" w:rsidRPr="00385055" w14:paraId="3FFB9AF7" w14:textId="77777777" w:rsidTr="002844B4">
        <w:tc>
          <w:tcPr>
            <w:tcW w:w="1418" w:type="dxa"/>
            <w:shd w:val="pct25" w:color="000000" w:fill="FFFFFF"/>
          </w:tcPr>
          <w:p w14:paraId="109D9DF0" w14:textId="77777777" w:rsidR="00611F47" w:rsidRPr="00385055" w:rsidRDefault="00611F47" w:rsidP="00611F47">
            <w:pPr>
              <w:pStyle w:val="Tasktableheading"/>
            </w:pPr>
            <w:r w:rsidRPr="00385055">
              <w:t>Test result(s)</w:t>
            </w:r>
          </w:p>
        </w:tc>
        <w:tc>
          <w:tcPr>
            <w:tcW w:w="7229" w:type="dxa"/>
            <w:gridSpan w:val="3"/>
          </w:tcPr>
          <w:p w14:paraId="09C0AEB9" w14:textId="77777777" w:rsidR="00611F47" w:rsidRPr="00385055" w:rsidRDefault="00611F47" w:rsidP="00611F47">
            <w:pPr>
              <w:rPr>
                <w:lang w:val="en-US"/>
              </w:rPr>
            </w:pPr>
          </w:p>
        </w:tc>
      </w:tr>
      <w:tr w:rsidR="00611F47" w:rsidRPr="00385055" w14:paraId="23B8DC23" w14:textId="77777777" w:rsidTr="002844B4">
        <w:tc>
          <w:tcPr>
            <w:tcW w:w="1418" w:type="dxa"/>
            <w:shd w:val="pct25" w:color="000000" w:fill="FFFFFF"/>
          </w:tcPr>
          <w:p w14:paraId="3274D291" w14:textId="77777777" w:rsidR="00611F47" w:rsidRPr="00385055" w:rsidRDefault="00611F47" w:rsidP="00611F47">
            <w:pPr>
              <w:pStyle w:val="Tasktableheading"/>
            </w:pPr>
            <w:r w:rsidRPr="00385055">
              <w:lastRenderedPageBreak/>
              <w:t>Conformity</w:t>
            </w:r>
          </w:p>
        </w:tc>
        <w:tc>
          <w:tcPr>
            <w:tcW w:w="7229" w:type="dxa"/>
            <w:gridSpan w:val="3"/>
          </w:tcPr>
          <w:p w14:paraId="46BEE08A" w14:textId="77777777" w:rsidR="00611F47" w:rsidRPr="00385055" w:rsidRDefault="00611F47" w:rsidP="00611F47">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lang w:val="en-US"/>
              </w:rPr>
              <w:t xml:space="preserve"> Minor, define fail reason in comments</w:t>
            </w:r>
          </w:p>
        </w:tc>
      </w:tr>
      <w:tr w:rsidR="00611F47" w:rsidRPr="00385055" w14:paraId="6184520E" w14:textId="77777777" w:rsidTr="002844B4">
        <w:trPr>
          <w:trHeight w:val="567"/>
        </w:trPr>
        <w:tc>
          <w:tcPr>
            <w:tcW w:w="1418" w:type="dxa"/>
            <w:shd w:val="pct25" w:color="000000" w:fill="FFFFFF"/>
          </w:tcPr>
          <w:p w14:paraId="05E1E191" w14:textId="77777777" w:rsidR="00611F47" w:rsidRPr="00385055" w:rsidRDefault="00611F47" w:rsidP="00611F47">
            <w:pPr>
              <w:pStyle w:val="Tasktableheading"/>
            </w:pPr>
            <w:r w:rsidRPr="00385055">
              <w:t>Comments</w:t>
            </w:r>
          </w:p>
        </w:tc>
        <w:tc>
          <w:tcPr>
            <w:tcW w:w="7229" w:type="dxa"/>
            <w:gridSpan w:val="3"/>
          </w:tcPr>
          <w:p w14:paraId="459729A7" w14:textId="77777777" w:rsidR="00611F47" w:rsidRPr="00385055" w:rsidRDefault="00611F47" w:rsidP="00611F47">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NO</w:t>
            </w:r>
          </w:p>
          <w:p w14:paraId="5325CB6D" w14:textId="77777777" w:rsidR="00611F47" w:rsidRPr="00385055" w:rsidRDefault="00611F47" w:rsidP="00611F47">
            <w:pPr>
              <w:rPr>
                <w:lang w:val="en-US"/>
              </w:rPr>
            </w:pPr>
            <w:r w:rsidRPr="00385055">
              <w:rPr>
                <w:lang w:val="en-US"/>
              </w:rPr>
              <w:t xml:space="preserve">Describe more specific faults and/or other information </w:t>
            </w:r>
          </w:p>
          <w:p w14:paraId="6BF9F3AE" w14:textId="77777777" w:rsidR="00611F47" w:rsidRPr="00385055" w:rsidRDefault="00611F47" w:rsidP="00611F47">
            <w:pPr>
              <w:rPr>
                <w:lang w:val="en-US"/>
              </w:rPr>
            </w:pPr>
          </w:p>
          <w:p w14:paraId="6F06474E" w14:textId="77777777" w:rsidR="00611F47" w:rsidRPr="00385055" w:rsidRDefault="00611F47" w:rsidP="00611F47">
            <w:pPr>
              <w:rPr>
                <w:lang w:val="en-US"/>
              </w:rPr>
            </w:pPr>
          </w:p>
          <w:p w14:paraId="5EEA6728" w14:textId="77777777" w:rsidR="00611F47" w:rsidRPr="00385055" w:rsidRDefault="00611F47" w:rsidP="00611F47">
            <w:pPr>
              <w:rPr>
                <w:lang w:val="en-US"/>
              </w:rPr>
            </w:pPr>
          </w:p>
        </w:tc>
      </w:tr>
      <w:tr w:rsidR="00611F47" w:rsidRPr="00741F99" w14:paraId="1E25519E" w14:textId="77777777" w:rsidTr="002844B4">
        <w:trPr>
          <w:trHeight w:val="44"/>
        </w:trPr>
        <w:tc>
          <w:tcPr>
            <w:tcW w:w="1418" w:type="dxa"/>
            <w:shd w:val="pct25" w:color="000000" w:fill="FFFFFF"/>
          </w:tcPr>
          <w:p w14:paraId="2C4CCBD6" w14:textId="77777777" w:rsidR="00611F47" w:rsidRPr="00385055" w:rsidRDefault="00611F47" w:rsidP="00611F47">
            <w:pPr>
              <w:pStyle w:val="Tasktableheading"/>
            </w:pPr>
            <w:r w:rsidRPr="00385055">
              <w:t>Date</w:t>
            </w:r>
          </w:p>
        </w:tc>
        <w:tc>
          <w:tcPr>
            <w:tcW w:w="3685" w:type="dxa"/>
          </w:tcPr>
          <w:p w14:paraId="1934A809" w14:textId="77777777" w:rsidR="00611F47" w:rsidRPr="00385055" w:rsidRDefault="00611F47" w:rsidP="00611F47">
            <w:pPr>
              <w:pStyle w:val="Brdtekst"/>
            </w:pPr>
          </w:p>
        </w:tc>
        <w:tc>
          <w:tcPr>
            <w:tcW w:w="1087" w:type="dxa"/>
            <w:shd w:val="pct25" w:color="000000" w:fill="FFFFFF"/>
          </w:tcPr>
          <w:p w14:paraId="141F2C33" w14:textId="77777777" w:rsidR="00611F47" w:rsidRPr="00741F99" w:rsidRDefault="00611F47" w:rsidP="00611F47">
            <w:pPr>
              <w:pStyle w:val="Tasktableheading"/>
            </w:pPr>
            <w:r w:rsidRPr="00385055">
              <w:t>Sign</w:t>
            </w:r>
          </w:p>
        </w:tc>
        <w:tc>
          <w:tcPr>
            <w:tcW w:w="2457" w:type="dxa"/>
          </w:tcPr>
          <w:p w14:paraId="0AEF6C95" w14:textId="77777777" w:rsidR="00611F47" w:rsidRPr="00741F99" w:rsidRDefault="00611F47" w:rsidP="00611F47">
            <w:pPr>
              <w:rPr>
                <w:b/>
                <w:sz w:val="18"/>
                <w:lang w:val="en-US"/>
              </w:rPr>
            </w:pPr>
          </w:p>
        </w:tc>
      </w:tr>
    </w:tbl>
    <w:p w14:paraId="18B8EACD" w14:textId="32EEBE60" w:rsidR="00CF0D91" w:rsidRDefault="00CF0D91" w:rsidP="001A3946">
      <w:pPr>
        <w:rPr>
          <w:lang w:val="en-US"/>
        </w:rPr>
      </w:pPr>
    </w:p>
    <w:p w14:paraId="0C0A2665" w14:textId="77777777" w:rsidR="0084071E" w:rsidRPr="00741F99" w:rsidRDefault="0084071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885A94" w:rsidRPr="00385055" w14:paraId="5B512F3E" w14:textId="77777777" w:rsidTr="002844B4">
        <w:tc>
          <w:tcPr>
            <w:tcW w:w="1418" w:type="dxa"/>
            <w:shd w:val="pct25" w:color="000000" w:fill="FFFFFF"/>
          </w:tcPr>
          <w:p w14:paraId="09146A21" w14:textId="77777777" w:rsidR="00885A94" w:rsidRPr="00385055" w:rsidRDefault="00885A94" w:rsidP="002F6C0E">
            <w:pPr>
              <w:pStyle w:val="Tasktableheading"/>
            </w:pPr>
            <w:r w:rsidRPr="00385055">
              <w:t>Test Case</w:t>
            </w:r>
          </w:p>
        </w:tc>
        <w:tc>
          <w:tcPr>
            <w:tcW w:w="7229" w:type="dxa"/>
            <w:gridSpan w:val="3"/>
          </w:tcPr>
          <w:p w14:paraId="6F383B8B" w14:textId="77777777" w:rsidR="00885A94" w:rsidRPr="00385055" w:rsidRDefault="00885A94" w:rsidP="0008567E">
            <w:pPr>
              <w:pStyle w:val="Task2"/>
            </w:pPr>
            <w:bookmarkStart w:id="4382" w:name="_Toc260232293"/>
            <w:bookmarkStart w:id="4383" w:name="_Toc275773728"/>
            <w:bookmarkStart w:id="4384" w:name="_Toc338588135"/>
            <w:bookmarkStart w:id="4385" w:name="_Toc361215089"/>
            <w:bookmarkStart w:id="4386" w:name="_Toc441762217"/>
            <w:bookmarkStart w:id="4387" w:name="_Toc492989832"/>
            <w:bookmarkStart w:id="4388" w:name="_Toc102128399"/>
            <w:bookmarkStart w:id="4389" w:name="_Toc147824591"/>
            <w:bookmarkStart w:id="4390" w:name="_Toc147824973"/>
            <w:r w:rsidRPr="00385055">
              <w:t>NIT_actual – Missing T2_delivery_system_descriptor</w:t>
            </w:r>
            <w:bookmarkEnd w:id="4382"/>
            <w:bookmarkEnd w:id="4383"/>
            <w:bookmarkEnd w:id="4384"/>
            <w:bookmarkEnd w:id="4385"/>
            <w:bookmarkEnd w:id="4386"/>
            <w:bookmarkEnd w:id="4387"/>
            <w:bookmarkEnd w:id="4388"/>
            <w:bookmarkEnd w:id="4389"/>
            <w:bookmarkEnd w:id="4390"/>
          </w:p>
        </w:tc>
      </w:tr>
      <w:tr w:rsidR="00885A94" w:rsidRPr="00385055" w14:paraId="245BB286" w14:textId="77777777" w:rsidTr="002844B4">
        <w:tc>
          <w:tcPr>
            <w:tcW w:w="1418" w:type="dxa"/>
            <w:shd w:val="pct25" w:color="000000" w:fill="FFFFFF"/>
          </w:tcPr>
          <w:p w14:paraId="548E3F27" w14:textId="77777777" w:rsidR="00885A94" w:rsidRPr="00385055" w:rsidRDefault="00885A94" w:rsidP="002F6C0E">
            <w:pPr>
              <w:pStyle w:val="Tasktableheading"/>
            </w:pPr>
            <w:r w:rsidRPr="00385055">
              <w:t>Section</w:t>
            </w:r>
          </w:p>
        </w:tc>
        <w:tc>
          <w:tcPr>
            <w:tcW w:w="7229" w:type="dxa"/>
            <w:gridSpan w:val="3"/>
          </w:tcPr>
          <w:p w14:paraId="7019AF01" w14:textId="34FD6FC2" w:rsidR="00885A94" w:rsidRPr="00385055" w:rsidRDefault="00885A94" w:rsidP="0042457A">
            <w:pPr>
              <w:pStyle w:val="NordigChapter"/>
            </w:pPr>
            <w:bookmarkStart w:id="4391" w:name="_Toc275774193"/>
            <w:bookmarkStart w:id="4392" w:name="_Toc338587534"/>
            <w:bookmarkStart w:id="4393" w:name="_Toc361215392"/>
            <w:bookmarkStart w:id="4394" w:name="_Toc361216300"/>
            <w:bookmarkStart w:id="4395" w:name="_Toc361216909"/>
            <w:r w:rsidRPr="00385055">
              <w:t>NorDig Unified 12.2.</w:t>
            </w:r>
            <w:r w:rsidR="0042457A" w:rsidRPr="00385055">
              <w:t>5</w:t>
            </w:r>
            <w:bookmarkEnd w:id="4391"/>
            <w:bookmarkEnd w:id="4392"/>
            <w:bookmarkEnd w:id="4393"/>
            <w:bookmarkEnd w:id="4394"/>
            <w:bookmarkEnd w:id="4395"/>
          </w:p>
        </w:tc>
      </w:tr>
      <w:tr w:rsidR="00885A94" w:rsidRPr="00385055" w14:paraId="73710960" w14:textId="77777777" w:rsidTr="002844B4">
        <w:tc>
          <w:tcPr>
            <w:tcW w:w="1418" w:type="dxa"/>
            <w:shd w:val="pct25" w:color="000000" w:fill="FFFFFF"/>
          </w:tcPr>
          <w:p w14:paraId="6CDC8D94" w14:textId="77777777" w:rsidR="00885A94" w:rsidRPr="00385055" w:rsidRDefault="00885A94" w:rsidP="002F6C0E">
            <w:pPr>
              <w:pStyle w:val="Tasktableheading"/>
            </w:pPr>
            <w:r w:rsidRPr="00385055">
              <w:t>Requirement</w:t>
            </w:r>
          </w:p>
        </w:tc>
        <w:tc>
          <w:tcPr>
            <w:tcW w:w="7229" w:type="dxa"/>
            <w:gridSpan w:val="3"/>
          </w:tcPr>
          <w:p w14:paraId="7FF0F425" w14:textId="77777777" w:rsidR="004E5B48" w:rsidRPr="00385055" w:rsidRDefault="004E5B48" w:rsidP="004E5B48">
            <w:pPr>
              <w:rPr>
                <w:lang w:val="en-US"/>
              </w:rPr>
            </w:pPr>
            <w:r w:rsidRPr="00385055">
              <w:rPr>
                <w:lang w:val="en-US"/>
              </w:rPr>
              <w:t xml:space="preserve">12.2.1 </w:t>
            </w:r>
            <w:r w:rsidRPr="00385055">
              <w:rPr>
                <w:lang w:val="en-US"/>
              </w:rPr>
              <w:tab/>
              <w:t>The Network Information Table Descriptors</w:t>
            </w:r>
          </w:p>
          <w:p w14:paraId="59D33184" w14:textId="77777777" w:rsidR="004E5B48" w:rsidRPr="00385055" w:rsidRDefault="004E5B48" w:rsidP="004E5B48">
            <w:pPr>
              <w:rPr>
                <w:lang w:val="en-US"/>
              </w:rPr>
            </w:pPr>
            <w:r w:rsidRPr="00385055">
              <w:rPr>
                <w:lang w:val="en-US"/>
              </w:rPr>
              <w:t>NIT descriptors mandatory to receive and interpret if broadcasted for NorDig terrestrial IRDs:</w:t>
            </w:r>
          </w:p>
          <w:p w14:paraId="161F7B62" w14:textId="77777777" w:rsidR="004E5B48" w:rsidRPr="00385055" w:rsidRDefault="004E5B48" w:rsidP="004E5B48">
            <w:pPr>
              <w:rPr>
                <w:lang w:val="en-US"/>
              </w:rPr>
            </w:pPr>
          </w:p>
          <w:p w14:paraId="50CD1DB1" w14:textId="77777777" w:rsidR="004E5B48" w:rsidRPr="00385055" w:rsidRDefault="004E5B48" w:rsidP="004E5B48">
            <w:pPr>
              <w:rPr>
                <w:lang w:val="en-US"/>
              </w:rPr>
            </w:pPr>
            <w:r w:rsidRPr="00385055">
              <w:rPr>
                <w:lang w:val="en-US"/>
              </w:rPr>
              <w:t>Network_name_descriptor</w:t>
            </w:r>
          </w:p>
          <w:p w14:paraId="67F8E6E4" w14:textId="77777777" w:rsidR="004E5B48" w:rsidRPr="00385055" w:rsidRDefault="004E5B48" w:rsidP="004E5B48">
            <w:pPr>
              <w:rPr>
                <w:lang w:val="en-US"/>
              </w:rPr>
            </w:pPr>
            <w:r w:rsidRPr="00385055">
              <w:rPr>
                <w:lang w:val="en-US"/>
              </w:rPr>
              <w:t>Service_list_descriptor</w:t>
            </w:r>
          </w:p>
          <w:p w14:paraId="52BE9FA1" w14:textId="77777777" w:rsidR="004E5B48" w:rsidRPr="00385055" w:rsidRDefault="004E5B48" w:rsidP="004E5B48">
            <w:pPr>
              <w:rPr>
                <w:lang w:val="en-US"/>
              </w:rPr>
            </w:pPr>
            <w:r w:rsidRPr="00385055">
              <w:rPr>
                <w:lang w:val="en-US"/>
              </w:rPr>
              <w:t>Terrestrial_delivery_system_descriptor</w:t>
            </w:r>
          </w:p>
          <w:p w14:paraId="75FEC56B" w14:textId="77777777" w:rsidR="004E5B48" w:rsidRPr="00385055" w:rsidRDefault="004E5B48" w:rsidP="004E5B48">
            <w:pPr>
              <w:rPr>
                <w:lang w:val="en-US"/>
              </w:rPr>
            </w:pPr>
            <w:r w:rsidRPr="00385055">
              <w:rPr>
                <w:lang w:val="en-US"/>
              </w:rPr>
              <w:t>T2_Terrestrial_delivery_system_descriptor</w:t>
            </w:r>
          </w:p>
          <w:p w14:paraId="49E88338" w14:textId="77777777" w:rsidR="004E5B48" w:rsidRPr="00385055" w:rsidRDefault="004E5B48" w:rsidP="004E5B48">
            <w:pPr>
              <w:rPr>
                <w:lang w:val="en-US"/>
              </w:rPr>
            </w:pPr>
            <w:r w:rsidRPr="00385055">
              <w:rPr>
                <w:lang w:val="en-US"/>
              </w:rPr>
              <w:t>Linkage_descriptor</w:t>
            </w:r>
          </w:p>
          <w:p w14:paraId="77FEE42A" w14:textId="77777777" w:rsidR="004E5B48" w:rsidRPr="00385055" w:rsidRDefault="004E5B48" w:rsidP="004E5B48">
            <w:pPr>
              <w:rPr>
                <w:lang w:val="en-US"/>
              </w:rPr>
            </w:pPr>
            <w:r w:rsidRPr="00385055">
              <w:rPr>
                <w:lang w:val="en-US"/>
              </w:rPr>
              <w:t>Private_data_specifier_descriptor</w:t>
            </w:r>
          </w:p>
          <w:p w14:paraId="088423E2" w14:textId="77777777" w:rsidR="004E5B48" w:rsidRPr="00385055" w:rsidRDefault="004E5B48" w:rsidP="004E5B48">
            <w:pPr>
              <w:rPr>
                <w:lang w:val="en-US"/>
              </w:rPr>
            </w:pPr>
            <w:r w:rsidRPr="00385055">
              <w:rPr>
                <w:lang w:val="en-US"/>
              </w:rPr>
              <w:t>Frequency_list_descriptor</w:t>
            </w:r>
          </w:p>
          <w:p w14:paraId="50615C0F" w14:textId="77777777" w:rsidR="004E5B48" w:rsidRPr="00385055" w:rsidRDefault="004E5B48" w:rsidP="004E5B48">
            <w:pPr>
              <w:rPr>
                <w:lang w:val="en-GB"/>
              </w:rPr>
            </w:pPr>
            <w:r w:rsidRPr="00385055">
              <w:rPr>
                <w:lang w:val="en-GB"/>
              </w:rPr>
              <w:t>Nordig Logic_channel_descriptor version 1</w:t>
            </w:r>
          </w:p>
          <w:p w14:paraId="421585D0" w14:textId="77777777" w:rsidR="004E5B48" w:rsidRPr="00385055" w:rsidRDefault="004E5B48" w:rsidP="004E5B48">
            <w:pPr>
              <w:rPr>
                <w:lang w:val="en-GB"/>
              </w:rPr>
            </w:pPr>
            <w:r w:rsidRPr="00385055">
              <w:rPr>
                <w:lang w:val="en-GB"/>
              </w:rPr>
              <w:t>NorDig Logic_channel_descriptor version 2</w:t>
            </w:r>
          </w:p>
          <w:p w14:paraId="4EBB58A6" w14:textId="77777777" w:rsidR="004E5B48" w:rsidRPr="00385055" w:rsidRDefault="004E5B48" w:rsidP="004E5B48">
            <w:pPr>
              <w:rPr>
                <w:lang w:val="en-US"/>
              </w:rPr>
            </w:pPr>
          </w:p>
          <w:p w14:paraId="0444BB37" w14:textId="77777777" w:rsidR="004E5B48" w:rsidRPr="00385055" w:rsidRDefault="004E5B48" w:rsidP="004E5B48">
            <w:pPr>
              <w:rPr>
                <w:lang w:val="en-US"/>
              </w:rPr>
            </w:pPr>
            <w:r w:rsidRPr="00385055">
              <w:rPr>
                <w:lang w:val="en-US"/>
              </w:rPr>
              <w:t>12.2.5</w:t>
            </w:r>
            <w:r w:rsidRPr="00385055">
              <w:rPr>
                <w:lang w:val="en-US"/>
              </w:rPr>
              <w:tab/>
              <w:t xml:space="preserve"> T2 Delivery System Descriptor</w:t>
            </w:r>
          </w:p>
          <w:p w14:paraId="5BCED777" w14:textId="77777777" w:rsidR="004E5B48" w:rsidRPr="00385055" w:rsidRDefault="004E5B48" w:rsidP="004E5B48">
            <w:pPr>
              <w:rPr>
                <w:lang w:val="en-US"/>
              </w:rPr>
            </w:pPr>
            <w:r w:rsidRPr="00385055">
              <w:rPr>
                <w:lang w:val="en-US"/>
              </w:rPr>
              <w:t xml:space="preserve">T2_delivery_system_descriptor is signaled in the extension_descriptor.  </w:t>
            </w:r>
          </w:p>
          <w:p w14:paraId="292CC9B2" w14:textId="77777777" w:rsidR="004E5B48" w:rsidRPr="00385055" w:rsidRDefault="004E5B48" w:rsidP="004E5B48">
            <w:pPr>
              <w:rPr>
                <w:lang w:val="en-US"/>
              </w:rPr>
            </w:pPr>
            <w:r w:rsidRPr="00385055">
              <w:rPr>
                <w:lang w:val="en-US"/>
              </w:rPr>
              <w:t xml:space="preserve">The NorDig IRD-T2 shall use the system parameters in the T2_delivery_system_descriptor to determine the mapping between original_network_id/network_id/transport_stream_id and T2_system_id/plp_id.  </w:t>
            </w:r>
          </w:p>
          <w:p w14:paraId="364286DC" w14:textId="77777777" w:rsidR="004E5B48" w:rsidRPr="00385055" w:rsidRDefault="004E5B48" w:rsidP="004E5B48">
            <w:pPr>
              <w:rPr>
                <w:lang w:val="en-US"/>
              </w:rPr>
            </w:pPr>
            <w:r w:rsidRPr="00385055">
              <w:rPr>
                <w:lang w:val="en-US"/>
              </w:rPr>
              <w:t>The NorDig IRD-T2 should use the other system parameters in the T2_delivery_system_descriptor as a recommendation when trying to tune to a multiplex. The NorDig IRD-T2 should, however, always be able to detect these system parameters from the transmission itself (i.e. assisted by L1 signalling).</w:t>
            </w:r>
          </w:p>
          <w:p w14:paraId="313C6D8E" w14:textId="77777777" w:rsidR="004E5B48" w:rsidRPr="00385055" w:rsidRDefault="004E5B48" w:rsidP="004E5B48">
            <w:pPr>
              <w:rPr>
                <w:lang w:val="en-US"/>
              </w:rPr>
            </w:pPr>
            <w:r w:rsidRPr="00385055">
              <w:rPr>
                <w:lang w:val="en-US"/>
              </w:rPr>
              <w:t>Operators can broadcast the same transport stream in the same network using different system parameter settings, reflected in a different T2_system_id. This allows for optimization of the network coverage in frequency planning involving SFN and MFN combination networks.</w:t>
            </w:r>
          </w:p>
          <w:p w14:paraId="4C910B73" w14:textId="77777777" w:rsidR="00885A94" w:rsidRPr="00385055" w:rsidRDefault="00885A94">
            <w:pPr>
              <w:rPr>
                <w:lang w:val="en-US"/>
              </w:rPr>
            </w:pPr>
          </w:p>
        </w:tc>
      </w:tr>
      <w:tr w:rsidR="00611F47" w:rsidRPr="00385055" w14:paraId="67011445"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2819678" w14:textId="602F394E" w:rsidR="00611F47" w:rsidRPr="00385055" w:rsidRDefault="00611F47"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14C03891" w14:textId="79B53532" w:rsidR="00132F60" w:rsidRPr="00385055" w:rsidRDefault="00132F60" w:rsidP="00132F60">
            <w:pPr>
              <w:rPr>
                <w:lang w:val="en-US"/>
              </w:rPr>
            </w:pPr>
            <w:r w:rsidRPr="00385055">
              <w:rPr>
                <w:lang w:val="en-US"/>
              </w:rPr>
              <w:t>Terrestrial IRD</w:t>
            </w:r>
          </w:p>
          <w:p w14:paraId="50765754" w14:textId="26408878" w:rsidR="00611F47" w:rsidRPr="00385055" w:rsidRDefault="00611F47" w:rsidP="00611F47">
            <w:pPr>
              <w:pStyle w:val="NordigProfile"/>
            </w:pPr>
          </w:p>
        </w:tc>
      </w:tr>
      <w:tr w:rsidR="00611F47" w:rsidRPr="00385055" w14:paraId="21BB50A8" w14:textId="77777777" w:rsidTr="002844B4">
        <w:tc>
          <w:tcPr>
            <w:tcW w:w="1418" w:type="dxa"/>
            <w:shd w:val="pct25" w:color="000000" w:fill="FFFFFF"/>
          </w:tcPr>
          <w:p w14:paraId="2F738458" w14:textId="77777777" w:rsidR="00611F47" w:rsidRPr="00385055" w:rsidRDefault="00611F47" w:rsidP="00611F47">
            <w:pPr>
              <w:pStyle w:val="Tasktableheading"/>
            </w:pPr>
            <w:r w:rsidRPr="00385055">
              <w:t>Test procedure</w:t>
            </w:r>
          </w:p>
        </w:tc>
        <w:tc>
          <w:tcPr>
            <w:tcW w:w="7229" w:type="dxa"/>
            <w:gridSpan w:val="3"/>
          </w:tcPr>
          <w:p w14:paraId="7DA8DF4F" w14:textId="77777777" w:rsidR="00611F47" w:rsidRPr="00385055" w:rsidRDefault="00611F47" w:rsidP="00611F47">
            <w:pPr>
              <w:rPr>
                <w:b/>
                <w:lang w:val="en-US"/>
              </w:rPr>
            </w:pPr>
            <w:r w:rsidRPr="00385055">
              <w:rPr>
                <w:b/>
                <w:lang w:val="en-US"/>
              </w:rPr>
              <w:t>Purpose of test:</w:t>
            </w:r>
          </w:p>
          <w:p w14:paraId="57AA8FB3" w14:textId="5AB47FD0" w:rsidR="004E5B48" w:rsidRPr="00385055" w:rsidRDefault="004E5B48" w:rsidP="004E5B48">
            <w:pPr>
              <w:rPr>
                <w:lang w:val="en-US"/>
              </w:rPr>
            </w:pPr>
            <w:r w:rsidRPr="00385055">
              <w:rPr>
                <w:lang w:val="en-US"/>
              </w:rPr>
              <w:t xml:space="preserve">To verify the functionality of the NorDig terrestrial IRD for the missing T2_delivery_system_descriptor signaled for DVB-T2 signals. </w:t>
            </w:r>
          </w:p>
          <w:p w14:paraId="4557B632" w14:textId="77777777" w:rsidR="004E5B48" w:rsidRPr="00385055" w:rsidRDefault="004E5B48" w:rsidP="004E5B48">
            <w:pPr>
              <w:rPr>
                <w:lang w:val="en-US"/>
              </w:rPr>
            </w:pPr>
          </w:p>
          <w:p w14:paraId="50F572C8" w14:textId="2DC117B4" w:rsidR="004E5B48" w:rsidRPr="00385055" w:rsidRDefault="004E5B48" w:rsidP="004E5B48">
            <w:pPr>
              <w:rPr>
                <w:lang w:val="en-US"/>
              </w:rPr>
            </w:pPr>
            <w:r w:rsidRPr="00385055">
              <w:rPr>
                <w:lang w:val="en-US"/>
              </w:rPr>
              <w:t>Note: This test is only for terrestrial NorDig IRDs.</w:t>
            </w:r>
          </w:p>
          <w:p w14:paraId="0E2AE9D4" w14:textId="77777777" w:rsidR="004E5B48" w:rsidRPr="00385055" w:rsidRDefault="004E5B48" w:rsidP="00611F47">
            <w:pPr>
              <w:rPr>
                <w:lang w:val="en-US"/>
              </w:rPr>
            </w:pPr>
          </w:p>
          <w:p w14:paraId="479CE2FF" w14:textId="77777777" w:rsidR="00611F47" w:rsidRPr="00385055" w:rsidRDefault="00611F47" w:rsidP="00611F47">
            <w:pPr>
              <w:rPr>
                <w:lang w:val="en-US"/>
              </w:rPr>
            </w:pPr>
          </w:p>
          <w:p w14:paraId="68BD39D5" w14:textId="77777777" w:rsidR="00611F47" w:rsidRPr="00385055" w:rsidRDefault="00611F47" w:rsidP="00611F47">
            <w:pPr>
              <w:rPr>
                <w:b/>
                <w:lang w:val="en-US"/>
              </w:rPr>
            </w:pPr>
            <w:r w:rsidRPr="00385055">
              <w:rPr>
                <w:b/>
                <w:lang w:val="en-US"/>
              </w:rPr>
              <w:t>Equipment:</w:t>
            </w:r>
          </w:p>
          <w:p w14:paraId="3E60A17B" w14:textId="77777777" w:rsidR="00611F47" w:rsidRPr="00385055" w:rsidRDefault="00611F47" w:rsidP="00611F47">
            <w:pPr>
              <w:rPr>
                <w:lang w:val="en-US"/>
              </w:rPr>
            </w:pPr>
          </w:p>
          <w:p w14:paraId="1C1FC440" w14:textId="77777777" w:rsidR="00611F47" w:rsidRPr="00385055" w:rsidRDefault="00611F47" w:rsidP="00611F47">
            <w:pPr>
              <w:rPr>
                <w:lang w:val="en-US"/>
              </w:rPr>
            </w:pPr>
            <w:r w:rsidRPr="00385055">
              <w:rPr>
                <w:noProof/>
                <w:lang w:val="en-GB" w:eastAsia="en-GB"/>
              </w:rPr>
              <w:lastRenderedPageBreak/>
              <mc:AlternateContent>
                <mc:Choice Requires="wpg">
                  <w:drawing>
                    <wp:inline distT="0" distB="0" distL="0" distR="0" wp14:anchorId="479D709D" wp14:editId="7DF60242">
                      <wp:extent cx="4312920" cy="1717675"/>
                      <wp:effectExtent l="6350" t="12065" r="5080" b="13335"/>
                      <wp:docPr id="4767"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68" name="Line 317"/>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69" name="Text Box 318"/>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DCB55D6" w14:textId="77777777" w:rsidR="00161936" w:rsidRDefault="00161936" w:rsidP="00885A94">
                                    <w:pPr>
                                      <w:jc w:val="center"/>
                                      <w:rPr>
                                        <w:sz w:val="16"/>
                                      </w:rPr>
                                    </w:pPr>
                                    <w:r>
                                      <w:rPr>
                                        <w:sz w:val="16"/>
                                      </w:rPr>
                                      <w:t>MUX 1</w:t>
                                    </w:r>
                                  </w:p>
                                </w:txbxContent>
                              </wps:txbx>
                              <wps:bodyPr rot="0" vert="horz" wrap="square" lIns="19440" tIns="45720" rIns="19440" bIns="45720" anchor="t" anchorCtr="0" upright="1">
                                <a:noAutofit/>
                              </wps:bodyPr>
                            </wps:wsp>
                            <wps:wsp>
                              <wps:cNvPr id="4770" name="Text Box 319"/>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F0E6C39" w14:textId="77777777" w:rsidR="00161936" w:rsidRDefault="00161936" w:rsidP="00885A94">
                                    <w:pPr>
                                      <w:jc w:val="center"/>
                                      <w:rPr>
                                        <w:sz w:val="16"/>
                                      </w:rPr>
                                    </w:pPr>
                                    <w:r>
                                      <w:rPr>
                                        <w:sz w:val="16"/>
                                      </w:rPr>
                                      <w:t>MUX 2</w:t>
                                    </w:r>
                                  </w:p>
                                </w:txbxContent>
                              </wps:txbx>
                              <wps:bodyPr rot="0" vert="horz" wrap="square" lIns="19440" tIns="45720" rIns="19440" bIns="45720" anchor="t" anchorCtr="0" upright="1">
                                <a:noAutofit/>
                              </wps:bodyPr>
                            </wps:wsp>
                            <wps:wsp>
                              <wps:cNvPr id="4771" name="Text Box 320"/>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365B9FBF" w14:textId="77777777" w:rsidR="00161936" w:rsidRDefault="00161936" w:rsidP="00885A94">
                                    <w:pPr>
                                      <w:jc w:val="center"/>
                                      <w:rPr>
                                        <w:sz w:val="16"/>
                                      </w:rPr>
                                    </w:pPr>
                                    <w:r>
                                      <w:rPr>
                                        <w:sz w:val="16"/>
                                      </w:rPr>
                                      <w:t>Exciter 1</w:t>
                                    </w:r>
                                  </w:p>
                                </w:txbxContent>
                              </wps:txbx>
                              <wps:bodyPr rot="0" vert="horz" wrap="square" lIns="19440" tIns="45720" rIns="19440" bIns="45720" anchor="t" anchorCtr="0" upright="1">
                                <a:noAutofit/>
                              </wps:bodyPr>
                            </wps:wsp>
                            <wps:wsp>
                              <wps:cNvPr id="4772" name="Text Box 321"/>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11B7AE0B" w14:textId="77777777" w:rsidR="00161936" w:rsidRDefault="00161936" w:rsidP="00885A94">
                                    <w:pPr>
                                      <w:jc w:val="center"/>
                                      <w:rPr>
                                        <w:sz w:val="16"/>
                                      </w:rPr>
                                    </w:pPr>
                                    <w:r>
                                      <w:rPr>
                                        <w:sz w:val="16"/>
                                      </w:rPr>
                                      <w:t>Exciter 2</w:t>
                                    </w:r>
                                  </w:p>
                                </w:txbxContent>
                              </wps:txbx>
                              <wps:bodyPr rot="0" vert="horz" wrap="square" lIns="19440" tIns="45720" rIns="19440" bIns="45720" anchor="t" anchorCtr="0" upright="1">
                                <a:noAutofit/>
                              </wps:bodyPr>
                            </wps:wsp>
                            <wps:wsp>
                              <wps:cNvPr id="4773" name="Line 322"/>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4" name="Line 323"/>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5" name="Text Box 324"/>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721E7A9" w14:textId="77777777" w:rsidR="00161936" w:rsidRDefault="00161936" w:rsidP="00885A94">
                                    <w:pPr>
                                      <w:jc w:val="center"/>
                                      <w:rPr>
                                        <w:sz w:val="16"/>
                                      </w:rPr>
                                    </w:pPr>
                                    <w:r>
                                      <w:rPr>
                                        <w:sz w:val="16"/>
                                      </w:rPr>
                                      <w:t>Combiner</w:t>
                                    </w:r>
                                  </w:p>
                                </w:txbxContent>
                              </wps:txbx>
                              <wps:bodyPr rot="0" vert="horz" wrap="square" lIns="19440" tIns="45720" rIns="19440" bIns="45720" anchor="t" anchorCtr="0" upright="1">
                                <a:noAutofit/>
                              </wps:bodyPr>
                            </wps:wsp>
                            <wps:wsp>
                              <wps:cNvPr id="4776" name="Line 325"/>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7" name="Line 326"/>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78" name="Text Box 327"/>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1AB0F58" w14:textId="77777777" w:rsidR="00161936" w:rsidRDefault="00161936" w:rsidP="00885A94">
                                    <w:pPr>
                                      <w:rPr>
                                        <w:sz w:val="16"/>
                                      </w:rPr>
                                    </w:pPr>
                                    <w:r>
                                      <w:rPr>
                                        <w:sz w:val="16"/>
                                      </w:rPr>
                                      <w:t>receiver</w:t>
                                    </w:r>
                                  </w:p>
                                </w:txbxContent>
                              </wps:txbx>
                              <wps:bodyPr rot="0" vert="horz" wrap="square" lIns="19440" tIns="45720" rIns="19440" bIns="45720" anchor="t" anchorCtr="0" upright="1">
                                <a:noAutofit/>
                              </wps:bodyPr>
                            </wps:wsp>
                            <wps:wsp>
                              <wps:cNvPr id="4780" name="Line 328"/>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1" name="Line 329"/>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2" name="Text Box 330"/>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7B58CC7" w14:textId="77777777" w:rsidR="00161936" w:rsidRDefault="00161936" w:rsidP="00885A94">
                                    <w:pPr>
                                      <w:rPr>
                                        <w:sz w:val="16"/>
                                      </w:rPr>
                                    </w:pPr>
                                    <w:r>
                                      <w:rPr>
                                        <w:sz w:val="16"/>
                                      </w:rPr>
                                      <w:t>TS Source 2</w:t>
                                    </w:r>
                                  </w:p>
                                </w:txbxContent>
                              </wps:txbx>
                              <wps:bodyPr rot="0" vert="horz" wrap="square" lIns="19440" tIns="45720" rIns="19440" bIns="45720" anchor="t" anchorCtr="0" upright="1">
                                <a:noAutofit/>
                              </wps:bodyPr>
                            </wps:wsp>
                            <wps:wsp>
                              <wps:cNvPr id="4783" name="Text Box 331"/>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5835A3E" w14:textId="77777777" w:rsidR="00161936" w:rsidRDefault="00161936" w:rsidP="00885A94">
                                    <w:pPr>
                                      <w:rPr>
                                        <w:sz w:val="16"/>
                                      </w:rPr>
                                    </w:pPr>
                                    <w:r>
                                      <w:rPr>
                                        <w:sz w:val="16"/>
                                      </w:rPr>
                                      <w:t>TS Source 1</w:t>
                                    </w:r>
                                  </w:p>
                                </w:txbxContent>
                              </wps:txbx>
                              <wps:bodyPr rot="0" vert="horz" wrap="square" lIns="19440" tIns="45720" rIns="19440" bIns="45720" anchor="t" anchorCtr="0" upright="1">
                                <a:noAutofit/>
                              </wps:bodyPr>
                            </wps:wsp>
                            <wps:wsp>
                              <wps:cNvPr id="4784" name="Line 332"/>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5" name="Line 333"/>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6" name="Text Box 334"/>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1590535" w14:textId="77777777" w:rsidR="00161936" w:rsidRDefault="00161936" w:rsidP="00885A94">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479D709D" id="Group 316" o:spid="_x0000_s224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">
                      <v:line id="Line 317" o:spid="_x0000_s224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" strokeweight=".74pt">
                        <v:stroke dashstyle="1 1" endcap="round"/>
                      </v:line>
                      <v:shape id="Text Box 318" o:spid="_x0000_s224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" strokeweight=".74pt">
                        <v:textbox inset=".54mm,,.54mm">
                          <w:txbxContent>
                            <w:p w14:paraId="2DCB55D6" w14:textId="77777777" w:rsidR="00161936" w:rsidRDefault="00161936" w:rsidP="00885A94">
                              <w:pPr>
                                <w:jc w:val="center"/>
                                <w:rPr>
                                  <w:sz w:val="16"/>
                                </w:rPr>
                              </w:pPr>
                              <w:r>
                                <w:rPr>
                                  <w:sz w:val="16"/>
                                </w:rPr>
                                <w:t>MUX 1</w:t>
                              </w:r>
                            </w:p>
                          </w:txbxContent>
                        </v:textbox>
                      </v:shape>
                      <v:shape id="Text Box 319" o:spid="_x0000_s224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" strokeweight=".74pt">
                        <v:textbox inset=".54mm,,.54mm">
                          <w:txbxContent>
                            <w:p w14:paraId="1F0E6C39" w14:textId="77777777" w:rsidR="00161936" w:rsidRDefault="00161936" w:rsidP="00885A94">
                              <w:pPr>
                                <w:jc w:val="center"/>
                                <w:rPr>
                                  <w:sz w:val="16"/>
                                </w:rPr>
                              </w:pPr>
                              <w:r>
                                <w:rPr>
                                  <w:sz w:val="16"/>
                                </w:rPr>
                                <w:t>MUX 2</w:t>
                              </w:r>
                            </w:p>
                          </w:txbxContent>
                        </v:textbox>
                      </v:shape>
                      <v:shape id="Text Box 320" o:spid="_x0000_s224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" strokeweight=".74pt">
                        <v:textbox inset=".54mm,,.54mm">
                          <w:txbxContent>
                            <w:p w14:paraId="365B9FBF" w14:textId="77777777" w:rsidR="00161936" w:rsidRDefault="00161936" w:rsidP="00885A94">
                              <w:pPr>
                                <w:jc w:val="center"/>
                                <w:rPr>
                                  <w:sz w:val="16"/>
                                </w:rPr>
                              </w:pPr>
                              <w:r>
                                <w:rPr>
                                  <w:sz w:val="16"/>
                                </w:rPr>
                                <w:t>Exciter 1</w:t>
                              </w:r>
                            </w:p>
                          </w:txbxContent>
                        </v:textbox>
                      </v:shape>
                      <v:shape id="Text Box 321" o:spid="_x0000_s224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" strokeweight=".74pt">
                        <v:textbox inset=".54mm,,.54mm">
                          <w:txbxContent>
                            <w:p w14:paraId="11B7AE0B" w14:textId="77777777" w:rsidR="00161936" w:rsidRDefault="00161936" w:rsidP="00885A94">
                              <w:pPr>
                                <w:jc w:val="center"/>
                                <w:rPr>
                                  <w:sz w:val="16"/>
                                </w:rPr>
                              </w:pPr>
                              <w:r>
                                <w:rPr>
                                  <w:sz w:val="16"/>
                                </w:rPr>
                                <w:t>Exciter 2</w:t>
                              </w:r>
                            </w:p>
                          </w:txbxContent>
                        </v:textbox>
                      </v:shape>
                      <v:line id="Line 322" o:spid="_x0000_s224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" strokeweight=".74pt">
                        <v:stroke endarrow="block"/>
                      </v:line>
                      <v:line id="Line 323" o:spid="_x0000_s224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" strokeweight=".74pt">
                        <v:stroke endarrow="block"/>
                      </v:line>
                      <v:shape id="Text Box 324" o:spid="_x0000_s224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" strokeweight=".74pt">
                        <v:textbox inset=".54mm,,.54mm">
                          <w:txbxContent>
                            <w:p w14:paraId="6721E7A9" w14:textId="77777777" w:rsidR="00161936" w:rsidRDefault="00161936" w:rsidP="00885A94">
                              <w:pPr>
                                <w:jc w:val="center"/>
                                <w:rPr>
                                  <w:sz w:val="16"/>
                                </w:rPr>
                              </w:pPr>
                              <w:r>
                                <w:rPr>
                                  <w:sz w:val="16"/>
                                </w:rPr>
                                <w:t>Combiner</w:t>
                              </w:r>
                            </w:p>
                          </w:txbxContent>
                        </v:textbox>
                      </v:shape>
                      <v:line id="Line 325" o:spid="_x0000_s224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" strokeweight=".74pt">
                        <v:stroke endarrow="block"/>
                      </v:line>
                      <v:line id="Line 326" o:spid="_x0000_s225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" strokeweight=".74pt"/>
                      <v:shape id="Text Box 327" o:spid="_x0000_s225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" strokeweight=".74pt">
                        <v:textbox inset=".54mm,,.54mm">
                          <w:txbxContent>
                            <w:p w14:paraId="01AB0F58" w14:textId="77777777" w:rsidR="00161936" w:rsidRDefault="00161936" w:rsidP="00885A94">
                              <w:pPr>
                                <w:rPr>
                                  <w:sz w:val="16"/>
                                </w:rPr>
                              </w:pPr>
                              <w:r>
                                <w:rPr>
                                  <w:sz w:val="16"/>
                                </w:rPr>
                                <w:t>receiver</w:t>
                              </w:r>
                            </w:p>
                          </w:txbxContent>
                        </v:textbox>
                      </v:shape>
                      <v:line id="Line 328" o:spid="_x0000_s225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" strokeweight=".74pt">
                        <v:stroke endarrow="block"/>
                      </v:line>
                      <v:line id="Line 329" o:spid="_x0000_s225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" strokeweight=".74pt">
                        <v:stroke endarrow="block"/>
                      </v:line>
                      <v:shape id="Text Box 330" o:spid="_x0000_s225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" strokeweight=".74pt">
                        <v:textbox inset=".54mm,,.54mm">
                          <w:txbxContent>
                            <w:p w14:paraId="17B58CC7" w14:textId="77777777" w:rsidR="00161936" w:rsidRDefault="00161936" w:rsidP="00885A94">
                              <w:pPr>
                                <w:rPr>
                                  <w:sz w:val="16"/>
                                </w:rPr>
                              </w:pPr>
                              <w:r>
                                <w:rPr>
                                  <w:sz w:val="16"/>
                                </w:rPr>
                                <w:t>TS Source 2</w:t>
                              </w:r>
                            </w:p>
                          </w:txbxContent>
                        </v:textbox>
                      </v:shape>
                      <v:shape id="Text Box 331" o:spid="_x0000_s225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" strokeweight=".74pt">
                        <v:textbox inset=".54mm,,.54mm">
                          <w:txbxContent>
                            <w:p w14:paraId="65835A3E" w14:textId="77777777" w:rsidR="00161936" w:rsidRDefault="00161936" w:rsidP="00885A94">
                              <w:pPr>
                                <w:rPr>
                                  <w:sz w:val="16"/>
                                </w:rPr>
                              </w:pPr>
                              <w:r>
                                <w:rPr>
                                  <w:sz w:val="16"/>
                                </w:rPr>
                                <w:t>TS Source 1</w:t>
                              </w:r>
                            </w:p>
                          </w:txbxContent>
                        </v:textbox>
                      </v:shape>
                      <v:line id="Line 332" o:spid="_x0000_s225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" strokeweight=".74pt">
                        <v:stroke endarrow="block"/>
                      </v:line>
                      <v:line id="Line 333" o:spid="_x0000_s225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" strokeweight=".74pt">
                        <v:stroke endarrow="block"/>
                      </v:line>
                      <v:shape id="Text Box 334" o:spid="_x0000_s225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" strokeweight=".74pt">
                        <v:textbox inset=".54mm,,.54mm">
                          <w:txbxContent>
                            <w:p w14:paraId="11590535" w14:textId="77777777" w:rsidR="00161936" w:rsidRDefault="00161936" w:rsidP="00885A94">
                              <w:pPr>
                                <w:jc w:val="center"/>
                                <w:rPr>
                                  <w:sz w:val="16"/>
                                </w:rPr>
                              </w:pPr>
                              <w:r>
                                <w:rPr>
                                  <w:sz w:val="16"/>
                                </w:rPr>
                                <w:t>SI management system</w:t>
                              </w:r>
                            </w:p>
                          </w:txbxContent>
                        </v:textbox>
                      </v:shape>
                      <w10:anchorlock/>
                    </v:group>
                  </w:pict>
                </mc:Fallback>
              </mc:AlternateContent>
            </w:r>
          </w:p>
          <w:p w14:paraId="09B8998E" w14:textId="63B72217" w:rsidR="00611F47" w:rsidRPr="00385055" w:rsidRDefault="00611F47" w:rsidP="00611F47">
            <w:pPr>
              <w:rPr>
                <w:lang w:val="en-US"/>
              </w:rPr>
            </w:pPr>
          </w:p>
          <w:p w14:paraId="03A3B40F" w14:textId="3A3F65E9" w:rsidR="00385055" w:rsidRPr="00385055" w:rsidRDefault="00385055" w:rsidP="00611F47">
            <w:pPr>
              <w:rPr>
                <w:lang w:val="en-US"/>
              </w:rPr>
            </w:pPr>
          </w:p>
          <w:p w14:paraId="2D3579E8" w14:textId="77928016" w:rsidR="00385055" w:rsidRPr="00385055" w:rsidRDefault="00385055" w:rsidP="00611F47">
            <w:pPr>
              <w:rPr>
                <w:lang w:val="en-US"/>
              </w:rPr>
            </w:pPr>
          </w:p>
          <w:p w14:paraId="4A48BEC8" w14:textId="63CBE2FC" w:rsidR="00385055" w:rsidRPr="00385055" w:rsidRDefault="00385055" w:rsidP="00611F47">
            <w:pPr>
              <w:rPr>
                <w:lang w:val="en-US"/>
              </w:rPr>
            </w:pPr>
          </w:p>
          <w:p w14:paraId="1FCFBFB5" w14:textId="7FFA3447" w:rsidR="00385055" w:rsidRPr="00385055" w:rsidRDefault="00385055" w:rsidP="00611F47">
            <w:pPr>
              <w:rPr>
                <w:lang w:val="en-US"/>
              </w:rPr>
            </w:pPr>
          </w:p>
          <w:p w14:paraId="3CB48A78" w14:textId="7530EF0A" w:rsidR="00385055" w:rsidRPr="00385055" w:rsidRDefault="00385055" w:rsidP="00611F47">
            <w:pPr>
              <w:rPr>
                <w:lang w:val="en-US"/>
              </w:rPr>
            </w:pPr>
          </w:p>
          <w:p w14:paraId="714F3D7A" w14:textId="07F6726D" w:rsidR="00385055" w:rsidRPr="00385055" w:rsidRDefault="00385055" w:rsidP="00611F47">
            <w:pPr>
              <w:rPr>
                <w:lang w:val="en-US"/>
              </w:rPr>
            </w:pPr>
          </w:p>
          <w:p w14:paraId="149071E1" w14:textId="77777777" w:rsidR="00385055" w:rsidRPr="00385055" w:rsidRDefault="00385055" w:rsidP="00611F4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276"/>
              <w:gridCol w:w="1134"/>
            </w:tblGrid>
            <w:tr w:rsidR="00611F47" w:rsidRPr="00385055" w14:paraId="33781F94" w14:textId="77777777" w:rsidTr="00385055">
              <w:tc>
                <w:tcPr>
                  <w:tcW w:w="1100" w:type="dxa"/>
                  <w:shd w:val="clear" w:color="auto" w:fill="D9D9D9" w:themeFill="background1" w:themeFillShade="D9"/>
                </w:tcPr>
                <w:p w14:paraId="09E788F2" w14:textId="77777777" w:rsidR="00611F47" w:rsidRPr="00385055" w:rsidRDefault="00611F47" w:rsidP="00611F47">
                  <w:pPr>
                    <w:rPr>
                      <w:b/>
                      <w:sz w:val="18"/>
                      <w:lang w:val="en-US"/>
                    </w:rPr>
                  </w:pPr>
                </w:p>
              </w:tc>
              <w:tc>
                <w:tcPr>
                  <w:tcW w:w="1518" w:type="dxa"/>
                  <w:shd w:val="clear" w:color="auto" w:fill="D9D9D9" w:themeFill="background1" w:themeFillShade="D9"/>
                </w:tcPr>
                <w:p w14:paraId="127D73C6" w14:textId="77777777" w:rsidR="00611F47" w:rsidRPr="00385055" w:rsidRDefault="00611F47" w:rsidP="00611F47">
                  <w:pPr>
                    <w:rPr>
                      <w:caps/>
                      <w:lang w:val="en-US"/>
                    </w:rPr>
                  </w:pPr>
                  <w:r w:rsidRPr="00385055">
                    <w:rPr>
                      <w:b/>
                      <w:sz w:val="18"/>
                      <w:lang w:val="en-US"/>
                    </w:rPr>
                    <w:t>Service1</w:t>
                  </w:r>
                </w:p>
              </w:tc>
              <w:tc>
                <w:tcPr>
                  <w:tcW w:w="2126" w:type="dxa"/>
                  <w:shd w:val="clear" w:color="auto" w:fill="D9D9D9" w:themeFill="background1" w:themeFillShade="D9"/>
                </w:tcPr>
                <w:p w14:paraId="71CF2DD2" w14:textId="77777777" w:rsidR="00611F47" w:rsidRPr="00385055" w:rsidRDefault="00611F47" w:rsidP="00611F47">
                  <w:pPr>
                    <w:rPr>
                      <w:b/>
                      <w:sz w:val="18"/>
                      <w:lang w:val="en-US"/>
                    </w:rPr>
                  </w:pPr>
                  <w:r w:rsidRPr="00385055">
                    <w:rPr>
                      <w:b/>
                      <w:sz w:val="18"/>
                      <w:lang w:val="en-US"/>
                    </w:rPr>
                    <w:t>Service2</w:t>
                  </w:r>
                </w:p>
              </w:tc>
              <w:tc>
                <w:tcPr>
                  <w:tcW w:w="1276" w:type="dxa"/>
                  <w:shd w:val="clear" w:color="auto" w:fill="D9D9D9" w:themeFill="background1" w:themeFillShade="D9"/>
                </w:tcPr>
                <w:p w14:paraId="341DC8A7" w14:textId="77777777" w:rsidR="00611F47" w:rsidRPr="00385055" w:rsidRDefault="00611F47" w:rsidP="00611F47">
                  <w:pPr>
                    <w:rPr>
                      <w:b/>
                      <w:sz w:val="18"/>
                      <w:lang w:val="en-US"/>
                    </w:rPr>
                  </w:pPr>
                </w:p>
              </w:tc>
              <w:tc>
                <w:tcPr>
                  <w:tcW w:w="1134" w:type="dxa"/>
                  <w:shd w:val="clear" w:color="auto" w:fill="D9D9D9" w:themeFill="background1" w:themeFillShade="D9"/>
                </w:tcPr>
                <w:p w14:paraId="75A76FC7" w14:textId="77777777" w:rsidR="00611F47" w:rsidRPr="00385055" w:rsidRDefault="00611F47" w:rsidP="00611F47">
                  <w:pPr>
                    <w:rPr>
                      <w:b/>
                      <w:sz w:val="18"/>
                      <w:lang w:val="en-US"/>
                    </w:rPr>
                  </w:pPr>
                  <w:r w:rsidRPr="00385055">
                    <w:rPr>
                      <w:b/>
                      <w:sz w:val="18"/>
                      <w:lang w:val="en-US"/>
                    </w:rPr>
                    <w:t>Frequency</w:t>
                  </w:r>
                </w:p>
              </w:tc>
            </w:tr>
            <w:tr w:rsidR="00611F47" w:rsidRPr="00385055" w14:paraId="6F97D701" w14:textId="77777777" w:rsidTr="002F6C0E">
              <w:tc>
                <w:tcPr>
                  <w:tcW w:w="1100" w:type="dxa"/>
                </w:tcPr>
                <w:p w14:paraId="22603507" w14:textId="77777777" w:rsidR="00611F47" w:rsidRPr="00385055" w:rsidRDefault="00611F47" w:rsidP="00611F47">
                  <w:pPr>
                    <w:rPr>
                      <w:b/>
                      <w:sz w:val="18"/>
                      <w:lang w:val="en-US"/>
                    </w:rPr>
                  </w:pPr>
                  <w:r w:rsidRPr="00385055">
                    <w:rPr>
                      <w:b/>
                      <w:sz w:val="18"/>
                      <w:lang w:val="en-US"/>
                    </w:rPr>
                    <w:t>MUX1</w:t>
                  </w:r>
                </w:p>
                <w:p w14:paraId="5FDF133A" w14:textId="77777777" w:rsidR="00611F47" w:rsidRPr="00385055" w:rsidRDefault="00611F47" w:rsidP="00611F47">
                  <w:pPr>
                    <w:rPr>
                      <w:bCs/>
                      <w:sz w:val="16"/>
                      <w:lang w:val="en-US"/>
                    </w:rPr>
                  </w:pPr>
                  <w:r w:rsidRPr="00385055">
                    <w:rPr>
                      <w:bCs/>
                      <w:sz w:val="16"/>
                      <w:lang w:val="en-US"/>
                    </w:rPr>
                    <w:t>TS_id 1</w:t>
                  </w:r>
                </w:p>
                <w:p w14:paraId="0BF16F11" w14:textId="77777777" w:rsidR="00611F47" w:rsidRPr="00385055" w:rsidRDefault="00611F47" w:rsidP="00611F47">
                  <w:pPr>
                    <w:rPr>
                      <w:bCs/>
                      <w:sz w:val="16"/>
                      <w:lang w:val="en-US"/>
                    </w:rPr>
                  </w:pPr>
                  <w:r w:rsidRPr="00385055">
                    <w:rPr>
                      <w:bCs/>
                      <w:sz w:val="16"/>
                      <w:lang w:val="en-US"/>
                    </w:rPr>
                    <w:t>Network_id 1</w:t>
                  </w:r>
                </w:p>
                <w:p w14:paraId="483E8E3B"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22E349F9" w14:textId="77777777" w:rsidR="00611F47" w:rsidRPr="00385055" w:rsidRDefault="00611F47" w:rsidP="00611F47">
                  <w:pPr>
                    <w:rPr>
                      <w:bCs/>
                      <w:sz w:val="16"/>
                      <w:lang w:val="en-US"/>
                    </w:rPr>
                  </w:pPr>
                  <w:r w:rsidRPr="00385055">
                    <w:rPr>
                      <w:bCs/>
                      <w:sz w:val="16"/>
                      <w:lang w:val="en-US"/>
                    </w:rPr>
                    <w:t>SID 1100</w:t>
                  </w:r>
                </w:p>
                <w:p w14:paraId="04999573" w14:textId="77777777" w:rsidR="00611F47" w:rsidRPr="00385055" w:rsidRDefault="00611F47" w:rsidP="00611F47">
                  <w:pPr>
                    <w:rPr>
                      <w:bCs/>
                      <w:sz w:val="16"/>
                      <w:lang w:val="en-US"/>
                    </w:rPr>
                  </w:pPr>
                  <w:r w:rsidRPr="00385055">
                    <w:rPr>
                      <w:bCs/>
                      <w:sz w:val="16"/>
                      <w:lang w:val="en-US"/>
                    </w:rPr>
                    <w:t>S_name Test11</w:t>
                  </w:r>
                </w:p>
                <w:p w14:paraId="130714E7" w14:textId="77777777" w:rsidR="00611F47" w:rsidRPr="00385055" w:rsidRDefault="00611F47" w:rsidP="00611F47">
                  <w:pPr>
                    <w:rPr>
                      <w:bCs/>
                      <w:sz w:val="16"/>
                      <w:lang w:val="en-US"/>
                    </w:rPr>
                  </w:pPr>
                  <w:r w:rsidRPr="00385055">
                    <w:rPr>
                      <w:bCs/>
                      <w:sz w:val="16"/>
                      <w:lang w:val="en-US"/>
                    </w:rPr>
                    <w:t>S_type 0x01</w:t>
                  </w:r>
                </w:p>
                <w:p w14:paraId="11B99745" w14:textId="77777777" w:rsidR="00611F47" w:rsidRPr="00385055" w:rsidRDefault="00611F47" w:rsidP="00611F47">
                  <w:pPr>
                    <w:rPr>
                      <w:bCs/>
                      <w:sz w:val="16"/>
                      <w:lang w:val="en-US"/>
                    </w:rPr>
                  </w:pPr>
                  <w:r w:rsidRPr="00385055">
                    <w:rPr>
                      <w:bCs/>
                      <w:sz w:val="16"/>
                      <w:lang w:val="en-US"/>
                    </w:rPr>
                    <w:t>PMT PID 1100</w:t>
                  </w:r>
                </w:p>
                <w:p w14:paraId="17ECF222" w14:textId="77777777" w:rsidR="00611F47" w:rsidRPr="00385055" w:rsidRDefault="00611F47" w:rsidP="00611F47">
                  <w:pPr>
                    <w:rPr>
                      <w:bCs/>
                      <w:sz w:val="16"/>
                      <w:lang w:val="en-US"/>
                    </w:rPr>
                  </w:pPr>
                  <w:r w:rsidRPr="00385055">
                    <w:rPr>
                      <w:bCs/>
                      <w:sz w:val="16"/>
                      <w:lang w:val="en-US"/>
                    </w:rPr>
                    <w:t>V PID 1109</w:t>
                  </w:r>
                </w:p>
                <w:p w14:paraId="7811C170" w14:textId="77777777" w:rsidR="00611F47" w:rsidRPr="00385055" w:rsidRDefault="00611F47" w:rsidP="00611F47">
                  <w:pPr>
                    <w:rPr>
                      <w:bCs/>
                      <w:sz w:val="16"/>
                      <w:lang w:val="en-US"/>
                    </w:rPr>
                  </w:pPr>
                  <w:r w:rsidRPr="00385055">
                    <w:rPr>
                      <w:bCs/>
                      <w:sz w:val="16"/>
                      <w:lang w:val="en-US"/>
                    </w:rPr>
                    <w:t>A PID 1108</w:t>
                  </w:r>
                </w:p>
                <w:p w14:paraId="5C36E3A4" w14:textId="77777777" w:rsidR="00611F47" w:rsidRPr="00385055" w:rsidRDefault="00611F47" w:rsidP="00611F47">
                  <w:pPr>
                    <w:rPr>
                      <w:bCs/>
                      <w:sz w:val="16"/>
                      <w:lang w:val="en-US"/>
                    </w:rPr>
                  </w:pPr>
                  <w:r w:rsidRPr="00385055">
                    <w:rPr>
                      <w:bCs/>
                      <w:sz w:val="16"/>
                      <w:lang w:val="en-US"/>
                    </w:rPr>
                    <w:t>LCN 1 visible</w:t>
                  </w:r>
                </w:p>
              </w:tc>
              <w:tc>
                <w:tcPr>
                  <w:tcW w:w="2126" w:type="dxa"/>
                </w:tcPr>
                <w:p w14:paraId="40C7F174" w14:textId="77777777" w:rsidR="00611F47" w:rsidRPr="00385055" w:rsidRDefault="00611F47" w:rsidP="00611F47">
                  <w:pPr>
                    <w:rPr>
                      <w:bCs/>
                      <w:sz w:val="16"/>
                      <w:lang w:val="en-US"/>
                    </w:rPr>
                  </w:pPr>
                  <w:r w:rsidRPr="00385055">
                    <w:rPr>
                      <w:bCs/>
                      <w:sz w:val="16"/>
                      <w:lang w:val="en-US"/>
                    </w:rPr>
                    <w:t>SID 1200</w:t>
                  </w:r>
                </w:p>
                <w:p w14:paraId="5186D80A" w14:textId="77777777" w:rsidR="00611F47" w:rsidRPr="00385055" w:rsidRDefault="00611F47" w:rsidP="00611F47">
                  <w:pPr>
                    <w:rPr>
                      <w:bCs/>
                      <w:sz w:val="16"/>
                      <w:lang w:val="en-US"/>
                    </w:rPr>
                  </w:pPr>
                  <w:r w:rsidRPr="00385055">
                    <w:rPr>
                      <w:bCs/>
                      <w:sz w:val="16"/>
                      <w:lang w:val="en-US"/>
                    </w:rPr>
                    <w:t>S_name Test12</w:t>
                  </w:r>
                </w:p>
                <w:p w14:paraId="3D1ADCDD" w14:textId="77777777" w:rsidR="00611F47" w:rsidRPr="00385055" w:rsidRDefault="00611F47" w:rsidP="00611F47">
                  <w:pPr>
                    <w:rPr>
                      <w:bCs/>
                      <w:sz w:val="16"/>
                      <w:lang w:val="en-US"/>
                    </w:rPr>
                  </w:pPr>
                  <w:r w:rsidRPr="00385055">
                    <w:rPr>
                      <w:bCs/>
                      <w:sz w:val="16"/>
                      <w:lang w:val="en-US"/>
                    </w:rPr>
                    <w:t>S_type 0x01</w:t>
                  </w:r>
                </w:p>
                <w:p w14:paraId="4A97CCF9" w14:textId="77777777" w:rsidR="00611F47" w:rsidRPr="00385055" w:rsidRDefault="00611F47" w:rsidP="00611F47">
                  <w:pPr>
                    <w:rPr>
                      <w:bCs/>
                      <w:sz w:val="16"/>
                      <w:lang w:val="en-US"/>
                    </w:rPr>
                  </w:pPr>
                  <w:r w:rsidRPr="00385055">
                    <w:rPr>
                      <w:bCs/>
                      <w:sz w:val="16"/>
                      <w:lang w:val="en-US"/>
                    </w:rPr>
                    <w:t>PMT PID 1200</w:t>
                  </w:r>
                </w:p>
                <w:p w14:paraId="3C9F3942" w14:textId="77777777" w:rsidR="00611F47" w:rsidRPr="00385055" w:rsidRDefault="00611F47" w:rsidP="00611F47">
                  <w:pPr>
                    <w:rPr>
                      <w:bCs/>
                      <w:sz w:val="16"/>
                      <w:lang w:val="en-US"/>
                    </w:rPr>
                  </w:pPr>
                  <w:r w:rsidRPr="00385055">
                    <w:rPr>
                      <w:bCs/>
                      <w:sz w:val="16"/>
                      <w:lang w:val="en-US"/>
                    </w:rPr>
                    <w:t>V PID 1209</w:t>
                  </w:r>
                </w:p>
                <w:p w14:paraId="436479C9" w14:textId="77777777" w:rsidR="00611F47" w:rsidRPr="00385055" w:rsidRDefault="00611F47" w:rsidP="00611F47">
                  <w:pPr>
                    <w:rPr>
                      <w:bCs/>
                      <w:sz w:val="16"/>
                      <w:lang w:val="en-US"/>
                    </w:rPr>
                  </w:pPr>
                  <w:r w:rsidRPr="00385055">
                    <w:rPr>
                      <w:bCs/>
                      <w:sz w:val="16"/>
                      <w:lang w:val="en-US"/>
                    </w:rPr>
                    <w:t>A PID 1208</w:t>
                  </w:r>
                </w:p>
                <w:p w14:paraId="00A0E193" w14:textId="77777777" w:rsidR="00611F47" w:rsidRPr="00385055" w:rsidRDefault="00611F47" w:rsidP="00611F47">
                  <w:pPr>
                    <w:rPr>
                      <w:bCs/>
                      <w:sz w:val="16"/>
                      <w:lang w:val="en-US"/>
                    </w:rPr>
                  </w:pPr>
                  <w:r w:rsidRPr="00385055">
                    <w:rPr>
                      <w:bCs/>
                      <w:sz w:val="16"/>
                      <w:lang w:val="en-US"/>
                    </w:rPr>
                    <w:t>LCN 2 visible</w:t>
                  </w:r>
                </w:p>
              </w:tc>
              <w:tc>
                <w:tcPr>
                  <w:tcW w:w="1276" w:type="dxa"/>
                </w:tcPr>
                <w:p w14:paraId="36FA77CE" w14:textId="77777777" w:rsidR="00611F47" w:rsidRPr="00385055" w:rsidRDefault="00611F47" w:rsidP="00611F47">
                  <w:pPr>
                    <w:rPr>
                      <w:bCs/>
                      <w:sz w:val="16"/>
                      <w:lang w:val="en-US"/>
                    </w:rPr>
                  </w:pPr>
                  <w:r w:rsidRPr="00385055">
                    <w:rPr>
                      <w:bCs/>
                      <w:sz w:val="16"/>
                      <w:lang w:val="en-US"/>
                    </w:rPr>
                    <w:t>NIT:</w:t>
                  </w:r>
                </w:p>
                <w:p w14:paraId="41D2E48A" w14:textId="77777777" w:rsidR="00611F47" w:rsidRPr="00385055" w:rsidRDefault="00611F47" w:rsidP="00611F47">
                  <w:pPr>
                    <w:rPr>
                      <w:bCs/>
                      <w:sz w:val="16"/>
                      <w:lang w:val="en-US"/>
                    </w:rPr>
                  </w:pPr>
                  <w:r w:rsidRPr="00385055">
                    <w:rPr>
                      <w:bCs/>
                      <w:sz w:val="16"/>
                      <w:lang w:val="en-US"/>
                    </w:rPr>
                    <w:t>Missing T2_</w:t>
                  </w:r>
                  <w:r w:rsidRPr="00385055">
                    <w:rPr>
                      <w:bCs/>
                      <w:sz w:val="16"/>
                      <w:lang w:val="en-US"/>
                    </w:rPr>
                    <w:br/>
                    <w:t>delivery_</w:t>
                  </w:r>
                  <w:r w:rsidRPr="00385055">
                    <w:rPr>
                      <w:bCs/>
                      <w:sz w:val="16"/>
                      <w:lang w:val="en-US"/>
                    </w:rPr>
                    <w:br/>
                    <w:t>system_</w:t>
                  </w:r>
                  <w:r w:rsidRPr="00385055">
                    <w:rPr>
                      <w:bCs/>
                      <w:sz w:val="16"/>
                      <w:lang w:val="en-US"/>
                    </w:rPr>
                    <w:br/>
                    <w:t>descriptor</w:t>
                  </w:r>
                </w:p>
              </w:tc>
              <w:tc>
                <w:tcPr>
                  <w:tcW w:w="1134" w:type="dxa"/>
                </w:tcPr>
                <w:p w14:paraId="52966B1B" w14:textId="77777777" w:rsidR="00611F47" w:rsidRPr="00385055" w:rsidRDefault="00611F47" w:rsidP="00611F47">
                  <w:pPr>
                    <w:rPr>
                      <w:bCs/>
                      <w:sz w:val="16"/>
                      <w:lang w:val="en-US"/>
                    </w:rPr>
                  </w:pPr>
                  <w:r w:rsidRPr="00385055">
                    <w:rPr>
                      <w:bCs/>
                      <w:sz w:val="16"/>
                      <w:lang w:val="en-US"/>
                    </w:rPr>
                    <w:t>666 MHz</w:t>
                  </w:r>
                </w:p>
              </w:tc>
            </w:tr>
            <w:tr w:rsidR="00611F47" w:rsidRPr="00385055" w14:paraId="3D9C279A" w14:textId="77777777" w:rsidTr="002F6C0E">
              <w:tc>
                <w:tcPr>
                  <w:tcW w:w="1100" w:type="dxa"/>
                </w:tcPr>
                <w:p w14:paraId="2F20264B" w14:textId="77777777" w:rsidR="00611F47" w:rsidRPr="00385055" w:rsidRDefault="00611F47" w:rsidP="00611F47">
                  <w:pPr>
                    <w:rPr>
                      <w:b/>
                      <w:sz w:val="18"/>
                      <w:lang w:val="en-US"/>
                    </w:rPr>
                  </w:pPr>
                  <w:r w:rsidRPr="00385055">
                    <w:rPr>
                      <w:b/>
                      <w:sz w:val="18"/>
                      <w:lang w:val="en-US"/>
                    </w:rPr>
                    <w:t>MUX2</w:t>
                  </w:r>
                </w:p>
                <w:p w14:paraId="7F69D87E" w14:textId="77777777" w:rsidR="00611F47" w:rsidRPr="00385055" w:rsidRDefault="00611F47" w:rsidP="00611F47">
                  <w:pPr>
                    <w:rPr>
                      <w:bCs/>
                      <w:sz w:val="16"/>
                      <w:lang w:val="en-US"/>
                    </w:rPr>
                  </w:pPr>
                  <w:r w:rsidRPr="00385055">
                    <w:rPr>
                      <w:bCs/>
                      <w:sz w:val="16"/>
                      <w:lang w:val="en-US"/>
                    </w:rPr>
                    <w:t>TS_id 2</w:t>
                  </w:r>
                </w:p>
                <w:p w14:paraId="1AA36465" w14:textId="77777777" w:rsidR="00611F47" w:rsidRPr="00385055" w:rsidRDefault="00611F47" w:rsidP="00611F47">
                  <w:pPr>
                    <w:rPr>
                      <w:bCs/>
                      <w:sz w:val="16"/>
                      <w:lang w:val="en-US"/>
                    </w:rPr>
                  </w:pPr>
                  <w:r w:rsidRPr="00385055">
                    <w:rPr>
                      <w:bCs/>
                      <w:sz w:val="16"/>
                      <w:lang w:val="en-US"/>
                    </w:rPr>
                    <w:t>Network_id 2</w:t>
                  </w:r>
                </w:p>
                <w:p w14:paraId="094F2BAB"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3D4B02B5" w14:textId="77777777" w:rsidR="00611F47" w:rsidRPr="00385055" w:rsidRDefault="00611F47" w:rsidP="00611F47">
                  <w:pPr>
                    <w:rPr>
                      <w:bCs/>
                      <w:sz w:val="16"/>
                      <w:lang w:val="en-US"/>
                    </w:rPr>
                  </w:pPr>
                  <w:r w:rsidRPr="00385055">
                    <w:rPr>
                      <w:bCs/>
                      <w:sz w:val="16"/>
                      <w:lang w:val="en-US"/>
                    </w:rPr>
                    <w:t>SID 2100</w:t>
                  </w:r>
                </w:p>
                <w:p w14:paraId="01B3AD74" w14:textId="77777777" w:rsidR="00611F47" w:rsidRPr="00385055" w:rsidRDefault="00611F47" w:rsidP="00611F47">
                  <w:pPr>
                    <w:rPr>
                      <w:bCs/>
                      <w:sz w:val="16"/>
                      <w:lang w:val="en-US"/>
                    </w:rPr>
                  </w:pPr>
                  <w:r w:rsidRPr="00385055">
                    <w:rPr>
                      <w:bCs/>
                      <w:sz w:val="16"/>
                      <w:lang w:val="en-US"/>
                    </w:rPr>
                    <w:t>S_name Test21</w:t>
                  </w:r>
                </w:p>
                <w:p w14:paraId="6511EA7E" w14:textId="77777777" w:rsidR="00611F47" w:rsidRPr="00385055" w:rsidRDefault="00611F47" w:rsidP="00611F47">
                  <w:pPr>
                    <w:rPr>
                      <w:bCs/>
                      <w:sz w:val="16"/>
                      <w:lang w:val="en-US"/>
                    </w:rPr>
                  </w:pPr>
                  <w:r w:rsidRPr="00385055">
                    <w:rPr>
                      <w:bCs/>
                      <w:sz w:val="16"/>
                      <w:lang w:val="en-US"/>
                    </w:rPr>
                    <w:t>S_type 0x01</w:t>
                  </w:r>
                </w:p>
                <w:p w14:paraId="7B5DDC2F" w14:textId="77777777" w:rsidR="00611F47" w:rsidRPr="00385055" w:rsidRDefault="00611F47" w:rsidP="00611F47">
                  <w:pPr>
                    <w:rPr>
                      <w:bCs/>
                      <w:sz w:val="16"/>
                      <w:lang w:val="en-US"/>
                    </w:rPr>
                  </w:pPr>
                  <w:r w:rsidRPr="00385055">
                    <w:rPr>
                      <w:bCs/>
                      <w:sz w:val="16"/>
                      <w:lang w:val="en-US"/>
                    </w:rPr>
                    <w:t>PMT PID 2100</w:t>
                  </w:r>
                </w:p>
                <w:p w14:paraId="5AD4E3F2" w14:textId="77777777" w:rsidR="00611F47" w:rsidRPr="00385055" w:rsidRDefault="00611F47" w:rsidP="00611F47">
                  <w:pPr>
                    <w:rPr>
                      <w:bCs/>
                      <w:sz w:val="16"/>
                      <w:lang w:val="en-US"/>
                    </w:rPr>
                  </w:pPr>
                  <w:r w:rsidRPr="00385055">
                    <w:rPr>
                      <w:bCs/>
                      <w:sz w:val="16"/>
                      <w:lang w:val="en-US"/>
                    </w:rPr>
                    <w:t>V PID 2109</w:t>
                  </w:r>
                </w:p>
                <w:p w14:paraId="343991E8" w14:textId="77777777" w:rsidR="00611F47" w:rsidRPr="00385055" w:rsidRDefault="00611F47" w:rsidP="00611F47">
                  <w:pPr>
                    <w:rPr>
                      <w:bCs/>
                      <w:sz w:val="16"/>
                      <w:lang w:val="en-US"/>
                    </w:rPr>
                  </w:pPr>
                  <w:r w:rsidRPr="00385055">
                    <w:rPr>
                      <w:bCs/>
                      <w:sz w:val="16"/>
                      <w:lang w:val="en-US"/>
                    </w:rPr>
                    <w:t>A PID 2108</w:t>
                  </w:r>
                </w:p>
                <w:p w14:paraId="1F9F46B4" w14:textId="77777777" w:rsidR="00611F47" w:rsidRPr="00385055" w:rsidRDefault="00611F47" w:rsidP="00611F47">
                  <w:pPr>
                    <w:rPr>
                      <w:b/>
                      <w:sz w:val="16"/>
                      <w:lang w:val="en-US"/>
                    </w:rPr>
                  </w:pPr>
                  <w:r w:rsidRPr="00385055">
                    <w:rPr>
                      <w:bCs/>
                      <w:sz w:val="16"/>
                      <w:lang w:val="en-US"/>
                    </w:rPr>
                    <w:t>LCN 3 visible</w:t>
                  </w:r>
                </w:p>
              </w:tc>
              <w:tc>
                <w:tcPr>
                  <w:tcW w:w="2126" w:type="dxa"/>
                </w:tcPr>
                <w:p w14:paraId="3C681D90" w14:textId="77777777" w:rsidR="00611F47" w:rsidRPr="00385055" w:rsidRDefault="00611F47" w:rsidP="00611F47">
                  <w:pPr>
                    <w:rPr>
                      <w:bCs/>
                      <w:sz w:val="16"/>
                      <w:lang w:val="en-US"/>
                    </w:rPr>
                  </w:pPr>
                  <w:r w:rsidRPr="00385055">
                    <w:rPr>
                      <w:bCs/>
                      <w:sz w:val="16"/>
                      <w:lang w:val="en-US"/>
                    </w:rPr>
                    <w:t>SID 2200</w:t>
                  </w:r>
                </w:p>
                <w:p w14:paraId="014303AB" w14:textId="77777777" w:rsidR="00611F47" w:rsidRPr="00385055" w:rsidRDefault="00611F47" w:rsidP="00611F47">
                  <w:pPr>
                    <w:rPr>
                      <w:bCs/>
                      <w:sz w:val="16"/>
                      <w:lang w:val="en-US"/>
                    </w:rPr>
                  </w:pPr>
                  <w:r w:rsidRPr="00385055">
                    <w:rPr>
                      <w:bCs/>
                      <w:sz w:val="16"/>
                      <w:lang w:val="en-US"/>
                    </w:rPr>
                    <w:t>S_name Test22</w:t>
                  </w:r>
                </w:p>
                <w:p w14:paraId="02F06F3F" w14:textId="77777777" w:rsidR="00611F47" w:rsidRPr="00385055" w:rsidRDefault="00611F47" w:rsidP="00611F47">
                  <w:pPr>
                    <w:rPr>
                      <w:bCs/>
                      <w:sz w:val="16"/>
                      <w:lang w:val="en-US"/>
                    </w:rPr>
                  </w:pPr>
                  <w:r w:rsidRPr="00385055">
                    <w:rPr>
                      <w:bCs/>
                      <w:sz w:val="16"/>
                      <w:lang w:val="en-US"/>
                    </w:rPr>
                    <w:t>S_type 0x01</w:t>
                  </w:r>
                </w:p>
                <w:p w14:paraId="5CE8793C" w14:textId="77777777" w:rsidR="00611F47" w:rsidRPr="00385055" w:rsidRDefault="00611F47" w:rsidP="00611F47">
                  <w:pPr>
                    <w:rPr>
                      <w:bCs/>
                      <w:sz w:val="16"/>
                      <w:lang w:val="en-US"/>
                    </w:rPr>
                  </w:pPr>
                  <w:r w:rsidRPr="00385055">
                    <w:rPr>
                      <w:bCs/>
                      <w:sz w:val="16"/>
                      <w:lang w:val="en-US"/>
                    </w:rPr>
                    <w:t>PMT PID 2200</w:t>
                  </w:r>
                </w:p>
                <w:p w14:paraId="5D7FE4B9" w14:textId="77777777" w:rsidR="00611F47" w:rsidRPr="00385055" w:rsidRDefault="00611F47" w:rsidP="00611F47">
                  <w:pPr>
                    <w:rPr>
                      <w:bCs/>
                      <w:sz w:val="16"/>
                      <w:lang w:val="en-US"/>
                    </w:rPr>
                  </w:pPr>
                  <w:r w:rsidRPr="00385055">
                    <w:rPr>
                      <w:bCs/>
                      <w:sz w:val="16"/>
                      <w:lang w:val="en-US"/>
                    </w:rPr>
                    <w:t>V PID 2209</w:t>
                  </w:r>
                </w:p>
                <w:p w14:paraId="0E766A59" w14:textId="77777777" w:rsidR="00611F47" w:rsidRPr="00385055" w:rsidRDefault="00611F47" w:rsidP="00611F47">
                  <w:pPr>
                    <w:rPr>
                      <w:bCs/>
                      <w:sz w:val="16"/>
                      <w:lang w:val="en-US"/>
                    </w:rPr>
                  </w:pPr>
                  <w:r w:rsidRPr="00385055">
                    <w:rPr>
                      <w:bCs/>
                      <w:sz w:val="16"/>
                      <w:lang w:val="en-US"/>
                    </w:rPr>
                    <w:t>A PID 2208</w:t>
                  </w:r>
                </w:p>
                <w:p w14:paraId="6FDA8357" w14:textId="77777777" w:rsidR="00611F47" w:rsidRPr="00385055" w:rsidRDefault="00611F47" w:rsidP="00611F47">
                  <w:pPr>
                    <w:rPr>
                      <w:bCs/>
                      <w:sz w:val="16"/>
                      <w:lang w:val="fr-FR"/>
                    </w:rPr>
                  </w:pPr>
                  <w:r w:rsidRPr="00385055">
                    <w:rPr>
                      <w:bCs/>
                      <w:sz w:val="16"/>
                      <w:lang w:val="fr-FR"/>
                    </w:rPr>
                    <w:t>LCN 4 visible</w:t>
                  </w:r>
                </w:p>
              </w:tc>
              <w:tc>
                <w:tcPr>
                  <w:tcW w:w="1276" w:type="dxa"/>
                </w:tcPr>
                <w:p w14:paraId="2CED847D" w14:textId="77777777" w:rsidR="00611F47" w:rsidRPr="00385055" w:rsidRDefault="00611F47" w:rsidP="00611F47">
                  <w:pPr>
                    <w:rPr>
                      <w:bCs/>
                      <w:sz w:val="16"/>
                      <w:lang w:val="en-US"/>
                    </w:rPr>
                  </w:pPr>
                </w:p>
              </w:tc>
              <w:tc>
                <w:tcPr>
                  <w:tcW w:w="1134" w:type="dxa"/>
                </w:tcPr>
                <w:p w14:paraId="2F0067D5" w14:textId="77777777" w:rsidR="00611F47" w:rsidRPr="00385055" w:rsidRDefault="00611F47" w:rsidP="00611F47">
                  <w:pPr>
                    <w:rPr>
                      <w:bCs/>
                      <w:sz w:val="16"/>
                      <w:lang w:val="en-US"/>
                    </w:rPr>
                  </w:pPr>
                  <w:r w:rsidRPr="00385055">
                    <w:rPr>
                      <w:bCs/>
                      <w:sz w:val="16"/>
                      <w:lang w:val="en-US"/>
                    </w:rPr>
                    <w:t>730 MHz</w:t>
                  </w:r>
                </w:p>
              </w:tc>
            </w:tr>
          </w:tbl>
          <w:p w14:paraId="2AA814E4" w14:textId="77777777" w:rsidR="00611F47" w:rsidRPr="00385055" w:rsidRDefault="00611F47" w:rsidP="00611F47">
            <w:pPr>
              <w:rPr>
                <w:sz w:val="16"/>
                <w:vertAlign w:val="superscript"/>
                <w:lang w:val="en-US"/>
              </w:rPr>
            </w:pPr>
          </w:p>
          <w:p w14:paraId="0D362F6B"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72C5E55F" w14:textId="77777777" w:rsidR="00611F47" w:rsidRPr="00385055" w:rsidRDefault="00611F47" w:rsidP="00611F47">
            <w:pPr>
              <w:rPr>
                <w:lang w:val="en-US"/>
              </w:rPr>
            </w:pPr>
            <w:r w:rsidRPr="00385055">
              <w:rPr>
                <w:sz w:val="16"/>
                <w:vertAlign w:val="superscript"/>
                <w:lang w:val="en-US"/>
              </w:rPr>
              <w:t>2)</w:t>
            </w:r>
            <w:r w:rsidRPr="00385055">
              <w:rPr>
                <w:sz w:val="18"/>
                <w:lang w:val="en-US"/>
              </w:rPr>
              <w:t>Network_id for DVB-C and DVB-S/S2 IRD tests shall be same in all muxes</w:t>
            </w:r>
          </w:p>
          <w:p w14:paraId="127DAA9C" w14:textId="046D73A6" w:rsidR="00611F47" w:rsidRPr="00385055" w:rsidRDefault="00385055" w:rsidP="00385055">
            <w:pPr>
              <w:tabs>
                <w:tab w:val="left" w:pos="1302"/>
              </w:tabs>
              <w:rPr>
                <w:lang w:val="en-US"/>
              </w:rPr>
            </w:pPr>
            <w:r>
              <w:rPr>
                <w:lang w:val="en-US"/>
              </w:rPr>
              <w:tab/>
            </w:r>
          </w:p>
          <w:p w14:paraId="7A06EBF3" w14:textId="77777777" w:rsidR="00611F47" w:rsidRPr="00385055" w:rsidRDefault="00611F47" w:rsidP="00611F47">
            <w:pPr>
              <w:rPr>
                <w:b/>
                <w:lang w:val="en-US"/>
              </w:rPr>
            </w:pPr>
            <w:r w:rsidRPr="00385055">
              <w:rPr>
                <w:b/>
                <w:lang w:val="en-US"/>
              </w:rPr>
              <w:t>Test procedure:</w:t>
            </w:r>
          </w:p>
          <w:p w14:paraId="7696BBD7"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Remove the T2_delivery_system_descriptor in MUX1 </w:t>
            </w:r>
          </w:p>
          <w:p w14:paraId="0FB11CF9"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Do channel search. </w:t>
            </w:r>
          </w:p>
          <w:p w14:paraId="18B1254C"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Zap between a service on MUX1 and MUX2.</w:t>
            </w:r>
          </w:p>
          <w:p w14:paraId="5EF087DC"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Confirm that the reception of services in MUX1 and MUX2 is possible. </w:t>
            </w:r>
          </w:p>
          <w:p w14:paraId="4C98E60D" w14:textId="77777777" w:rsidR="00611F47" w:rsidRPr="00385055" w:rsidRDefault="00611F47" w:rsidP="00611F47">
            <w:pPr>
              <w:pStyle w:val="Brdtekst"/>
            </w:pPr>
          </w:p>
          <w:p w14:paraId="20BE667A" w14:textId="77777777" w:rsidR="00611F47" w:rsidRPr="00385055" w:rsidRDefault="00611F47" w:rsidP="00611F47">
            <w:pPr>
              <w:rPr>
                <w:b/>
                <w:lang w:val="en-US"/>
              </w:rPr>
            </w:pPr>
            <w:r w:rsidRPr="00385055">
              <w:rPr>
                <w:b/>
                <w:lang w:val="en-US"/>
              </w:rPr>
              <w:t>Expected result:</w:t>
            </w:r>
          </w:p>
          <w:p w14:paraId="436E236C" w14:textId="77777777" w:rsidR="00611F47" w:rsidRPr="00385055" w:rsidRDefault="00611F47" w:rsidP="00611F47">
            <w:pPr>
              <w:rPr>
                <w:lang w:val="en-US"/>
              </w:rPr>
            </w:pPr>
            <w:r w:rsidRPr="00385055">
              <w:rPr>
                <w:lang w:val="en-US"/>
              </w:rPr>
              <w:t xml:space="preserve">The services are able to receive even when T2_delivery_system_descriptor is missing. </w:t>
            </w:r>
          </w:p>
          <w:p w14:paraId="7351BC8D" w14:textId="77777777" w:rsidR="00611F47" w:rsidRPr="00385055" w:rsidRDefault="00611F47" w:rsidP="00611F47">
            <w:pPr>
              <w:rPr>
                <w:lang w:val="en-US"/>
              </w:rPr>
            </w:pPr>
          </w:p>
        </w:tc>
      </w:tr>
      <w:tr w:rsidR="00611F47" w:rsidRPr="00385055" w14:paraId="34F8A2C2" w14:textId="77777777" w:rsidTr="002844B4">
        <w:tc>
          <w:tcPr>
            <w:tcW w:w="1418" w:type="dxa"/>
            <w:shd w:val="pct25" w:color="000000" w:fill="FFFFFF"/>
          </w:tcPr>
          <w:p w14:paraId="2A11F202" w14:textId="77777777" w:rsidR="00611F47" w:rsidRPr="00385055" w:rsidRDefault="00611F47" w:rsidP="00611F47">
            <w:pPr>
              <w:pStyle w:val="Tasktableheading"/>
            </w:pPr>
            <w:r w:rsidRPr="00385055">
              <w:lastRenderedPageBreak/>
              <w:t>Test result(s)</w:t>
            </w:r>
          </w:p>
        </w:tc>
        <w:tc>
          <w:tcPr>
            <w:tcW w:w="7229" w:type="dxa"/>
            <w:gridSpan w:val="3"/>
          </w:tcPr>
          <w:p w14:paraId="0D7DFA51" w14:textId="77777777" w:rsidR="00611F47" w:rsidRPr="00385055" w:rsidRDefault="00611F47" w:rsidP="00611F47">
            <w:pPr>
              <w:rPr>
                <w:lang w:val="en-US"/>
              </w:rPr>
            </w:pPr>
          </w:p>
        </w:tc>
      </w:tr>
      <w:tr w:rsidR="00611F47" w:rsidRPr="00385055" w14:paraId="1EF04F7D" w14:textId="77777777" w:rsidTr="002844B4">
        <w:tc>
          <w:tcPr>
            <w:tcW w:w="1418" w:type="dxa"/>
            <w:shd w:val="pct25" w:color="000000" w:fill="FFFFFF"/>
          </w:tcPr>
          <w:p w14:paraId="4188C232" w14:textId="77777777" w:rsidR="00611F47" w:rsidRPr="00385055" w:rsidRDefault="00611F47" w:rsidP="00611F47">
            <w:pPr>
              <w:pStyle w:val="Tasktableheading"/>
            </w:pPr>
            <w:r w:rsidRPr="00385055">
              <w:t>Conformity</w:t>
            </w:r>
          </w:p>
        </w:tc>
        <w:tc>
          <w:tcPr>
            <w:tcW w:w="7229" w:type="dxa"/>
            <w:gridSpan w:val="3"/>
          </w:tcPr>
          <w:p w14:paraId="368ECA36" w14:textId="77777777" w:rsidR="00611F47" w:rsidRPr="00385055" w:rsidRDefault="00611F47" w:rsidP="00611F47">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lang w:val="en-US"/>
              </w:rPr>
              <w:t xml:space="preserve"> Minor, define fail reason in comments</w:t>
            </w:r>
          </w:p>
        </w:tc>
      </w:tr>
      <w:tr w:rsidR="00611F47" w:rsidRPr="00385055" w14:paraId="7AA95413" w14:textId="77777777" w:rsidTr="002844B4">
        <w:trPr>
          <w:trHeight w:val="567"/>
        </w:trPr>
        <w:tc>
          <w:tcPr>
            <w:tcW w:w="1418" w:type="dxa"/>
            <w:shd w:val="pct25" w:color="000000" w:fill="FFFFFF"/>
          </w:tcPr>
          <w:p w14:paraId="04262809" w14:textId="77777777" w:rsidR="00611F47" w:rsidRPr="00385055" w:rsidRDefault="00611F47" w:rsidP="00611F47">
            <w:pPr>
              <w:pStyle w:val="Tasktableheading"/>
            </w:pPr>
            <w:r w:rsidRPr="00385055">
              <w:t>Comments</w:t>
            </w:r>
          </w:p>
        </w:tc>
        <w:tc>
          <w:tcPr>
            <w:tcW w:w="7229" w:type="dxa"/>
            <w:gridSpan w:val="3"/>
          </w:tcPr>
          <w:p w14:paraId="46DA8888" w14:textId="77777777" w:rsidR="00611F47" w:rsidRPr="00385055" w:rsidRDefault="00611F47" w:rsidP="00611F47">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Pr="00385055">
              <w:rPr>
                <w:b/>
                <w:lang w:val="en-US"/>
              </w:rPr>
              <w:t>NO</w:t>
            </w:r>
          </w:p>
          <w:p w14:paraId="48B4AA23" w14:textId="77777777" w:rsidR="00611F47" w:rsidRPr="00385055" w:rsidRDefault="00611F47" w:rsidP="00611F47">
            <w:pPr>
              <w:rPr>
                <w:lang w:val="en-US"/>
              </w:rPr>
            </w:pPr>
            <w:r w:rsidRPr="00385055">
              <w:rPr>
                <w:lang w:val="en-US"/>
              </w:rPr>
              <w:t xml:space="preserve">Describe more specific faults and/or other information </w:t>
            </w:r>
          </w:p>
          <w:p w14:paraId="55EFEDA9" w14:textId="77777777" w:rsidR="00611F47" w:rsidRPr="00385055" w:rsidRDefault="00611F47" w:rsidP="00611F47">
            <w:pPr>
              <w:rPr>
                <w:lang w:val="en-US"/>
              </w:rPr>
            </w:pPr>
          </w:p>
          <w:p w14:paraId="707D4A47" w14:textId="77777777" w:rsidR="00611F47" w:rsidRPr="00385055" w:rsidRDefault="00611F47" w:rsidP="00611F47">
            <w:pPr>
              <w:rPr>
                <w:lang w:val="en-US"/>
              </w:rPr>
            </w:pPr>
          </w:p>
          <w:p w14:paraId="1197767D" w14:textId="77777777" w:rsidR="00611F47" w:rsidRPr="00385055" w:rsidRDefault="00611F47" w:rsidP="00611F47">
            <w:pPr>
              <w:rPr>
                <w:lang w:val="en-US"/>
              </w:rPr>
            </w:pPr>
          </w:p>
        </w:tc>
      </w:tr>
      <w:tr w:rsidR="00611F47" w:rsidRPr="00741F99" w14:paraId="52CA8E94" w14:textId="77777777" w:rsidTr="002844B4">
        <w:trPr>
          <w:trHeight w:val="44"/>
        </w:trPr>
        <w:tc>
          <w:tcPr>
            <w:tcW w:w="1418" w:type="dxa"/>
            <w:shd w:val="pct25" w:color="000000" w:fill="FFFFFF"/>
          </w:tcPr>
          <w:p w14:paraId="4D0B65B9" w14:textId="77777777" w:rsidR="00611F47" w:rsidRPr="00385055" w:rsidRDefault="00611F47" w:rsidP="00611F47">
            <w:pPr>
              <w:pStyle w:val="Tasktableheading"/>
            </w:pPr>
            <w:r w:rsidRPr="00385055">
              <w:t>Date</w:t>
            </w:r>
          </w:p>
        </w:tc>
        <w:tc>
          <w:tcPr>
            <w:tcW w:w="3685" w:type="dxa"/>
          </w:tcPr>
          <w:p w14:paraId="494A37C2" w14:textId="77777777" w:rsidR="00611F47" w:rsidRPr="00385055" w:rsidRDefault="00611F47" w:rsidP="00611F47">
            <w:pPr>
              <w:pStyle w:val="Brdtekst"/>
            </w:pPr>
          </w:p>
        </w:tc>
        <w:tc>
          <w:tcPr>
            <w:tcW w:w="1087" w:type="dxa"/>
            <w:shd w:val="pct25" w:color="000000" w:fill="FFFFFF"/>
          </w:tcPr>
          <w:p w14:paraId="3F49E73E" w14:textId="77777777" w:rsidR="00611F47" w:rsidRPr="00741F99" w:rsidRDefault="00611F47" w:rsidP="00611F47">
            <w:pPr>
              <w:pStyle w:val="Tasktableheading"/>
            </w:pPr>
            <w:r w:rsidRPr="00385055">
              <w:t>Sign</w:t>
            </w:r>
          </w:p>
        </w:tc>
        <w:tc>
          <w:tcPr>
            <w:tcW w:w="2457" w:type="dxa"/>
          </w:tcPr>
          <w:p w14:paraId="1139003B" w14:textId="77777777" w:rsidR="00611F47" w:rsidRPr="00741F99" w:rsidRDefault="00611F47" w:rsidP="00611F47">
            <w:pPr>
              <w:rPr>
                <w:b/>
                <w:sz w:val="18"/>
                <w:lang w:val="en-US"/>
              </w:rPr>
            </w:pPr>
          </w:p>
        </w:tc>
      </w:tr>
    </w:tbl>
    <w:p w14:paraId="3FCCB7FB" w14:textId="77777777" w:rsidR="00885A94" w:rsidRPr="00741F99" w:rsidRDefault="00885A94" w:rsidP="001A3946">
      <w:pPr>
        <w:rPr>
          <w:lang w:val="en-US"/>
        </w:rPr>
      </w:pPr>
    </w:p>
    <w:p w14:paraId="2BBAE776" w14:textId="77777777" w:rsidR="00885A94" w:rsidRPr="00741F99" w:rsidRDefault="00885A94"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385055" w14:paraId="2FD27921" w14:textId="77777777" w:rsidTr="002844B4">
        <w:tc>
          <w:tcPr>
            <w:tcW w:w="1418" w:type="dxa"/>
            <w:shd w:val="pct25" w:color="000000" w:fill="FFFFFF"/>
          </w:tcPr>
          <w:p w14:paraId="3C4E5416" w14:textId="77777777" w:rsidR="00CF0D91" w:rsidRPr="00385055" w:rsidRDefault="00CF0D91" w:rsidP="001A3946">
            <w:pPr>
              <w:pStyle w:val="Tasktableheading"/>
            </w:pPr>
            <w:r w:rsidRPr="00385055">
              <w:t>Test Case</w:t>
            </w:r>
          </w:p>
        </w:tc>
        <w:tc>
          <w:tcPr>
            <w:tcW w:w="7229" w:type="dxa"/>
            <w:gridSpan w:val="3"/>
          </w:tcPr>
          <w:p w14:paraId="23FCAF01" w14:textId="30DF6772" w:rsidR="00CF0D91" w:rsidRPr="00385055" w:rsidRDefault="00CF0D91" w:rsidP="0008567E">
            <w:pPr>
              <w:pStyle w:val="Task2"/>
            </w:pPr>
            <w:bookmarkStart w:id="4396" w:name="_Toc162865497"/>
            <w:bookmarkStart w:id="4397" w:name="_Toc162865901"/>
            <w:bookmarkStart w:id="4398" w:name="_Toc199865008"/>
            <w:bookmarkStart w:id="4399" w:name="_Toc201117410"/>
            <w:bookmarkStart w:id="4400" w:name="_Toc201508698"/>
            <w:bookmarkStart w:id="4401" w:name="_Toc275773729"/>
            <w:bookmarkStart w:id="4402" w:name="_Toc338588136"/>
            <w:bookmarkStart w:id="4403" w:name="_Toc361215090"/>
            <w:bookmarkStart w:id="4404" w:name="_Toc441762218"/>
            <w:bookmarkStart w:id="4405" w:name="_Toc492989833"/>
            <w:bookmarkStart w:id="4406" w:name="_Toc102128400"/>
            <w:bookmarkStart w:id="4407" w:name="_Toc147824592"/>
            <w:bookmarkStart w:id="4408" w:name="_Toc147824974"/>
            <w:r w:rsidRPr="00385055">
              <w:t>SDT_actual CA_identifier_descriptor</w:t>
            </w:r>
            <w:bookmarkStart w:id="4409" w:name="_Toc194420064"/>
            <w:bookmarkStart w:id="4410" w:name="_Toc194749013"/>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tc>
      </w:tr>
      <w:tr w:rsidR="00CF0D91" w:rsidRPr="00385055" w14:paraId="1069B50E" w14:textId="77777777" w:rsidTr="002844B4">
        <w:tc>
          <w:tcPr>
            <w:tcW w:w="1418" w:type="dxa"/>
            <w:shd w:val="pct25" w:color="000000" w:fill="FFFFFF"/>
          </w:tcPr>
          <w:p w14:paraId="387DB092" w14:textId="77777777" w:rsidR="00CF0D91" w:rsidRPr="00385055" w:rsidRDefault="00CF0D91" w:rsidP="001A3946">
            <w:pPr>
              <w:pStyle w:val="Tasktableheading"/>
            </w:pPr>
            <w:r w:rsidRPr="00385055">
              <w:lastRenderedPageBreak/>
              <w:t>Section</w:t>
            </w:r>
          </w:p>
        </w:tc>
        <w:tc>
          <w:tcPr>
            <w:tcW w:w="7229" w:type="dxa"/>
            <w:gridSpan w:val="3"/>
          </w:tcPr>
          <w:p w14:paraId="48EB92C0" w14:textId="0DFF7273" w:rsidR="00CF0D91" w:rsidRPr="00385055" w:rsidRDefault="00CF0D91" w:rsidP="0042457A">
            <w:pPr>
              <w:pStyle w:val="NordigChapter"/>
            </w:pPr>
            <w:bookmarkStart w:id="4411" w:name="_Toc162865498"/>
            <w:bookmarkStart w:id="4412" w:name="_Toc162865716"/>
            <w:bookmarkStart w:id="4413" w:name="_Toc199865680"/>
            <w:bookmarkStart w:id="4414" w:name="_Toc201117411"/>
            <w:bookmarkStart w:id="4415" w:name="_Toc275774194"/>
            <w:bookmarkStart w:id="4416" w:name="_Toc338587535"/>
            <w:bookmarkStart w:id="4417" w:name="_Toc361215393"/>
            <w:bookmarkStart w:id="4418" w:name="_Toc361216301"/>
            <w:bookmarkStart w:id="4419" w:name="_Toc361216910"/>
            <w:r w:rsidRPr="00385055">
              <w:t xml:space="preserve">NorDig </w:t>
            </w:r>
            <w:r w:rsidR="0033401D" w:rsidRPr="00385055">
              <w:t xml:space="preserve">Unified </w:t>
            </w:r>
            <w:r w:rsidR="0042457A" w:rsidRPr="00385055">
              <w:t xml:space="preserve">12.2.6, </w:t>
            </w:r>
            <w:r w:rsidR="00287E84" w:rsidRPr="00385055">
              <w:t>12.</w:t>
            </w:r>
            <w:r w:rsidRPr="00385055">
              <w:t>3.</w:t>
            </w:r>
            <w:r w:rsidR="0042457A" w:rsidRPr="00385055">
              <w:t xml:space="preserve">2 and </w:t>
            </w:r>
            <w:r w:rsidR="00287E84" w:rsidRPr="00385055">
              <w:t>12.</w:t>
            </w:r>
            <w:r w:rsidRPr="00385055">
              <w:t>3</w:t>
            </w:r>
            <w:bookmarkEnd w:id="4411"/>
            <w:bookmarkEnd w:id="4412"/>
            <w:bookmarkEnd w:id="4413"/>
            <w:bookmarkEnd w:id="4414"/>
            <w:bookmarkEnd w:id="4415"/>
            <w:r w:rsidR="00907AFD" w:rsidRPr="00385055">
              <w:t>.</w:t>
            </w:r>
            <w:r w:rsidR="0042457A" w:rsidRPr="00385055">
              <w:t>3</w:t>
            </w:r>
            <w:bookmarkEnd w:id="4416"/>
            <w:bookmarkEnd w:id="4417"/>
            <w:bookmarkEnd w:id="4418"/>
            <w:bookmarkEnd w:id="4419"/>
          </w:p>
        </w:tc>
      </w:tr>
      <w:tr w:rsidR="00CF0D91" w:rsidRPr="00385055" w14:paraId="76820024" w14:textId="77777777" w:rsidTr="002844B4">
        <w:tc>
          <w:tcPr>
            <w:tcW w:w="1418" w:type="dxa"/>
            <w:shd w:val="pct25" w:color="000000" w:fill="FFFFFF"/>
          </w:tcPr>
          <w:p w14:paraId="4253A3BE" w14:textId="77777777" w:rsidR="00CF0D91" w:rsidRPr="00385055" w:rsidRDefault="00CF0D91" w:rsidP="001A3946">
            <w:pPr>
              <w:pStyle w:val="Tasktableheading"/>
            </w:pPr>
            <w:r w:rsidRPr="00385055">
              <w:t>Requirement</w:t>
            </w:r>
          </w:p>
        </w:tc>
        <w:tc>
          <w:tcPr>
            <w:tcW w:w="7229" w:type="dxa"/>
            <w:gridSpan w:val="3"/>
          </w:tcPr>
          <w:p w14:paraId="0C39271C" w14:textId="77777777" w:rsidR="004E5B48" w:rsidRPr="00385055" w:rsidRDefault="004E5B48" w:rsidP="004E5B48">
            <w:pPr>
              <w:rPr>
                <w:lang w:val="fr-FR"/>
              </w:rPr>
            </w:pPr>
            <w:r w:rsidRPr="00385055">
              <w:rPr>
                <w:lang w:val="fr-FR"/>
              </w:rPr>
              <w:t>12.3.3</w:t>
            </w:r>
            <w:r w:rsidRPr="00385055">
              <w:rPr>
                <w:lang w:val="fr-FR"/>
              </w:rPr>
              <w:tab/>
              <w:t xml:space="preserve"> CA Identifier Descriptor</w:t>
            </w:r>
          </w:p>
          <w:p w14:paraId="079E1EBD" w14:textId="77777777" w:rsidR="004E5B48" w:rsidRPr="00385055" w:rsidRDefault="004E5B48" w:rsidP="004E5B48">
            <w:pPr>
              <w:rPr>
                <w:lang w:val="fr-FR"/>
              </w:rPr>
            </w:pPr>
            <w:r w:rsidRPr="00385055">
              <w:rPr>
                <w:lang w:val="fr-FR"/>
              </w:rPr>
              <w:t>This descriptor may be present in the SDT when at least one service component is scrambled. The CA_system_id is allocated by ETSI and is given by ETSI ETR 162. The descriptor may be used statically (recommended). It will in that case be set according to the services regular/normal scrambling status. Alternatively, it may be used dynamically, in accordance with the current services scrambling status.</w:t>
            </w:r>
          </w:p>
          <w:p w14:paraId="580DE9AA" w14:textId="77777777" w:rsidR="004E5B48" w:rsidRPr="00385055" w:rsidRDefault="004E5B48" w:rsidP="004E5B48">
            <w:pPr>
              <w:rPr>
                <w:lang w:val="fr-FR"/>
              </w:rPr>
            </w:pPr>
            <w:r w:rsidRPr="00385055">
              <w:rPr>
                <w:lang w:val="fr-FR"/>
              </w:rPr>
              <w:t>This static use enables IRDs to “grey mark” services that cannot be descrambled due to lack of the required CA-system for the relevant service(s). It allows the IRD to display services that are only temporary (event based) scrambled.</w:t>
            </w:r>
          </w:p>
          <w:p w14:paraId="359A2B75" w14:textId="77777777" w:rsidR="00CF0D91" w:rsidRPr="00385055" w:rsidRDefault="00CF0D91" w:rsidP="00EF0DE4">
            <w:pPr>
              <w:rPr>
                <w:i/>
              </w:rPr>
            </w:pPr>
          </w:p>
        </w:tc>
      </w:tr>
      <w:tr w:rsidR="00962205" w:rsidRPr="00385055" w14:paraId="3E8CBEE4"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44C60B5" w14:textId="274BDB49"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126F4DE" w14:textId="05905743" w:rsidR="00962205" w:rsidRPr="00385055" w:rsidRDefault="00132F60" w:rsidP="00DB1C73">
            <w:pPr>
              <w:pStyle w:val="NordigProfile"/>
            </w:pPr>
            <w:r w:rsidRPr="00385055">
              <w:t>all IRDs</w:t>
            </w:r>
          </w:p>
        </w:tc>
      </w:tr>
      <w:tr w:rsidR="00CF0D91" w:rsidRPr="00385055" w14:paraId="74D8AA9D" w14:textId="77777777" w:rsidTr="002844B4">
        <w:tc>
          <w:tcPr>
            <w:tcW w:w="1418" w:type="dxa"/>
            <w:shd w:val="pct25" w:color="000000" w:fill="FFFFFF"/>
          </w:tcPr>
          <w:p w14:paraId="38840D4A" w14:textId="77777777" w:rsidR="00CF0D91" w:rsidRPr="00385055" w:rsidRDefault="00CF0D91" w:rsidP="001A3946">
            <w:pPr>
              <w:pStyle w:val="Tasktableheading"/>
            </w:pPr>
            <w:r w:rsidRPr="00385055">
              <w:t>Test procedure</w:t>
            </w:r>
          </w:p>
        </w:tc>
        <w:tc>
          <w:tcPr>
            <w:tcW w:w="7229" w:type="dxa"/>
            <w:gridSpan w:val="3"/>
          </w:tcPr>
          <w:p w14:paraId="3CFEAF44" w14:textId="77777777" w:rsidR="00CF0D91" w:rsidRPr="00385055" w:rsidRDefault="00CF0D91" w:rsidP="001A3946">
            <w:pPr>
              <w:rPr>
                <w:b/>
                <w:lang w:val="en-US"/>
              </w:rPr>
            </w:pPr>
            <w:r w:rsidRPr="00385055">
              <w:rPr>
                <w:b/>
                <w:lang w:val="en-US"/>
              </w:rPr>
              <w:t>Purpose of test:</w:t>
            </w:r>
          </w:p>
          <w:p w14:paraId="476F0E15" w14:textId="24283EC3" w:rsidR="004E5B48" w:rsidRPr="00385055" w:rsidRDefault="004E5B48" w:rsidP="004E5B48">
            <w:pPr>
              <w:rPr>
                <w:lang w:val="en-US"/>
              </w:rPr>
            </w:pPr>
            <w:r w:rsidRPr="00385055">
              <w:rPr>
                <w:lang w:val="en-US"/>
              </w:rPr>
              <w:t>To check the support for the CA identifier descriptor (CA system id).</w:t>
            </w:r>
          </w:p>
          <w:p w14:paraId="5B770009" w14:textId="77777777" w:rsidR="00CF0D91" w:rsidRPr="00385055" w:rsidRDefault="00CF0D91" w:rsidP="001A3946">
            <w:pPr>
              <w:rPr>
                <w:lang w:val="en-US"/>
              </w:rPr>
            </w:pPr>
          </w:p>
          <w:p w14:paraId="7F494337" w14:textId="77777777" w:rsidR="00CF0D91" w:rsidRPr="00385055" w:rsidRDefault="00CF0D91" w:rsidP="001A3946">
            <w:pPr>
              <w:rPr>
                <w:b/>
                <w:lang w:val="en-US"/>
              </w:rPr>
            </w:pPr>
            <w:r w:rsidRPr="00385055">
              <w:rPr>
                <w:b/>
                <w:lang w:val="en-US"/>
              </w:rPr>
              <w:t>Equipment:</w:t>
            </w:r>
          </w:p>
          <w:p w14:paraId="38A48F0A" w14:textId="77777777" w:rsidR="00CF0D91" w:rsidRPr="00385055" w:rsidRDefault="00CF0D91" w:rsidP="001A3946">
            <w:pPr>
              <w:rPr>
                <w:lang w:val="en-US"/>
              </w:rPr>
            </w:pPr>
          </w:p>
          <w:p w14:paraId="1C10486E" w14:textId="77777777" w:rsidR="00CF0D91" w:rsidRPr="00385055" w:rsidRDefault="00854109" w:rsidP="001A3946">
            <w:pPr>
              <w:rPr>
                <w:lang w:val="en-US"/>
              </w:rPr>
            </w:pPr>
            <w:r w:rsidRPr="00385055">
              <w:rPr>
                <w:noProof/>
                <w:lang w:val="en-GB" w:eastAsia="en-GB"/>
              </w:rPr>
              <w:drawing>
                <wp:inline distT="0" distB="0" distL="0" distR="0" wp14:anchorId="61C1AC43" wp14:editId="5DFA8425">
                  <wp:extent cx="4495800" cy="516890"/>
                  <wp:effectExtent l="19050" t="0" r="0" b="0"/>
                  <wp:docPr id="150" name="Bild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6"/>
                          <pic:cNvPicPr>
                            <a:picLocks noChangeAspect="1" noChangeArrowheads="1"/>
                          </pic:cNvPicPr>
                        </pic:nvPicPr>
                        <pic:blipFill>
                          <a:blip r:embed="rId127" cstate="print"/>
                          <a:srcRect/>
                          <a:stretch>
                            <a:fillRect/>
                          </a:stretch>
                        </pic:blipFill>
                        <pic:spPr bwMode="auto">
                          <a:xfrm>
                            <a:off x="0" y="0"/>
                            <a:ext cx="4495800" cy="516890"/>
                          </a:xfrm>
                          <a:prstGeom prst="rect">
                            <a:avLst/>
                          </a:prstGeom>
                          <a:noFill/>
                          <a:ln w="9525">
                            <a:noFill/>
                            <a:miter lim="800000"/>
                            <a:headEnd/>
                            <a:tailEnd/>
                          </a:ln>
                        </pic:spPr>
                      </pic:pic>
                    </a:graphicData>
                  </a:graphic>
                </wp:inline>
              </w:drawing>
            </w:r>
          </w:p>
          <w:p w14:paraId="37B7569D" w14:textId="77777777" w:rsidR="00CF0D91" w:rsidRPr="00385055" w:rsidRDefault="00CF0D91" w:rsidP="001A3946">
            <w:pPr>
              <w:rPr>
                <w:lang w:val="en-US"/>
              </w:rPr>
            </w:pPr>
          </w:p>
          <w:tbl>
            <w:tblPr>
              <w:tblpPr w:leftFromText="141" w:rightFromText="141" w:vertAnchor="text" w:horzAnchor="margin" w:tblpY="130"/>
              <w:tblOverlap w:val="never"/>
              <w:tblW w:w="6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8"/>
              <w:gridCol w:w="1551"/>
              <w:gridCol w:w="1559"/>
              <w:gridCol w:w="1559"/>
              <w:gridCol w:w="1162"/>
            </w:tblGrid>
            <w:tr w:rsidR="00CF0D91" w:rsidRPr="00385055" w14:paraId="7711507B" w14:textId="77777777" w:rsidTr="00385055">
              <w:trPr>
                <w:trHeight w:val="208"/>
              </w:trPr>
              <w:tc>
                <w:tcPr>
                  <w:tcW w:w="1138" w:type="dxa"/>
                  <w:shd w:val="clear" w:color="auto" w:fill="D9D9D9" w:themeFill="background1" w:themeFillShade="D9"/>
                </w:tcPr>
                <w:p w14:paraId="0F8296C9" w14:textId="77777777" w:rsidR="00CF0D91" w:rsidRPr="00385055" w:rsidRDefault="00CF0D91" w:rsidP="001A3946">
                  <w:pPr>
                    <w:rPr>
                      <w:b/>
                      <w:bCs/>
                      <w:sz w:val="18"/>
                      <w:lang w:val="en-US"/>
                    </w:rPr>
                  </w:pPr>
                </w:p>
              </w:tc>
              <w:tc>
                <w:tcPr>
                  <w:tcW w:w="1551" w:type="dxa"/>
                  <w:shd w:val="clear" w:color="auto" w:fill="D9D9D9" w:themeFill="background1" w:themeFillShade="D9"/>
                </w:tcPr>
                <w:p w14:paraId="1FDF5704" w14:textId="77777777" w:rsidR="00CF0D91" w:rsidRPr="00385055" w:rsidRDefault="00CF0D91" w:rsidP="001A3946">
                  <w:pPr>
                    <w:rPr>
                      <w:b/>
                      <w:bCs/>
                      <w:caps/>
                      <w:lang w:val="en-US"/>
                    </w:rPr>
                  </w:pPr>
                  <w:r w:rsidRPr="00385055">
                    <w:rPr>
                      <w:b/>
                      <w:bCs/>
                      <w:sz w:val="18"/>
                      <w:lang w:val="en-US"/>
                    </w:rPr>
                    <w:t>Service1</w:t>
                  </w:r>
                </w:p>
              </w:tc>
              <w:tc>
                <w:tcPr>
                  <w:tcW w:w="1559" w:type="dxa"/>
                  <w:shd w:val="clear" w:color="auto" w:fill="D9D9D9" w:themeFill="background1" w:themeFillShade="D9"/>
                </w:tcPr>
                <w:p w14:paraId="5619FE8E" w14:textId="77777777" w:rsidR="00CF0D91" w:rsidRPr="00385055" w:rsidRDefault="00CF0D91" w:rsidP="001A3946">
                  <w:pPr>
                    <w:rPr>
                      <w:b/>
                      <w:bCs/>
                      <w:sz w:val="18"/>
                      <w:lang w:val="en-US"/>
                    </w:rPr>
                  </w:pPr>
                  <w:r w:rsidRPr="00385055">
                    <w:rPr>
                      <w:b/>
                      <w:bCs/>
                      <w:sz w:val="18"/>
                      <w:lang w:val="en-US"/>
                    </w:rPr>
                    <w:t>Service2</w:t>
                  </w:r>
                </w:p>
              </w:tc>
              <w:tc>
                <w:tcPr>
                  <w:tcW w:w="1559" w:type="dxa"/>
                  <w:shd w:val="clear" w:color="auto" w:fill="D9D9D9" w:themeFill="background1" w:themeFillShade="D9"/>
                </w:tcPr>
                <w:p w14:paraId="3E478014" w14:textId="77777777" w:rsidR="00CF0D91" w:rsidRPr="00385055" w:rsidRDefault="00CF0D91" w:rsidP="001A3946">
                  <w:pPr>
                    <w:rPr>
                      <w:b/>
                      <w:bCs/>
                      <w:sz w:val="18"/>
                      <w:lang w:val="en-US"/>
                    </w:rPr>
                  </w:pPr>
                  <w:r w:rsidRPr="00385055">
                    <w:rPr>
                      <w:b/>
                      <w:bCs/>
                      <w:sz w:val="18"/>
                      <w:lang w:val="en-US"/>
                    </w:rPr>
                    <w:t>Service3</w:t>
                  </w:r>
                </w:p>
              </w:tc>
              <w:tc>
                <w:tcPr>
                  <w:tcW w:w="1162" w:type="dxa"/>
                  <w:shd w:val="clear" w:color="auto" w:fill="D9D9D9" w:themeFill="background1" w:themeFillShade="D9"/>
                </w:tcPr>
                <w:p w14:paraId="580947B8" w14:textId="77777777" w:rsidR="00CF0D91" w:rsidRPr="00385055" w:rsidRDefault="00CF0D91" w:rsidP="001A3946">
                  <w:pPr>
                    <w:rPr>
                      <w:b/>
                      <w:bCs/>
                      <w:sz w:val="18"/>
                      <w:lang w:val="en-US"/>
                    </w:rPr>
                  </w:pPr>
                  <w:r w:rsidRPr="00385055">
                    <w:rPr>
                      <w:b/>
                      <w:bCs/>
                      <w:sz w:val="18"/>
                      <w:lang w:val="en-US"/>
                    </w:rPr>
                    <w:t>Frequency</w:t>
                  </w:r>
                </w:p>
              </w:tc>
            </w:tr>
            <w:tr w:rsidR="00CF0D91" w:rsidRPr="00385055" w14:paraId="300A4A41" w14:textId="77777777">
              <w:trPr>
                <w:trHeight w:val="1648"/>
              </w:trPr>
              <w:tc>
                <w:tcPr>
                  <w:tcW w:w="1138" w:type="dxa"/>
                </w:tcPr>
                <w:p w14:paraId="6E497B70" w14:textId="77777777" w:rsidR="00CF0D91" w:rsidRPr="00385055" w:rsidRDefault="00CF0D91" w:rsidP="001A3946">
                  <w:pPr>
                    <w:rPr>
                      <w:sz w:val="18"/>
                      <w:lang w:val="en-US"/>
                    </w:rPr>
                  </w:pPr>
                  <w:r w:rsidRPr="00385055">
                    <w:rPr>
                      <w:sz w:val="18"/>
                      <w:lang w:val="en-US"/>
                    </w:rPr>
                    <w:t xml:space="preserve">MUX </w:t>
                  </w:r>
                </w:p>
                <w:p w14:paraId="1411622A" w14:textId="77777777" w:rsidR="00CF0D91" w:rsidRPr="00385055" w:rsidRDefault="00CF0D91" w:rsidP="001A3946">
                  <w:pPr>
                    <w:rPr>
                      <w:sz w:val="16"/>
                      <w:lang w:val="en-US"/>
                    </w:rPr>
                  </w:pPr>
                  <w:r w:rsidRPr="00385055">
                    <w:rPr>
                      <w:sz w:val="16"/>
                      <w:lang w:val="en-US"/>
                    </w:rPr>
                    <w:t>TS_id 1</w:t>
                  </w:r>
                </w:p>
                <w:p w14:paraId="79EF9D14" w14:textId="77777777" w:rsidR="00CF0D91" w:rsidRPr="00385055" w:rsidRDefault="00CF0D91" w:rsidP="001A3946">
                  <w:pPr>
                    <w:rPr>
                      <w:sz w:val="16"/>
                      <w:lang w:val="en-US"/>
                    </w:rPr>
                  </w:pPr>
                  <w:r w:rsidRPr="00385055">
                    <w:rPr>
                      <w:sz w:val="16"/>
                      <w:lang w:val="en-US"/>
                    </w:rPr>
                    <w:t>Network_id 1</w:t>
                  </w:r>
                </w:p>
                <w:p w14:paraId="7869EE77" w14:textId="77777777" w:rsidR="00CF0D91" w:rsidRPr="00385055" w:rsidRDefault="00CF0D91" w:rsidP="001A3946">
                  <w:pPr>
                    <w:rPr>
                      <w:sz w:val="16"/>
                      <w:lang w:val="en-US"/>
                    </w:rPr>
                  </w:pPr>
                  <w:r w:rsidRPr="00385055">
                    <w:rPr>
                      <w:sz w:val="16"/>
                      <w:lang w:val="en-US"/>
                    </w:rPr>
                    <w:t xml:space="preserve">ON_id  </w:t>
                  </w:r>
                  <w:r w:rsidRPr="00385055">
                    <w:rPr>
                      <w:sz w:val="16"/>
                      <w:vertAlign w:val="superscript"/>
                      <w:lang w:val="en-US"/>
                    </w:rPr>
                    <w:t>1)</w:t>
                  </w:r>
                </w:p>
              </w:tc>
              <w:tc>
                <w:tcPr>
                  <w:tcW w:w="1551" w:type="dxa"/>
                </w:tcPr>
                <w:p w14:paraId="12EE4225" w14:textId="77777777" w:rsidR="00CF0D91" w:rsidRPr="00385055" w:rsidRDefault="00CF0D91" w:rsidP="001A3946">
                  <w:pPr>
                    <w:rPr>
                      <w:sz w:val="16"/>
                      <w:lang w:val="en-US"/>
                    </w:rPr>
                  </w:pPr>
                  <w:r w:rsidRPr="00385055">
                    <w:rPr>
                      <w:sz w:val="16"/>
                      <w:lang w:val="en-US"/>
                    </w:rPr>
                    <w:t>SID 1100</w:t>
                  </w:r>
                </w:p>
                <w:p w14:paraId="596C431B" w14:textId="77777777" w:rsidR="00CF0D91" w:rsidRPr="00385055" w:rsidRDefault="00CF0D91" w:rsidP="001A3946">
                  <w:pPr>
                    <w:rPr>
                      <w:sz w:val="16"/>
                      <w:lang w:val="en-US"/>
                    </w:rPr>
                  </w:pPr>
                  <w:r w:rsidRPr="00385055">
                    <w:rPr>
                      <w:sz w:val="16"/>
                      <w:lang w:val="en-US"/>
                    </w:rPr>
                    <w:t>Service type 0x01</w:t>
                  </w:r>
                </w:p>
                <w:p w14:paraId="29574F75" w14:textId="77777777" w:rsidR="00CF0D91" w:rsidRPr="00385055" w:rsidRDefault="00CF0D91" w:rsidP="001A3946">
                  <w:pPr>
                    <w:rPr>
                      <w:sz w:val="16"/>
                      <w:lang w:val="en-US"/>
                    </w:rPr>
                  </w:pPr>
                  <w:r w:rsidRPr="00385055">
                    <w:rPr>
                      <w:sz w:val="16"/>
                      <w:lang w:val="en-US"/>
                    </w:rPr>
                    <w:t>S_name Test11</w:t>
                  </w:r>
                </w:p>
                <w:p w14:paraId="158FFD85" w14:textId="77777777" w:rsidR="00CF0D91" w:rsidRPr="00385055" w:rsidRDefault="00CF0D91" w:rsidP="001A3946">
                  <w:pPr>
                    <w:rPr>
                      <w:sz w:val="16"/>
                      <w:lang w:val="en-US"/>
                    </w:rPr>
                  </w:pPr>
                  <w:r w:rsidRPr="00385055">
                    <w:rPr>
                      <w:sz w:val="16"/>
                      <w:lang w:val="en-US"/>
                    </w:rPr>
                    <w:t>PMT PID 1100</w:t>
                  </w:r>
                </w:p>
                <w:p w14:paraId="4FFD8BC4" w14:textId="77777777" w:rsidR="00CF0D91" w:rsidRPr="00385055" w:rsidRDefault="00CF0D91" w:rsidP="001A3946">
                  <w:pPr>
                    <w:rPr>
                      <w:sz w:val="16"/>
                      <w:lang w:val="en-US"/>
                    </w:rPr>
                  </w:pPr>
                  <w:r w:rsidRPr="00385055">
                    <w:rPr>
                      <w:sz w:val="16"/>
                      <w:lang w:val="en-US"/>
                    </w:rPr>
                    <w:t>V PID 1109</w:t>
                  </w:r>
                </w:p>
                <w:p w14:paraId="4CE7BDBC" w14:textId="77777777" w:rsidR="00CF0D91" w:rsidRPr="00385055" w:rsidRDefault="00CF0D91" w:rsidP="001A3946">
                  <w:pPr>
                    <w:rPr>
                      <w:sz w:val="16"/>
                      <w:lang w:val="en-US"/>
                    </w:rPr>
                  </w:pPr>
                  <w:r w:rsidRPr="00385055">
                    <w:rPr>
                      <w:sz w:val="16"/>
                      <w:lang w:val="en-US"/>
                    </w:rPr>
                    <w:t>A PID 1108</w:t>
                  </w:r>
                </w:p>
                <w:p w14:paraId="7166C5D6" w14:textId="77777777" w:rsidR="00CF0D91" w:rsidRPr="00385055" w:rsidRDefault="00CF0D91" w:rsidP="001A3946">
                  <w:pPr>
                    <w:rPr>
                      <w:sz w:val="16"/>
                      <w:lang w:val="en-US"/>
                    </w:rPr>
                  </w:pPr>
                  <w:r w:rsidRPr="00385055">
                    <w:rPr>
                      <w:sz w:val="16"/>
                      <w:lang w:val="en-US"/>
                    </w:rPr>
                    <w:t>Logical_chan_desc 1 visible</w:t>
                  </w:r>
                </w:p>
                <w:p w14:paraId="0EC09C34" w14:textId="77777777" w:rsidR="00CF0D91" w:rsidRPr="00385055" w:rsidRDefault="00CF0D91" w:rsidP="001A3946">
                  <w:pPr>
                    <w:rPr>
                      <w:sz w:val="16"/>
                      <w:lang w:val="en-US"/>
                    </w:rPr>
                  </w:pPr>
                  <w:r w:rsidRPr="00385055">
                    <w:rPr>
                      <w:sz w:val="16"/>
                      <w:lang w:val="en-US"/>
                    </w:rPr>
                    <w:t>Encrypted</w:t>
                  </w:r>
                </w:p>
              </w:tc>
              <w:tc>
                <w:tcPr>
                  <w:tcW w:w="1559" w:type="dxa"/>
                </w:tcPr>
                <w:p w14:paraId="0E353B4E" w14:textId="77777777" w:rsidR="00CF0D91" w:rsidRPr="00385055" w:rsidRDefault="00CF0D91" w:rsidP="001A3946">
                  <w:pPr>
                    <w:rPr>
                      <w:sz w:val="16"/>
                      <w:lang w:val="en-US"/>
                    </w:rPr>
                  </w:pPr>
                  <w:r w:rsidRPr="00385055">
                    <w:rPr>
                      <w:sz w:val="16"/>
                      <w:lang w:val="en-US"/>
                    </w:rPr>
                    <w:t>SID 1200</w:t>
                  </w:r>
                </w:p>
                <w:p w14:paraId="2B30CC98" w14:textId="77777777" w:rsidR="00CF0D91" w:rsidRPr="00385055" w:rsidRDefault="00CF0D91" w:rsidP="001A3946">
                  <w:pPr>
                    <w:rPr>
                      <w:sz w:val="16"/>
                      <w:lang w:val="en-US"/>
                    </w:rPr>
                  </w:pPr>
                  <w:r w:rsidRPr="00385055">
                    <w:rPr>
                      <w:sz w:val="16"/>
                      <w:lang w:val="en-US"/>
                    </w:rPr>
                    <w:t>Service type 0x02</w:t>
                  </w:r>
                </w:p>
                <w:p w14:paraId="0A25B1F9" w14:textId="77777777" w:rsidR="00CF0D91" w:rsidRPr="00385055" w:rsidRDefault="00CF0D91" w:rsidP="001A3946">
                  <w:pPr>
                    <w:rPr>
                      <w:sz w:val="16"/>
                      <w:lang w:val="en-US"/>
                    </w:rPr>
                  </w:pPr>
                  <w:r w:rsidRPr="00385055">
                    <w:rPr>
                      <w:sz w:val="16"/>
                      <w:lang w:val="en-US"/>
                    </w:rPr>
                    <w:t>S_name Test12</w:t>
                  </w:r>
                </w:p>
                <w:p w14:paraId="63294D42" w14:textId="77777777" w:rsidR="00CF0D91" w:rsidRPr="00385055" w:rsidRDefault="00CF0D91" w:rsidP="001A3946">
                  <w:pPr>
                    <w:rPr>
                      <w:sz w:val="16"/>
                      <w:lang w:val="en-US"/>
                    </w:rPr>
                  </w:pPr>
                  <w:r w:rsidRPr="00385055">
                    <w:rPr>
                      <w:sz w:val="16"/>
                      <w:lang w:val="en-US"/>
                    </w:rPr>
                    <w:t>PMT PID 1200</w:t>
                  </w:r>
                </w:p>
                <w:p w14:paraId="4285D8D5" w14:textId="77777777" w:rsidR="00CF0D91" w:rsidRPr="00385055" w:rsidRDefault="00CF0D91" w:rsidP="001A3946">
                  <w:pPr>
                    <w:rPr>
                      <w:sz w:val="16"/>
                      <w:lang w:val="en-US"/>
                    </w:rPr>
                  </w:pPr>
                  <w:r w:rsidRPr="00385055">
                    <w:rPr>
                      <w:sz w:val="16"/>
                      <w:lang w:val="en-US"/>
                    </w:rPr>
                    <w:t>V PID 1209</w:t>
                  </w:r>
                </w:p>
                <w:p w14:paraId="23DC46E3" w14:textId="77777777" w:rsidR="00CF0D91" w:rsidRPr="00385055" w:rsidRDefault="00CF0D91" w:rsidP="001A3946">
                  <w:pPr>
                    <w:rPr>
                      <w:sz w:val="16"/>
                      <w:lang w:val="en-US"/>
                    </w:rPr>
                  </w:pPr>
                  <w:r w:rsidRPr="00385055">
                    <w:rPr>
                      <w:sz w:val="16"/>
                      <w:lang w:val="en-US"/>
                    </w:rPr>
                    <w:t>A PID 1208</w:t>
                  </w:r>
                </w:p>
                <w:p w14:paraId="54982E55" w14:textId="77777777" w:rsidR="00CF0D91" w:rsidRPr="00385055" w:rsidRDefault="00CF0D91" w:rsidP="001A3946">
                  <w:pPr>
                    <w:rPr>
                      <w:sz w:val="16"/>
                      <w:lang w:val="en-US"/>
                    </w:rPr>
                  </w:pPr>
                  <w:r w:rsidRPr="00385055">
                    <w:rPr>
                      <w:sz w:val="16"/>
                      <w:lang w:val="en-US"/>
                    </w:rPr>
                    <w:t>Logical_chan_desc 2 visible</w:t>
                  </w:r>
                </w:p>
                <w:p w14:paraId="6D3651BC" w14:textId="77777777" w:rsidR="00CF0D91" w:rsidRPr="00385055" w:rsidRDefault="00CF0D91" w:rsidP="001A3946">
                  <w:pPr>
                    <w:rPr>
                      <w:sz w:val="16"/>
                      <w:lang w:val="en-US"/>
                    </w:rPr>
                  </w:pPr>
                  <w:r w:rsidRPr="00385055">
                    <w:rPr>
                      <w:sz w:val="16"/>
                      <w:lang w:val="en-US"/>
                    </w:rPr>
                    <w:t>Clear</w:t>
                  </w:r>
                </w:p>
              </w:tc>
              <w:tc>
                <w:tcPr>
                  <w:tcW w:w="1559" w:type="dxa"/>
                </w:tcPr>
                <w:p w14:paraId="57EA97DA" w14:textId="77777777" w:rsidR="00CF0D91" w:rsidRPr="00385055" w:rsidRDefault="00CF0D91" w:rsidP="001A3946">
                  <w:pPr>
                    <w:rPr>
                      <w:sz w:val="16"/>
                      <w:lang w:val="en-US"/>
                    </w:rPr>
                  </w:pPr>
                  <w:r w:rsidRPr="00385055">
                    <w:rPr>
                      <w:sz w:val="16"/>
                      <w:lang w:val="en-US"/>
                    </w:rPr>
                    <w:t>SID 1300</w:t>
                  </w:r>
                </w:p>
                <w:p w14:paraId="5DD05817" w14:textId="77777777" w:rsidR="00CF0D91" w:rsidRPr="00385055" w:rsidRDefault="00CF0D91" w:rsidP="001A3946">
                  <w:pPr>
                    <w:rPr>
                      <w:sz w:val="16"/>
                      <w:lang w:val="en-US"/>
                    </w:rPr>
                  </w:pPr>
                  <w:r w:rsidRPr="00385055">
                    <w:rPr>
                      <w:sz w:val="16"/>
                      <w:lang w:val="en-US"/>
                    </w:rPr>
                    <w:t>Service type 0x0C</w:t>
                  </w:r>
                </w:p>
                <w:p w14:paraId="1CD058A7" w14:textId="77777777" w:rsidR="00CF0D91" w:rsidRPr="00385055" w:rsidRDefault="00CF0D91" w:rsidP="001A3946">
                  <w:pPr>
                    <w:rPr>
                      <w:sz w:val="16"/>
                      <w:lang w:val="en-US"/>
                    </w:rPr>
                  </w:pPr>
                  <w:r w:rsidRPr="00385055">
                    <w:rPr>
                      <w:sz w:val="16"/>
                      <w:lang w:val="en-US"/>
                    </w:rPr>
                    <w:t>S_name Test13</w:t>
                  </w:r>
                </w:p>
                <w:p w14:paraId="7FE5C087" w14:textId="77777777" w:rsidR="00CF0D91" w:rsidRPr="00385055" w:rsidRDefault="00CF0D91" w:rsidP="001A3946">
                  <w:pPr>
                    <w:rPr>
                      <w:sz w:val="16"/>
                      <w:lang w:val="en-US"/>
                    </w:rPr>
                  </w:pPr>
                  <w:r w:rsidRPr="00385055">
                    <w:rPr>
                      <w:sz w:val="16"/>
                      <w:lang w:val="en-US"/>
                    </w:rPr>
                    <w:t>PMT PID 1300</w:t>
                  </w:r>
                </w:p>
                <w:p w14:paraId="2C17EE49" w14:textId="77777777" w:rsidR="00CF0D91" w:rsidRPr="00385055" w:rsidRDefault="00CF0D91" w:rsidP="001A3946">
                  <w:pPr>
                    <w:rPr>
                      <w:sz w:val="16"/>
                      <w:lang w:val="en-US"/>
                    </w:rPr>
                  </w:pPr>
                  <w:r w:rsidRPr="00385055">
                    <w:rPr>
                      <w:sz w:val="16"/>
                      <w:lang w:val="en-US"/>
                    </w:rPr>
                    <w:t>V PID 1309</w:t>
                  </w:r>
                </w:p>
                <w:p w14:paraId="2D1D2815" w14:textId="77777777" w:rsidR="00CF0D91" w:rsidRPr="00385055" w:rsidRDefault="00CF0D91" w:rsidP="001A3946">
                  <w:pPr>
                    <w:rPr>
                      <w:sz w:val="16"/>
                      <w:lang w:val="en-US"/>
                    </w:rPr>
                  </w:pPr>
                  <w:r w:rsidRPr="00385055">
                    <w:rPr>
                      <w:sz w:val="16"/>
                      <w:lang w:val="en-US"/>
                    </w:rPr>
                    <w:t>A PID 1308</w:t>
                  </w:r>
                </w:p>
                <w:p w14:paraId="529784FF" w14:textId="77777777" w:rsidR="00CF0D91" w:rsidRPr="00385055" w:rsidRDefault="00CF0D91" w:rsidP="001A3946">
                  <w:pPr>
                    <w:rPr>
                      <w:sz w:val="16"/>
                      <w:lang w:val="en-US"/>
                    </w:rPr>
                  </w:pPr>
                  <w:r w:rsidRPr="00385055">
                    <w:rPr>
                      <w:sz w:val="16"/>
                      <w:lang w:val="en-US"/>
                    </w:rPr>
                    <w:t>Logical_chan_desc 3 visible</w:t>
                  </w:r>
                </w:p>
                <w:p w14:paraId="19D5FC89" w14:textId="77777777" w:rsidR="00CF0D91" w:rsidRPr="00385055" w:rsidRDefault="00CF0D91" w:rsidP="001A3946">
                  <w:pPr>
                    <w:rPr>
                      <w:sz w:val="16"/>
                      <w:lang w:val="en-US"/>
                    </w:rPr>
                  </w:pPr>
                  <w:r w:rsidRPr="00385055">
                    <w:rPr>
                      <w:sz w:val="16"/>
                      <w:lang w:val="en-US"/>
                    </w:rPr>
                    <w:t>Clear</w:t>
                  </w:r>
                </w:p>
              </w:tc>
              <w:tc>
                <w:tcPr>
                  <w:tcW w:w="1162" w:type="dxa"/>
                </w:tcPr>
                <w:p w14:paraId="4145DBB3" w14:textId="77777777" w:rsidR="00CF0D91" w:rsidRPr="00385055" w:rsidRDefault="00CF0D91" w:rsidP="001A3946">
                  <w:pPr>
                    <w:rPr>
                      <w:sz w:val="16"/>
                      <w:lang w:val="en-US"/>
                    </w:rPr>
                  </w:pPr>
                  <w:r w:rsidRPr="00385055">
                    <w:rPr>
                      <w:sz w:val="16"/>
                      <w:lang w:val="en-US"/>
                    </w:rPr>
                    <w:t>Can be chosen depending of the distribution media</w:t>
                  </w:r>
                </w:p>
              </w:tc>
            </w:tr>
          </w:tbl>
          <w:p w14:paraId="15CF6C7E" w14:textId="77777777" w:rsidR="00CF0D91" w:rsidRPr="00385055" w:rsidRDefault="00CF0D91" w:rsidP="001A3946">
            <w:pPr>
              <w:rPr>
                <w:lang w:val="en-US"/>
              </w:rPr>
            </w:pPr>
            <w:r w:rsidRPr="00385055">
              <w:rPr>
                <w:sz w:val="16"/>
                <w:vertAlign w:val="superscript"/>
                <w:lang w:val="en-US"/>
              </w:rPr>
              <w:t xml:space="preserve">1) </w:t>
            </w:r>
            <w:r w:rsidRPr="00385055">
              <w:rPr>
                <w:sz w:val="18"/>
                <w:lang w:val="en-US"/>
              </w:rPr>
              <w:t xml:space="preserve">ON_id (Original_network_id) can be chosen in range </w:t>
            </w:r>
            <w:r w:rsidRPr="00385055">
              <w:rPr>
                <w:lang w:val="en-US"/>
              </w:rPr>
              <w:t>0x0001-0xfe00 (operational network)</w:t>
            </w:r>
          </w:p>
          <w:p w14:paraId="5181DF2F" w14:textId="77777777" w:rsidR="00CF0D91" w:rsidRPr="00385055" w:rsidRDefault="00CF0D91" w:rsidP="001A3946">
            <w:pPr>
              <w:rPr>
                <w:sz w:val="16"/>
                <w:vertAlign w:val="superscript"/>
                <w:lang w:val="en-US"/>
              </w:rPr>
            </w:pPr>
          </w:p>
          <w:p w14:paraId="366297A4" w14:textId="77777777" w:rsidR="009E2F6F" w:rsidRPr="00385055" w:rsidRDefault="009E2F6F" w:rsidP="001A3946">
            <w:pPr>
              <w:rPr>
                <w:lang w:val="en-US"/>
              </w:rPr>
            </w:pPr>
          </w:p>
          <w:p w14:paraId="7F603E73" w14:textId="77777777" w:rsidR="00CF0D91" w:rsidRPr="00385055" w:rsidRDefault="00CF0D91" w:rsidP="001A3946">
            <w:pPr>
              <w:rPr>
                <w:b/>
                <w:lang w:val="en-US"/>
              </w:rPr>
            </w:pPr>
            <w:r w:rsidRPr="00385055">
              <w:rPr>
                <w:b/>
                <w:lang w:val="en-US"/>
              </w:rPr>
              <w:t>Test procedure:</w:t>
            </w:r>
          </w:p>
          <w:p w14:paraId="2A48B3BF" w14:textId="77777777" w:rsidR="00CF0D91" w:rsidRPr="00385055" w:rsidRDefault="00CF0D91" w:rsidP="001A3946">
            <w:pPr>
              <w:rPr>
                <w:lang w:val="en-US"/>
              </w:rPr>
            </w:pPr>
          </w:p>
          <w:p w14:paraId="15838A31" w14:textId="0F7ACAED" w:rsidR="004E5B48" w:rsidRPr="00385055" w:rsidRDefault="004E5B48" w:rsidP="004E5B48">
            <w:pPr>
              <w:numPr>
                <w:ilvl w:val="0"/>
                <w:numId w:val="33"/>
              </w:numPr>
              <w:rPr>
                <w:lang w:val="en-US"/>
              </w:rPr>
            </w:pPr>
            <w:r w:rsidRPr="00385055">
              <w:rPr>
                <w:lang w:val="en-US"/>
              </w:rPr>
              <w:t>Verify that CA_identifier_descriptor is signaled in SDT_actual for another CA_system_id than supported by the NorDig IRD (IRD embedded CAS or IRD with CI and a CAM). If the NorDig IRD doesn’t support any CA system, the used CA system in EIT_actual p/f can have any valid CA_system_id.</w:t>
            </w:r>
          </w:p>
          <w:p w14:paraId="09307299" w14:textId="77777777" w:rsidR="00CF0D91" w:rsidRPr="00385055" w:rsidRDefault="00CF0D91" w:rsidP="00B6005F">
            <w:pPr>
              <w:numPr>
                <w:ilvl w:val="0"/>
                <w:numId w:val="33"/>
              </w:numPr>
              <w:rPr>
                <w:lang w:val="en-US"/>
              </w:rPr>
            </w:pPr>
            <w:r w:rsidRPr="00385055">
              <w:rPr>
                <w:lang w:val="en-US"/>
              </w:rPr>
              <w:t>Do the first time initialization or a channel search</w:t>
            </w:r>
          </w:p>
          <w:p w14:paraId="22A900DF" w14:textId="77777777" w:rsidR="00CF0D91" w:rsidRPr="00385055" w:rsidRDefault="00CF0D91" w:rsidP="00B6005F">
            <w:pPr>
              <w:numPr>
                <w:ilvl w:val="0"/>
                <w:numId w:val="33"/>
              </w:numPr>
              <w:rPr>
                <w:lang w:val="en-US"/>
              </w:rPr>
            </w:pPr>
            <w:r w:rsidRPr="00385055">
              <w:rPr>
                <w:lang w:val="en-US"/>
              </w:rPr>
              <w:t>Verify that the service1 is displayed as non-available, e.g. “grey marked”.</w:t>
            </w:r>
          </w:p>
          <w:p w14:paraId="489321B6" w14:textId="77777777" w:rsidR="00CF0D91" w:rsidRPr="00385055" w:rsidRDefault="00CF0D91" w:rsidP="001A3946">
            <w:pPr>
              <w:pStyle w:val="Brdtekst"/>
            </w:pPr>
          </w:p>
          <w:p w14:paraId="4F810D85" w14:textId="77777777" w:rsidR="00CF0D91" w:rsidRPr="00385055" w:rsidRDefault="00CF0D91" w:rsidP="001A3946">
            <w:pPr>
              <w:rPr>
                <w:b/>
                <w:lang w:val="en-US"/>
              </w:rPr>
            </w:pPr>
            <w:r w:rsidRPr="00385055">
              <w:rPr>
                <w:b/>
                <w:lang w:val="en-US"/>
              </w:rPr>
              <w:t>Expected result:</w:t>
            </w:r>
          </w:p>
          <w:p w14:paraId="24F08F52" w14:textId="77777777" w:rsidR="00CF0D91" w:rsidRPr="00385055" w:rsidRDefault="00CF0D91" w:rsidP="001A3946">
            <w:pPr>
              <w:rPr>
                <w:lang w:val="en-US"/>
              </w:rPr>
            </w:pPr>
            <w:r w:rsidRPr="00385055">
              <w:rPr>
                <w:lang w:val="en-US"/>
              </w:rPr>
              <w:t xml:space="preserve">The service1 is displayed as non-available by the receiver. </w:t>
            </w:r>
          </w:p>
          <w:p w14:paraId="3BB6F4C3" w14:textId="77777777" w:rsidR="00CF0D91" w:rsidRPr="00385055" w:rsidRDefault="00CF0D91" w:rsidP="001A3946">
            <w:pPr>
              <w:rPr>
                <w:lang w:val="en-GB"/>
              </w:rPr>
            </w:pPr>
          </w:p>
        </w:tc>
      </w:tr>
      <w:tr w:rsidR="00CF0D91" w:rsidRPr="00385055" w14:paraId="138F2C3A" w14:textId="77777777" w:rsidTr="002844B4">
        <w:tc>
          <w:tcPr>
            <w:tcW w:w="1418" w:type="dxa"/>
            <w:shd w:val="pct25" w:color="000000" w:fill="FFFFFF"/>
          </w:tcPr>
          <w:p w14:paraId="371637B5" w14:textId="77777777" w:rsidR="00CF0D91" w:rsidRPr="00385055" w:rsidRDefault="00CF0D91" w:rsidP="001A3946">
            <w:pPr>
              <w:pStyle w:val="Tasktableheading"/>
            </w:pPr>
            <w:r w:rsidRPr="00385055">
              <w:t>Test result(s)</w:t>
            </w:r>
          </w:p>
        </w:tc>
        <w:tc>
          <w:tcPr>
            <w:tcW w:w="7229" w:type="dxa"/>
            <w:gridSpan w:val="3"/>
          </w:tcPr>
          <w:p w14:paraId="6A63D92B" w14:textId="77777777" w:rsidR="00CF0D91" w:rsidRPr="00385055" w:rsidRDefault="00CF0D91" w:rsidP="001A3946">
            <w:pPr>
              <w:rPr>
                <w:lang w:val="en-US"/>
              </w:rPr>
            </w:pPr>
          </w:p>
        </w:tc>
      </w:tr>
      <w:tr w:rsidR="00CF0D91" w:rsidRPr="00385055" w14:paraId="58643DE3" w14:textId="77777777" w:rsidTr="002844B4">
        <w:tc>
          <w:tcPr>
            <w:tcW w:w="1418" w:type="dxa"/>
            <w:shd w:val="pct25" w:color="000000" w:fill="FFFFFF"/>
          </w:tcPr>
          <w:p w14:paraId="76A06C3B" w14:textId="77777777" w:rsidR="00CF0D91" w:rsidRPr="00385055" w:rsidRDefault="00CF0D91" w:rsidP="001A3946">
            <w:pPr>
              <w:pStyle w:val="Tasktableheading"/>
            </w:pPr>
            <w:r w:rsidRPr="00385055">
              <w:t>Conformity</w:t>
            </w:r>
          </w:p>
        </w:tc>
        <w:tc>
          <w:tcPr>
            <w:tcW w:w="7229" w:type="dxa"/>
            <w:gridSpan w:val="3"/>
          </w:tcPr>
          <w:p w14:paraId="0365185C"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b/>
                <w:lang w:val="en-US"/>
              </w:rPr>
              <w:t xml:space="preserve">OK </w:t>
            </w:r>
            <w:r w:rsidR="00CF0D91" w:rsidRPr="00385055">
              <w:rPr>
                <w:b/>
                <w:lang w:val="en-US"/>
              </w:rPr>
              <w:tab/>
            </w:r>
            <w:r w:rsidR="00CF0D91"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lang w:val="en-US"/>
              </w:rPr>
              <w:t xml:space="preserve"> Major </w:t>
            </w:r>
            <w:r w:rsidR="00CF0D91" w:rsidRPr="00385055">
              <w:rPr>
                <w:lang w:val="en-US"/>
              </w:rPr>
              <w:tab/>
            </w:r>
            <w:r w:rsidR="00CF0D91" w:rsidRPr="00385055">
              <w:rPr>
                <w:lang w:val="en-US"/>
              </w:rPr>
              <w:tab/>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lang w:val="en-US"/>
              </w:rPr>
              <w:t xml:space="preserve"> Minor, define fail reason in comments</w:t>
            </w:r>
          </w:p>
        </w:tc>
      </w:tr>
      <w:tr w:rsidR="00CF0D91" w:rsidRPr="00385055" w14:paraId="2DCF253E" w14:textId="77777777" w:rsidTr="002844B4">
        <w:tc>
          <w:tcPr>
            <w:tcW w:w="1418" w:type="dxa"/>
            <w:shd w:val="pct25" w:color="000000" w:fill="FFFFFF"/>
          </w:tcPr>
          <w:p w14:paraId="18A71DB6" w14:textId="77777777" w:rsidR="00CF0D91" w:rsidRPr="00385055" w:rsidRDefault="00CF0D91" w:rsidP="001A3946">
            <w:pPr>
              <w:pStyle w:val="Tasktableheading"/>
            </w:pPr>
            <w:r w:rsidRPr="00385055">
              <w:t>Comments</w:t>
            </w:r>
          </w:p>
        </w:tc>
        <w:tc>
          <w:tcPr>
            <w:tcW w:w="7229" w:type="dxa"/>
            <w:gridSpan w:val="3"/>
          </w:tcPr>
          <w:p w14:paraId="5E2B8656" w14:textId="77777777" w:rsidR="00CF0D91" w:rsidRPr="00385055" w:rsidRDefault="00CF0D91" w:rsidP="001A3946">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b/>
                <w:lang w:val="en-US"/>
              </w:rPr>
              <w:t>NO</w:t>
            </w:r>
          </w:p>
          <w:p w14:paraId="46CD8C6D" w14:textId="77777777" w:rsidR="00CF0D91" w:rsidRPr="00385055" w:rsidRDefault="00CF0D91" w:rsidP="001A3946">
            <w:pPr>
              <w:rPr>
                <w:lang w:val="en-US"/>
              </w:rPr>
            </w:pPr>
            <w:r w:rsidRPr="00385055">
              <w:rPr>
                <w:lang w:val="en-US"/>
              </w:rPr>
              <w:t xml:space="preserve">Describe more specific faults and/or other information </w:t>
            </w:r>
          </w:p>
          <w:p w14:paraId="5690FCC0" w14:textId="77777777" w:rsidR="00CF0D91" w:rsidRPr="00385055" w:rsidRDefault="00CF0D91" w:rsidP="001A3946">
            <w:pPr>
              <w:rPr>
                <w:lang w:val="en-US"/>
              </w:rPr>
            </w:pPr>
          </w:p>
          <w:p w14:paraId="133D32B6" w14:textId="77777777" w:rsidR="00CF0D91" w:rsidRPr="00385055" w:rsidRDefault="00CF0D91" w:rsidP="001A3946">
            <w:pPr>
              <w:rPr>
                <w:lang w:val="en-US"/>
              </w:rPr>
            </w:pPr>
          </w:p>
        </w:tc>
      </w:tr>
      <w:tr w:rsidR="00CF0D91" w:rsidRPr="00741F99" w14:paraId="54A3B28E" w14:textId="77777777" w:rsidTr="002844B4">
        <w:tc>
          <w:tcPr>
            <w:tcW w:w="1418" w:type="dxa"/>
            <w:shd w:val="pct25" w:color="000000" w:fill="FFFFFF"/>
          </w:tcPr>
          <w:p w14:paraId="7ED48D0B" w14:textId="77777777" w:rsidR="00CF0D91" w:rsidRPr="00385055" w:rsidRDefault="00CF0D91" w:rsidP="001A3946">
            <w:pPr>
              <w:pStyle w:val="Tasktableheading"/>
            </w:pPr>
            <w:r w:rsidRPr="00385055">
              <w:t>Date</w:t>
            </w:r>
          </w:p>
        </w:tc>
        <w:tc>
          <w:tcPr>
            <w:tcW w:w="3685" w:type="dxa"/>
          </w:tcPr>
          <w:p w14:paraId="3B33D0D0" w14:textId="77777777" w:rsidR="00CF0D91" w:rsidRPr="00385055" w:rsidRDefault="00CF0D91" w:rsidP="001A3946">
            <w:pPr>
              <w:pStyle w:val="Brdtekst"/>
            </w:pPr>
          </w:p>
        </w:tc>
        <w:tc>
          <w:tcPr>
            <w:tcW w:w="1087" w:type="dxa"/>
            <w:shd w:val="pct25" w:color="000000" w:fill="FFFFFF"/>
          </w:tcPr>
          <w:p w14:paraId="4DDE921B" w14:textId="77777777" w:rsidR="00CF0D91" w:rsidRPr="00741F99" w:rsidRDefault="00CF0D91" w:rsidP="001A3946">
            <w:pPr>
              <w:pStyle w:val="Tasktableheading"/>
            </w:pPr>
            <w:r w:rsidRPr="00385055">
              <w:t>Sign</w:t>
            </w:r>
          </w:p>
        </w:tc>
        <w:tc>
          <w:tcPr>
            <w:tcW w:w="2457" w:type="dxa"/>
          </w:tcPr>
          <w:p w14:paraId="6E97E7C7" w14:textId="77777777" w:rsidR="00CF0D91" w:rsidRPr="00741F99" w:rsidRDefault="00CF0D91" w:rsidP="001A3946">
            <w:pPr>
              <w:rPr>
                <w:b/>
                <w:sz w:val="18"/>
                <w:lang w:val="en-US"/>
              </w:rPr>
            </w:pPr>
          </w:p>
        </w:tc>
      </w:tr>
    </w:tbl>
    <w:p w14:paraId="2705D5C4" w14:textId="74C7A269" w:rsidR="00CF0D91" w:rsidRDefault="00CF0D91" w:rsidP="001A3946">
      <w:pPr>
        <w:rPr>
          <w:lang w:val="en-US"/>
        </w:rPr>
      </w:pPr>
    </w:p>
    <w:p w14:paraId="29AE9ED1" w14:textId="77777777" w:rsidR="00385055" w:rsidRPr="00741F99" w:rsidRDefault="00385055" w:rsidP="001A3946">
      <w:pPr>
        <w:rPr>
          <w:lang w:val="en-US"/>
        </w:rPr>
      </w:pPr>
    </w:p>
    <w:p w14:paraId="25E6946D" w14:textId="77777777" w:rsidR="00CF0D91" w:rsidRPr="00741F99" w:rsidRDefault="00320675" w:rsidP="00BB5DA4">
      <w:pPr>
        <w:pStyle w:val="Overskrift3"/>
        <w:numPr>
          <w:ilvl w:val="2"/>
          <w:numId w:val="28"/>
        </w:numPr>
        <w:rPr>
          <w:lang w:val="en-US"/>
        </w:rPr>
      </w:pPr>
      <w:bookmarkStart w:id="4420" w:name="_Toc199865010"/>
      <w:bookmarkStart w:id="4421" w:name="_Toc199865682"/>
      <w:bookmarkStart w:id="4422" w:name="_Toc201117414"/>
      <w:bookmarkStart w:id="4423" w:name="_Toc201508700"/>
      <w:bookmarkStart w:id="4424" w:name="_Toc275773730"/>
      <w:bookmarkStart w:id="4425" w:name="_Toc275774195"/>
      <w:bookmarkStart w:id="4426" w:name="_Toc275774655"/>
      <w:bookmarkStart w:id="4427" w:name="_Toc338588137"/>
      <w:bookmarkStart w:id="4428" w:name="_Toc441762219"/>
      <w:bookmarkStart w:id="4429" w:name="_Toc492989834"/>
      <w:bookmarkStart w:id="4430" w:name="_Toc102128401"/>
      <w:bookmarkStart w:id="4431" w:name="_Toc147824593"/>
      <w:r w:rsidRPr="00741F99">
        <w:rPr>
          <w:lang w:val="en-US"/>
        </w:rPr>
        <w:lastRenderedPageBreak/>
        <w:t>Q</w:t>
      </w:r>
      <w:r w:rsidR="00CF0D91" w:rsidRPr="00741F99">
        <w:rPr>
          <w:lang w:val="en-US"/>
        </w:rPr>
        <w:t>uasi static PSI/SI data</w:t>
      </w:r>
      <w:bookmarkEnd w:id="4420"/>
      <w:bookmarkEnd w:id="4421"/>
      <w:bookmarkEnd w:id="4422"/>
      <w:bookmarkEnd w:id="4423"/>
      <w:bookmarkEnd w:id="4424"/>
      <w:bookmarkEnd w:id="4425"/>
      <w:bookmarkEnd w:id="4426"/>
      <w:bookmarkEnd w:id="4427"/>
      <w:bookmarkEnd w:id="4428"/>
      <w:bookmarkEnd w:id="4429"/>
      <w:bookmarkEnd w:id="4430"/>
      <w:bookmarkEnd w:id="4431"/>
    </w:p>
    <w:p w14:paraId="19D8D35F" w14:textId="77777777" w:rsidR="00CF0D91" w:rsidRPr="00741F99" w:rsidRDefault="00CF0D91"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385055" w14:paraId="37536601" w14:textId="77777777" w:rsidTr="004F2D8C">
        <w:tc>
          <w:tcPr>
            <w:tcW w:w="1418" w:type="dxa"/>
            <w:shd w:val="pct25" w:color="000000" w:fill="FFFFFF"/>
          </w:tcPr>
          <w:p w14:paraId="2E3198B6" w14:textId="77777777" w:rsidR="00CF0D91" w:rsidRPr="00385055" w:rsidRDefault="00CF0D91" w:rsidP="001A3946">
            <w:pPr>
              <w:pStyle w:val="Tasktableheading"/>
            </w:pPr>
            <w:r w:rsidRPr="00385055">
              <w:t>Test Case</w:t>
            </w:r>
          </w:p>
        </w:tc>
        <w:tc>
          <w:tcPr>
            <w:tcW w:w="7222" w:type="dxa"/>
            <w:gridSpan w:val="3"/>
          </w:tcPr>
          <w:p w14:paraId="3FBC569C" w14:textId="77777777" w:rsidR="00CF0D91" w:rsidRPr="00385055" w:rsidRDefault="00CF0D91" w:rsidP="0008567E">
            <w:pPr>
              <w:pStyle w:val="Task2"/>
            </w:pPr>
            <w:bookmarkStart w:id="4432" w:name="_Toc162865501"/>
            <w:bookmarkStart w:id="4433" w:name="_Toc162865903"/>
            <w:bookmarkStart w:id="4434" w:name="_Toc199865011"/>
            <w:bookmarkStart w:id="4435" w:name="_Toc201117415"/>
            <w:bookmarkStart w:id="4436" w:name="_Toc201508701"/>
            <w:bookmarkStart w:id="4437" w:name="_Toc275773731"/>
            <w:bookmarkStart w:id="4438" w:name="_Toc338588138"/>
            <w:bookmarkStart w:id="4439" w:name="_Toc361215091"/>
            <w:bookmarkStart w:id="4440" w:name="_Toc441762220"/>
            <w:bookmarkStart w:id="4441" w:name="_Toc492989835"/>
            <w:bookmarkStart w:id="4442" w:name="_Toc102128402"/>
            <w:bookmarkStart w:id="4443" w:name="_Toc147824594"/>
            <w:bookmarkStart w:id="4444" w:name="_Toc147824975"/>
            <w:r w:rsidRPr="00385055">
              <w:t>Quasi static update of SDT_actual</w:t>
            </w:r>
            <w:bookmarkStart w:id="4445" w:name="_Toc194420067"/>
            <w:bookmarkStart w:id="4446" w:name="_Toc194749016"/>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tc>
      </w:tr>
      <w:tr w:rsidR="00CF0D91" w:rsidRPr="00385055" w14:paraId="6A4C8C13" w14:textId="77777777" w:rsidTr="004F2D8C">
        <w:tc>
          <w:tcPr>
            <w:tcW w:w="1418" w:type="dxa"/>
            <w:shd w:val="pct25" w:color="000000" w:fill="FFFFFF"/>
          </w:tcPr>
          <w:p w14:paraId="157D0B35" w14:textId="77777777" w:rsidR="00CF0D91" w:rsidRPr="00385055" w:rsidRDefault="00CF0D91" w:rsidP="001A3946">
            <w:pPr>
              <w:pStyle w:val="Tasktableheading"/>
            </w:pPr>
            <w:r w:rsidRPr="00385055">
              <w:t>Section</w:t>
            </w:r>
          </w:p>
        </w:tc>
        <w:tc>
          <w:tcPr>
            <w:tcW w:w="7222" w:type="dxa"/>
            <w:gridSpan w:val="3"/>
          </w:tcPr>
          <w:p w14:paraId="7923B7BB" w14:textId="77777777" w:rsidR="00CF0D91" w:rsidRPr="00385055" w:rsidRDefault="00CF0D91" w:rsidP="001A3946">
            <w:pPr>
              <w:pStyle w:val="NordigChapter"/>
            </w:pPr>
            <w:bookmarkStart w:id="4447" w:name="_Toc162865502"/>
            <w:bookmarkStart w:id="4448" w:name="_Toc162865718"/>
            <w:bookmarkStart w:id="4449" w:name="_Toc199865683"/>
            <w:bookmarkStart w:id="4450" w:name="_Toc201117416"/>
            <w:bookmarkStart w:id="4451" w:name="_Toc275774196"/>
            <w:bookmarkStart w:id="4452" w:name="_Toc338587536"/>
            <w:bookmarkStart w:id="4453" w:name="_Toc361215394"/>
            <w:bookmarkStart w:id="4454" w:name="_Toc361216302"/>
            <w:bookmarkStart w:id="4455" w:name="_Toc361216911"/>
            <w:r w:rsidRPr="00385055">
              <w:t xml:space="preserve">NorDig </w:t>
            </w:r>
            <w:r w:rsidR="0033401D" w:rsidRPr="00385055">
              <w:t xml:space="preserve">Unified </w:t>
            </w:r>
            <w:r w:rsidR="00287E84" w:rsidRPr="00385055">
              <w:t>12.</w:t>
            </w:r>
            <w:r w:rsidRPr="00385055">
              <w:t>1</w:t>
            </w:r>
            <w:bookmarkEnd w:id="4447"/>
            <w:bookmarkEnd w:id="4448"/>
            <w:bookmarkEnd w:id="4449"/>
            <w:bookmarkEnd w:id="4450"/>
            <w:bookmarkEnd w:id="4451"/>
            <w:r w:rsidR="00830C4D" w:rsidRPr="00385055">
              <w:t>.1</w:t>
            </w:r>
            <w:bookmarkEnd w:id="4452"/>
            <w:bookmarkEnd w:id="4453"/>
            <w:bookmarkEnd w:id="4454"/>
            <w:bookmarkEnd w:id="4455"/>
          </w:p>
        </w:tc>
      </w:tr>
      <w:tr w:rsidR="00CF0D91" w:rsidRPr="00385055" w14:paraId="79A5F558" w14:textId="77777777" w:rsidTr="004F2D8C">
        <w:tc>
          <w:tcPr>
            <w:tcW w:w="1418" w:type="dxa"/>
            <w:shd w:val="pct25" w:color="000000" w:fill="FFFFFF"/>
          </w:tcPr>
          <w:p w14:paraId="15A69A95" w14:textId="77777777" w:rsidR="00CF0D91" w:rsidRPr="00385055" w:rsidRDefault="00CF0D91" w:rsidP="001A3946">
            <w:pPr>
              <w:pStyle w:val="Tasktableheading"/>
            </w:pPr>
            <w:r w:rsidRPr="00385055">
              <w:t>Requirement</w:t>
            </w:r>
          </w:p>
        </w:tc>
        <w:tc>
          <w:tcPr>
            <w:tcW w:w="7222" w:type="dxa"/>
            <w:gridSpan w:val="3"/>
          </w:tcPr>
          <w:p w14:paraId="6868FBD3" w14:textId="77777777" w:rsidR="004E5B48" w:rsidRPr="00385055" w:rsidRDefault="004E5B48" w:rsidP="004E5B48">
            <w:r w:rsidRPr="00385055">
              <w:t xml:space="preserve">The NorDig IRD </w:t>
            </w:r>
            <w:r w:rsidRPr="00385055">
              <w:rPr>
                <w:bCs/>
              </w:rPr>
              <w:t>shall</w:t>
            </w:r>
            <w:r w:rsidRPr="0038505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123440C8" w14:textId="77777777" w:rsidR="00CF0D91" w:rsidRPr="00385055" w:rsidRDefault="00CF0D91">
            <w:pPr>
              <w:rPr>
                <w:b/>
                <w:i/>
                <w:lang w:val="en-GB"/>
              </w:rPr>
            </w:pPr>
          </w:p>
        </w:tc>
      </w:tr>
      <w:tr w:rsidR="00962205" w:rsidRPr="00385055" w14:paraId="2498D127" w14:textId="77777777" w:rsidTr="004F2D8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EC2361D" w14:textId="18161A41"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2BA2EE32" w14:textId="2B0F7764" w:rsidR="00962205" w:rsidRPr="00385055" w:rsidRDefault="00132F60" w:rsidP="00DB1C73">
            <w:pPr>
              <w:pStyle w:val="NordigProfile"/>
            </w:pPr>
            <w:r w:rsidRPr="00385055">
              <w:t>all IRDs</w:t>
            </w:r>
          </w:p>
        </w:tc>
      </w:tr>
      <w:tr w:rsidR="00CF0D91" w:rsidRPr="00385055" w14:paraId="790DA16D" w14:textId="77777777" w:rsidTr="004F2D8C">
        <w:tc>
          <w:tcPr>
            <w:tcW w:w="1418" w:type="dxa"/>
            <w:shd w:val="pct25" w:color="000000" w:fill="FFFFFF"/>
          </w:tcPr>
          <w:p w14:paraId="159C889B" w14:textId="77777777" w:rsidR="00CF0D91" w:rsidRPr="00385055" w:rsidRDefault="00CF0D91" w:rsidP="001A3946">
            <w:pPr>
              <w:pStyle w:val="Tasktableheading"/>
            </w:pPr>
            <w:r w:rsidRPr="00385055">
              <w:t>Test procedure</w:t>
            </w:r>
          </w:p>
        </w:tc>
        <w:tc>
          <w:tcPr>
            <w:tcW w:w="7222" w:type="dxa"/>
            <w:gridSpan w:val="3"/>
          </w:tcPr>
          <w:p w14:paraId="31316811" w14:textId="77777777" w:rsidR="00CF0D91" w:rsidRPr="00385055" w:rsidRDefault="00CF0D91" w:rsidP="001A3946">
            <w:pPr>
              <w:rPr>
                <w:b/>
                <w:lang w:val="en-US"/>
              </w:rPr>
            </w:pPr>
            <w:r w:rsidRPr="00385055">
              <w:rPr>
                <w:b/>
                <w:lang w:val="en-US"/>
              </w:rPr>
              <w:t>Purpose of test:</w:t>
            </w:r>
          </w:p>
          <w:p w14:paraId="4F723223" w14:textId="77777777" w:rsidR="00CF0D91" w:rsidRPr="00385055" w:rsidRDefault="00CF0D91" w:rsidP="001A3946">
            <w:pPr>
              <w:rPr>
                <w:lang w:val="en-US"/>
              </w:rPr>
            </w:pPr>
            <w:r w:rsidRPr="00385055">
              <w:rPr>
                <w:lang w:val="en-US"/>
              </w:rPr>
              <w:t>To verify the quasi-static use of the SDT_actual information.</w:t>
            </w:r>
          </w:p>
          <w:p w14:paraId="6AFA3A02" w14:textId="77777777" w:rsidR="00CF0D91" w:rsidRPr="00385055" w:rsidRDefault="00CF0D91" w:rsidP="001A3946">
            <w:pPr>
              <w:rPr>
                <w:lang w:val="en-US"/>
              </w:rPr>
            </w:pPr>
          </w:p>
          <w:p w14:paraId="1C906201" w14:textId="77777777" w:rsidR="00CF0D91" w:rsidRPr="00385055" w:rsidRDefault="00CF0D91" w:rsidP="001A3946">
            <w:pPr>
              <w:rPr>
                <w:b/>
                <w:lang w:val="en-US"/>
              </w:rPr>
            </w:pPr>
            <w:r w:rsidRPr="00385055">
              <w:rPr>
                <w:b/>
                <w:lang w:val="en-US"/>
              </w:rPr>
              <w:t>Equipment:</w:t>
            </w:r>
          </w:p>
          <w:p w14:paraId="6A0C7CD4" w14:textId="77777777" w:rsidR="00CF0D91" w:rsidRPr="00385055" w:rsidRDefault="00CF0D91" w:rsidP="001A3946">
            <w:pPr>
              <w:rPr>
                <w:lang w:val="en-US"/>
              </w:rPr>
            </w:pPr>
          </w:p>
          <w:p w14:paraId="7C1DC141" w14:textId="77777777" w:rsidR="00CF0D91" w:rsidRPr="00385055" w:rsidRDefault="00854109" w:rsidP="001A3946">
            <w:pPr>
              <w:rPr>
                <w:lang w:val="en-US"/>
              </w:rPr>
            </w:pPr>
            <w:r w:rsidRPr="00385055">
              <w:rPr>
                <w:noProof/>
                <w:lang w:val="en-GB" w:eastAsia="en-GB"/>
              </w:rPr>
              <w:drawing>
                <wp:inline distT="0" distB="0" distL="0" distR="0" wp14:anchorId="6EAC584E" wp14:editId="64C49282">
                  <wp:extent cx="4495800" cy="533400"/>
                  <wp:effectExtent l="19050" t="0" r="0" b="0"/>
                  <wp:docPr id="151" name="Bild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7"/>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1C8BDE91" w14:textId="77777777" w:rsidR="00CF0D91" w:rsidRPr="00385055" w:rsidRDefault="00CF0D91" w:rsidP="001A3946">
            <w:pPr>
              <w:rPr>
                <w:b/>
                <w:lang w:val="en-US"/>
              </w:rPr>
            </w:pPr>
            <w:r w:rsidRPr="00385055">
              <w:rPr>
                <w:b/>
                <w:lang w:val="en-US"/>
              </w:rPr>
              <w:t>Test procedure:</w:t>
            </w:r>
          </w:p>
          <w:p w14:paraId="3CE60F35" w14:textId="7EB5A6C3" w:rsidR="00CF0D91" w:rsidRPr="00385055" w:rsidRDefault="00CF0D91" w:rsidP="001A3946">
            <w:pPr>
              <w:rPr>
                <w:lang w:val="en-US"/>
              </w:rPr>
            </w:pPr>
          </w:p>
          <w:p w14:paraId="23B3AC9C" w14:textId="77777777" w:rsidR="00700052" w:rsidRPr="00385055" w:rsidRDefault="00700052" w:rsidP="00700052">
            <w:pPr>
              <w:numPr>
                <w:ilvl w:val="0"/>
                <w:numId w:val="38"/>
              </w:numPr>
              <w:rPr>
                <w:lang w:val="en-US"/>
              </w:rPr>
            </w:pPr>
            <w:r w:rsidRPr="00385055">
              <w:rPr>
                <w:lang w:val="en-US"/>
              </w:rPr>
              <w:t xml:space="preserve">Start with a TS containing at least 4 TV services, in the NorDig IRD perform a service installation, verify all services available in service list. </w:t>
            </w:r>
          </w:p>
          <w:p w14:paraId="3EF18FA0" w14:textId="77777777" w:rsidR="00700052" w:rsidRPr="00385055" w:rsidRDefault="00700052" w:rsidP="00700052">
            <w:pPr>
              <w:numPr>
                <w:ilvl w:val="0"/>
                <w:numId w:val="38"/>
              </w:numPr>
              <w:rPr>
                <w:lang w:val="en-US"/>
              </w:rPr>
            </w:pPr>
            <w:r w:rsidRPr="00385055">
              <w:rPr>
                <w:lang w:val="en-US"/>
              </w:rPr>
              <w:t xml:space="preserve">Change the information in SDT; </w:t>
            </w:r>
          </w:p>
          <w:p w14:paraId="541FB462" w14:textId="77777777" w:rsidR="00700052" w:rsidRPr="00385055" w:rsidRDefault="00700052" w:rsidP="00700052">
            <w:pPr>
              <w:numPr>
                <w:ilvl w:val="1"/>
                <w:numId w:val="38"/>
              </w:numPr>
              <w:rPr>
                <w:lang w:val="en-US"/>
              </w:rPr>
            </w:pPr>
            <w:r w:rsidRPr="00385055">
              <w:rPr>
                <w:lang w:val="en-US"/>
              </w:rPr>
              <w:t>service_name (e.g. for service 1 on logical channel number 1)</w:t>
            </w:r>
          </w:p>
          <w:p w14:paraId="5F57E379" w14:textId="77777777" w:rsidR="00700052" w:rsidRPr="00385055" w:rsidRDefault="00700052" w:rsidP="00700052">
            <w:pPr>
              <w:numPr>
                <w:ilvl w:val="1"/>
                <w:numId w:val="38"/>
              </w:numPr>
              <w:rPr>
                <w:lang w:val="en-US"/>
              </w:rPr>
            </w:pPr>
            <w:r w:rsidRPr="00385055">
              <w:rPr>
                <w:lang w:val="en-US"/>
              </w:rPr>
              <w:t>service_ID (e.g. for service 2 on logical channel number 2)</w:t>
            </w:r>
          </w:p>
          <w:p w14:paraId="49BE8AEC" w14:textId="77777777" w:rsidR="00700052" w:rsidRPr="00385055" w:rsidRDefault="00700052" w:rsidP="00700052">
            <w:pPr>
              <w:numPr>
                <w:ilvl w:val="1"/>
                <w:numId w:val="38"/>
              </w:numPr>
              <w:rPr>
                <w:lang w:val="en-US"/>
              </w:rPr>
            </w:pPr>
            <w:r w:rsidRPr="00385055">
              <w:rPr>
                <w:lang w:val="en-US"/>
              </w:rPr>
              <w:t xml:space="preserve">remove one original services (e.g. service 3 on logical channel number 3) </w:t>
            </w:r>
          </w:p>
          <w:p w14:paraId="2DE46424" w14:textId="77777777" w:rsidR="00700052" w:rsidRPr="00385055" w:rsidRDefault="00700052" w:rsidP="00700052">
            <w:pPr>
              <w:numPr>
                <w:ilvl w:val="1"/>
                <w:numId w:val="38"/>
              </w:numPr>
              <w:rPr>
                <w:lang w:val="en-US"/>
              </w:rPr>
            </w:pPr>
            <w:r w:rsidRPr="00385055">
              <w:rPr>
                <w:lang w:val="en-US"/>
              </w:rPr>
              <w:t>add one new service (e.g. service 4 on logical channel number 4)</w:t>
            </w:r>
          </w:p>
          <w:p w14:paraId="2DE27BD7" w14:textId="22F9ED0E" w:rsidR="00700052" w:rsidRPr="00385055" w:rsidRDefault="00700052" w:rsidP="00700052">
            <w:pPr>
              <w:numPr>
                <w:ilvl w:val="0"/>
                <w:numId w:val="38"/>
              </w:numPr>
              <w:rPr>
                <w:lang w:val="en-US"/>
              </w:rPr>
            </w:pPr>
            <w:r w:rsidRPr="00385055">
              <w:rPr>
                <w:lang w:val="en-US"/>
              </w:rPr>
              <w:t>Check that the changes are triggered by toggling the NorDig IRD from active mode to stand-by mode and vice versa (IRD may also update during normal TV mode, for example updated to viewer when changing selected service).</w:t>
            </w:r>
          </w:p>
          <w:p w14:paraId="244E0149" w14:textId="77777777" w:rsidR="00CF0D91" w:rsidRPr="00385055" w:rsidRDefault="00CF0D91" w:rsidP="001A3946">
            <w:pPr>
              <w:rPr>
                <w:lang w:val="en-US"/>
              </w:rPr>
            </w:pPr>
          </w:p>
          <w:p w14:paraId="5F9425DC" w14:textId="77777777" w:rsidR="00CF0D91" w:rsidRPr="00385055" w:rsidRDefault="00CF0D91" w:rsidP="001A3946">
            <w:pPr>
              <w:rPr>
                <w:lang w:val="en-US"/>
              </w:rPr>
            </w:pPr>
            <w:r w:rsidRPr="00385055">
              <w:rPr>
                <w:lang w:val="en-US"/>
              </w:rPr>
              <w:t xml:space="preserve">Additionally changed tables / descriptors write down in comments which information is changed. </w:t>
            </w:r>
          </w:p>
          <w:p w14:paraId="517D48AE" w14:textId="77777777" w:rsidR="00CF0D91" w:rsidRPr="00385055" w:rsidRDefault="00CF0D91" w:rsidP="001A3946">
            <w:pPr>
              <w:rPr>
                <w:lang w:val="en-US"/>
              </w:rPr>
            </w:pPr>
          </w:p>
          <w:p w14:paraId="4E5A1A4B" w14:textId="77777777" w:rsidR="00CF0D91" w:rsidRPr="00385055" w:rsidRDefault="00CF0D91" w:rsidP="001A3946">
            <w:pPr>
              <w:rPr>
                <w:b/>
                <w:lang w:val="en-US"/>
              </w:rPr>
            </w:pPr>
            <w:r w:rsidRPr="00385055">
              <w:rPr>
                <w:b/>
                <w:lang w:val="en-US"/>
              </w:rPr>
              <w:t>Expected result:</w:t>
            </w:r>
          </w:p>
          <w:p w14:paraId="5C56DBE1" w14:textId="77777777" w:rsidR="00CF0D91" w:rsidRDefault="00CF0D91" w:rsidP="001A3946">
            <w:pPr>
              <w:rPr>
                <w:lang w:val="en-US"/>
              </w:rPr>
            </w:pPr>
            <w:r w:rsidRPr="00385055">
              <w:rPr>
                <w:lang w:val="en-US"/>
              </w:rPr>
              <w:t>Changes are triggered and made.</w:t>
            </w:r>
          </w:p>
          <w:p w14:paraId="71AF9C57" w14:textId="205447E5" w:rsidR="00694320" w:rsidRPr="00385055" w:rsidRDefault="00694320" w:rsidP="001A3946">
            <w:pPr>
              <w:rPr>
                <w:lang w:val="en-US"/>
              </w:rPr>
            </w:pPr>
          </w:p>
        </w:tc>
      </w:tr>
      <w:tr w:rsidR="00CF0D91" w:rsidRPr="00385055" w14:paraId="147E405E" w14:textId="77777777" w:rsidTr="004F2D8C">
        <w:tc>
          <w:tcPr>
            <w:tcW w:w="1418" w:type="dxa"/>
            <w:shd w:val="pct25" w:color="000000" w:fill="FFFFFF"/>
          </w:tcPr>
          <w:p w14:paraId="1AF6BB20" w14:textId="77777777" w:rsidR="00CF0D91" w:rsidRPr="00385055" w:rsidRDefault="00CF0D91" w:rsidP="001A3946">
            <w:pPr>
              <w:pStyle w:val="Tasktableheading"/>
            </w:pPr>
            <w:r w:rsidRPr="00385055">
              <w:t>Test result(s)</w:t>
            </w:r>
          </w:p>
        </w:tc>
        <w:tc>
          <w:tcPr>
            <w:tcW w:w="7222" w:type="dxa"/>
            <w:gridSpan w:val="3"/>
          </w:tcPr>
          <w:p w14:paraId="746DD863" w14:textId="77777777" w:rsidR="00385055" w:rsidRPr="00385055" w:rsidRDefault="00CF0D91" w:rsidP="001A3946">
            <w:pPr>
              <w:rPr>
                <w:lang w:val="en-US"/>
              </w:rPr>
            </w:pPr>
            <w:r w:rsidRPr="00385055">
              <w:rPr>
                <w:lang w:val="en-US"/>
              </w:rPr>
              <w:t xml:space="preserve">Update is made: </w:t>
            </w:r>
          </w:p>
          <w:p w14:paraId="06757D17" w14:textId="690809D3" w:rsidR="00CF0D91" w:rsidRPr="00385055" w:rsidRDefault="00CF0D91" w:rsidP="001A3946">
            <w:pPr>
              <w:rPr>
                <w:lang w:val="en-US"/>
              </w:rPr>
            </w:pPr>
            <w:r w:rsidRPr="00385055">
              <w:rPr>
                <w:lang w:val="en-US"/>
              </w:rPr>
              <w:t xml:space="preserve"> </w:t>
            </w:r>
          </w:p>
          <w:p w14:paraId="644C9340"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lang w:val="en-US"/>
              </w:rPr>
              <w:t xml:space="preserve"> From active mode to stand-by mode</w:t>
            </w:r>
          </w:p>
          <w:p w14:paraId="68B9EB6B"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lang w:val="en-US"/>
              </w:rPr>
              <w:t xml:space="preserve"> From stand-by mode to active mode</w:t>
            </w:r>
          </w:p>
          <w:p w14:paraId="3F895AA9" w14:textId="77777777" w:rsidR="00C072FE" w:rsidRPr="00385055" w:rsidRDefault="00C072FE" w:rsidP="001A3946">
            <w:pPr>
              <w:rPr>
                <w:lang w:val="en-US"/>
              </w:rPr>
            </w:pPr>
            <w:r w:rsidRPr="00385055">
              <w:rPr>
                <w:lang w:val="en-US"/>
              </w:rPr>
              <w:tab/>
            </w:r>
            <w:r w:rsidR="00286751"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lang w:val="en-US"/>
              </w:rPr>
              <w:t xml:space="preserve"> In stand-by mode</w:t>
            </w:r>
          </w:p>
          <w:p w14:paraId="1367E9BA" w14:textId="77777777" w:rsidR="00CF0D91" w:rsidRPr="00385055" w:rsidRDefault="00CF0D91" w:rsidP="001A3946">
            <w:pPr>
              <w:rPr>
                <w:lang w:val="en-US"/>
              </w:rPr>
            </w:pPr>
          </w:p>
        </w:tc>
      </w:tr>
      <w:tr w:rsidR="00CF0D91" w:rsidRPr="00385055" w14:paraId="08687A58" w14:textId="77777777" w:rsidTr="004F2D8C">
        <w:tc>
          <w:tcPr>
            <w:tcW w:w="1418" w:type="dxa"/>
            <w:shd w:val="pct25" w:color="000000" w:fill="FFFFFF"/>
          </w:tcPr>
          <w:p w14:paraId="4A7807AD" w14:textId="77777777" w:rsidR="00CF0D91" w:rsidRPr="00385055" w:rsidRDefault="00CF0D91" w:rsidP="001A3946">
            <w:pPr>
              <w:pStyle w:val="Tasktableheading"/>
            </w:pPr>
            <w:r w:rsidRPr="00385055">
              <w:t>Conformity</w:t>
            </w:r>
          </w:p>
        </w:tc>
        <w:tc>
          <w:tcPr>
            <w:tcW w:w="7222" w:type="dxa"/>
            <w:gridSpan w:val="3"/>
          </w:tcPr>
          <w:p w14:paraId="79CB5428"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b/>
                <w:lang w:val="en-US"/>
              </w:rPr>
              <w:t xml:space="preserve">OK </w:t>
            </w:r>
            <w:r w:rsidR="00CF0D91" w:rsidRPr="00385055">
              <w:rPr>
                <w:b/>
                <w:lang w:val="en-US"/>
              </w:rPr>
              <w:tab/>
            </w:r>
            <w:r w:rsidR="00CF0D91"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lang w:val="en-US"/>
              </w:rPr>
              <w:t xml:space="preserve"> Major </w:t>
            </w:r>
            <w:r w:rsidR="00CF0D91" w:rsidRPr="00385055">
              <w:rPr>
                <w:lang w:val="en-US"/>
              </w:rPr>
              <w:tab/>
            </w:r>
            <w:r w:rsidR="00CF0D91" w:rsidRPr="00385055">
              <w:rPr>
                <w:lang w:val="en-US"/>
              </w:rPr>
              <w:tab/>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CF0D91" w:rsidRPr="00385055">
              <w:rPr>
                <w:lang w:val="en-US"/>
              </w:rPr>
              <w:t xml:space="preserve"> Minor, define fail reason in comments</w:t>
            </w:r>
          </w:p>
        </w:tc>
      </w:tr>
      <w:tr w:rsidR="00CF0D91" w:rsidRPr="00385055" w14:paraId="6916E377" w14:textId="77777777" w:rsidTr="004F2D8C">
        <w:tc>
          <w:tcPr>
            <w:tcW w:w="1418" w:type="dxa"/>
            <w:shd w:val="pct25" w:color="000000" w:fill="FFFFFF"/>
          </w:tcPr>
          <w:p w14:paraId="2B2A4688" w14:textId="77777777" w:rsidR="00CF0D91" w:rsidRPr="00385055" w:rsidRDefault="00CF0D91" w:rsidP="001A3946">
            <w:pPr>
              <w:pStyle w:val="Tasktableheading"/>
            </w:pPr>
            <w:r w:rsidRPr="00385055">
              <w:t>Comments</w:t>
            </w:r>
          </w:p>
        </w:tc>
        <w:tc>
          <w:tcPr>
            <w:tcW w:w="7222" w:type="dxa"/>
            <w:gridSpan w:val="3"/>
          </w:tcPr>
          <w:p w14:paraId="0FE08A9A" w14:textId="77777777" w:rsidR="00CF0D91" w:rsidRPr="00385055" w:rsidRDefault="00CF0D91" w:rsidP="001A3946">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b/>
                <w:lang w:val="en-US"/>
              </w:rPr>
              <w:t>NO</w:t>
            </w:r>
          </w:p>
          <w:p w14:paraId="3431FC74" w14:textId="77777777" w:rsidR="00CF0D91" w:rsidRPr="00385055" w:rsidRDefault="00CF0D91" w:rsidP="001A3946">
            <w:pPr>
              <w:rPr>
                <w:lang w:val="en-US"/>
              </w:rPr>
            </w:pPr>
            <w:r w:rsidRPr="00385055">
              <w:rPr>
                <w:lang w:val="en-US"/>
              </w:rPr>
              <w:t xml:space="preserve">Describe more specific faults and/or other information </w:t>
            </w:r>
          </w:p>
          <w:p w14:paraId="7CAEC50E" w14:textId="77777777" w:rsidR="00CF0D91" w:rsidRPr="00385055" w:rsidRDefault="00CF0D91" w:rsidP="001A3946">
            <w:pPr>
              <w:rPr>
                <w:lang w:val="en-US"/>
              </w:rPr>
            </w:pPr>
          </w:p>
          <w:p w14:paraId="57CA9EE6" w14:textId="77777777" w:rsidR="00CF0D91" w:rsidRPr="00385055" w:rsidRDefault="00CF0D91" w:rsidP="001A3946">
            <w:pPr>
              <w:rPr>
                <w:lang w:val="en-US"/>
              </w:rPr>
            </w:pPr>
          </w:p>
          <w:p w14:paraId="133EBE4A" w14:textId="77777777" w:rsidR="00CF0D91" w:rsidRPr="00385055" w:rsidRDefault="00CF0D91" w:rsidP="001A3946">
            <w:pPr>
              <w:rPr>
                <w:lang w:val="en-US"/>
              </w:rPr>
            </w:pPr>
          </w:p>
        </w:tc>
      </w:tr>
      <w:tr w:rsidR="00CF0D91" w:rsidRPr="00741F99" w14:paraId="00E30F53" w14:textId="77777777" w:rsidTr="004F2D8C">
        <w:tc>
          <w:tcPr>
            <w:tcW w:w="1418" w:type="dxa"/>
            <w:shd w:val="pct25" w:color="000000" w:fill="FFFFFF"/>
          </w:tcPr>
          <w:p w14:paraId="2E212A1E" w14:textId="77777777" w:rsidR="00CF0D91" w:rsidRPr="00385055" w:rsidRDefault="00CF0D91" w:rsidP="001A3946">
            <w:pPr>
              <w:pStyle w:val="Tasktableheading"/>
            </w:pPr>
            <w:r w:rsidRPr="00385055">
              <w:t>Date</w:t>
            </w:r>
          </w:p>
        </w:tc>
        <w:tc>
          <w:tcPr>
            <w:tcW w:w="3685" w:type="dxa"/>
          </w:tcPr>
          <w:p w14:paraId="49598B3A" w14:textId="77777777" w:rsidR="00CF0D91" w:rsidRPr="00385055" w:rsidRDefault="00CF0D91" w:rsidP="001A3946">
            <w:pPr>
              <w:pStyle w:val="Tasktableheading"/>
            </w:pPr>
          </w:p>
        </w:tc>
        <w:tc>
          <w:tcPr>
            <w:tcW w:w="1087" w:type="dxa"/>
            <w:shd w:val="pct25" w:color="000000" w:fill="FFFFFF"/>
          </w:tcPr>
          <w:p w14:paraId="0B3F111B" w14:textId="77777777" w:rsidR="00CF0D91" w:rsidRPr="00741F99" w:rsidRDefault="00CF0D91" w:rsidP="001A3946">
            <w:pPr>
              <w:pStyle w:val="Tasktableheading"/>
            </w:pPr>
            <w:r w:rsidRPr="00385055">
              <w:t>Sign</w:t>
            </w:r>
          </w:p>
        </w:tc>
        <w:tc>
          <w:tcPr>
            <w:tcW w:w="2450" w:type="dxa"/>
          </w:tcPr>
          <w:p w14:paraId="0D7FF4E8" w14:textId="77777777" w:rsidR="00CF0D91" w:rsidRPr="00741F99" w:rsidRDefault="00CF0D91" w:rsidP="001A3946">
            <w:pPr>
              <w:pStyle w:val="Tasktableheading"/>
              <w:rPr>
                <w:sz w:val="18"/>
              </w:rPr>
            </w:pPr>
          </w:p>
        </w:tc>
      </w:tr>
    </w:tbl>
    <w:p w14:paraId="4B229D26" w14:textId="64F7A5D6" w:rsidR="00CF0D91" w:rsidRDefault="00CF0D91" w:rsidP="001A3946">
      <w:pPr>
        <w:rPr>
          <w:lang w:val="en-US"/>
        </w:rPr>
      </w:pPr>
    </w:p>
    <w:p w14:paraId="237CDF86" w14:textId="7626CD78" w:rsidR="00700052" w:rsidRDefault="00700052"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73810" w:rsidRPr="00385055" w14:paraId="7922910E" w14:textId="77777777" w:rsidTr="00817624">
        <w:trPr>
          <w:trHeight w:val="274"/>
        </w:trPr>
        <w:tc>
          <w:tcPr>
            <w:tcW w:w="1418" w:type="dxa"/>
            <w:tcBorders>
              <w:top w:val="single" w:sz="8" w:space="0" w:color="000000"/>
              <w:left w:val="single" w:sz="8" w:space="0" w:color="000000"/>
              <w:bottom w:val="single" w:sz="8" w:space="0" w:color="000000"/>
            </w:tcBorders>
            <w:shd w:val="clear" w:color="auto" w:fill="BFBFBF"/>
          </w:tcPr>
          <w:p w14:paraId="09F3A13C" w14:textId="77777777" w:rsidR="00373810" w:rsidRPr="00385055" w:rsidRDefault="00373810" w:rsidP="00817624">
            <w:pPr>
              <w:pStyle w:val="Tasktableheading"/>
            </w:pPr>
            <w:r w:rsidRPr="0038505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27D39E2" w14:textId="77777777" w:rsidR="00373810" w:rsidRPr="00385055" w:rsidRDefault="00373810" w:rsidP="0008567E">
            <w:pPr>
              <w:pStyle w:val="Task2"/>
            </w:pPr>
            <w:bookmarkStart w:id="4456" w:name="_Toc199865013"/>
            <w:bookmarkStart w:id="4457" w:name="_Toc201117419"/>
            <w:bookmarkStart w:id="4458" w:name="_Toc201508703"/>
            <w:bookmarkStart w:id="4459" w:name="_Toc275773733"/>
            <w:bookmarkStart w:id="4460" w:name="_Toc338588140"/>
            <w:bookmarkStart w:id="4461" w:name="_Toc361215093"/>
            <w:bookmarkStart w:id="4462" w:name="_Toc441762221"/>
            <w:bookmarkStart w:id="4463" w:name="_Toc492989836"/>
            <w:bookmarkStart w:id="4464" w:name="_Toc102128403"/>
            <w:bookmarkStart w:id="4465" w:name="_Toc147824595"/>
            <w:bookmarkStart w:id="4466" w:name="_Toc147824976"/>
            <w:r w:rsidRPr="00385055">
              <w:t>Quasi-static update of SDT_actual – linkage to NorDig simulcast replacement service</w:t>
            </w:r>
            <w:bookmarkEnd w:id="4456"/>
            <w:bookmarkEnd w:id="4457"/>
            <w:bookmarkEnd w:id="4458"/>
            <w:bookmarkEnd w:id="4459"/>
            <w:bookmarkEnd w:id="4460"/>
            <w:bookmarkEnd w:id="4461"/>
            <w:bookmarkEnd w:id="4462"/>
            <w:bookmarkEnd w:id="4463"/>
            <w:bookmarkEnd w:id="4464"/>
            <w:bookmarkEnd w:id="4465"/>
            <w:bookmarkEnd w:id="4466"/>
          </w:p>
        </w:tc>
      </w:tr>
      <w:tr w:rsidR="00373810" w:rsidRPr="00385055" w14:paraId="6547A60A" w14:textId="77777777" w:rsidTr="00817624">
        <w:tc>
          <w:tcPr>
            <w:tcW w:w="1418" w:type="dxa"/>
            <w:tcBorders>
              <w:left w:val="single" w:sz="8" w:space="0" w:color="000000"/>
              <w:bottom w:val="single" w:sz="8" w:space="0" w:color="000000"/>
            </w:tcBorders>
            <w:shd w:val="clear" w:color="auto" w:fill="BFBFBF"/>
          </w:tcPr>
          <w:p w14:paraId="3E23ACE3" w14:textId="77777777" w:rsidR="00373810" w:rsidRPr="00385055" w:rsidRDefault="00373810" w:rsidP="00817624">
            <w:pPr>
              <w:pStyle w:val="Tasktableheading"/>
            </w:pPr>
            <w:r w:rsidRPr="00385055">
              <w:t>Section</w:t>
            </w:r>
          </w:p>
        </w:tc>
        <w:tc>
          <w:tcPr>
            <w:tcW w:w="7259" w:type="dxa"/>
            <w:gridSpan w:val="3"/>
            <w:tcBorders>
              <w:left w:val="single" w:sz="8" w:space="0" w:color="000000"/>
              <w:bottom w:val="single" w:sz="8" w:space="0" w:color="000000"/>
              <w:right w:val="single" w:sz="8" w:space="0" w:color="000000"/>
            </w:tcBorders>
          </w:tcPr>
          <w:p w14:paraId="79AC6265" w14:textId="77777777" w:rsidR="00373810" w:rsidRPr="00385055" w:rsidRDefault="00373810" w:rsidP="00817624">
            <w:pPr>
              <w:pStyle w:val="NordigChapter"/>
            </w:pPr>
            <w:bookmarkStart w:id="4467" w:name="_Toc199865685"/>
            <w:bookmarkStart w:id="4468" w:name="_Toc201117420"/>
            <w:bookmarkStart w:id="4469" w:name="_Toc275774198"/>
            <w:bookmarkStart w:id="4470" w:name="_Toc338587537"/>
            <w:bookmarkStart w:id="4471" w:name="_Toc361215395"/>
            <w:bookmarkStart w:id="4472" w:name="_Toc361216303"/>
            <w:bookmarkStart w:id="4473" w:name="_Toc361216912"/>
            <w:r w:rsidRPr="00385055">
              <w:t xml:space="preserve">NorDig </w:t>
            </w:r>
            <w:r w:rsidR="0033401D" w:rsidRPr="00385055">
              <w:t xml:space="preserve">Unified </w:t>
            </w:r>
            <w:r w:rsidR="00287E84" w:rsidRPr="00385055">
              <w:t>12.</w:t>
            </w:r>
            <w:r w:rsidRPr="00385055">
              <w:t>3.4</w:t>
            </w:r>
            <w:bookmarkEnd w:id="4467"/>
            <w:bookmarkEnd w:id="4468"/>
            <w:bookmarkEnd w:id="4469"/>
            <w:bookmarkEnd w:id="4470"/>
            <w:bookmarkEnd w:id="4471"/>
            <w:bookmarkEnd w:id="4472"/>
            <w:bookmarkEnd w:id="4473"/>
          </w:p>
        </w:tc>
      </w:tr>
      <w:tr w:rsidR="00373810" w:rsidRPr="00385055" w14:paraId="7419D1F3" w14:textId="77777777" w:rsidTr="00817624">
        <w:tc>
          <w:tcPr>
            <w:tcW w:w="1418" w:type="dxa"/>
            <w:tcBorders>
              <w:left w:val="single" w:sz="8" w:space="0" w:color="000000"/>
              <w:bottom w:val="single" w:sz="8" w:space="0" w:color="000000"/>
            </w:tcBorders>
            <w:shd w:val="clear" w:color="auto" w:fill="BFBFBF"/>
          </w:tcPr>
          <w:p w14:paraId="08B9B676" w14:textId="77777777" w:rsidR="00373810" w:rsidRPr="00385055" w:rsidRDefault="00373810" w:rsidP="00817624">
            <w:pPr>
              <w:pStyle w:val="Tasktableheading"/>
            </w:pPr>
            <w:r w:rsidRPr="00385055">
              <w:t>Requirement</w:t>
            </w:r>
          </w:p>
        </w:tc>
        <w:tc>
          <w:tcPr>
            <w:tcW w:w="7259" w:type="dxa"/>
            <w:gridSpan w:val="3"/>
            <w:tcBorders>
              <w:left w:val="single" w:sz="8" w:space="0" w:color="000000"/>
              <w:bottom w:val="single" w:sz="8" w:space="0" w:color="000000"/>
              <w:right w:val="single" w:sz="8" w:space="0" w:color="000000"/>
            </w:tcBorders>
          </w:tcPr>
          <w:p w14:paraId="6C11CB1F" w14:textId="77777777" w:rsidR="00700052" w:rsidRPr="00385055" w:rsidRDefault="00700052" w:rsidP="00700052">
            <w:r w:rsidRPr="00385055">
              <w:t xml:space="preserve">12.1.1 </w:t>
            </w:r>
          </w:p>
          <w:p w14:paraId="01AA607F" w14:textId="77777777" w:rsidR="00700052" w:rsidRPr="00385055" w:rsidRDefault="00700052" w:rsidP="00700052">
            <w:r w:rsidRPr="00385055">
              <w:t xml:space="preserve">The NorDig IRD </w:t>
            </w:r>
            <w:r w:rsidRPr="00385055">
              <w:rPr>
                <w:bCs/>
              </w:rPr>
              <w:t>shall</w:t>
            </w:r>
            <w:r w:rsidRPr="0038505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0044A1E9" w14:textId="77777777" w:rsidR="00700052" w:rsidRPr="00385055" w:rsidRDefault="00700052" w:rsidP="00700052">
            <w:r w:rsidRPr="00385055">
              <w:t>12.3.4</w:t>
            </w:r>
          </w:p>
          <w:p w14:paraId="64041CD8" w14:textId="77777777" w:rsidR="00700052" w:rsidRPr="00385055" w:rsidRDefault="00700052" w:rsidP="00700052">
            <w:r w:rsidRPr="00385055">
              <w:t xml:space="preserve">The following linkage_type value </w:t>
            </w:r>
            <w:r w:rsidRPr="00385055">
              <w:rPr>
                <w:bCs/>
              </w:rPr>
              <w:t>shall</w:t>
            </w:r>
            <w:r w:rsidRPr="00385055">
              <w:t xml:space="preserve"> be interpreted by a NorDig IRD when used inside the SDT:</w:t>
            </w:r>
          </w:p>
          <w:p w14:paraId="0CD379F6" w14:textId="77777777" w:rsidR="00700052" w:rsidRPr="00385055" w:rsidRDefault="00700052" w:rsidP="00700052">
            <w:pPr>
              <w:suppressAutoHyphens w:val="0"/>
              <w:autoSpaceDE w:val="0"/>
              <w:autoSpaceDN w:val="0"/>
              <w:adjustRightInd w:val="0"/>
              <w:rPr>
                <w:lang w:eastAsia="fi-FI"/>
              </w:rPr>
            </w:pPr>
          </w:p>
          <w:p w14:paraId="27FA8060"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 xml:space="preserve">0x82, NorDig Simulcast replacement service, linkage from one TV based service to another TV replacement service with the same content, typical usage it to hide/not include the “old” version of the service and only list the “new” version in the IRD’s service list. For example, it may be used during simulcasting of a service in both an (MPEG2/H.262) SDTV and an (AVC/H.264) HDTV version on separate service ids with same content within the same original network id, or during simulcasting an (AVC/H.264) HDTV and an (HEVC/H.265) UHDTV version with the same content. The linkage will be included in the SDT for the “old” TV service that is intended to be replaced (hidden) and pointing to the “new” replacement service. Whenever it is used, it will be used quasi-static. </w:t>
            </w:r>
          </w:p>
          <w:p w14:paraId="501BAA95" w14:textId="77777777" w:rsidR="00700052" w:rsidRPr="00385055" w:rsidRDefault="00700052" w:rsidP="00700052">
            <w:pPr>
              <w:suppressAutoHyphens w:val="0"/>
              <w:autoSpaceDE w:val="0"/>
              <w:autoSpaceDN w:val="0"/>
              <w:adjustRightInd w:val="0"/>
              <w:rPr>
                <w:lang w:val="en-US" w:eastAsia="fi-FI"/>
              </w:rPr>
            </w:pPr>
          </w:p>
          <w:p w14:paraId="506BE973"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For NorDig IRDs that are able to receive both the “old” TV service that is intended to be replaced (hidden) and the “new” replacement service, they shall only include the “new” replacement TV version/(service) of the two services within its TV service list. The “old” TV service that is intended to be replaced (hidden) may be omitted or hidden at the end of the list, dependant of IRD implementation. The method shall be service type independent (1).</w:t>
            </w:r>
          </w:p>
          <w:p w14:paraId="56E7BA04" w14:textId="77777777" w:rsidR="00700052" w:rsidRPr="00385055" w:rsidRDefault="00700052" w:rsidP="00700052">
            <w:pPr>
              <w:suppressAutoHyphens w:val="0"/>
              <w:autoSpaceDE w:val="0"/>
              <w:autoSpaceDN w:val="0"/>
              <w:adjustRightInd w:val="0"/>
              <w:rPr>
                <w:lang w:val="en-US" w:eastAsia="fi-FI"/>
              </w:rPr>
            </w:pPr>
          </w:p>
          <w:p w14:paraId="12D8121C"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ab/>
              <w:t>Clarification: If no ‘NorDig Simulcast replacement service’ linkage is included, both services shall be included. If only the “old” TV service that is intended to be replaced (hidden) is possible to receive and decode and not the new replacing service (due to e.g. reception problems or codec/service type limitations), then then NorDig IRD shall include and display the “old” TV service that is intended to be replaced in the service list even if it carries this linkage ‘NorDig simulcast replacement service’.</w:t>
            </w:r>
          </w:p>
          <w:p w14:paraId="063B69CF" w14:textId="77777777" w:rsidR="00700052" w:rsidRPr="00385055" w:rsidRDefault="00700052" w:rsidP="00700052">
            <w:pPr>
              <w:suppressAutoHyphens w:val="0"/>
              <w:autoSpaceDE w:val="0"/>
              <w:autoSpaceDN w:val="0"/>
              <w:adjustRightInd w:val="0"/>
              <w:rPr>
                <w:lang w:val="en-US" w:eastAsia="fi-FI"/>
              </w:rPr>
            </w:pPr>
          </w:p>
          <w:p w14:paraId="3056CF11"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 xml:space="preserve">Note1: NorDig IRDs that are launced before 1 July 2020, are allowed to support this only for MPEG2/H.262 SDTV services that are pointing to AVC/H.264 HDTV or HEVC/H.265 replacement services. </w:t>
            </w:r>
          </w:p>
          <w:p w14:paraId="40A4D9A0"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Note: Broadcaster should not use this replacement from a higher service_type value (e.g. AVC/H.264) point to replacement service with a lower service_type value (e.g. MPEG2/H.262).</w:t>
            </w:r>
          </w:p>
          <w:p w14:paraId="655B214F" w14:textId="35134E05" w:rsidR="00385055" w:rsidRPr="00385055" w:rsidRDefault="00385055" w:rsidP="00700052">
            <w:pPr>
              <w:suppressAutoHyphens w:val="0"/>
              <w:autoSpaceDE w:val="0"/>
              <w:autoSpaceDN w:val="0"/>
              <w:adjustRightInd w:val="0"/>
              <w:rPr>
                <w:lang w:val="en-US" w:eastAsia="fi-FI"/>
              </w:rPr>
            </w:pPr>
          </w:p>
        </w:tc>
      </w:tr>
      <w:tr w:rsidR="00962205" w:rsidRPr="00385055" w14:paraId="6DDFB1D6" w14:textId="77777777" w:rsidTr="00DB1C73">
        <w:tc>
          <w:tcPr>
            <w:tcW w:w="1418" w:type="dxa"/>
            <w:tcBorders>
              <w:left w:val="single" w:sz="8" w:space="0" w:color="000000"/>
              <w:bottom w:val="single" w:sz="8" w:space="0" w:color="000000"/>
            </w:tcBorders>
            <w:shd w:val="clear" w:color="auto" w:fill="BFBFBF"/>
          </w:tcPr>
          <w:p w14:paraId="1D9859F4" w14:textId="12750E45"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8BFB716" w14:textId="0F3DB7BA" w:rsidR="00962205" w:rsidRPr="00385055" w:rsidRDefault="00132F60" w:rsidP="00DB1C73">
            <w:pPr>
              <w:pStyle w:val="NordigProfile"/>
            </w:pPr>
            <w:r w:rsidRPr="00385055">
              <w:t>all IRDs</w:t>
            </w:r>
          </w:p>
        </w:tc>
      </w:tr>
      <w:tr w:rsidR="00373810" w:rsidRPr="00385055" w14:paraId="711D8181" w14:textId="77777777" w:rsidTr="00817624">
        <w:tc>
          <w:tcPr>
            <w:tcW w:w="1418" w:type="dxa"/>
            <w:tcBorders>
              <w:left w:val="single" w:sz="8" w:space="0" w:color="000000"/>
              <w:bottom w:val="single" w:sz="8" w:space="0" w:color="000000"/>
            </w:tcBorders>
            <w:shd w:val="clear" w:color="auto" w:fill="BFBFBF"/>
          </w:tcPr>
          <w:p w14:paraId="39B65FD8" w14:textId="77777777" w:rsidR="00373810" w:rsidRPr="00385055" w:rsidRDefault="00373810" w:rsidP="00817624">
            <w:pPr>
              <w:pStyle w:val="Tasktableheading"/>
            </w:pPr>
            <w:r w:rsidRPr="00385055">
              <w:t>Test procedure</w:t>
            </w:r>
          </w:p>
        </w:tc>
        <w:tc>
          <w:tcPr>
            <w:tcW w:w="7259" w:type="dxa"/>
            <w:gridSpan w:val="3"/>
            <w:tcBorders>
              <w:left w:val="single" w:sz="8" w:space="0" w:color="000000"/>
              <w:bottom w:val="single" w:sz="8" w:space="0" w:color="000000"/>
              <w:right w:val="single" w:sz="8" w:space="0" w:color="000000"/>
            </w:tcBorders>
          </w:tcPr>
          <w:p w14:paraId="2487BA1C" w14:textId="77777777" w:rsidR="00373810" w:rsidRPr="00385055" w:rsidRDefault="00373810" w:rsidP="00817624">
            <w:pPr>
              <w:rPr>
                <w:b/>
                <w:lang w:val="en-US"/>
              </w:rPr>
            </w:pPr>
            <w:r w:rsidRPr="00385055">
              <w:rPr>
                <w:b/>
                <w:lang w:val="en-US"/>
              </w:rPr>
              <w:t>Purpose of test:</w:t>
            </w:r>
          </w:p>
          <w:p w14:paraId="05FB9972" w14:textId="77777777" w:rsidR="00373810" w:rsidRPr="00385055" w:rsidRDefault="00373810" w:rsidP="00817624">
            <w:pPr>
              <w:rPr>
                <w:lang w:val="en-US"/>
              </w:rPr>
            </w:pPr>
            <w:r w:rsidRPr="00385055">
              <w:rPr>
                <w:lang w:val="en-US"/>
              </w:rPr>
              <w:t xml:space="preserve">To verify the support for the linkage to simulcast replacement service in SDT_actual. </w:t>
            </w:r>
          </w:p>
          <w:p w14:paraId="203A52A7" w14:textId="77777777" w:rsidR="00373810" w:rsidRPr="00385055" w:rsidRDefault="00373810" w:rsidP="00817624">
            <w:pPr>
              <w:rPr>
                <w:lang w:val="en-US"/>
              </w:rPr>
            </w:pPr>
          </w:p>
          <w:p w14:paraId="788198E5" w14:textId="77777777" w:rsidR="00373810" w:rsidRPr="00385055" w:rsidRDefault="00373810" w:rsidP="00817624">
            <w:pPr>
              <w:rPr>
                <w:lang w:val="en-US"/>
              </w:rPr>
            </w:pPr>
          </w:p>
          <w:p w14:paraId="1ED38D4B" w14:textId="77777777" w:rsidR="00373810" w:rsidRPr="00385055" w:rsidRDefault="00373810" w:rsidP="00817624">
            <w:pPr>
              <w:rPr>
                <w:b/>
                <w:lang w:val="en-US"/>
              </w:rPr>
            </w:pPr>
            <w:r w:rsidRPr="00385055">
              <w:rPr>
                <w:b/>
                <w:lang w:val="en-US"/>
              </w:rPr>
              <w:t>Equipment:</w:t>
            </w:r>
          </w:p>
          <w:p w14:paraId="34E032B7" w14:textId="77777777" w:rsidR="00373810" w:rsidRPr="00385055" w:rsidRDefault="00373810" w:rsidP="00817624">
            <w:pPr>
              <w:rPr>
                <w:b/>
                <w:lang w:val="en-US"/>
              </w:rPr>
            </w:pPr>
          </w:p>
          <w:p w14:paraId="1806605D" w14:textId="77777777" w:rsidR="00373810" w:rsidRPr="00385055" w:rsidRDefault="005F75DC" w:rsidP="00817624">
            <w:pPr>
              <w:rPr>
                <w:b/>
                <w:lang w:val="en-US"/>
              </w:rPr>
            </w:pPr>
            <w:r w:rsidRPr="00385055">
              <w:rPr>
                <w:b/>
                <w:noProof/>
                <w:lang w:val="en-GB" w:eastAsia="en-GB"/>
              </w:rPr>
              <w:lastRenderedPageBreak/>
              <mc:AlternateContent>
                <mc:Choice Requires="wpg">
                  <w:drawing>
                    <wp:inline distT="0" distB="0" distL="0" distR="0" wp14:anchorId="64356DE6" wp14:editId="071A423F">
                      <wp:extent cx="4312920" cy="1717675"/>
                      <wp:effectExtent l="0" t="0" r="11430" b="15875"/>
                      <wp:docPr id="4748"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49" name="Line 29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50" name="Text Box 29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15A48C74" w14:textId="77777777" w:rsidR="00161936" w:rsidRDefault="00161936" w:rsidP="00373810">
                                    <w:pPr>
                                      <w:jc w:val="center"/>
                                      <w:rPr>
                                        <w:sz w:val="16"/>
                                      </w:rPr>
                                    </w:pPr>
                                    <w:r>
                                      <w:rPr>
                                        <w:sz w:val="16"/>
                                      </w:rPr>
                                      <w:t>MUX 1</w:t>
                                    </w:r>
                                  </w:p>
                                </w:txbxContent>
                              </wps:txbx>
                              <wps:bodyPr rot="0" vert="horz" wrap="square" lIns="19440" tIns="45720" rIns="19440" bIns="45720" anchor="t" anchorCtr="0" upright="1">
                                <a:noAutofit/>
                              </wps:bodyPr>
                            </wps:wsp>
                            <wps:wsp>
                              <wps:cNvPr id="4751" name="Text Box 30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91D1350" w14:textId="77777777" w:rsidR="00161936" w:rsidRDefault="00161936" w:rsidP="00373810">
                                    <w:pPr>
                                      <w:jc w:val="center"/>
                                      <w:rPr>
                                        <w:sz w:val="16"/>
                                      </w:rPr>
                                    </w:pPr>
                                    <w:r>
                                      <w:rPr>
                                        <w:sz w:val="16"/>
                                      </w:rPr>
                                      <w:t>MUX 2</w:t>
                                    </w:r>
                                  </w:p>
                                </w:txbxContent>
                              </wps:txbx>
                              <wps:bodyPr rot="0" vert="horz" wrap="square" lIns="19440" tIns="45720" rIns="19440" bIns="45720" anchor="t" anchorCtr="0" upright="1">
                                <a:noAutofit/>
                              </wps:bodyPr>
                            </wps:wsp>
                            <wps:wsp>
                              <wps:cNvPr id="4752" name="Text Box 30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3ED9D855" w14:textId="77777777" w:rsidR="00161936" w:rsidRDefault="00161936" w:rsidP="00373810">
                                    <w:pPr>
                                      <w:jc w:val="center"/>
                                      <w:rPr>
                                        <w:sz w:val="16"/>
                                      </w:rPr>
                                    </w:pPr>
                                    <w:r>
                                      <w:rPr>
                                        <w:sz w:val="16"/>
                                      </w:rPr>
                                      <w:t>Exciter 1</w:t>
                                    </w:r>
                                  </w:p>
                                </w:txbxContent>
                              </wps:txbx>
                              <wps:bodyPr rot="0" vert="horz" wrap="square" lIns="19440" tIns="45720" rIns="19440" bIns="45720" anchor="t" anchorCtr="0" upright="1">
                                <a:noAutofit/>
                              </wps:bodyPr>
                            </wps:wsp>
                            <wps:wsp>
                              <wps:cNvPr id="4753" name="Text Box 30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13ED0985" w14:textId="77777777" w:rsidR="00161936" w:rsidRDefault="00161936" w:rsidP="00373810">
                                    <w:pPr>
                                      <w:jc w:val="center"/>
                                      <w:rPr>
                                        <w:sz w:val="16"/>
                                      </w:rPr>
                                    </w:pPr>
                                    <w:r>
                                      <w:rPr>
                                        <w:sz w:val="16"/>
                                      </w:rPr>
                                      <w:t>Exciter 2</w:t>
                                    </w:r>
                                  </w:p>
                                </w:txbxContent>
                              </wps:txbx>
                              <wps:bodyPr rot="0" vert="horz" wrap="square" lIns="19440" tIns="45720" rIns="19440" bIns="45720" anchor="t" anchorCtr="0" upright="1">
                                <a:noAutofit/>
                              </wps:bodyPr>
                            </wps:wsp>
                            <wps:wsp>
                              <wps:cNvPr id="4754" name="Line 30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5" name="Line 30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6" name="Text Box 30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C41EDAD" w14:textId="77777777" w:rsidR="00161936" w:rsidRDefault="00161936" w:rsidP="00373810">
                                    <w:pPr>
                                      <w:jc w:val="center"/>
                                      <w:rPr>
                                        <w:sz w:val="16"/>
                                      </w:rPr>
                                    </w:pPr>
                                    <w:r>
                                      <w:rPr>
                                        <w:sz w:val="16"/>
                                      </w:rPr>
                                      <w:t>Combiner</w:t>
                                    </w:r>
                                  </w:p>
                                </w:txbxContent>
                              </wps:txbx>
                              <wps:bodyPr rot="0" vert="horz" wrap="square" lIns="19440" tIns="45720" rIns="19440" bIns="45720" anchor="t" anchorCtr="0" upright="1">
                                <a:noAutofit/>
                              </wps:bodyPr>
                            </wps:wsp>
                            <wps:wsp>
                              <wps:cNvPr id="4757" name="Line 30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8" name="Line 30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59" name="Text Box 308"/>
                              <wps:cNvSpPr txBox="1">
                                <a:spLocks noChangeArrowheads="1"/>
                              </wps:cNvSpPr>
                              <wps:spPr bwMode="auto">
                                <a:xfrm>
                                  <a:off x="4711" y="1053"/>
                                  <a:ext cx="600" cy="550"/>
                                </a:xfrm>
                                <a:prstGeom prst="rect">
                                  <a:avLst/>
                                </a:prstGeom>
                                <a:solidFill>
                                  <a:srgbClr val="FFFFFF"/>
                                </a:solidFill>
                                <a:ln w="9398">
                                  <a:solidFill>
                                    <a:srgbClr val="000000"/>
                                  </a:solidFill>
                                  <a:miter lim="800000"/>
                                  <a:headEnd/>
                                  <a:tailEnd/>
                                </a:ln>
                              </wps:spPr>
                              <wps:txbx>
                                <w:txbxContent>
                                  <w:p w14:paraId="743B6433" w14:textId="77777777" w:rsidR="00161936" w:rsidRDefault="00161936" w:rsidP="00373810">
                                    <w:pPr>
                                      <w:rPr>
                                        <w:sz w:val="16"/>
                                      </w:rPr>
                                    </w:pPr>
                                    <w:r>
                                      <w:rPr>
                                        <w:sz w:val="16"/>
                                      </w:rPr>
                                      <w:t>DVB receiver</w:t>
                                    </w:r>
                                  </w:p>
                                </w:txbxContent>
                              </wps:txbx>
                              <wps:bodyPr rot="0" vert="horz" wrap="square" lIns="19440" tIns="45720" rIns="19440" bIns="45720" anchor="t" anchorCtr="0" upright="1">
                                <a:noAutofit/>
                              </wps:bodyPr>
                            </wps:wsp>
                            <wps:wsp>
                              <wps:cNvPr id="4760" name="Line 30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1" name="Line 31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2" name="Text Box 31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6B88F3D" w14:textId="77777777" w:rsidR="00161936" w:rsidRDefault="00161936" w:rsidP="00373810">
                                    <w:pPr>
                                      <w:rPr>
                                        <w:sz w:val="16"/>
                                      </w:rPr>
                                    </w:pPr>
                                    <w:r>
                                      <w:rPr>
                                        <w:sz w:val="16"/>
                                      </w:rPr>
                                      <w:t>TS Source 2</w:t>
                                    </w:r>
                                  </w:p>
                                </w:txbxContent>
                              </wps:txbx>
                              <wps:bodyPr rot="0" vert="horz" wrap="square" lIns="19440" tIns="45720" rIns="19440" bIns="45720" anchor="t" anchorCtr="0" upright="1">
                                <a:noAutofit/>
                              </wps:bodyPr>
                            </wps:wsp>
                            <wps:wsp>
                              <wps:cNvPr id="4763" name="Text Box 31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BAA27AC" w14:textId="77777777" w:rsidR="00161936" w:rsidRDefault="00161936" w:rsidP="00373810">
                                    <w:pPr>
                                      <w:rPr>
                                        <w:sz w:val="16"/>
                                      </w:rPr>
                                    </w:pPr>
                                    <w:r>
                                      <w:rPr>
                                        <w:sz w:val="16"/>
                                      </w:rPr>
                                      <w:t>TS Source 1</w:t>
                                    </w:r>
                                  </w:p>
                                </w:txbxContent>
                              </wps:txbx>
                              <wps:bodyPr rot="0" vert="horz" wrap="square" lIns="19440" tIns="45720" rIns="19440" bIns="45720" anchor="t" anchorCtr="0" upright="1">
                                <a:noAutofit/>
                              </wps:bodyPr>
                            </wps:wsp>
                            <wps:wsp>
                              <wps:cNvPr id="4764" name="Line 31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5" name="Line 31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6" name="Text Box 31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EC1A053" w14:textId="77777777" w:rsidR="00161936" w:rsidRDefault="00161936" w:rsidP="00373810">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4356DE6" id="Group 297" o:spid="_x0000_s2259"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">
                      <v:line id="Line 298" o:spid="_x0000_s226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" strokeweight=".74pt">
                        <v:stroke dashstyle="1 1" endcap="round"/>
                      </v:line>
                      <v:shape id="Text Box 299" o:spid="_x0000_s226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" strokeweight=".74pt">
                        <v:textbox inset=".54mm,,.54mm">
                          <w:txbxContent>
                            <w:p w14:paraId="15A48C74" w14:textId="77777777" w:rsidR="00161936" w:rsidRDefault="00161936" w:rsidP="00373810">
                              <w:pPr>
                                <w:jc w:val="center"/>
                                <w:rPr>
                                  <w:sz w:val="16"/>
                                </w:rPr>
                              </w:pPr>
                              <w:r>
                                <w:rPr>
                                  <w:sz w:val="16"/>
                                </w:rPr>
                                <w:t>MUX 1</w:t>
                              </w:r>
                            </w:p>
                          </w:txbxContent>
                        </v:textbox>
                      </v:shape>
                      <v:shape id="Text Box 300" o:spid="_x0000_s226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" strokeweight=".74pt">
                        <v:textbox inset=".54mm,,.54mm">
                          <w:txbxContent>
                            <w:p w14:paraId="591D1350" w14:textId="77777777" w:rsidR="00161936" w:rsidRDefault="00161936" w:rsidP="00373810">
                              <w:pPr>
                                <w:jc w:val="center"/>
                                <w:rPr>
                                  <w:sz w:val="16"/>
                                </w:rPr>
                              </w:pPr>
                              <w:r>
                                <w:rPr>
                                  <w:sz w:val="16"/>
                                </w:rPr>
                                <w:t>MUX 2</w:t>
                              </w:r>
                            </w:p>
                          </w:txbxContent>
                        </v:textbox>
                      </v:shape>
                      <v:shape id="Text Box 301" o:spid="_x0000_s226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" strokeweight=".74pt">
                        <v:textbox inset=".54mm,,.54mm">
                          <w:txbxContent>
                            <w:p w14:paraId="3ED9D855" w14:textId="77777777" w:rsidR="00161936" w:rsidRDefault="00161936" w:rsidP="00373810">
                              <w:pPr>
                                <w:jc w:val="center"/>
                                <w:rPr>
                                  <w:sz w:val="16"/>
                                </w:rPr>
                              </w:pPr>
                              <w:r>
                                <w:rPr>
                                  <w:sz w:val="16"/>
                                </w:rPr>
                                <w:t>Exciter 1</w:t>
                              </w:r>
                            </w:p>
                          </w:txbxContent>
                        </v:textbox>
                      </v:shape>
                      <v:shape id="Text Box 302" o:spid="_x0000_s226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" strokeweight=".74pt">
                        <v:textbox inset=".54mm,,.54mm">
                          <w:txbxContent>
                            <w:p w14:paraId="13ED0985" w14:textId="77777777" w:rsidR="00161936" w:rsidRDefault="00161936" w:rsidP="00373810">
                              <w:pPr>
                                <w:jc w:val="center"/>
                                <w:rPr>
                                  <w:sz w:val="16"/>
                                </w:rPr>
                              </w:pPr>
                              <w:r>
                                <w:rPr>
                                  <w:sz w:val="16"/>
                                </w:rPr>
                                <w:t>Exciter 2</w:t>
                              </w:r>
                            </w:p>
                          </w:txbxContent>
                        </v:textbox>
                      </v:shape>
                      <v:line id="Line 303" o:spid="_x0000_s226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" strokeweight=".74pt">
                        <v:stroke endarrow="block"/>
                      </v:line>
                      <v:line id="Line 304" o:spid="_x0000_s226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" strokeweight=".74pt">
                        <v:stroke endarrow="block"/>
                      </v:line>
                      <v:shape id="Text Box 305" o:spid="_x0000_s226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" strokeweight=".74pt">
                        <v:textbox inset=".54mm,,.54mm">
                          <w:txbxContent>
                            <w:p w14:paraId="2C41EDAD" w14:textId="77777777" w:rsidR="00161936" w:rsidRDefault="00161936" w:rsidP="00373810">
                              <w:pPr>
                                <w:jc w:val="center"/>
                                <w:rPr>
                                  <w:sz w:val="16"/>
                                </w:rPr>
                              </w:pPr>
                              <w:r>
                                <w:rPr>
                                  <w:sz w:val="16"/>
                                </w:rPr>
                                <w:t>Combiner</w:t>
                              </w:r>
                            </w:p>
                          </w:txbxContent>
                        </v:textbox>
                      </v:shape>
                      <v:line id="Line 306" o:spid="_x0000_s226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" strokeweight=".74pt">
                        <v:stroke endarrow="block"/>
                      </v:line>
                      <v:line id="Line 307" o:spid="_x0000_s226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" strokeweight=".74pt"/>
                      <v:shape id="Text Box 308" o:spid="_x0000_s2270" type="#_x0000_t202" style="position:absolute;left:4711;top:1053;width:600;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" strokeweight=".74pt">
                        <v:textbox inset=".54mm,,.54mm">
                          <w:txbxContent>
                            <w:p w14:paraId="743B6433" w14:textId="77777777" w:rsidR="00161936" w:rsidRDefault="00161936" w:rsidP="00373810">
                              <w:pPr>
                                <w:rPr>
                                  <w:sz w:val="16"/>
                                </w:rPr>
                              </w:pPr>
                              <w:r>
                                <w:rPr>
                                  <w:sz w:val="16"/>
                                </w:rPr>
                                <w:t>DVB receiver</w:t>
                              </w:r>
                            </w:p>
                          </w:txbxContent>
                        </v:textbox>
                      </v:shape>
                      <v:line id="Line 309" o:spid="_x0000_s227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" strokeweight=".74pt">
                        <v:stroke endarrow="block"/>
                      </v:line>
                      <v:line id="Line 310" o:spid="_x0000_s227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" strokeweight=".74pt">
                        <v:stroke endarrow="block"/>
                      </v:line>
                      <v:shape id="Text Box 311" o:spid="_x0000_s227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" strokeweight=".74pt">
                        <v:textbox inset=".54mm,,.54mm">
                          <w:txbxContent>
                            <w:p w14:paraId="36B88F3D" w14:textId="77777777" w:rsidR="00161936" w:rsidRDefault="00161936" w:rsidP="00373810">
                              <w:pPr>
                                <w:rPr>
                                  <w:sz w:val="16"/>
                                </w:rPr>
                              </w:pPr>
                              <w:r>
                                <w:rPr>
                                  <w:sz w:val="16"/>
                                </w:rPr>
                                <w:t>TS Source 2</w:t>
                              </w:r>
                            </w:p>
                          </w:txbxContent>
                        </v:textbox>
                      </v:shape>
                      <v:shape id="Text Box 312" o:spid="_x0000_s227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" strokeweight=".74pt">
                        <v:textbox inset=".54mm,,.54mm">
                          <w:txbxContent>
                            <w:p w14:paraId="1BAA27AC" w14:textId="77777777" w:rsidR="00161936" w:rsidRDefault="00161936" w:rsidP="00373810">
                              <w:pPr>
                                <w:rPr>
                                  <w:sz w:val="16"/>
                                </w:rPr>
                              </w:pPr>
                              <w:r>
                                <w:rPr>
                                  <w:sz w:val="16"/>
                                </w:rPr>
                                <w:t>TS Source 1</w:t>
                              </w:r>
                            </w:p>
                          </w:txbxContent>
                        </v:textbox>
                      </v:shape>
                      <v:line id="Line 313" o:spid="_x0000_s227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" strokeweight=".74pt">
                        <v:stroke endarrow="block"/>
                      </v:line>
                      <v:line id="Line 314" o:spid="_x0000_s227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" strokeweight=".74pt">
                        <v:stroke endarrow="block"/>
                      </v:line>
                      <v:shape id="Text Box 315" o:spid="_x0000_s227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" strokeweight=".74pt">
                        <v:textbox inset=".54mm,,.54mm">
                          <w:txbxContent>
                            <w:p w14:paraId="1EC1A053" w14:textId="77777777" w:rsidR="00161936" w:rsidRDefault="00161936" w:rsidP="00373810">
                              <w:pPr>
                                <w:jc w:val="center"/>
                                <w:rPr>
                                  <w:sz w:val="16"/>
                                </w:rPr>
                              </w:pPr>
                              <w:r>
                                <w:rPr>
                                  <w:sz w:val="16"/>
                                </w:rPr>
                                <w:t>SI management system</w:t>
                              </w:r>
                            </w:p>
                          </w:txbxContent>
                        </v:textbox>
                      </v:shape>
                      <w10:anchorlock/>
                    </v:group>
                  </w:pict>
                </mc:Fallback>
              </mc:AlternateContent>
            </w:r>
          </w:p>
          <w:p w14:paraId="47AB8702" w14:textId="39514D37" w:rsidR="00373810" w:rsidRPr="00385055" w:rsidRDefault="00373810" w:rsidP="00817624">
            <w:pPr>
              <w:rPr>
                <w:b/>
                <w:lang w:val="en-US"/>
              </w:rPr>
            </w:pPr>
          </w:p>
          <w:p w14:paraId="7F0C0820" w14:textId="327B8B6E" w:rsidR="00100F77" w:rsidRDefault="00100F77" w:rsidP="00817624">
            <w:pPr>
              <w:rPr>
                <w:b/>
                <w:lang w:val="en-US"/>
              </w:rPr>
            </w:pPr>
          </w:p>
          <w:p w14:paraId="415DF70D" w14:textId="77777777" w:rsidR="00385055" w:rsidRPr="00385055" w:rsidRDefault="00385055" w:rsidP="00817624">
            <w:pPr>
              <w:rPr>
                <w:b/>
                <w:lang w:val="en-US"/>
              </w:rPr>
            </w:pPr>
          </w:p>
          <w:tbl>
            <w:tblPr>
              <w:tblW w:w="6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88"/>
              <w:gridCol w:w="1559"/>
              <w:gridCol w:w="1559"/>
              <w:gridCol w:w="1134"/>
            </w:tblGrid>
            <w:tr w:rsidR="00100F77" w:rsidRPr="00385055" w14:paraId="23C89464" w14:textId="77777777" w:rsidTr="00385055">
              <w:trPr>
                <w:trHeight w:val="191"/>
              </w:trPr>
              <w:tc>
                <w:tcPr>
                  <w:tcW w:w="1088" w:type="dxa"/>
                  <w:shd w:val="clear" w:color="auto" w:fill="D9D9D9" w:themeFill="background1" w:themeFillShade="D9"/>
                </w:tcPr>
                <w:p w14:paraId="2C2CB437" w14:textId="77777777" w:rsidR="00100F77" w:rsidRPr="00385055" w:rsidRDefault="00100F77" w:rsidP="00100F77">
                  <w:pPr>
                    <w:rPr>
                      <w:b/>
                      <w:sz w:val="18"/>
                      <w:lang w:val="en-US"/>
                    </w:rPr>
                  </w:pPr>
                </w:p>
              </w:tc>
              <w:tc>
                <w:tcPr>
                  <w:tcW w:w="1588" w:type="dxa"/>
                  <w:shd w:val="clear" w:color="auto" w:fill="D9D9D9" w:themeFill="background1" w:themeFillShade="D9"/>
                </w:tcPr>
                <w:p w14:paraId="4A0A5E39" w14:textId="77777777" w:rsidR="00100F77" w:rsidRPr="00385055" w:rsidRDefault="00100F77" w:rsidP="00100F77">
                  <w:pPr>
                    <w:rPr>
                      <w:caps/>
                      <w:lang w:val="en-US"/>
                    </w:rPr>
                  </w:pPr>
                  <w:r w:rsidRPr="00385055">
                    <w:rPr>
                      <w:b/>
                      <w:sz w:val="18"/>
                      <w:lang w:val="en-US"/>
                    </w:rPr>
                    <w:t>Service1</w:t>
                  </w:r>
                </w:p>
              </w:tc>
              <w:tc>
                <w:tcPr>
                  <w:tcW w:w="1559" w:type="dxa"/>
                  <w:shd w:val="clear" w:color="auto" w:fill="D9D9D9" w:themeFill="background1" w:themeFillShade="D9"/>
                </w:tcPr>
                <w:p w14:paraId="0ACD8C0C" w14:textId="77777777" w:rsidR="00100F77" w:rsidRPr="00385055" w:rsidRDefault="00100F77" w:rsidP="00100F77">
                  <w:pPr>
                    <w:rPr>
                      <w:b/>
                      <w:sz w:val="18"/>
                      <w:lang w:val="en-US"/>
                    </w:rPr>
                  </w:pPr>
                  <w:r w:rsidRPr="00385055">
                    <w:rPr>
                      <w:b/>
                      <w:sz w:val="18"/>
                      <w:lang w:val="en-US"/>
                    </w:rPr>
                    <w:t xml:space="preserve">Service2 </w:t>
                  </w:r>
                </w:p>
              </w:tc>
              <w:tc>
                <w:tcPr>
                  <w:tcW w:w="1559" w:type="dxa"/>
                  <w:shd w:val="clear" w:color="auto" w:fill="D9D9D9" w:themeFill="background1" w:themeFillShade="D9"/>
                </w:tcPr>
                <w:p w14:paraId="0A826BF3" w14:textId="77777777" w:rsidR="00100F77" w:rsidRPr="00385055" w:rsidRDefault="00100F77" w:rsidP="00100F77">
                  <w:pPr>
                    <w:rPr>
                      <w:b/>
                      <w:sz w:val="18"/>
                      <w:lang w:val="en-US"/>
                    </w:rPr>
                  </w:pPr>
                  <w:r w:rsidRPr="00385055">
                    <w:rPr>
                      <w:b/>
                      <w:sz w:val="18"/>
                      <w:lang w:val="en-US"/>
                    </w:rPr>
                    <w:t>Service3</w:t>
                  </w:r>
                </w:p>
              </w:tc>
              <w:tc>
                <w:tcPr>
                  <w:tcW w:w="1134" w:type="dxa"/>
                  <w:shd w:val="clear" w:color="auto" w:fill="D9D9D9" w:themeFill="background1" w:themeFillShade="D9"/>
                </w:tcPr>
                <w:p w14:paraId="4873F69C" w14:textId="77777777" w:rsidR="00100F77" w:rsidRPr="00385055" w:rsidRDefault="00100F77" w:rsidP="00100F77">
                  <w:pPr>
                    <w:rPr>
                      <w:b/>
                      <w:sz w:val="18"/>
                      <w:lang w:val="en-US"/>
                    </w:rPr>
                  </w:pPr>
                  <w:r w:rsidRPr="00385055">
                    <w:rPr>
                      <w:b/>
                      <w:sz w:val="18"/>
                      <w:lang w:val="en-US"/>
                    </w:rPr>
                    <w:t>Frequency</w:t>
                  </w:r>
                </w:p>
              </w:tc>
            </w:tr>
            <w:tr w:rsidR="00100F77" w:rsidRPr="00385055" w14:paraId="48E4EC71" w14:textId="77777777" w:rsidTr="00675C81">
              <w:trPr>
                <w:trHeight w:val="1250"/>
              </w:trPr>
              <w:tc>
                <w:tcPr>
                  <w:tcW w:w="1088" w:type="dxa"/>
                </w:tcPr>
                <w:p w14:paraId="60F1925F" w14:textId="77777777" w:rsidR="00100F77" w:rsidRPr="00385055" w:rsidRDefault="00100F77" w:rsidP="00100F77">
                  <w:pPr>
                    <w:rPr>
                      <w:b/>
                      <w:sz w:val="18"/>
                      <w:lang w:val="en-US"/>
                    </w:rPr>
                  </w:pPr>
                  <w:r w:rsidRPr="00385055">
                    <w:rPr>
                      <w:b/>
                      <w:sz w:val="18"/>
                      <w:lang w:val="en-US"/>
                    </w:rPr>
                    <w:t>MUX1</w:t>
                  </w:r>
                </w:p>
                <w:p w14:paraId="2E8942BF" w14:textId="77777777" w:rsidR="00100F77" w:rsidRPr="00385055" w:rsidRDefault="00100F77" w:rsidP="00100F77">
                  <w:pPr>
                    <w:rPr>
                      <w:bCs/>
                      <w:sz w:val="16"/>
                      <w:lang w:val="en-US"/>
                    </w:rPr>
                  </w:pPr>
                  <w:r w:rsidRPr="00385055">
                    <w:rPr>
                      <w:bCs/>
                      <w:sz w:val="16"/>
                      <w:lang w:val="en-US"/>
                    </w:rPr>
                    <w:t>TS_id 1</w:t>
                  </w:r>
                </w:p>
                <w:p w14:paraId="62D25301" w14:textId="77777777" w:rsidR="00100F77" w:rsidRPr="00385055" w:rsidRDefault="00100F77" w:rsidP="00100F77">
                  <w:pPr>
                    <w:rPr>
                      <w:bCs/>
                      <w:sz w:val="16"/>
                      <w:lang w:val="en-US"/>
                    </w:rPr>
                  </w:pPr>
                  <w:r w:rsidRPr="00385055">
                    <w:rPr>
                      <w:bCs/>
                      <w:sz w:val="16"/>
                      <w:lang w:val="en-US"/>
                    </w:rPr>
                    <w:t>Network_id 1</w:t>
                  </w:r>
                </w:p>
                <w:p w14:paraId="39C7415A" w14:textId="77777777" w:rsidR="00100F77" w:rsidRPr="00385055" w:rsidRDefault="00100F77" w:rsidP="00100F77">
                  <w:pPr>
                    <w:rPr>
                      <w:bCs/>
                      <w:sz w:val="16"/>
                      <w:lang w:val="en-US"/>
                    </w:rPr>
                  </w:pPr>
                  <w:r w:rsidRPr="00385055">
                    <w:rPr>
                      <w:bCs/>
                      <w:sz w:val="16"/>
                      <w:lang w:val="en-US"/>
                    </w:rPr>
                    <w:t xml:space="preserve">ON_id </w:t>
                  </w:r>
                  <w:r w:rsidRPr="00385055">
                    <w:rPr>
                      <w:bCs/>
                      <w:sz w:val="16"/>
                      <w:vertAlign w:val="superscript"/>
                      <w:lang w:val="en-US"/>
                    </w:rPr>
                    <w:t>1)</w:t>
                  </w:r>
                </w:p>
              </w:tc>
              <w:tc>
                <w:tcPr>
                  <w:tcW w:w="1588" w:type="dxa"/>
                </w:tcPr>
                <w:p w14:paraId="2C22FA6E" w14:textId="77777777" w:rsidR="00100F77" w:rsidRPr="00385055" w:rsidRDefault="00100F77" w:rsidP="00100F77">
                  <w:pPr>
                    <w:rPr>
                      <w:bCs/>
                      <w:sz w:val="16"/>
                      <w:lang w:val="en-US"/>
                    </w:rPr>
                  </w:pPr>
                  <w:r w:rsidRPr="00385055">
                    <w:rPr>
                      <w:bCs/>
                      <w:sz w:val="16"/>
                      <w:lang w:val="en-US"/>
                    </w:rPr>
                    <w:t>SID 1100</w:t>
                  </w:r>
                </w:p>
                <w:p w14:paraId="54EE148B" w14:textId="77777777" w:rsidR="00100F77" w:rsidRPr="00385055" w:rsidRDefault="00100F77" w:rsidP="00100F77">
                  <w:pPr>
                    <w:rPr>
                      <w:bCs/>
                      <w:sz w:val="16"/>
                      <w:lang w:val="en-US"/>
                    </w:rPr>
                  </w:pPr>
                  <w:r w:rsidRPr="00385055">
                    <w:rPr>
                      <w:bCs/>
                      <w:sz w:val="16"/>
                      <w:lang w:val="en-US"/>
                    </w:rPr>
                    <w:t>S_name Test11</w:t>
                  </w:r>
                </w:p>
                <w:p w14:paraId="4C96F661" w14:textId="77777777" w:rsidR="00100F77" w:rsidRPr="00385055" w:rsidRDefault="00100F77" w:rsidP="00100F77">
                  <w:pPr>
                    <w:rPr>
                      <w:bCs/>
                      <w:sz w:val="16"/>
                      <w:lang w:val="en-US"/>
                    </w:rPr>
                  </w:pPr>
                  <w:r w:rsidRPr="00385055">
                    <w:rPr>
                      <w:bCs/>
                      <w:sz w:val="16"/>
                      <w:lang w:val="en-US"/>
                    </w:rPr>
                    <w:t>S_type 0x01</w:t>
                  </w:r>
                </w:p>
                <w:p w14:paraId="5676D7EE" w14:textId="77777777" w:rsidR="00100F77" w:rsidRPr="00385055" w:rsidRDefault="00100F77" w:rsidP="00100F77">
                  <w:pPr>
                    <w:rPr>
                      <w:bCs/>
                      <w:sz w:val="16"/>
                      <w:lang w:val="en-US"/>
                    </w:rPr>
                  </w:pPr>
                  <w:r w:rsidRPr="00385055">
                    <w:rPr>
                      <w:bCs/>
                      <w:sz w:val="16"/>
                      <w:lang w:val="en-US"/>
                    </w:rPr>
                    <w:t>PMT PID 1100</w:t>
                  </w:r>
                </w:p>
                <w:p w14:paraId="2846A67F" w14:textId="77777777" w:rsidR="00100F77" w:rsidRPr="00385055" w:rsidRDefault="00100F77" w:rsidP="00100F77">
                  <w:pPr>
                    <w:rPr>
                      <w:bCs/>
                      <w:sz w:val="16"/>
                      <w:lang w:val="en-US"/>
                    </w:rPr>
                  </w:pPr>
                  <w:r w:rsidRPr="00385055">
                    <w:rPr>
                      <w:bCs/>
                      <w:sz w:val="16"/>
                      <w:lang w:val="en-US"/>
                    </w:rPr>
                    <w:t>V PID 1109</w:t>
                  </w:r>
                </w:p>
                <w:p w14:paraId="396E123B" w14:textId="77777777" w:rsidR="00100F77" w:rsidRPr="00385055" w:rsidRDefault="00100F77" w:rsidP="00100F77">
                  <w:pPr>
                    <w:rPr>
                      <w:bCs/>
                      <w:sz w:val="16"/>
                      <w:lang w:val="en-US"/>
                    </w:rPr>
                  </w:pPr>
                  <w:r w:rsidRPr="00385055">
                    <w:rPr>
                      <w:bCs/>
                      <w:sz w:val="16"/>
                      <w:lang w:val="en-US"/>
                    </w:rPr>
                    <w:t>A PID 1108</w:t>
                  </w:r>
                </w:p>
                <w:p w14:paraId="4EBE2ED5" w14:textId="77777777" w:rsidR="00100F77" w:rsidRPr="00385055" w:rsidRDefault="00100F77" w:rsidP="00100F77">
                  <w:pPr>
                    <w:rPr>
                      <w:bCs/>
                      <w:sz w:val="16"/>
                      <w:lang w:val="fr-FR"/>
                    </w:rPr>
                  </w:pPr>
                  <w:r w:rsidRPr="00385055">
                    <w:rPr>
                      <w:bCs/>
                      <w:sz w:val="16"/>
                      <w:lang w:val="fr-FR"/>
                    </w:rPr>
                    <w:t>LCN Ver.1:  1 visible</w:t>
                  </w:r>
                </w:p>
                <w:p w14:paraId="71179391" w14:textId="77777777" w:rsidR="00100F77" w:rsidRPr="00385055" w:rsidRDefault="00100F77" w:rsidP="00100F77">
                  <w:pPr>
                    <w:rPr>
                      <w:bCs/>
                      <w:sz w:val="16"/>
                      <w:lang w:val="fr-FR"/>
                    </w:rPr>
                  </w:pPr>
                  <w:r w:rsidRPr="00385055">
                    <w:rPr>
                      <w:bCs/>
                      <w:sz w:val="16"/>
                      <w:lang w:val="fr-FR"/>
                    </w:rPr>
                    <w:t>LCN Ver.2:  1 visible</w:t>
                  </w:r>
                </w:p>
              </w:tc>
              <w:tc>
                <w:tcPr>
                  <w:tcW w:w="1559" w:type="dxa"/>
                </w:tcPr>
                <w:p w14:paraId="30851AFC" w14:textId="77777777" w:rsidR="00100F77" w:rsidRPr="00385055" w:rsidRDefault="00100F77" w:rsidP="00100F77">
                  <w:pPr>
                    <w:rPr>
                      <w:bCs/>
                      <w:sz w:val="16"/>
                      <w:lang w:val="en-US"/>
                    </w:rPr>
                  </w:pPr>
                  <w:r w:rsidRPr="00385055">
                    <w:rPr>
                      <w:bCs/>
                      <w:sz w:val="16"/>
                      <w:lang w:val="en-US"/>
                    </w:rPr>
                    <w:t>SID 1200</w:t>
                  </w:r>
                </w:p>
                <w:p w14:paraId="7D691261" w14:textId="77777777" w:rsidR="00100F77" w:rsidRPr="00385055" w:rsidRDefault="00100F77" w:rsidP="00100F77">
                  <w:pPr>
                    <w:rPr>
                      <w:bCs/>
                      <w:sz w:val="16"/>
                      <w:lang w:val="en-US"/>
                    </w:rPr>
                  </w:pPr>
                  <w:r w:rsidRPr="00385055">
                    <w:rPr>
                      <w:bCs/>
                      <w:sz w:val="16"/>
                      <w:lang w:val="en-US"/>
                    </w:rPr>
                    <w:t>S_name Test12</w:t>
                  </w:r>
                </w:p>
                <w:p w14:paraId="42F31577" w14:textId="77777777" w:rsidR="00100F77" w:rsidRPr="00385055" w:rsidRDefault="00100F77" w:rsidP="00100F77">
                  <w:pPr>
                    <w:rPr>
                      <w:bCs/>
                      <w:sz w:val="16"/>
                      <w:lang w:val="en-US"/>
                    </w:rPr>
                  </w:pPr>
                  <w:r w:rsidRPr="00385055">
                    <w:rPr>
                      <w:bCs/>
                      <w:sz w:val="16"/>
                      <w:lang w:val="en-US"/>
                    </w:rPr>
                    <w:t>S_type 0x19</w:t>
                  </w:r>
                </w:p>
                <w:p w14:paraId="028B4462" w14:textId="77777777" w:rsidR="00100F77" w:rsidRPr="00385055" w:rsidRDefault="00100F77" w:rsidP="00100F77">
                  <w:pPr>
                    <w:rPr>
                      <w:bCs/>
                      <w:sz w:val="16"/>
                      <w:lang w:val="en-US"/>
                    </w:rPr>
                  </w:pPr>
                  <w:r w:rsidRPr="00385055">
                    <w:rPr>
                      <w:bCs/>
                      <w:sz w:val="16"/>
                      <w:lang w:val="en-US"/>
                    </w:rPr>
                    <w:t>PMT PID 1200</w:t>
                  </w:r>
                </w:p>
                <w:p w14:paraId="33CB2863" w14:textId="77777777" w:rsidR="00100F77" w:rsidRPr="00385055" w:rsidRDefault="00100F77" w:rsidP="00100F77">
                  <w:pPr>
                    <w:rPr>
                      <w:bCs/>
                      <w:sz w:val="16"/>
                      <w:lang w:val="en-US"/>
                    </w:rPr>
                  </w:pPr>
                  <w:r w:rsidRPr="00385055">
                    <w:rPr>
                      <w:bCs/>
                      <w:sz w:val="16"/>
                      <w:lang w:val="en-US"/>
                    </w:rPr>
                    <w:t>V PID 1209</w:t>
                  </w:r>
                </w:p>
                <w:p w14:paraId="13D92E12" w14:textId="77777777" w:rsidR="00100F77" w:rsidRPr="00385055" w:rsidRDefault="00100F77" w:rsidP="00100F77">
                  <w:pPr>
                    <w:rPr>
                      <w:bCs/>
                      <w:sz w:val="16"/>
                      <w:lang w:val="en-US"/>
                    </w:rPr>
                  </w:pPr>
                  <w:r w:rsidRPr="00385055">
                    <w:rPr>
                      <w:bCs/>
                      <w:sz w:val="16"/>
                      <w:lang w:val="en-US"/>
                    </w:rPr>
                    <w:t>A PID 1208</w:t>
                  </w:r>
                </w:p>
                <w:p w14:paraId="0DC91354" w14:textId="77777777" w:rsidR="00100F77" w:rsidRPr="00385055" w:rsidRDefault="00100F77" w:rsidP="00100F77">
                  <w:pPr>
                    <w:rPr>
                      <w:bCs/>
                      <w:sz w:val="16"/>
                      <w:lang w:val="fr-FR"/>
                    </w:rPr>
                  </w:pPr>
                  <w:r w:rsidRPr="00385055">
                    <w:rPr>
                      <w:bCs/>
                      <w:sz w:val="16"/>
                      <w:lang w:val="fr-FR"/>
                    </w:rPr>
                    <w:t>LCN Ver.1:  2 visible</w:t>
                  </w:r>
                </w:p>
                <w:p w14:paraId="75F72620" w14:textId="77777777" w:rsidR="00100F77" w:rsidRPr="00385055" w:rsidRDefault="00100F77" w:rsidP="00100F77">
                  <w:pPr>
                    <w:rPr>
                      <w:bCs/>
                      <w:sz w:val="16"/>
                      <w:lang w:val="fr-FR"/>
                    </w:rPr>
                  </w:pPr>
                  <w:r w:rsidRPr="00385055">
                    <w:rPr>
                      <w:bCs/>
                      <w:sz w:val="16"/>
                      <w:lang w:val="fr-FR"/>
                    </w:rPr>
                    <w:t>LCN Ver.2:  2 visible</w:t>
                  </w:r>
                </w:p>
              </w:tc>
              <w:tc>
                <w:tcPr>
                  <w:tcW w:w="1559" w:type="dxa"/>
                </w:tcPr>
                <w:p w14:paraId="257E84B3" w14:textId="77777777" w:rsidR="00100F77" w:rsidRPr="00385055" w:rsidRDefault="00100F77" w:rsidP="00100F77">
                  <w:pPr>
                    <w:rPr>
                      <w:bCs/>
                      <w:sz w:val="16"/>
                      <w:lang w:val="en-US"/>
                    </w:rPr>
                  </w:pPr>
                  <w:r w:rsidRPr="00385055">
                    <w:rPr>
                      <w:bCs/>
                      <w:sz w:val="16"/>
                      <w:lang w:val="en-US"/>
                    </w:rPr>
                    <w:t>SID 1300</w:t>
                  </w:r>
                </w:p>
                <w:p w14:paraId="01B5903D" w14:textId="77777777" w:rsidR="00100F77" w:rsidRPr="00385055" w:rsidRDefault="00100F77" w:rsidP="00100F77">
                  <w:pPr>
                    <w:rPr>
                      <w:bCs/>
                      <w:sz w:val="16"/>
                      <w:lang w:val="en-US"/>
                    </w:rPr>
                  </w:pPr>
                  <w:r w:rsidRPr="00385055">
                    <w:rPr>
                      <w:bCs/>
                      <w:sz w:val="16"/>
                      <w:lang w:val="en-US"/>
                    </w:rPr>
                    <w:t>S_name Test13</w:t>
                  </w:r>
                </w:p>
                <w:p w14:paraId="2D6B1308" w14:textId="77777777" w:rsidR="00100F77" w:rsidRPr="00385055" w:rsidRDefault="00100F77" w:rsidP="00100F77">
                  <w:pPr>
                    <w:rPr>
                      <w:bCs/>
                      <w:sz w:val="16"/>
                      <w:lang w:val="en-US"/>
                    </w:rPr>
                  </w:pPr>
                  <w:r w:rsidRPr="00385055">
                    <w:rPr>
                      <w:bCs/>
                      <w:sz w:val="16"/>
                      <w:lang w:val="en-US"/>
                    </w:rPr>
                    <w:t>S_type 0x1F</w:t>
                  </w:r>
                </w:p>
                <w:p w14:paraId="7FC5ED73" w14:textId="77777777" w:rsidR="00100F77" w:rsidRPr="00385055" w:rsidRDefault="00100F77" w:rsidP="00100F77">
                  <w:pPr>
                    <w:rPr>
                      <w:bCs/>
                      <w:sz w:val="16"/>
                      <w:lang w:val="en-US"/>
                    </w:rPr>
                  </w:pPr>
                  <w:r w:rsidRPr="00385055">
                    <w:rPr>
                      <w:bCs/>
                      <w:sz w:val="16"/>
                      <w:lang w:val="en-US"/>
                    </w:rPr>
                    <w:t>PMT PID 1300</w:t>
                  </w:r>
                </w:p>
                <w:p w14:paraId="673359EC" w14:textId="77777777" w:rsidR="00100F77" w:rsidRPr="00385055" w:rsidRDefault="00100F77" w:rsidP="00100F77">
                  <w:pPr>
                    <w:rPr>
                      <w:bCs/>
                      <w:sz w:val="16"/>
                      <w:lang w:val="en-US"/>
                    </w:rPr>
                  </w:pPr>
                  <w:r w:rsidRPr="00385055">
                    <w:rPr>
                      <w:bCs/>
                      <w:sz w:val="16"/>
                      <w:lang w:val="en-US"/>
                    </w:rPr>
                    <w:t>V PID 1309</w:t>
                  </w:r>
                </w:p>
                <w:p w14:paraId="380DAA65" w14:textId="77777777" w:rsidR="00100F77" w:rsidRPr="00385055" w:rsidRDefault="00100F77" w:rsidP="00100F77">
                  <w:pPr>
                    <w:rPr>
                      <w:bCs/>
                      <w:sz w:val="16"/>
                      <w:lang w:val="en-US"/>
                    </w:rPr>
                  </w:pPr>
                  <w:r w:rsidRPr="00385055">
                    <w:rPr>
                      <w:bCs/>
                      <w:sz w:val="16"/>
                      <w:lang w:val="en-US"/>
                    </w:rPr>
                    <w:t>A PID 1308</w:t>
                  </w:r>
                </w:p>
                <w:p w14:paraId="7F4EC199" w14:textId="77777777" w:rsidR="00100F77" w:rsidRPr="00385055" w:rsidRDefault="00100F77" w:rsidP="00100F77">
                  <w:pPr>
                    <w:rPr>
                      <w:bCs/>
                      <w:sz w:val="16"/>
                      <w:lang w:val="fr-FR"/>
                    </w:rPr>
                  </w:pPr>
                  <w:r w:rsidRPr="00385055">
                    <w:rPr>
                      <w:bCs/>
                      <w:sz w:val="16"/>
                      <w:lang w:val="fr-FR"/>
                    </w:rPr>
                    <w:t>LCN Ver.1:  3 visible</w:t>
                  </w:r>
                </w:p>
                <w:p w14:paraId="0B6613C7" w14:textId="77777777" w:rsidR="00100F77" w:rsidRPr="00385055" w:rsidRDefault="00100F77" w:rsidP="00100F77">
                  <w:pPr>
                    <w:rPr>
                      <w:sz w:val="16"/>
                      <w:lang w:val="en-US"/>
                    </w:rPr>
                  </w:pPr>
                  <w:r w:rsidRPr="00385055">
                    <w:rPr>
                      <w:bCs/>
                      <w:sz w:val="16"/>
                      <w:lang w:val="fr-FR"/>
                    </w:rPr>
                    <w:t>LCN Ver.2:  3 visible</w:t>
                  </w:r>
                </w:p>
              </w:tc>
              <w:tc>
                <w:tcPr>
                  <w:tcW w:w="1134" w:type="dxa"/>
                </w:tcPr>
                <w:p w14:paraId="6611833F" w14:textId="77777777" w:rsidR="00100F77" w:rsidRPr="00385055" w:rsidRDefault="00100F77" w:rsidP="00100F77">
                  <w:pPr>
                    <w:rPr>
                      <w:bCs/>
                      <w:sz w:val="16"/>
                      <w:lang w:val="en-US"/>
                    </w:rPr>
                  </w:pPr>
                  <w:r w:rsidRPr="00385055">
                    <w:rPr>
                      <w:sz w:val="16"/>
                      <w:lang w:val="en-US"/>
                    </w:rPr>
                    <w:t>Can be chosen depending of the distribution media</w:t>
                  </w:r>
                </w:p>
              </w:tc>
            </w:tr>
            <w:tr w:rsidR="00100F77" w:rsidRPr="00385055" w14:paraId="7FCD8991" w14:textId="77777777" w:rsidTr="00385055">
              <w:trPr>
                <w:trHeight w:val="191"/>
              </w:trPr>
              <w:tc>
                <w:tcPr>
                  <w:tcW w:w="1088" w:type="dxa"/>
                  <w:shd w:val="clear" w:color="auto" w:fill="D9D9D9" w:themeFill="background1" w:themeFillShade="D9"/>
                </w:tcPr>
                <w:p w14:paraId="114F7BC0" w14:textId="77777777" w:rsidR="00100F77" w:rsidRPr="00385055" w:rsidRDefault="00100F77" w:rsidP="00100F77">
                  <w:pPr>
                    <w:rPr>
                      <w:b/>
                      <w:sz w:val="18"/>
                      <w:lang w:val="en-US"/>
                    </w:rPr>
                  </w:pPr>
                </w:p>
              </w:tc>
              <w:tc>
                <w:tcPr>
                  <w:tcW w:w="1588" w:type="dxa"/>
                  <w:shd w:val="clear" w:color="auto" w:fill="D9D9D9" w:themeFill="background1" w:themeFillShade="D9"/>
                </w:tcPr>
                <w:p w14:paraId="314B4047" w14:textId="77777777" w:rsidR="00100F77" w:rsidRPr="00385055" w:rsidRDefault="00100F77" w:rsidP="00100F77">
                  <w:pPr>
                    <w:rPr>
                      <w:caps/>
                      <w:lang w:val="en-US"/>
                    </w:rPr>
                  </w:pPr>
                  <w:r w:rsidRPr="00385055">
                    <w:rPr>
                      <w:b/>
                      <w:sz w:val="18"/>
                      <w:lang w:val="en-US"/>
                    </w:rPr>
                    <w:t>Service4</w:t>
                  </w:r>
                </w:p>
              </w:tc>
              <w:tc>
                <w:tcPr>
                  <w:tcW w:w="1559" w:type="dxa"/>
                  <w:shd w:val="clear" w:color="auto" w:fill="D9D9D9" w:themeFill="background1" w:themeFillShade="D9"/>
                </w:tcPr>
                <w:p w14:paraId="2EEDC13B" w14:textId="77777777" w:rsidR="00100F77" w:rsidRPr="00385055" w:rsidRDefault="00100F77" w:rsidP="00100F77">
                  <w:pPr>
                    <w:rPr>
                      <w:b/>
                      <w:sz w:val="18"/>
                      <w:lang w:val="en-US"/>
                    </w:rPr>
                  </w:pPr>
                  <w:r w:rsidRPr="00385055">
                    <w:rPr>
                      <w:b/>
                      <w:sz w:val="18"/>
                      <w:lang w:val="en-US"/>
                    </w:rPr>
                    <w:t xml:space="preserve">Service5 </w:t>
                  </w:r>
                </w:p>
              </w:tc>
              <w:tc>
                <w:tcPr>
                  <w:tcW w:w="1559" w:type="dxa"/>
                  <w:shd w:val="clear" w:color="auto" w:fill="D9D9D9" w:themeFill="background1" w:themeFillShade="D9"/>
                </w:tcPr>
                <w:p w14:paraId="721ABB50" w14:textId="77777777" w:rsidR="00100F77" w:rsidRPr="00385055" w:rsidRDefault="00100F77" w:rsidP="00100F77">
                  <w:pPr>
                    <w:rPr>
                      <w:b/>
                      <w:sz w:val="18"/>
                      <w:lang w:val="en-US"/>
                    </w:rPr>
                  </w:pPr>
                  <w:r w:rsidRPr="00385055">
                    <w:rPr>
                      <w:b/>
                      <w:sz w:val="18"/>
                      <w:lang w:val="en-US"/>
                    </w:rPr>
                    <w:t>Service6</w:t>
                  </w:r>
                </w:p>
              </w:tc>
              <w:tc>
                <w:tcPr>
                  <w:tcW w:w="1134" w:type="dxa"/>
                  <w:shd w:val="clear" w:color="auto" w:fill="D9D9D9" w:themeFill="background1" w:themeFillShade="D9"/>
                </w:tcPr>
                <w:p w14:paraId="0690E5D3" w14:textId="77777777" w:rsidR="00100F77" w:rsidRPr="00385055" w:rsidRDefault="00100F77" w:rsidP="00100F77">
                  <w:pPr>
                    <w:rPr>
                      <w:b/>
                      <w:sz w:val="18"/>
                      <w:lang w:val="en-US"/>
                    </w:rPr>
                  </w:pPr>
                </w:p>
              </w:tc>
            </w:tr>
            <w:tr w:rsidR="00100F77" w:rsidRPr="00385055" w14:paraId="23690914" w14:textId="77777777" w:rsidTr="00675C81">
              <w:trPr>
                <w:trHeight w:val="431"/>
              </w:trPr>
              <w:tc>
                <w:tcPr>
                  <w:tcW w:w="1088" w:type="dxa"/>
                </w:tcPr>
                <w:p w14:paraId="0B238F8B" w14:textId="77777777" w:rsidR="00100F77" w:rsidRPr="00385055" w:rsidRDefault="00100F77" w:rsidP="00100F77">
                  <w:pPr>
                    <w:rPr>
                      <w:b/>
                      <w:sz w:val="18"/>
                      <w:lang w:val="en-US"/>
                    </w:rPr>
                  </w:pPr>
                  <w:r w:rsidRPr="00385055">
                    <w:rPr>
                      <w:b/>
                      <w:sz w:val="18"/>
                      <w:lang w:val="en-US"/>
                    </w:rPr>
                    <w:t>MUX2</w:t>
                  </w:r>
                </w:p>
                <w:p w14:paraId="6E467161" w14:textId="77777777" w:rsidR="00100F77" w:rsidRPr="00385055" w:rsidRDefault="00100F77" w:rsidP="00100F77">
                  <w:pPr>
                    <w:rPr>
                      <w:bCs/>
                      <w:sz w:val="16"/>
                      <w:lang w:val="en-US"/>
                    </w:rPr>
                  </w:pPr>
                  <w:r w:rsidRPr="00385055">
                    <w:rPr>
                      <w:bCs/>
                      <w:sz w:val="16"/>
                      <w:lang w:val="en-US"/>
                    </w:rPr>
                    <w:t>TS_id 2</w:t>
                  </w:r>
                </w:p>
                <w:p w14:paraId="1F7884AF" w14:textId="77777777" w:rsidR="00100F77" w:rsidRPr="00385055" w:rsidRDefault="00100F77" w:rsidP="00100F77">
                  <w:pPr>
                    <w:rPr>
                      <w:bCs/>
                      <w:sz w:val="16"/>
                      <w:lang w:val="en-US"/>
                    </w:rPr>
                  </w:pPr>
                  <w:r w:rsidRPr="00385055">
                    <w:rPr>
                      <w:bCs/>
                      <w:sz w:val="16"/>
                      <w:lang w:val="en-US"/>
                    </w:rPr>
                    <w:t>Network_id 2</w:t>
                  </w:r>
                </w:p>
                <w:p w14:paraId="6D86FD85" w14:textId="77777777" w:rsidR="00100F77" w:rsidRPr="00385055" w:rsidRDefault="00100F77" w:rsidP="00100F7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88" w:type="dxa"/>
                </w:tcPr>
                <w:p w14:paraId="6EB8D040" w14:textId="77777777" w:rsidR="00100F77" w:rsidRPr="00385055" w:rsidRDefault="00100F77" w:rsidP="00100F77">
                  <w:pPr>
                    <w:rPr>
                      <w:bCs/>
                      <w:sz w:val="16"/>
                      <w:lang w:val="en-US"/>
                    </w:rPr>
                  </w:pPr>
                  <w:r w:rsidRPr="00385055">
                    <w:rPr>
                      <w:bCs/>
                      <w:sz w:val="16"/>
                      <w:lang w:val="en-US"/>
                    </w:rPr>
                    <w:t>SID 2100</w:t>
                  </w:r>
                </w:p>
                <w:p w14:paraId="431A07AF" w14:textId="77777777" w:rsidR="00100F77" w:rsidRPr="00385055" w:rsidRDefault="00100F77" w:rsidP="00100F77">
                  <w:pPr>
                    <w:rPr>
                      <w:bCs/>
                      <w:sz w:val="16"/>
                      <w:lang w:val="en-US"/>
                    </w:rPr>
                  </w:pPr>
                  <w:r w:rsidRPr="00385055">
                    <w:rPr>
                      <w:bCs/>
                      <w:sz w:val="16"/>
                      <w:lang w:val="en-US"/>
                    </w:rPr>
                    <w:t>S_name Test21</w:t>
                  </w:r>
                </w:p>
                <w:p w14:paraId="58A595B8" w14:textId="77777777" w:rsidR="00100F77" w:rsidRPr="00385055" w:rsidRDefault="00100F77" w:rsidP="00100F77">
                  <w:pPr>
                    <w:rPr>
                      <w:bCs/>
                      <w:sz w:val="16"/>
                      <w:lang w:val="en-US"/>
                    </w:rPr>
                  </w:pPr>
                  <w:r w:rsidRPr="00385055">
                    <w:rPr>
                      <w:bCs/>
                      <w:sz w:val="16"/>
                      <w:lang w:val="en-US"/>
                    </w:rPr>
                    <w:t>S_type 0x01</w:t>
                  </w:r>
                </w:p>
                <w:p w14:paraId="636DA92E" w14:textId="77777777" w:rsidR="00100F77" w:rsidRPr="00385055" w:rsidRDefault="00100F77" w:rsidP="00100F77">
                  <w:pPr>
                    <w:rPr>
                      <w:bCs/>
                      <w:sz w:val="16"/>
                      <w:lang w:val="en-US"/>
                    </w:rPr>
                  </w:pPr>
                  <w:r w:rsidRPr="00385055">
                    <w:rPr>
                      <w:bCs/>
                      <w:sz w:val="16"/>
                      <w:lang w:val="en-US"/>
                    </w:rPr>
                    <w:t>PMT PID 2100</w:t>
                  </w:r>
                </w:p>
                <w:p w14:paraId="010034CA" w14:textId="77777777" w:rsidR="00100F77" w:rsidRPr="00385055" w:rsidRDefault="00100F77" w:rsidP="00100F77">
                  <w:pPr>
                    <w:rPr>
                      <w:bCs/>
                      <w:sz w:val="16"/>
                      <w:lang w:val="en-US"/>
                    </w:rPr>
                  </w:pPr>
                  <w:r w:rsidRPr="00385055">
                    <w:rPr>
                      <w:bCs/>
                      <w:sz w:val="16"/>
                      <w:lang w:val="en-US"/>
                    </w:rPr>
                    <w:t>V PID 2109</w:t>
                  </w:r>
                </w:p>
                <w:p w14:paraId="7FF5CC25" w14:textId="77777777" w:rsidR="00100F77" w:rsidRPr="00385055" w:rsidRDefault="00100F77" w:rsidP="00100F77">
                  <w:pPr>
                    <w:rPr>
                      <w:bCs/>
                      <w:sz w:val="16"/>
                      <w:lang w:val="en-US"/>
                    </w:rPr>
                  </w:pPr>
                  <w:r w:rsidRPr="00385055">
                    <w:rPr>
                      <w:bCs/>
                      <w:sz w:val="16"/>
                      <w:lang w:val="en-US"/>
                    </w:rPr>
                    <w:t>A PID 2108</w:t>
                  </w:r>
                </w:p>
                <w:p w14:paraId="13A5B270" w14:textId="77777777" w:rsidR="00100F77" w:rsidRPr="00385055" w:rsidRDefault="00100F77" w:rsidP="00100F77">
                  <w:pPr>
                    <w:rPr>
                      <w:bCs/>
                      <w:sz w:val="16"/>
                      <w:lang w:val="fr-FR"/>
                    </w:rPr>
                  </w:pPr>
                  <w:r w:rsidRPr="00385055">
                    <w:rPr>
                      <w:bCs/>
                      <w:sz w:val="16"/>
                      <w:lang w:val="fr-FR"/>
                    </w:rPr>
                    <w:t>LCN Ver.1:  4 visible</w:t>
                  </w:r>
                </w:p>
                <w:p w14:paraId="56BB2F9A" w14:textId="77777777" w:rsidR="00100F77" w:rsidRPr="00385055" w:rsidRDefault="00100F77" w:rsidP="00100F77">
                  <w:pPr>
                    <w:rPr>
                      <w:bCs/>
                      <w:sz w:val="16"/>
                      <w:lang w:val="fr-FR"/>
                    </w:rPr>
                  </w:pPr>
                  <w:r w:rsidRPr="00385055">
                    <w:rPr>
                      <w:bCs/>
                      <w:sz w:val="16"/>
                      <w:lang w:val="fr-FR"/>
                    </w:rPr>
                    <w:t>LCN Ver.2:  4 visible</w:t>
                  </w:r>
                </w:p>
                <w:p w14:paraId="661E1AA2" w14:textId="77777777" w:rsidR="00100F77" w:rsidRPr="00385055" w:rsidRDefault="00100F77" w:rsidP="00100F77">
                  <w:pPr>
                    <w:rPr>
                      <w:bCs/>
                      <w:sz w:val="16"/>
                      <w:lang w:val="fr-FR"/>
                    </w:rPr>
                  </w:pPr>
                </w:p>
                <w:p w14:paraId="2BF0A413" w14:textId="77777777" w:rsidR="00100F77" w:rsidRPr="00385055" w:rsidRDefault="00100F77" w:rsidP="00100F77">
                  <w:pPr>
                    <w:rPr>
                      <w:b/>
                      <w:sz w:val="16"/>
                      <w:lang w:val="en-US"/>
                    </w:rPr>
                  </w:pPr>
                  <w:r w:rsidRPr="00385055">
                    <w:rPr>
                      <w:bCs/>
                      <w:sz w:val="16"/>
                      <w:lang w:val="en-US"/>
                    </w:rPr>
                    <w:t xml:space="preserve">SDT_actuallinkage_desc: </w:t>
                  </w:r>
                  <w:r w:rsidRPr="00385055">
                    <w:rPr>
                      <w:bCs/>
                      <w:sz w:val="16"/>
                      <w:lang w:val="en-US"/>
                    </w:rPr>
                    <w:br/>
                    <w:t>NorDig Simulcast replacement service pointing to service2 on MUX1</w:t>
                  </w:r>
                </w:p>
              </w:tc>
              <w:tc>
                <w:tcPr>
                  <w:tcW w:w="1559" w:type="dxa"/>
                </w:tcPr>
                <w:p w14:paraId="49D343F8" w14:textId="77777777" w:rsidR="00100F77" w:rsidRPr="00385055" w:rsidRDefault="00100F77" w:rsidP="00100F77">
                  <w:pPr>
                    <w:rPr>
                      <w:bCs/>
                      <w:sz w:val="16"/>
                      <w:lang w:val="en-US"/>
                    </w:rPr>
                  </w:pPr>
                  <w:r w:rsidRPr="00385055">
                    <w:rPr>
                      <w:bCs/>
                      <w:sz w:val="16"/>
                      <w:lang w:val="en-US"/>
                    </w:rPr>
                    <w:t>SID 2200</w:t>
                  </w:r>
                </w:p>
                <w:p w14:paraId="48E35D7B" w14:textId="77777777" w:rsidR="00100F77" w:rsidRPr="00385055" w:rsidRDefault="00100F77" w:rsidP="00100F77">
                  <w:pPr>
                    <w:rPr>
                      <w:bCs/>
                      <w:sz w:val="16"/>
                      <w:lang w:val="en-US"/>
                    </w:rPr>
                  </w:pPr>
                  <w:r w:rsidRPr="00385055">
                    <w:rPr>
                      <w:bCs/>
                      <w:sz w:val="16"/>
                      <w:lang w:val="en-US"/>
                    </w:rPr>
                    <w:t>S_name Test22</w:t>
                  </w:r>
                </w:p>
                <w:p w14:paraId="55861019" w14:textId="77777777" w:rsidR="00100F77" w:rsidRPr="00385055" w:rsidRDefault="00100F77" w:rsidP="00100F77">
                  <w:pPr>
                    <w:rPr>
                      <w:bCs/>
                      <w:sz w:val="16"/>
                      <w:lang w:val="en-US"/>
                    </w:rPr>
                  </w:pPr>
                  <w:r w:rsidRPr="00385055">
                    <w:rPr>
                      <w:bCs/>
                      <w:sz w:val="16"/>
                      <w:lang w:val="en-US"/>
                    </w:rPr>
                    <w:t>S_type 0x01</w:t>
                  </w:r>
                </w:p>
                <w:p w14:paraId="132475D0" w14:textId="77777777" w:rsidR="00100F77" w:rsidRPr="00385055" w:rsidRDefault="00100F77" w:rsidP="00100F77">
                  <w:pPr>
                    <w:rPr>
                      <w:bCs/>
                      <w:sz w:val="16"/>
                      <w:lang w:val="en-US"/>
                    </w:rPr>
                  </w:pPr>
                  <w:r w:rsidRPr="00385055">
                    <w:rPr>
                      <w:bCs/>
                      <w:sz w:val="16"/>
                      <w:lang w:val="en-US"/>
                    </w:rPr>
                    <w:t>PMT PID 2200</w:t>
                  </w:r>
                </w:p>
                <w:p w14:paraId="78C86129" w14:textId="77777777" w:rsidR="00100F77" w:rsidRPr="00385055" w:rsidRDefault="00100F77" w:rsidP="00100F77">
                  <w:pPr>
                    <w:rPr>
                      <w:bCs/>
                      <w:sz w:val="16"/>
                      <w:lang w:val="en-US"/>
                    </w:rPr>
                  </w:pPr>
                  <w:r w:rsidRPr="00385055">
                    <w:rPr>
                      <w:bCs/>
                      <w:sz w:val="16"/>
                      <w:lang w:val="en-US"/>
                    </w:rPr>
                    <w:t>V PID 2209</w:t>
                  </w:r>
                </w:p>
                <w:p w14:paraId="3A444F5E" w14:textId="77777777" w:rsidR="00100F77" w:rsidRPr="00385055" w:rsidRDefault="00100F77" w:rsidP="00100F77">
                  <w:pPr>
                    <w:rPr>
                      <w:bCs/>
                      <w:sz w:val="16"/>
                      <w:lang w:val="en-US"/>
                    </w:rPr>
                  </w:pPr>
                  <w:r w:rsidRPr="00385055">
                    <w:rPr>
                      <w:bCs/>
                      <w:sz w:val="16"/>
                      <w:lang w:val="en-US"/>
                    </w:rPr>
                    <w:t>A PID 2208</w:t>
                  </w:r>
                </w:p>
                <w:p w14:paraId="69A58B28" w14:textId="77777777" w:rsidR="00100F77" w:rsidRPr="00385055" w:rsidRDefault="00100F77" w:rsidP="00100F77">
                  <w:pPr>
                    <w:rPr>
                      <w:bCs/>
                      <w:sz w:val="16"/>
                      <w:lang w:val="fr-FR"/>
                    </w:rPr>
                  </w:pPr>
                  <w:r w:rsidRPr="00385055">
                    <w:rPr>
                      <w:bCs/>
                      <w:sz w:val="16"/>
                      <w:lang w:val="fr-FR"/>
                    </w:rPr>
                    <w:t>LCN Ver.1:  5 visible</w:t>
                  </w:r>
                </w:p>
                <w:p w14:paraId="0ED87EB6" w14:textId="77777777" w:rsidR="00100F77" w:rsidRPr="00385055" w:rsidRDefault="00100F77" w:rsidP="00100F77">
                  <w:pPr>
                    <w:rPr>
                      <w:bCs/>
                      <w:sz w:val="16"/>
                      <w:lang w:val="fr-FR"/>
                    </w:rPr>
                  </w:pPr>
                  <w:r w:rsidRPr="00385055">
                    <w:rPr>
                      <w:bCs/>
                      <w:sz w:val="16"/>
                      <w:lang w:val="fr-FR"/>
                    </w:rPr>
                    <w:t>LCN Ver.2:  5 visible</w:t>
                  </w:r>
                </w:p>
                <w:p w14:paraId="2281C54A" w14:textId="77777777" w:rsidR="00100F77" w:rsidRPr="00385055" w:rsidRDefault="00100F77" w:rsidP="00100F77">
                  <w:pPr>
                    <w:rPr>
                      <w:bCs/>
                      <w:sz w:val="16"/>
                      <w:lang w:val="fr-FR"/>
                    </w:rPr>
                  </w:pPr>
                </w:p>
                <w:p w14:paraId="677A720F" w14:textId="77777777" w:rsidR="00100F77" w:rsidRPr="00385055" w:rsidRDefault="00100F77" w:rsidP="00100F77">
                  <w:pPr>
                    <w:rPr>
                      <w:bCs/>
                      <w:sz w:val="16"/>
                      <w:lang w:val="fr-FR"/>
                    </w:rPr>
                  </w:pPr>
                  <w:r w:rsidRPr="00385055">
                    <w:rPr>
                      <w:bCs/>
                      <w:sz w:val="16"/>
                      <w:lang w:val="fr-FR"/>
                    </w:rPr>
                    <w:t xml:space="preserve">SDT_actuallinkage_desc: </w:t>
                  </w:r>
                </w:p>
                <w:p w14:paraId="5F76A2E8" w14:textId="77777777" w:rsidR="00100F77" w:rsidRPr="00385055" w:rsidRDefault="00100F77" w:rsidP="00100F77">
                  <w:pPr>
                    <w:rPr>
                      <w:bCs/>
                      <w:sz w:val="16"/>
                      <w:lang w:val="fr-FR"/>
                    </w:rPr>
                  </w:pPr>
                  <w:r w:rsidRPr="00385055">
                    <w:rPr>
                      <w:bCs/>
                      <w:sz w:val="16"/>
                      <w:lang w:val="fr-FR"/>
                    </w:rPr>
                    <w:t>NorDig Simulcast replacement service pointing to service3 on MUX1</w:t>
                  </w:r>
                </w:p>
              </w:tc>
              <w:tc>
                <w:tcPr>
                  <w:tcW w:w="1559" w:type="dxa"/>
                </w:tcPr>
                <w:p w14:paraId="655488FA" w14:textId="77777777" w:rsidR="00100F77" w:rsidRPr="00385055" w:rsidRDefault="00100F77" w:rsidP="00100F77">
                  <w:pPr>
                    <w:rPr>
                      <w:bCs/>
                      <w:sz w:val="16"/>
                      <w:lang w:val="en-US"/>
                    </w:rPr>
                  </w:pPr>
                  <w:r w:rsidRPr="00385055">
                    <w:rPr>
                      <w:bCs/>
                      <w:sz w:val="16"/>
                      <w:lang w:val="en-US"/>
                    </w:rPr>
                    <w:t>SID 2300</w:t>
                  </w:r>
                </w:p>
                <w:p w14:paraId="7717D1D5" w14:textId="77777777" w:rsidR="00100F77" w:rsidRPr="00385055" w:rsidRDefault="00100F77" w:rsidP="00100F77">
                  <w:pPr>
                    <w:rPr>
                      <w:bCs/>
                      <w:sz w:val="16"/>
                      <w:lang w:val="en-US"/>
                    </w:rPr>
                  </w:pPr>
                  <w:r w:rsidRPr="00385055">
                    <w:rPr>
                      <w:bCs/>
                      <w:sz w:val="16"/>
                      <w:lang w:val="en-US"/>
                    </w:rPr>
                    <w:t>S_name Test23</w:t>
                  </w:r>
                </w:p>
                <w:p w14:paraId="67D9D19C" w14:textId="77777777" w:rsidR="00100F77" w:rsidRPr="00385055" w:rsidRDefault="00100F77" w:rsidP="00100F77">
                  <w:pPr>
                    <w:rPr>
                      <w:bCs/>
                      <w:sz w:val="16"/>
                      <w:lang w:val="en-US"/>
                    </w:rPr>
                  </w:pPr>
                  <w:r w:rsidRPr="00385055">
                    <w:rPr>
                      <w:bCs/>
                      <w:sz w:val="16"/>
                      <w:lang w:val="en-US"/>
                    </w:rPr>
                    <w:t>S_type 0x19</w:t>
                  </w:r>
                </w:p>
                <w:p w14:paraId="2A4B49FB" w14:textId="77777777" w:rsidR="00100F77" w:rsidRPr="00385055" w:rsidRDefault="00100F77" w:rsidP="00100F77">
                  <w:pPr>
                    <w:rPr>
                      <w:bCs/>
                      <w:sz w:val="16"/>
                      <w:lang w:val="en-US"/>
                    </w:rPr>
                  </w:pPr>
                  <w:r w:rsidRPr="00385055">
                    <w:rPr>
                      <w:bCs/>
                      <w:sz w:val="16"/>
                      <w:lang w:val="en-US"/>
                    </w:rPr>
                    <w:t>PMT PID 2300</w:t>
                  </w:r>
                </w:p>
                <w:p w14:paraId="2561E2C6" w14:textId="77777777" w:rsidR="00100F77" w:rsidRPr="00385055" w:rsidRDefault="00100F77" w:rsidP="00100F77">
                  <w:pPr>
                    <w:rPr>
                      <w:bCs/>
                      <w:sz w:val="16"/>
                      <w:lang w:val="en-US"/>
                    </w:rPr>
                  </w:pPr>
                  <w:r w:rsidRPr="00385055">
                    <w:rPr>
                      <w:bCs/>
                      <w:sz w:val="16"/>
                      <w:lang w:val="en-US"/>
                    </w:rPr>
                    <w:t>V PID 2309</w:t>
                  </w:r>
                </w:p>
                <w:p w14:paraId="37458F6F" w14:textId="77777777" w:rsidR="00100F77" w:rsidRPr="00385055" w:rsidRDefault="00100F77" w:rsidP="00100F77">
                  <w:pPr>
                    <w:rPr>
                      <w:bCs/>
                      <w:sz w:val="16"/>
                      <w:lang w:val="en-US"/>
                    </w:rPr>
                  </w:pPr>
                  <w:r w:rsidRPr="00385055">
                    <w:rPr>
                      <w:bCs/>
                      <w:sz w:val="16"/>
                      <w:lang w:val="en-US"/>
                    </w:rPr>
                    <w:t>A PID 2308</w:t>
                  </w:r>
                </w:p>
                <w:p w14:paraId="029C766F" w14:textId="77777777" w:rsidR="00100F77" w:rsidRPr="00385055" w:rsidRDefault="00100F77" w:rsidP="00100F77">
                  <w:pPr>
                    <w:rPr>
                      <w:bCs/>
                      <w:sz w:val="16"/>
                      <w:lang w:val="fr-FR"/>
                    </w:rPr>
                  </w:pPr>
                  <w:r w:rsidRPr="00385055">
                    <w:rPr>
                      <w:bCs/>
                      <w:sz w:val="16"/>
                      <w:lang w:val="fr-FR"/>
                    </w:rPr>
                    <w:t>LCN Ver.1:  6 visible</w:t>
                  </w:r>
                </w:p>
                <w:p w14:paraId="47784363" w14:textId="77777777" w:rsidR="00100F77" w:rsidRPr="00385055" w:rsidRDefault="00100F77" w:rsidP="00100F77">
                  <w:pPr>
                    <w:rPr>
                      <w:bCs/>
                      <w:sz w:val="16"/>
                      <w:lang w:val="fr-FR"/>
                    </w:rPr>
                  </w:pPr>
                  <w:r w:rsidRPr="00385055">
                    <w:rPr>
                      <w:bCs/>
                      <w:sz w:val="16"/>
                      <w:lang w:val="fr-FR"/>
                    </w:rPr>
                    <w:t>LCN Ver.2:  6 visible</w:t>
                  </w:r>
                </w:p>
                <w:p w14:paraId="6BBDF63F" w14:textId="77777777" w:rsidR="00100F77" w:rsidRPr="00385055" w:rsidRDefault="00100F77" w:rsidP="00100F77">
                  <w:pPr>
                    <w:rPr>
                      <w:sz w:val="16"/>
                      <w:lang w:val="en-US"/>
                    </w:rPr>
                  </w:pPr>
                </w:p>
              </w:tc>
              <w:tc>
                <w:tcPr>
                  <w:tcW w:w="1134" w:type="dxa"/>
                </w:tcPr>
                <w:p w14:paraId="719CB217" w14:textId="77777777" w:rsidR="00100F77" w:rsidRPr="00385055" w:rsidRDefault="00100F77" w:rsidP="00100F77">
                  <w:pPr>
                    <w:rPr>
                      <w:bCs/>
                      <w:sz w:val="16"/>
                      <w:lang w:val="en-US"/>
                    </w:rPr>
                  </w:pPr>
                  <w:r w:rsidRPr="00385055">
                    <w:rPr>
                      <w:sz w:val="16"/>
                      <w:lang w:val="en-US"/>
                    </w:rPr>
                    <w:t>Can be chosen depending of the distribution media, but cannot be same as in MUX1</w:t>
                  </w:r>
                </w:p>
              </w:tc>
            </w:tr>
          </w:tbl>
          <w:p w14:paraId="5F1A4B35" w14:textId="77777777" w:rsidR="00373810" w:rsidRPr="00385055" w:rsidRDefault="00373810" w:rsidP="00817624">
            <w:pPr>
              <w:rPr>
                <w:sz w:val="18"/>
                <w:lang w:val="en-US"/>
              </w:rPr>
            </w:pPr>
            <w:r w:rsidRPr="00385055">
              <w:rPr>
                <w:sz w:val="16"/>
                <w:vertAlign w:val="superscript"/>
                <w:lang w:val="en-US"/>
              </w:rPr>
              <w:t xml:space="preserve">1) </w:t>
            </w:r>
            <w:r w:rsidR="00B721E6" w:rsidRPr="00385055">
              <w:rPr>
                <w:sz w:val="18"/>
                <w:lang w:val="en-US"/>
              </w:rPr>
              <w:t>ON_id (Original_network_id) can be chosen in range 0x0001-0xfe00 (operational network) and it shall be same for both muxes</w:t>
            </w:r>
            <w:r w:rsidR="00AA66E1" w:rsidRPr="00385055">
              <w:rPr>
                <w:sz w:val="18"/>
                <w:lang w:val="en-US"/>
              </w:rPr>
              <w:t>.</w:t>
            </w:r>
          </w:p>
          <w:p w14:paraId="0EC4109D" w14:textId="77777777" w:rsidR="00AA66E1" w:rsidRPr="00385055" w:rsidRDefault="00AA66E1" w:rsidP="00AA66E1">
            <w:pPr>
              <w:rPr>
                <w:lang w:val="en-US"/>
              </w:rPr>
            </w:pPr>
            <w:r w:rsidRPr="00385055">
              <w:rPr>
                <w:sz w:val="16"/>
                <w:vertAlign w:val="superscript"/>
                <w:lang w:val="en-US"/>
              </w:rPr>
              <w:t>2)</w:t>
            </w:r>
            <w:r w:rsidRPr="00385055">
              <w:rPr>
                <w:sz w:val="18"/>
                <w:lang w:val="en-US"/>
              </w:rPr>
              <w:t>Network_id for DVB-C and DVB-S/S2 IRD tests shall be same in all muxes</w:t>
            </w:r>
          </w:p>
          <w:p w14:paraId="12BE2124" w14:textId="77777777" w:rsidR="00AA66E1" w:rsidRPr="00385055" w:rsidRDefault="00AA66E1" w:rsidP="00817624">
            <w:pPr>
              <w:rPr>
                <w:lang w:val="en-US"/>
              </w:rPr>
            </w:pPr>
          </w:p>
          <w:p w14:paraId="589B6FB5" w14:textId="77777777" w:rsidR="00EF4F0A" w:rsidRPr="00385055" w:rsidRDefault="003E4828" w:rsidP="00817624">
            <w:pPr>
              <w:rPr>
                <w:lang w:val="en-US"/>
              </w:rPr>
            </w:pPr>
            <w:r w:rsidRPr="00385055">
              <w:rPr>
                <w:lang w:val="en-US"/>
              </w:rPr>
              <w:t>Note 1: NorDig Simulcast replacement service has value 0x82</w:t>
            </w:r>
            <w:r w:rsidR="00EF4F0A" w:rsidRPr="00385055">
              <w:rPr>
                <w:lang w:val="en-US"/>
              </w:rPr>
              <w:t xml:space="preserve"> in linkage_descriptor</w:t>
            </w:r>
            <w:r w:rsidRPr="00385055">
              <w:rPr>
                <w:lang w:val="en-US"/>
              </w:rPr>
              <w:t>.</w:t>
            </w:r>
          </w:p>
          <w:p w14:paraId="5E196565" w14:textId="77777777" w:rsidR="00EF4F0A" w:rsidRPr="00385055" w:rsidRDefault="00EF4F0A" w:rsidP="00817624">
            <w:pPr>
              <w:rPr>
                <w:lang w:val="en-US"/>
              </w:rPr>
            </w:pPr>
          </w:p>
          <w:p w14:paraId="0F53AA16" w14:textId="4E8DD6F0" w:rsidR="0090190B" w:rsidRPr="00385055" w:rsidRDefault="003E4828" w:rsidP="00817624">
            <w:pPr>
              <w:rPr>
                <w:lang w:val="en-US"/>
              </w:rPr>
            </w:pPr>
            <w:r w:rsidRPr="00385055">
              <w:rPr>
                <w:lang w:val="en-US"/>
              </w:rPr>
              <w:t>Note</w:t>
            </w:r>
            <w:r w:rsidR="00EF4F0A" w:rsidRPr="00385055">
              <w:rPr>
                <w:lang w:val="en-US"/>
              </w:rPr>
              <w:t xml:space="preserve"> 2</w:t>
            </w:r>
            <w:r w:rsidRPr="00385055">
              <w:rPr>
                <w:lang w:val="en-US"/>
              </w:rPr>
              <w:t>: Service</w:t>
            </w:r>
            <w:r w:rsidR="00385055" w:rsidRPr="00385055">
              <w:rPr>
                <w:lang w:val="en-US"/>
              </w:rPr>
              <w:t xml:space="preserve"> </w:t>
            </w:r>
            <w:r w:rsidR="00100F77" w:rsidRPr="00385055">
              <w:rPr>
                <w:lang w:val="en-US"/>
              </w:rPr>
              <w:t>6</w:t>
            </w:r>
            <w:r w:rsidRPr="00385055">
              <w:rPr>
                <w:lang w:val="en-US"/>
              </w:rPr>
              <w:t xml:space="preserve"> in MUX2 is only for convenience that the HDTV receiver stores </w:t>
            </w:r>
            <w:r w:rsidR="00847FFC" w:rsidRPr="00385055">
              <w:rPr>
                <w:lang w:val="en-US"/>
              </w:rPr>
              <w:t>service</w:t>
            </w:r>
            <w:r w:rsidR="00385055" w:rsidRPr="00385055">
              <w:rPr>
                <w:lang w:val="en-US"/>
              </w:rPr>
              <w:t xml:space="preserve"> </w:t>
            </w:r>
            <w:r w:rsidR="00100F77" w:rsidRPr="00385055">
              <w:rPr>
                <w:lang w:val="en-US"/>
              </w:rPr>
              <w:t>6</w:t>
            </w:r>
            <w:r w:rsidR="00847FFC" w:rsidRPr="00385055">
              <w:rPr>
                <w:lang w:val="en-US"/>
              </w:rPr>
              <w:t xml:space="preserve"> </w:t>
            </w:r>
            <w:r w:rsidRPr="00385055">
              <w:rPr>
                <w:lang w:val="en-US"/>
              </w:rPr>
              <w:t>MUX2 in the service list.</w:t>
            </w:r>
          </w:p>
          <w:p w14:paraId="17B0D208" w14:textId="77777777" w:rsidR="00373810" w:rsidRPr="00385055" w:rsidRDefault="00373810" w:rsidP="00817624">
            <w:pPr>
              <w:rPr>
                <w:lang w:val="en-US"/>
              </w:rPr>
            </w:pPr>
          </w:p>
          <w:p w14:paraId="75762DAE" w14:textId="77777777" w:rsidR="00373810" w:rsidRPr="00385055" w:rsidRDefault="00373810" w:rsidP="00817624">
            <w:pPr>
              <w:rPr>
                <w:b/>
                <w:lang w:val="en-US"/>
              </w:rPr>
            </w:pPr>
            <w:r w:rsidRPr="00385055">
              <w:rPr>
                <w:b/>
                <w:lang w:val="en-US"/>
              </w:rPr>
              <w:t>Test procedure:</w:t>
            </w:r>
          </w:p>
          <w:p w14:paraId="51C375EE" w14:textId="77777777" w:rsidR="00373810" w:rsidRPr="00385055" w:rsidRDefault="00373810" w:rsidP="00817624">
            <w:pPr>
              <w:rPr>
                <w:b/>
                <w:lang w:val="en-US"/>
              </w:rPr>
            </w:pPr>
          </w:p>
          <w:p w14:paraId="528FFFE8" w14:textId="77777777" w:rsidR="00373810" w:rsidRPr="00385055" w:rsidRDefault="00373810" w:rsidP="00AD1FCF">
            <w:pPr>
              <w:numPr>
                <w:ilvl w:val="0"/>
                <w:numId w:val="96"/>
              </w:numPr>
              <w:rPr>
                <w:lang w:val="en-US"/>
              </w:rPr>
            </w:pPr>
            <w:r w:rsidRPr="00385055">
              <w:rPr>
                <w:lang w:val="en-US"/>
              </w:rPr>
              <w:t xml:space="preserve">Verify that the </w:t>
            </w:r>
            <w:r w:rsidR="003E4828" w:rsidRPr="00385055">
              <w:rPr>
                <w:lang w:val="en-US"/>
              </w:rPr>
              <w:t>SDT_actual</w:t>
            </w:r>
            <w:r w:rsidRPr="00385055">
              <w:rPr>
                <w:lang w:val="en-US"/>
              </w:rPr>
              <w:t>linkage</w:t>
            </w:r>
            <w:r w:rsidR="003E4828" w:rsidRPr="00385055">
              <w:rPr>
                <w:lang w:val="en-US"/>
              </w:rPr>
              <w:t>_descriptor</w:t>
            </w:r>
            <w:r w:rsidRPr="00385055">
              <w:rPr>
                <w:lang w:val="en-US"/>
              </w:rPr>
              <w:t xml:space="preserve"> to a simulcast replacement service</w:t>
            </w:r>
            <w:r w:rsidR="003E4828" w:rsidRPr="00385055">
              <w:rPr>
                <w:lang w:val="en-US"/>
              </w:rPr>
              <w:t>1</w:t>
            </w:r>
            <w:r w:rsidRPr="00385055">
              <w:rPr>
                <w:lang w:val="en-US"/>
              </w:rPr>
              <w:t xml:space="preserve"> in MUX2 points to service2 in MUX1. </w:t>
            </w:r>
          </w:p>
          <w:p w14:paraId="795935F4" w14:textId="77777777" w:rsidR="00550577" w:rsidRPr="00385055" w:rsidRDefault="00550577" w:rsidP="00AD1FCF">
            <w:pPr>
              <w:numPr>
                <w:ilvl w:val="0"/>
                <w:numId w:val="96"/>
              </w:numPr>
              <w:rPr>
                <w:lang w:val="en-US"/>
              </w:rPr>
            </w:pPr>
            <w:r w:rsidRPr="00385055">
              <w:rPr>
                <w:lang w:val="en-US"/>
              </w:rPr>
              <w:t xml:space="preserve">Verify following services are able to be received and decoded: </w:t>
            </w:r>
          </w:p>
          <w:p w14:paraId="6E77C733" w14:textId="77777777" w:rsidR="00373810" w:rsidRPr="00385055" w:rsidRDefault="003E4828" w:rsidP="00AD1FCF">
            <w:pPr>
              <w:numPr>
                <w:ilvl w:val="1"/>
                <w:numId w:val="96"/>
              </w:numPr>
              <w:rPr>
                <w:lang w:val="en-US"/>
              </w:rPr>
            </w:pPr>
            <w:r w:rsidRPr="00385055">
              <w:rPr>
                <w:lang w:val="en-US"/>
              </w:rPr>
              <w:t xml:space="preserve">Test11, Test12 and Test22 </w:t>
            </w:r>
          </w:p>
          <w:p w14:paraId="0421EF95" w14:textId="77777777" w:rsidR="00550577" w:rsidRPr="00385055" w:rsidRDefault="00550577" w:rsidP="00AD1FCF">
            <w:pPr>
              <w:numPr>
                <w:ilvl w:val="0"/>
                <w:numId w:val="96"/>
              </w:numPr>
              <w:rPr>
                <w:lang w:val="en-US"/>
              </w:rPr>
            </w:pPr>
            <w:r w:rsidRPr="00385055">
              <w:rPr>
                <w:lang w:val="en-US"/>
              </w:rPr>
              <w:t>Remove</w:t>
            </w:r>
            <w:r w:rsidR="000A1547" w:rsidRPr="00385055">
              <w:rPr>
                <w:lang w:val="en-US"/>
              </w:rPr>
              <w:t xml:space="preserve"> SDT_actual</w:t>
            </w:r>
            <w:r w:rsidRPr="00385055">
              <w:rPr>
                <w:lang w:val="en-US"/>
              </w:rPr>
              <w:t xml:space="preserve"> linkage_descriptor 0x82 from SDT_actual </w:t>
            </w:r>
            <w:r w:rsidR="00D10760" w:rsidRPr="00385055">
              <w:rPr>
                <w:lang w:val="en-US"/>
              </w:rPr>
              <w:t xml:space="preserve">in </w:t>
            </w:r>
            <w:r w:rsidRPr="00385055">
              <w:rPr>
                <w:lang w:val="en-US"/>
              </w:rPr>
              <w:t>MUX2</w:t>
            </w:r>
          </w:p>
          <w:p w14:paraId="24F0EAF1" w14:textId="77777777" w:rsidR="00550577" w:rsidRPr="00385055" w:rsidRDefault="00550577" w:rsidP="00AD1FCF">
            <w:pPr>
              <w:numPr>
                <w:ilvl w:val="0"/>
                <w:numId w:val="96"/>
              </w:numPr>
              <w:rPr>
                <w:lang w:val="en-US"/>
              </w:rPr>
            </w:pPr>
            <w:r w:rsidRPr="00385055">
              <w:rPr>
                <w:lang w:val="en-US"/>
              </w:rPr>
              <w:t>Toggle receiver to standby and power on it</w:t>
            </w:r>
          </w:p>
          <w:p w14:paraId="4971E1CA" w14:textId="77777777" w:rsidR="00550577" w:rsidRPr="00385055" w:rsidRDefault="00550577" w:rsidP="00AD1FCF">
            <w:pPr>
              <w:numPr>
                <w:ilvl w:val="0"/>
                <w:numId w:val="96"/>
              </w:numPr>
              <w:rPr>
                <w:lang w:val="en-US"/>
              </w:rPr>
            </w:pPr>
            <w:r w:rsidRPr="00385055">
              <w:rPr>
                <w:lang w:val="en-US"/>
              </w:rPr>
              <w:t>Verify following services are able to be received and decoded:</w:t>
            </w:r>
          </w:p>
          <w:p w14:paraId="30EFCBBD" w14:textId="77777777" w:rsidR="00550577" w:rsidRPr="00385055" w:rsidRDefault="003E4828" w:rsidP="00AD1FCF">
            <w:pPr>
              <w:numPr>
                <w:ilvl w:val="1"/>
                <w:numId w:val="96"/>
              </w:numPr>
              <w:rPr>
                <w:lang w:val="en-US"/>
              </w:rPr>
            </w:pPr>
            <w:r w:rsidRPr="00385055">
              <w:rPr>
                <w:lang w:val="en-US"/>
              </w:rPr>
              <w:t xml:space="preserve">Test11, Test12, Test21 and Test22 </w:t>
            </w:r>
          </w:p>
          <w:p w14:paraId="7A67E4D4" w14:textId="77777777" w:rsidR="00D10760" w:rsidRPr="00385055" w:rsidRDefault="00D10760" w:rsidP="00AD1FCF">
            <w:pPr>
              <w:numPr>
                <w:ilvl w:val="0"/>
                <w:numId w:val="96"/>
              </w:numPr>
              <w:rPr>
                <w:lang w:val="en-US"/>
              </w:rPr>
            </w:pPr>
            <w:r w:rsidRPr="00385055">
              <w:rPr>
                <w:lang w:val="en-US"/>
              </w:rPr>
              <w:t>Add</w:t>
            </w:r>
            <w:r w:rsidR="000A1547" w:rsidRPr="00385055">
              <w:rPr>
                <w:lang w:val="en-US"/>
              </w:rPr>
              <w:t xml:space="preserve"> SDT_actual</w:t>
            </w:r>
            <w:r w:rsidRPr="00385055">
              <w:rPr>
                <w:lang w:val="en-US"/>
              </w:rPr>
              <w:t xml:space="preserve"> linkage_descriptor 0x82 to SDT_actual in MUX2</w:t>
            </w:r>
          </w:p>
          <w:p w14:paraId="7EC28AAE" w14:textId="77777777" w:rsidR="00D10760" w:rsidRPr="00385055" w:rsidRDefault="00D10760" w:rsidP="00AD1FCF">
            <w:pPr>
              <w:numPr>
                <w:ilvl w:val="0"/>
                <w:numId w:val="96"/>
              </w:numPr>
              <w:rPr>
                <w:lang w:val="en-US"/>
              </w:rPr>
            </w:pPr>
            <w:r w:rsidRPr="00385055">
              <w:rPr>
                <w:lang w:val="en-US"/>
              </w:rPr>
              <w:t>Toggle receiver to standby and power on it</w:t>
            </w:r>
          </w:p>
          <w:p w14:paraId="084F242F" w14:textId="77777777" w:rsidR="00D10760" w:rsidRPr="00385055" w:rsidRDefault="00D10760" w:rsidP="00AD1FCF">
            <w:pPr>
              <w:numPr>
                <w:ilvl w:val="0"/>
                <w:numId w:val="96"/>
              </w:numPr>
              <w:rPr>
                <w:lang w:val="en-US"/>
              </w:rPr>
            </w:pPr>
            <w:r w:rsidRPr="00385055">
              <w:rPr>
                <w:lang w:val="en-US"/>
              </w:rPr>
              <w:t>Verify following services are able to be received and decoded:</w:t>
            </w:r>
          </w:p>
          <w:p w14:paraId="5F2BD2FF" w14:textId="77777777" w:rsidR="00D10760" w:rsidRPr="00385055" w:rsidRDefault="00D10760" w:rsidP="00AD1FCF">
            <w:pPr>
              <w:numPr>
                <w:ilvl w:val="1"/>
                <w:numId w:val="96"/>
              </w:numPr>
              <w:rPr>
                <w:lang w:val="en-US"/>
              </w:rPr>
            </w:pPr>
            <w:r w:rsidRPr="00385055">
              <w:rPr>
                <w:lang w:val="en-US"/>
              </w:rPr>
              <w:t>Test11, Test12 and Test22</w:t>
            </w:r>
          </w:p>
          <w:p w14:paraId="578871EC" w14:textId="77777777" w:rsidR="009E2F6F" w:rsidRPr="00385055" w:rsidRDefault="009E2F6F" w:rsidP="009E2F6F">
            <w:pPr>
              <w:rPr>
                <w:lang w:val="en-US"/>
              </w:rPr>
            </w:pPr>
          </w:p>
          <w:p w14:paraId="28876193" w14:textId="77777777" w:rsidR="00373810" w:rsidRPr="00385055" w:rsidRDefault="00373810" w:rsidP="00817624">
            <w:pPr>
              <w:rPr>
                <w:b/>
                <w:lang w:val="en-US"/>
              </w:rPr>
            </w:pPr>
            <w:r w:rsidRPr="00385055">
              <w:rPr>
                <w:b/>
                <w:lang w:val="en-US"/>
              </w:rPr>
              <w:t>Expected result:</w:t>
            </w:r>
          </w:p>
          <w:p w14:paraId="42C8FEFB" w14:textId="77777777" w:rsidR="00373810" w:rsidRPr="00385055" w:rsidRDefault="003E4828" w:rsidP="00817624">
            <w:pPr>
              <w:rPr>
                <w:lang w:val="en-US"/>
              </w:rPr>
            </w:pPr>
            <w:r w:rsidRPr="00385055">
              <w:rPr>
                <w:lang w:val="en-US"/>
              </w:rPr>
              <w:t xml:space="preserve">Verify that receiver stores only HDTV service (service2 in MUX1) instead of simulcast SDTV service (service1 in MUX2) when linkage_descriptor is signaled. </w:t>
            </w:r>
          </w:p>
          <w:p w14:paraId="3EA2C972" w14:textId="77777777" w:rsidR="00100F77" w:rsidRPr="00385055" w:rsidRDefault="00100F77" w:rsidP="00100F77">
            <w:pPr>
              <w:rPr>
                <w:lang w:val="en-US"/>
              </w:rPr>
            </w:pPr>
            <w:r w:rsidRPr="00385055">
              <w:rPr>
                <w:lang w:val="en-US"/>
              </w:rPr>
              <w:br/>
              <w:t xml:space="preserve">Verify that receiver stores only UHDTV service (service3 in MUX1) instead of simulcast HDTV service (service2 in MUX2) when linkage_descriptor is signaled. </w:t>
            </w:r>
          </w:p>
          <w:p w14:paraId="4C600383" w14:textId="77777777" w:rsidR="009E2F6F" w:rsidRPr="00385055" w:rsidRDefault="009E2F6F" w:rsidP="00817624">
            <w:pPr>
              <w:rPr>
                <w:b/>
                <w:bCs/>
                <w:shd w:val="clear" w:color="auto" w:fill="FF0000"/>
                <w:lang w:val="en-US"/>
              </w:rPr>
            </w:pPr>
          </w:p>
          <w:p w14:paraId="1A7389E4" w14:textId="77777777" w:rsidR="00452A1F" w:rsidRPr="00385055" w:rsidRDefault="003E4828" w:rsidP="00817624">
            <w:pPr>
              <w:rPr>
                <w:lang w:val="en-US"/>
              </w:rPr>
            </w:pPr>
            <w:r w:rsidRPr="00385055">
              <w:rPr>
                <w:lang w:val="en-US"/>
              </w:rPr>
              <w:t>Verify that</w:t>
            </w:r>
            <w:r w:rsidR="00452A1F" w:rsidRPr="00385055">
              <w:rPr>
                <w:lang w:val="en-US"/>
              </w:rPr>
              <w:t xml:space="preserve"> </w:t>
            </w:r>
            <w:r w:rsidRPr="00385055">
              <w:rPr>
                <w:lang w:val="en-US"/>
              </w:rPr>
              <w:t xml:space="preserve">receiver </w:t>
            </w:r>
            <w:r w:rsidR="00D10760" w:rsidRPr="00385055">
              <w:rPr>
                <w:lang w:val="en-US"/>
              </w:rPr>
              <w:t>is</w:t>
            </w:r>
            <w:r w:rsidR="00452A1F" w:rsidRPr="00385055">
              <w:rPr>
                <w:lang w:val="en-US"/>
              </w:rPr>
              <w:t xml:space="preserve"> able to receiv</w:t>
            </w:r>
            <w:r w:rsidR="00D10760" w:rsidRPr="00385055">
              <w:rPr>
                <w:lang w:val="en-US"/>
              </w:rPr>
              <w:t>e</w:t>
            </w:r>
            <w:r w:rsidR="00452A1F" w:rsidRPr="00385055">
              <w:rPr>
                <w:lang w:val="en-US"/>
              </w:rPr>
              <w:t xml:space="preserve"> and decode </w:t>
            </w:r>
            <w:r w:rsidR="00D10760" w:rsidRPr="00385055">
              <w:rPr>
                <w:lang w:val="en-US"/>
              </w:rPr>
              <w:t xml:space="preserve">both </w:t>
            </w:r>
            <w:r w:rsidR="000A1547" w:rsidRPr="00385055">
              <w:rPr>
                <w:lang w:val="en-US"/>
              </w:rPr>
              <w:t>HDTV service (</w:t>
            </w:r>
            <w:r w:rsidR="00D10760" w:rsidRPr="00385055">
              <w:rPr>
                <w:lang w:val="en-US"/>
              </w:rPr>
              <w:t>service2 in MUX1</w:t>
            </w:r>
            <w:r w:rsidR="000A1547" w:rsidRPr="00385055">
              <w:rPr>
                <w:lang w:val="en-US"/>
              </w:rPr>
              <w:t>)</w:t>
            </w:r>
            <w:r w:rsidR="00D10760" w:rsidRPr="00385055">
              <w:rPr>
                <w:lang w:val="en-US"/>
              </w:rPr>
              <w:t xml:space="preserve"> and simulcast SDTV service </w:t>
            </w:r>
            <w:r w:rsidR="000A1547" w:rsidRPr="00385055">
              <w:rPr>
                <w:lang w:val="en-US"/>
              </w:rPr>
              <w:t>(</w:t>
            </w:r>
            <w:r w:rsidR="00D10760" w:rsidRPr="00385055">
              <w:rPr>
                <w:lang w:val="en-US"/>
              </w:rPr>
              <w:t>service1 in MUX2</w:t>
            </w:r>
            <w:r w:rsidR="000A1547" w:rsidRPr="00385055">
              <w:rPr>
                <w:lang w:val="en-US"/>
              </w:rPr>
              <w:t>)</w:t>
            </w:r>
            <w:r w:rsidR="00D10760" w:rsidRPr="00385055">
              <w:rPr>
                <w:lang w:val="en-US"/>
              </w:rPr>
              <w:t xml:space="preserve"> when linkage_descriptor is not signaled </w:t>
            </w:r>
            <w:r w:rsidR="00452A1F" w:rsidRPr="00385055">
              <w:rPr>
                <w:lang w:val="en-US"/>
              </w:rPr>
              <w:t>after updating service information quasi-statically</w:t>
            </w:r>
            <w:r w:rsidRPr="00385055">
              <w:rPr>
                <w:lang w:val="en-US"/>
              </w:rPr>
              <w:t>.</w:t>
            </w:r>
          </w:p>
          <w:p w14:paraId="5D7DA660" w14:textId="77777777" w:rsidR="00D10760" w:rsidRPr="00385055" w:rsidRDefault="00D10760" w:rsidP="00817624">
            <w:pPr>
              <w:rPr>
                <w:lang w:val="en-US"/>
              </w:rPr>
            </w:pPr>
          </w:p>
          <w:p w14:paraId="386493B5" w14:textId="3E3F40D0" w:rsidR="00D10760" w:rsidRPr="00385055" w:rsidRDefault="00D10760" w:rsidP="00D10760">
            <w:pPr>
              <w:rPr>
                <w:lang w:val="en-US"/>
              </w:rPr>
            </w:pPr>
            <w:r w:rsidRPr="00385055">
              <w:rPr>
                <w:lang w:val="en-US"/>
              </w:rPr>
              <w:t xml:space="preserve">Verify that receiver stores only HDTV service (service2 in MUX1) instead of simulcast SDTV service (service1 in MUX2) when linkage_descriptor is signaled after updating service information quasi-statically. </w:t>
            </w:r>
            <w:r w:rsidR="00100F77" w:rsidRPr="00385055">
              <w:rPr>
                <w:lang w:val="en-US"/>
              </w:rPr>
              <w:br/>
            </w:r>
          </w:p>
          <w:p w14:paraId="0CD63802" w14:textId="77777777" w:rsidR="00100F77" w:rsidRPr="00385055" w:rsidRDefault="00100F77" w:rsidP="00100F77">
            <w:pPr>
              <w:rPr>
                <w:lang w:val="en-US"/>
              </w:rPr>
            </w:pPr>
            <w:r w:rsidRPr="00385055">
              <w:rPr>
                <w:lang w:val="en-US"/>
              </w:rPr>
              <w:t xml:space="preserve">Verify that receiver stores only UHDTV service (service3 in MUX1) instead of simulcast HDTV service (service2 in MUX2) when linkage_descriptor is signaled after updating service information quasi-statically. </w:t>
            </w:r>
          </w:p>
          <w:p w14:paraId="19B93471" w14:textId="77777777" w:rsidR="00373810" w:rsidRPr="00385055" w:rsidRDefault="00373810" w:rsidP="00817624">
            <w:pPr>
              <w:rPr>
                <w:lang w:val="en-US"/>
              </w:rPr>
            </w:pPr>
          </w:p>
        </w:tc>
      </w:tr>
      <w:tr w:rsidR="00373810" w:rsidRPr="00385055" w14:paraId="31F24A6E" w14:textId="77777777" w:rsidTr="00817624">
        <w:tc>
          <w:tcPr>
            <w:tcW w:w="1418" w:type="dxa"/>
            <w:tcBorders>
              <w:left w:val="single" w:sz="8" w:space="0" w:color="000000"/>
              <w:bottom w:val="single" w:sz="8" w:space="0" w:color="000000"/>
            </w:tcBorders>
            <w:shd w:val="clear" w:color="auto" w:fill="BFBFBF"/>
          </w:tcPr>
          <w:p w14:paraId="13FE2362" w14:textId="77777777" w:rsidR="00373810" w:rsidRPr="00385055" w:rsidRDefault="00373810" w:rsidP="00817624">
            <w:pPr>
              <w:pStyle w:val="Tasktableheading"/>
            </w:pPr>
            <w:r w:rsidRPr="00385055">
              <w:lastRenderedPageBreak/>
              <w:t>Test result(s)</w:t>
            </w:r>
          </w:p>
        </w:tc>
        <w:tc>
          <w:tcPr>
            <w:tcW w:w="7259" w:type="dxa"/>
            <w:gridSpan w:val="3"/>
            <w:tcBorders>
              <w:left w:val="single" w:sz="8" w:space="0" w:color="000000"/>
              <w:bottom w:val="single" w:sz="8" w:space="0" w:color="000000"/>
              <w:right w:val="single" w:sz="8" w:space="0" w:color="000000"/>
            </w:tcBorders>
          </w:tcPr>
          <w:p w14:paraId="17A02146" w14:textId="77777777" w:rsidR="00B01ED9" w:rsidRPr="00385055" w:rsidRDefault="003E4828" w:rsidP="00B01ED9">
            <w:pPr>
              <w:rPr>
                <w:lang w:val="en-US"/>
              </w:rPr>
            </w:pPr>
            <w:r w:rsidRPr="00385055">
              <w:rPr>
                <w:lang w:val="en-US"/>
              </w:rPr>
              <w:t xml:space="preserve">Update is made:  </w:t>
            </w:r>
          </w:p>
          <w:p w14:paraId="75293685" w14:textId="77777777" w:rsidR="00B01ED9" w:rsidRPr="00385055" w:rsidRDefault="003E76B6" w:rsidP="00B01ED9">
            <w:pPr>
              <w:rPr>
                <w:lang w:val="en-US"/>
              </w:rPr>
            </w:pPr>
            <w:r w:rsidRPr="00385055">
              <w:rPr>
                <w:lang w:val="en-US"/>
              </w:rPr>
              <w:fldChar w:fldCharType="begin">
                <w:ffData>
                  <w:name w:val="Kryssruta4"/>
                  <w:enabled/>
                  <w:calcOnExit w:val="0"/>
                  <w:checkBox>
                    <w:sizeAuto/>
                    <w:default w:val="0"/>
                  </w:checkBox>
                </w:ffData>
              </w:fldChar>
            </w:r>
            <w:r w:rsidR="003E4828"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3E4828" w:rsidRPr="00385055">
              <w:rPr>
                <w:lang w:val="en-US"/>
              </w:rPr>
              <w:t xml:space="preserve"> From active mode to stand-by mode</w:t>
            </w:r>
          </w:p>
          <w:p w14:paraId="491D8015" w14:textId="77777777" w:rsidR="00B01ED9" w:rsidRPr="00385055" w:rsidRDefault="003E76B6" w:rsidP="00B01ED9">
            <w:pPr>
              <w:rPr>
                <w:lang w:val="en-US"/>
              </w:rPr>
            </w:pPr>
            <w:r w:rsidRPr="00385055">
              <w:rPr>
                <w:lang w:val="en-US"/>
              </w:rPr>
              <w:fldChar w:fldCharType="begin">
                <w:ffData>
                  <w:name w:val="Kryssruta4"/>
                  <w:enabled/>
                  <w:calcOnExit w:val="0"/>
                  <w:checkBox>
                    <w:sizeAuto/>
                    <w:default w:val="0"/>
                  </w:checkBox>
                </w:ffData>
              </w:fldChar>
            </w:r>
            <w:r w:rsidR="003E4828"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3E4828" w:rsidRPr="00385055">
              <w:rPr>
                <w:lang w:val="en-US"/>
              </w:rPr>
              <w:t xml:space="preserve"> From stand-by mode to active mode</w:t>
            </w:r>
          </w:p>
          <w:p w14:paraId="0BC77189" w14:textId="77777777" w:rsidR="00B01ED9" w:rsidRPr="00385055" w:rsidRDefault="003E4828" w:rsidP="00B01ED9">
            <w:pPr>
              <w:rPr>
                <w:lang w:val="en-US"/>
              </w:rPr>
            </w:pP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lang w:val="en-US"/>
              </w:rPr>
              <w:t xml:space="preserve"> In stand-by mode</w:t>
            </w:r>
          </w:p>
          <w:p w14:paraId="7D5B4851" w14:textId="77777777" w:rsidR="00373810" w:rsidRPr="00385055" w:rsidRDefault="00373810" w:rsidP="00817624">
            <w:pPr>
              <w:rPr>
                <w:lang w:val="en-US"/>
              </w:rPr>
            </w:pPr>
          </w:p>
        </w:tc>
      </w:tr>
      <w:tr w:rsidR="00373810" w:rsidRPr="00385055" w14:paraId="3632E464" w14:textId="77777777" w:rsidTr="00817624">
        <w:tc>
          <w:tcPr>
            <w:tcW w:w="1418" w:type="dxa"/>
            <w:tcBorders>
              <w:left w:val="single" w:sz="8" w:space="0" w:color="000000"/>
              <w:bottom w:val="single" w:sz="8" w:space="0" w:color="000000"/>
            </w:tcBorders>
            <w:shd w:val="clear" w:color="auto" w:fill="BFBFBF"/>
          </w:tcPr>
          <w:p w14:paraId="371E334E" w14:textId="77777777" w:rsidR="00373810" w:rsidRPr="00385055" w:rsidRDefault="00373810" w:rsidP="00817624">
            <w:pPr>
              <w:pStyle w:val="Tasktableheading"/>
            </w:pPr>
            <w:r w:rsidRPr="00385055">
              <w:t>Conformity</w:t>
            </w:r>
          </w:p>
        </w:tc>
        <w:tc>
          <w:tcPr>
            <w:tcW w:w="7259" w:type="dxa"/>
            <w:gridSpan w:val="3"/>
            <w:tcBorders>
              <w:left w:val="single" w:sz="8" w:space="0" w:color="000000"/>
              <w:bottom w:val="single" w:sz="8" w:space="0" w:color="000000"/>
              <w:right w:val="single" w:sz="8" w:space="0" w:color="000000"/>
            </w:tcBorders>
          </w:tcPr>
          <w:p w14:paraId="1CA30CE8" w14:textId="77777777" w:rsidR="00373810" w:rsidRPr="00385055" w:rsidRDefault="003E76B6" w:rsidP="00817624">
            <w:pPr>
              <w:rPr>
                <w:lang w:val="en-US"/>
              </w:rPr>
            </w:pP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373810" w:rsidRPr="00385055">
              <w:rPr>
                <w:b/>
                <w:lang w:val="en-US"/>
              </w:rPr>
              <w:t xml:space="preserve">OK </w:t>
            </w:r>
            <w:r w:rsidR="00373810"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373810" w:rsidRPr="00385055">
              <w:rPr>
                <w:lang w:val="en-US"/>
              </w:rPr>
              <w:t xml:space="preserve"> Major </w:t>
            </w: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00605324">
              <w:rPr>
                <w:lang w:val="en-US"/>
              </w:rPr>
            </w:r>
            <w:r w:rsidR="00605324">
              <w:rPr>
                <w:lang w:val="en-US"/>
              </w:rPr>
              <w:fldChar w:fldCharType="separate"/>
            </w:r>
            <w:r w:rsidRPr="00385055">
              <w:rPr>
                <w:lang w:val="en-US"/>
              </w:rPr>
              <w:fldChar w:fldCharType="end"/>
            </w:r>
            <w:r w:rsidR="00373810" w:rsidRPr="00385055">
              <w:rPr>
                <w:lang w:val="en-US"/>
              </w:rPr>
              <w:t xml:space="preserve"> Minor, define fail reason in comments</w:t>
            </w:r>
          </w:p>
        </w:tc>
      </w:tr>
      <w:tr w:rsidR="00373810" w:rsidRPr="00385055" w14:paraId="1A9FF87C" w14:textId="77777777" w:rsidTr="00817624">
        <w:tc>
          <w:tcPr>
            <w:tcW w:w="1418" w:type="dxa"/>
            <w:tcBorders>
              <w:left w:val="single" w:sz="8" w:space="0" w:color="000000"/>
              <w:bottom w:val="single" w:sz="8" w:space="0" w:color="000000"/>
            </w:tcBorders>
            <w:shd w:val="clear" w:color="auto" w:fill="BFBFBF"/>
          </w:tcPr>
          <w:p w14:paraId="5970AE70" w14:textId="77777777" w:rsidR="00373810" w:rsidRPr="00385055" w:rsidRDefault="00373810" w:rsidP="00817624">
            <w:pPr>
              <w:pStyle w:val="Tasktableheading"/>
            </w:pPr>
            <w:r w:rsidRPr="00385055">
              <w:t>Comments</w:t>
            </w:r>
          </w:p>
        </w:tc>
        <w:tc>
          <w:tcPr>
            <w:tcW w:w="7259" w:type="dxa"/>
            <w:gridSpan w:val="3"/>
            <w:tcBorders>
              <w:left w:val="single" w:sz="8" w:space="0" w:color="000000"/>
              <w:bottom w:val="single" w:sz="8" w:space="0" w:color="000000"/>
              <w:right w:val="single" w:sz="8" w:space="0" w:color="000000"/>
            </w:tcBorders>
          </w:tcPr>
          <w:p w14:paraId="52E0DDEC" w14:textId="77777777" w:rsidR="00373810" w:rsidRPr="00385055" w:rsidRDefault="00373810" w:rsidP="00817624">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605324">
              <w:rPr>
                <w:lang w:val="en-US"/>
              </w:rPr>
            </w:r>
            <w:r w:rsidR="00605324">
              <w:rPr>
                <w:lang w:val="en-US"/>
              </w:rPr>
              <w:fldChar w:fldCharType="separate"/>
            </w:r>
            <w:r w:rsidR="003E76B6" w:rsidRPr="00385055">
              <w:rPr>
                <w:lang w:val="en-US"/>
              </w:rPr>
              <w:fldChar w:fldCharType="end"/>
            </w:r>
            <w:r w:rsidRPr="00385055">
              <w:rPr>
                <w:b/>
                <w:lang w:val="en-US"/>
              </w:rPr>
              <w:t>NO</w:t>
            </w:r>
          </w:p>
          <w:p w14:paraId="17AE7B68" w14:textId="77777777" w:rsidR="00373810" w:rsidRPr="00385055" w:rsidRDefault="00373810" w:rsidP="00817624">
            <w:pPr>
              <w:rPr>
                <w:lang w:val="en-US"/>
              </w:rPr>
            </w:pPr>
            <w:r w:rsidRPr="00385055">
              <w:rPr>
                <w:lang w:val="en-US"/>
              </w:rPr>
              <w:t xml:space="preserve">Describe more specific faults and/or other information </w:t>
            </w:r>
          </w:p>
          <w:p w14:paraId="1BC10200" w14:textId="77777777" w:rsidR="00373810" w:rsidRPr="00385055" w:rsidRDefault="00373810" w:rsidP="00817624">
            <w:pPr>
              <w:rPr>
                <w:lang w:val="en-US"/>
              </w:rPr>
            </w:pPr>
          </w:p>
          <w:p w14:paraId="56767CD6" w14:textId="77777777" w:rsidR="00373810" w:rsidRPr="00385055" w:rsidRDefault="00373810" w:rsidP="00817624">
            <w:pPr>
              <w:rPr>
                <w:lang w:val="en-US"/>
              </w:rPr>
            </w:pPr>
          </w:p>
        </w:tc>
      </w:tr>
      <w:tr w:rsidR="00373810" w:rsidRPr="00741F99" w14:paraId="7E56B8D2" w14:textId="77777777" w:rsidTr="00817624">
        <w:tc>
          <w:tcPr>
            <w:tcW w:w="1418" w:type="dxa"/>
            <w:tcBorders>
              <w:left w:val="single" w:sz="8" w:space="0" w:color="000000"/>
              <w:bottom w:val="single" w:sz="8" w:space="0" w:color="000000"/>
            </w:tcBorders>
            <w:shd w:val="clear" w:color="auto" w:fill="BFBFBF"/>
          </w:tcPr>
          <w:p w14:paraId="060C5F41" w14:textId="77777777" w:rsidR="00373810" w:rsidRPr="00385055" w:rsidRDefault="00373810" w:rsidP="00817624">
            <w:pPr>
              <w:pStyle w:val="Tasktableheading"/>
            </w:pPr>
            <w:r w:rsidRPr="00385055">
              <w:t>Date</w:t>
            </w:r>
          </w:p>
        </w:tc>
        <w:tc>
          <w:tcPr>
            <w:tcW w:w="3685" w:type="dxa"/>
            <w:tcBorders>
              <w:left w:val="single" w:sz="8" w:space="0" w:color="000000"/>
              <w:bottom w:val="single" w:sz="8" w:space="0" w:color="000000"/>
            </w:tcBorders>
          </w:tcPr>
          <w:p w14:paraId="23AEE88D" w14:textId="77777777" w:rsidR="00373810" w:rsidRPr="00385055" w:rsidRDefault="00373810" w:rsidP="00817624">
            <w:pPr>
              <w:pStyle w:val="Tasktableheading"/>
            </w:pPr>
          </w:p>
        </w:tc>
        <w:tc>
          <w:tcPr>
            <w:tcW w:w="1087" w:type="dxa"/>
            <w:tcBorders>
              <w:left w:val="single" w:sz="8" w:space="0" w:color="000000"/>
              <w:bottom w:val="single" w:sz="8" w:space="0" w:color="000000"/>
            </w:tcBorders>
            <w:shd w:val="clear" w:color="auto" w:fill="BFBFBF"/>
          </w:tcPr>
          <w:p w14:paraId="081C3BF2" w14:textId="77777777" w:rsidR="00373810" w:rsidRPr="00741F99" w:rsidRDefault="00373810" w:rsidP="00817624">
            <w:pPr>
              <w:pStyle w:val="Tasktableheading"/>
            </w:pPr>
            <w:r w:rsidRPr="00385055">
              <w:t>Sign</w:t>
            </w:r>
          </w:p>
        </w:tc>
        <w:tc>
          <w:tcPr>
            <w:tcW w:w="2487" w:type="dxa"/>
            <w:tcBorders>
              <w:left w:val="single" w:sz="8" w:space="0" w:color="000000"/>
              <w:bottom w:val="single" w:sz="8" w:space="0" w:color="000000"/>
              <w:right w:val="single" w:sz="8" w:space="0" w:color="000000"/>
            </w:tcBorders>
          </w:tcPr>
          <w:p w14:paraId="3E347AC5" w14:textId="77777777" w:rsidR="00373810" w:rsidRPr="00741F99" w:rsidRDefault="00373810" w:rsidP="00817624">
            <w:pPr>
              <w:pStyle w:val="Tasktableheading"/>
            </w:pPr>
          </w:p>
        </w:tc>
      </w:tr>
    </w:tbl>
    <w:p w14:paraId="5FFD47A6" w14:textId="77777777" w:rsidR="00373810" w:rsidRPr="00741F99" w:rsidRDefault="00373810" w:rsidP="001A3946">
      <w:pPr>
        <w:rPr>
          <w:lang w:val="en-US"/>
        </w:rPr>
      </w:pPr>
    </w:p>
    <w:p w14:paraId="67B5D693" w14:textId="77777777" w:rsidR="00B41BD8" w:rsidRPr="00741F99" w:rsidRDefault="00B41BD8"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1D1E0211" w14:textId="77777777" w:rsidTr="005804C2">
        <w:tc>
          <w:tcPr>
            <w:tcW w:w="1418" w:type="dxa"/>
            <w:shd w:val="pct25" w:color="000000" w:fill="FFFFFF"/>
          </w:tcPr>
          <w:p w14:paraId="45F5B006" w14:textId="77777777" w:rsidR="00CF0D91" w:rsidRPr="006C15A5" w:rsidRDefault="00CF0D91" w:rsidP="001A3946">
            <w:pPr>
              <w:pStyle w:val="Tasktableheading"/>
            </w:pPr>
            <w:r w:rsidRPr="006C15A5">
              <w:t>Test Case</w:t>
            </w:r>
          </w:p>
        </w:tc>
        <w:tc>
          <w:tcPr>
            <w:tcW w:w="7222" w:type="dxa"/>
            <w:gridSpan w:val="3"/>
          </w:tcPr>
          <w:p w14:paraId="7D6EC239" w14:textId="77777777" w:rsidR="00CF0D91" w:rsidRPr="006C15A5" w:rsidRDefault="00CF0D91" w:rsidP="0008567E">
            <w:pPr>
              <w:pStyle w:val="Task2"/>
            </w:pPr>
            <w:bookmarkStart w:id="4474" w:name="_Toc162865513"/>
            <w:bookmarkStart w:id="4475" w:name="_Toc162865909"/>
            <w:bookmarkStart w:id="4476" w:name="_Toc199865018"/>
            <w:bookmarkStart w:id="4477" w:name="_Toc201117429"/>
            <w:bookmarkStart w:id="4478" w:name="_Toc201508708"/>
            <w:bookmarkStart w:id="4479" w:name="_Toc275773742"/>
            <w:bookmarkStart w:id="4480" w:name="_Toc338588149"/>
            <w:bookmarkStart w:id="4481" w:name="_Toc361215102"/>
            <w:bookmarkStart w:id="4482" w:name="_Toc441762222"/>
            <w:bookmarkStart w:id="4483" w:name="_Toc492989837"/>
            <w:bookmarkStart w:id="4484" w:name="_Toc102128404"/>
            <w:bookmarkStart w:id="4485" w:name="_Toc147824596"/>
            <w:bookmarkStart w:id="4486" w:name="_Toc147824977"/>
            <w:r w:rsidRPr="006C15A5">
              <w:t>Quasi-static update of NIT_actual – Linkage to an information service about the network</w:t>
            </w:r>
            <w:bookmarkStart w:id="4487" w:name="_Toc194420073"/>
            <w:bookmarkStart w:id="4488" w:name="_Toc194749022"/>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tc>
      </w:tr>
      <w:tr w:rsidR="00CF0D91" w:rsidRPr="006C15A5" w14:paraId="4496DE56" w14:textId="77777777" w:rsidTr="005804C2">
        <w:tc>
          <w:tcPr>
            <w:tcW w:w="1418" w:type="dxa"/>
            <w:shd w:val="pct25" w:color="000000" w:fill="FFFFFF"/>
          </w:tcPr>
          <w:p w14:paraId="2341F54F" w14:textId="77777777" w:rsidR="00CF0D91" w:rsidRPr="006C15A5" w:rsidRDefault="00CF0D91" w:rsidP="001A3946">
            <w:pPr>
              <w:pStyle w:val="Tasktableheading"/>
            </w:pPr>
            <w:r w:rsidRPr="006C15A5">
              <w:t>Section</w:t>
            </w:r>
          </w:p>
        </w:tc>
        <w:tc>
          <w:tcPr>
            <w:tcW w:w="7222" w:type="dxa"/>
            <w:gridSpan w:val="3"/>
          </w:tcPr>
          <w:p w14:paraId="346C94D7" w14:textId="77777777" w:rsidR="00CF0D91" w:rsidRPr="006C15A5" w:rsidRDefault="00CF0D91" w:rsidP="004E7BB1">
            <w:pPr>
              <w:pStyle w:val="NordigChapter"/>
            </w:pPr>
            <w:bookmarkStart w:id="4489" w:name="_Toc162865514"/>
            <w:bookmarkStart w:id="4490" w:name="_Toc162865724"/>
            <w:bookmarkStart w:id="4491" w:name="_Toc199865690"/>
            <w:bookmarkStart w:id="4492" w:name="_Toc201117430"/>
            <w:bookmarkStart w:id="4493" w:name="_Toc275774207"/>
            <w:bookmarkStart w:id="4494" w:name="_Toc338587546"/>
            <w:bookmarkStart w:id="4495" w:name="_Toc361215404"/>
            <w:bookmarkStart w:id="4496" w:name="_Toc361216312"/>
            <w:bookmarkStart w:id="4497" w:name="_Toc361216921"/>
            <w:r w:rsidRPr="006C15A5">
              <w:t xml:space="preserve">NorDig </w:t>
            </w:r>
            <w:r w:rsidR="0033401D" w:rsidRPr="006C15A5">
              <w:t xml:space="preserve">Unified </w:t>
            </w:r>
            <w:r w:rsidR="00287E84" w:rsidRPr="006C15A5">
              <w:t>12.</w:t>
            </w:r>
            <w:r w:rsidRPr="006C15A5">
              <w:t>2.</w:t>
            </w:r>
            <w:bookmarkEnd w:id="4489"/>
            <w:bookmarkEnd w:id="4490"/>
            <w:bookmarkEnd w:id="4491"/>
            <w:bookmarkEnd w:id="4492"/>
            <w:bookmarkEnd w:id="4493"/>
            <w:bookmarkEnd w:id="4494"/>
            <w:r w:rsidR="004E7BB1" w:rsidRPr="006C15A5">
              <w:t>6</w:t>
            </w:r>
            <w:bookmarkEnd w:id="4495"/>
            <w:bookmarkEnd w:id="4496"/>
            <w:bookmarkEnd w:id="4497"/>
          </w:p>
        </w:tc>
      </w:tr>
      <w:tr w:rsidR="00CF0D91" w:rsidRPr="006C15A5" w14:paraId="6EF0B13D" w14:textId="77777777" w:rsidTr="005804C2">
        <w:tc>
          <w:tcPr>
            <w:tcW w:w="1418" w:type="dxa"/>
            <w:shd w:val="pct25" w:color="000000" w:fill="FFFFFF"/>
          </w:tcPr>
          <w:p w14:paraId="6ADC6819" w14:textId="77777777" w:rsidR="00CF0D91" w:rsidRPr="006C15A5" w:rsidRDefault="00CF0D91" w:rsidP="001A3946">
            <w:pPr>
              <w:pStyle w:val="Tasktableheading"/>
            </w:pPr>
            <w:r w:rsidRPr="006C15A5">
              <w:t>Requirement</w:t>
            </w:r>
          </w:p>
        </w:tc>
        <w:tc>
          <w:tcPr>
            <w:tcW w:w="7222" w:type="dxa"/>
            <w:gridSpan w:val="3"/>
          </w:tcPr>
          <w:p w14:paraId="06EE9805" w14:textId="77777777" w:rsidR="00100F77" w:rsidRPr="006C15A5" w:rsidRDefault="00100F77" w:rsidP="00100F77">
            <w:r w:rsidRPr="006C15A5">
              <w:t xml:space="preserve">12.1.1 </w:t>
            </w:r>
          </w:p>
          <w:p w14:paraId="0A4ABB8E" w14:textId="77777777" w:rsidR="00100F77" w:rsidRPr="006C15A5" w:rsidRDefault="00100F77" w:rsidP="00100F77">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7009F1DA" w14:textId="77777777" w:rsidR="00100F77" w:rsidRPr="006C15A5" w:rsidRDefault="00100F77" w:rsidP="00100F77"/>
          <w:p w14:paraId="242DAA65" w14:textId="6D7D27EA" w:rsidR="00100F77" w:rsidRPr="006C15A5" w:rsidRDefault="00100F77" w:rsidP="001A3946">
            <w:pPr>
              <w:rPr>
                <w:lang w:val="en-US"/>
              </w:rPr>
            </w:pPr>
            <w:r w:rsidRPr="006C15A5">
              <w:rPr>
                <w:lang w:val="en-US"/>
              </w:rPr>
              <w:t>12.2.6</w:t>
            </w:r>
          </w:p>
          <w:p w14:paraId="249285A3" w14:textId="45E603D4" w:rsidR="00CF0D91" w:rsidRPr="006C15A5" w:rsidRDefault="00CF0D91" w:rsidP="001A3946">
            <w:pPr>
              <w:rPr>
                <w:lang w:val="en-US"/>
              </w:rPr>
            </w:pPr>
            <w:r w:rsidRPr="006C15A5">
              <w:rPr>
                <w:lang w:val="en-US"/>
              </w:rPr>
              <w:t>NIT Linkage descriptors mandatory to receive and interpret if broadcasted:</w:t>
            </w:r>
          </w:p>
          <w:p w14:paraId="241D901D" w14:textId="77777777" w:rsidR="00CF0D91" w:rsidRPr="006C15A5" w:rsidRDefault="00CF0D91" w:rsidP="001A3946">
            <w:pPr>
              <w:rPr>
                <w:lang w:val="en-US"/>
              </w:rPr>
            </w:pPr>
          </w:p>
          <w:p w14:paraId="1D2E7078" w14:textId="77777777" w:rsidR="00CF0D91" w:rsidRPr="006C15A5" w:rsidRDefault="00CF0D91" w:rsidP="001A3946">
            <w:pPr>
              <w:rPr>
                <w:lang w:val="en-US"/>
              </w:rPr>
            </w:pPr>
            <w:r w:rsidRPr="006C15A5">
              <w:rPr>
                <w:lang w:val="en-US"/>
              </w:rPr>
              <w:t>0x01 Linkage to an information service about the network</w:t>
            </w:r>
          </w:p>
          <w:p w14:paraId="199D6D75" w14:textId="77777777" w:rsidR="00CF0D91" w:rsidRPr="006C15A5" w:rsidRDefault="00CF0D91" w:rsidP="001A3946">
            <w:pPr>
              <w:rPr>
                <w:lang w:val="en-US"/>
              </w:rPr>
            </w:pPr>
            <w:r w:rsidRPr="006C15A5">
              <w:rPr>
                <w:lang w:val="en-US"/>
              </w:rPr>
              <w:t>0x02 Linkage to EPG service</w:t>
            </w:r>
          </w:p>
          <w:p w14:paraId="477CEE61" w14:textId="77777777" w:rsidR="00CF0D91" w:rsidRPr="006C15A5" w:rsidRDefault="00CF0D91" w:rsidP="001A3946">
            <w:pPr>
              <w:rPr>
                <w:lang w:val="en-US"/>
              </w:rPr>
            </w:pPr>
            <w:r w:rsidRPr="006C15A5">
              <w:rPr>
                <w:lang w:val="en-US"/>
              </w:rPr>
              <w:t>0x04 Linkage to transport stream that carries EIT Schedule information for all services</w:t>
            </w:r>
          </w:p>
          <w:p w14:paraId="1ED1E704" w14:textId="12F7A29D" w:rsidR="00CF0D91" w:rsidRPr="006C15A5" w:rsidRDefault="00CF0D91" w:rsidP="001A3946">
            <w:pPr>
              <w:rPr>
                <w:lang w:val="en-US"/>
              </w:rPr>
            </w:pPr>
            <w:r w:rsidRPr="006C15A5">
              <w:rPr>
                <w:lang w:val="en-US"/>
              </w:rPr>
              <w:t>0x09 Linkage to DVB/ETSI System Software Download Service</w:t>
            </w:r>
          </w:p>
          <w:p w14:paraId="4126169C" w14:textId="6D3E33A3" w:rsidR="00100F77" w:rsidRPr="006C15A5" w:rsidRDefault="00100F77" w:rsidP="001A3946">
            <w:pPr>
              <w:rPr>
                <w:lang w:val="en-US"/>
              </w:rPr>
            </w:pPr>
          </w:p>
          <w:p w14:paraId="01D1556B" w14:textId="77777777" w:rsidR="00B02DC9" w:rsidRPr="006C15A5" w:rsidRDefault="00100F77">
            <w:pPr>
              <w:rPr>
                <w:bCs/>
                <w:iCs/>
                <w:lang w:val="en-US"/>
              </w:rPr>
            </w:pPr>
            <w:r w:rsidRPr="006C15A5">
              <w:rPr>
                <w:b/>
                <w:bCs/>
                <w:iCs/>
              </w:rPr>
              <w:t>Linkage_type 0x01</w:t>
            </w:r>
            <w:r w:rsidRPr="006C15A5">
              <w:rPr>
                <w:bCs/>
                <w:iCs/>
                <w:lang w:val="en-US"/>
              </w:rPr>
              <w:t xml:space="preserve"> (“</w:t>
            </w:r>
            <w:r w:rsidRPr="006C15A5">
              <w:rPr>
                <w:lang w:val="en-US"/>
              </w:rPr>
              <w:t>Linkage to an information service about the network</w:t>
            </w:r>
            <w:r w:rsidRPr="006C15A5">
              <w:rPr>
                <w:b/>
                <w:bCs/>
                <w:iCs/>
              </w:rPr>
              <w:t xml:space="preserve"> ”</w:t>
            </w:r>
            <w:r w:rsidRPr="006C15A5">
              <w:rPr>
                <w:bCs/>
                <w:iCs/>
                <w:lang w:val="en-US"/>
              </w:rPr>
              <w:t>) is used for this purpose.</w:t>
            </w:r>
          </w:p>
          <w:p w14:paraId="75984DE1" w14:textId="7D495867" w:rsidR="006C15A5" w:rsidRPr="006C15A5" w:rsidRDefault="006C15A5">
            <w:pPr>
              <w:rPr>
                <w:i/>
              </w:rPr>
            </w:pPr>
          </w:p>
        </w:tc>
      </w:tr>
      <w:tr w:rsidR="00962205" w:rsidRPr="006C15A5" w14:paraId="293A82E2"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2CC5EC8" w14:textId="26E41F7E" w:rsidR="00962205"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155CEE9C" w14:textId="56C68FDC" w:rsidR="00962205" w:rsidRPr="006C15A5" w:rsidRDefault="00132F60" w:rsidP="00DB1C73">
            <w:pPr>
              <w:pStyle w:val="NordigProfile"/>
            </w:pPr>
            <w:r w:rsidRPr="006C15A5">
              <w:t>all IRDs</w:t>
            </w:r>
            <w:r w:rsidRPr="006C15A5">
              <w:br/>
            </w:r>
          </w:p>
        </w:tc>
      </w:tr>
      <w:tr w:rsidR="00CF0D91" w:rsidRPr="006C15A5" w14:paraId="7216D9FD" w14:textId="77777777" w:rsidTr="005804C2">
        <w:tc>
          <w:tcPr>
            <w:tcW w:w="1418" w:type="dxa"/>
            <w:shd w:val="pct25" w:color="000000" w:fill="FFFFFF"/>
          </w:tcPr>
          <w:p w14:paraId="44BBD205" w14:textId="77777777" w:rsidR="00CF0D91" w:rsidRPr="006C15A5" w:rsidRDefault="00CF0D91" w:rsidP="001A3946">
            <w:pPr>
              <w:pStyle w:val="Tasktableheading"/>
            </w:pPr>
            <w:r w:rsidRPr="006C15A5">
              <w:t>Test procedure</w:t>
            </w:r>
          </w:p>
        </w:tc>
        <w:tc>
          <w:tcPr>
            <w:tcW w:w="7222" w:type="dxa"/>
            <w:gridSpan w:val="3"/>
          </w:tcPr>
          <w:p w14:paraId="7474F350" w14:textId="77777777" w:rsidR="00CF0D91" w:rsidRPr="006C15A5" w:rsidRDefault="00CF0D91" w:rsidP="001A3946">
            <w:pPr>
              <w:rPr>
                <w:b/>
                <w:lang w:val="en-US"/>
              </w:rPr>
            </w:pPr>
            <w:r w:rsidRPr="006C15A5">
              <w:rPr>
                <w:b/>
                <w:lang w:val="en-US"/>
              </w:rPr>
              <w:t>Purpose of test:</w:t>
            </w:r>
          </w:p>
          <w:p w14:paraId="45A73AAD" w14:textId="77777777" w:rsidR="00CF0D91" w:rsidRPr="006C15A5" w:rsidRDefault="00CF0D91" w:rsidP="001A3946">
            <w:pPr>
              <w:rPr>
                <w:lang w:val="en-US"/>
              </w:rPr>
            </w:pPr>
            <w:r w:rsidRPr="006C15A5">
              <w:rPr>
                <w:lang w:val="en-US"/>
              </w:rPr>
              <w:t xml:space="preserve">To check the support for the Linkage to an information service about the network descriptor. </w:t>
            </w:r>
          </w:p>
          <w:p w14:paraId="3B82C701" w14:textId="77777777" w:rsidR="00CF0D91" w:rsidRPr="006C15A5" w:rsidRDefault="00CF0D91" w:rsidP="001A3946">
            <w:pPr>
              <w:rPr>
                <w:b/>
                <w:lang w:val="en-US"/>
              </w:rPr>
            </w:pPr>
          </w:p>
          <w:p w14:paraId="23194822" w14:textId="77777777" w:rsidR="00CF0D91" w:rsidRPr="006C15A5" w:rsidRDefault="00CF0D91" w:rsidP="001A3946">
            <w:pPr>
              <w:rPr>
                <w:b/>
                <w:lang w:val="en-US"/>
              </w:rPr>
            </w:pPr>
            <w:r w:rsidRPr="006C15A5">
              <w:rPr>
                <w:b/>
                <w:lang w:val="en-US"/>
              </w:rPr>
              <w:t>Test procedure:</w:t>
            </w:r>
          </w:p>
          <w:p w14:paraId="1BF100DE" w14:textId="77777777" w:rsidR="00CF0D91" w:rsidRPr="006C15A5" w:rsidRDefault="00CF0D91" w:rsidP="001A3946">
            <w:pPr>
              <w:rPr>
                <w:lang w:val="en-US"/>
              </w:rPr>
            </w:pPr>
          </w:p>
          <w:p w14:paraId="07BB0730" w14:textId="77777777" w:rsidR="00CF0D91" w:rsidRPr="006C15A5" w:rsidRDefault="00CF0D91" w:rsidP="001A3946">
            <w:pPr>
              <w:rPr>
                <w:lang w:val="en-US"/>
              </w:rPr>
            </w:pPr>
            <w:r w:rsidRPr="006C15A5">
              <w:rPr>
                <w:lang w:val="en-US"/>
              </w:rPr>
              <w:t xml:space="preserve">From the receiver point of view the linkage to an information service about the network, is practically read dynamically when the user request that information. However, the information of the the linkage to an information service about the network content can be updated when toggling between active mode and standby mode for faster access. The NorDig specification defines the NIT_actual as quasi-static data and therefore this test is classified as quasi-static. </w:t>
            </w:r>
          </w:p>
          <w:p w14:paraId="2D0F7B4E" w14:textId="77777777" w:rsidR="00CF0D91" w:rsidRPr="006C15A5" w:rsidRDefault="00CF0D91" w:rsidP="001A3946">
            <w:pPr>
              <w:rPr>
                <w:lang w:val="en-US"/>
              </w:rPr>
            </w:pPr>
          </w:p>
          <w:p w14:paraId="45FA2206" w14:textId="77777777" w:rsidR="00CF0D91" w:rsidRPr="006C15A5" w:rsidRDefault="00CF0D91" w:rsidP="001A3946">
            <w:pPr>
              <w:pStyle w:val="Caption1"/>
              <w:overflowPunct/>
              <w:autoSpaceDE/>
              <w:spacing w:before="0" w:after="0"/>
              <w:textAlignment w:val="auto"/>
              <w:rPr>
                <w:bCs/>
                <w:lang w:val="en-US"/>
              </w:rPr>
            </w:pPr>
            <w:r w:rsidRPr="006C15A5">
              <w:rPr>
                <w:bCs/>
                <w:lang w:val="en-US"/>
              </w:rPr>
              <w:t xml:space="preserve">This requirement is tested only with API. </w:t>
            </w:r>
          </w:p>
          <w:p w14:paraId="27F80CFC" w14:textId="77777777" w:rsidR="00CF0D91" w:rsidRPr="006C15A5" w:rsidRDefault="00CF0D91" w:rsidP="001A3946">
            <w:pPr>
              <w:pStyle w:val="Brdtekst"/>
              <w:jc w:val="left"/>
            </w:pPr>
          </w:p>
        </w:tc>
      </w:tr>
      <w:tr w:rsidR="00CF0D91" w:rsidRPr="006C15A5" w14:paraId="4E2A0D85" w14:textId="77777777" w:rsidTr="005804C2">
        <w:tc>
          <w:tcPr>
            <w:tcW w:w="1418" w:type="dxa"/>
            <w:shd w:val="pct25" w:color="000000" w:fill="FFFFFF"/>
          </w:tcPr>
          <w:p w14:paraId="71B5B2D2" w14:textId="77777777" w:rsidR="00CF0D91" w:rsidRPr="006C15A5" w:rsidRDefault="00CF0D91" w:rsidP="001A3946">
            <w:pPr>
              <w:pStyle w:val="Tasktableheading"/>
            </w:pPr>
            <w:r w:rsidRPr="006C15A5">
              <w:t>Test result(s)</w:t>
            </w:r>
          </w:p>
        </w:tc>
        <w:tc>
          <w:tcPr>
            <w:tcW w:w="7222" w:type="dxa"/>
            <w:gridSpan w:val="3"/>
          </w:tcPr>
          <w:p w14:paraId="629A227D" w14:textId="77777777" w:rsidR="00CF0D91" w:rsidRPr="006C15A5" w:rsidRDefault="00CF0D91" w:rsidP="001A3946">
            <w:pPr>
              <w:rPr>
                <w:lang w:val="en-US"/>
              </w:rPr>
            </w:pPr>
          </w:p>
        </w:tc>
      </w:tr>
      <w:tr w:rsidR="00CF0D91" w:rsidRPr="006C15A5" w14:paraId="061779C6" w14:textId="77777777" w:rsidTr="005804C2">
        <w:tc>
          <w:tcPr>
            <w:tcW w:w="1418" w:type="dxa"/>
            <w:shd w:val="pct25" w:color="000000" w:fill="FFFFFF"/>
          </w:tcPr>
          <w:p w14:paraId="3E5587AD" w14:textId="77777777" w:rsidR="00CF0D91" w:rsidRPr="006C15A5" w:rsidRDefault="00CF0D91" w:rsidP="001A3946">
            <w:pPr>
              <w:pStyle w:val="Tasktableheading"/>
            </w:pPr>
            <w:r w:rsidRPr="006C15A5">
              <w:t>Conformity</w:t>
            </w:r>
          </w:p>
        </w:tc>
        <w:tc>
          <w:tcPr>
            <w:tcW w:w="7222" w:type="dxa"/>
            <w:gridSpan w:val="3"/>
          </w:tcPr>
          <w:p w14:paraId="7242C1F3"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64F8A291" w14:textId="77777777" w:rsidTr="005804C2">
        <w:tc>
          <w:tcPr>
            <w:tcW w:w="1418" w:type="dxa"/>
            <w:shd w:val="pct25" w:color="000000" w:fill="FFFFFF"/>
          </w:tcPr>
          <w:p w14:paraId="4DA74306" w14:textId="77777777" w:rsidR="00CF0D91" w:rsidRPr="006C15A5" w:rsidRDefault="00CF0D91" w:rsidP="001A3946">
            <w:pPr>
              <w:pStyle w:val="Tasktableheading"/>
            </w:pPr>
            <w:r w:rsidRPr="006C15A5">
              <w:t>Comments</w:t>
            </w:r>
          </w:p>
        </w:tc>
        <w:tc>
          <w:tcPr>
            <w:tcW w:w="7222" w:type="dxa"/>
            <w:gridSpan w:val="3"/>
          </w:tcPr>
          <w:p w14:paraId="24C30975"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NO</w:t>
            </w:r>
          </w:p>
          <w:p w14:paraId="694EA3E5" w14:textId="77777777" w:rsidR="00CF0D91" w:rsidRPr="006C15A5" w:rsidRDefault="00CF0D91" w:rsidP="001A3946">
            <w:pPr>
              <w:rPr>
                <w:lang w:val="en-US"/>
              </w:rPr>
            </w:pPr>
            <w:r w:rsidRPr="006C15A5">
              <w:rPr>
                <w:lang w:val="en-US"/>
              </w:rPr>
              <w:t xml:space="preserve">Describe more specific faults and/or other information </w:t>
            </w:r>
          </w:p>
          <w:p w14:paraId="08F27298" w14:textId="77777777" w:rsidR="00CF0D91" w:rsidRPr="006C15A5" w:rsidRDefault="00CF0D91" w:rsidP="001A3946">
            <w:pPr>
              <w:rPr>
                <w:lang w:val="en-US"/>
              </w:rPr>
            </w:pPr>
          </w:p>
          <w:p w14:paraId="5822E1FF" w14:textId="77777777" w:rsidR="00CF0D91" w:rsidRPr="006C15A5" w:rsidRDefault="00CF0D91" w:rsidP="001A3946">
            <w:pPr>
              <w:rPr>
                <w:lang w:val="en-US"/>
              </w:rPr>
            </w:pPr>
          </w:p>
          <w:p w14:paraId="4D44D6FE" w14:textId="77777777" w:rsidR="00CF0D91" w:rsidRPr="006C15A5" w:rsidRDefault="00CF0D91" w:rsidP="001A3946">
            <w:pPr>
              <w:rPr>
                <w:lang w:val="en-US"/>
              </w:rPr>
            </w:pPr>
          </w:p>
        </w:tc>
      </w:tr>
      <w:tr w:rsidR="00CF0D91" w:rsidRPr="00741F99" w14:paraId="262B8CC7" w14:textId="77777777" w:rsidTr="005804C2">
        <w:tc>
          <w:tcPr>
            <w:tcW w:w="1418" w:type="dxa"/>
            <w:shd w:val="pct25" w:color="000000" w:fill="FFFFFF"/>
          </w:tcPr>
          <w:p w14:paraId="31817BC7" w14:textId="77777777" w:rsidR="00CF0D91" w:rsidRPr="006C15A5" w:rsidRDefault="00CF0D91" w:rsidP="001A3946">
            <w:pPr>
              <w:pStyle w:val="Tasktableheading"/>
            </w:pPr>
            <w:r w:rsidRPr="006C15A5">
              <w:t>Date</w:t>
            </w:r>
          </w:p>
        </w:tc>
        <w:tc>
          <w:tcPr>
            <w:tcW w:w="3685" w:type="dxa"/>
          </w:tcPr>
          <w:p w14:paraId="4F7658BC" w14:textId="77777777" w:rsidR="00CF0D91" w:rsidRPr="006C15A5" w:rsidRDefault="00CF0D91" w:rsidP="001A3946">
            <w:pPr>
              <w:pStyle w:val="Tasktableheading"/>
            </w:pPr>
          </w:p>
        </w:tc>
        <w:tc>
          <w:tcPr>
            <w:tcW w:w="1087" w:type="dxa"/>
            <w:shd w:val="pct25" w:color="000000" w:fill="FFFFFF"/>
          </w:tcPr>
          <w:p w14:paraId="0A36FD2A" w14:textId="77777777" w:rsidR="00CF0D91" w:rsidRPr="00741F99" w:rsidRDefault="00CF0D91" w:rsidP="001A3946">
            <w:pPr>
              <w:pStyle w:val="Tasktableheading"/>
            </w:pPr>
            <w:r w:rsidRPr="006C15A5">
              <w:t>Sign</w:t>
            </w:r>
          </w:p>
        </w:tc>
        <w:tc>
          <w:tcPr>
            <w:tcW w:w="2450" w:type="dxa"/>
          </w:tcPr>
          <w:p w14:paraId="7A9AF811" w14:textId="77777777" w:rsidR="00CF0D91" w:rsidRPr="00741F99" w:rsidRDefault="00CF0D91" w:rsidP="001A3946">
            <w:pPr>
              <w:pStyle w:val="Tasktableheading"/>
              <w:rPr>
                <w:sz w:val="18"/>
              </w:rPr>
            </w:pPr>
          </w:p>
        </w:tc>
      </w:tr>
    </w:tbl>
    <w:p w14:paraId="6FC477A5" w14:textId="6A7799DF" w:rsidR="00CF0D91" w:rsidRDefault="00CF0D91" w:rsidP="001A3946">
      <w:pPr>
        <w:rPr>
          <w:lang w:val="en-US"/>
        </w:rPr>
      </w:pPr>
    </w:p>
    <w:p w14:paraId="0956F0C8" w14:textId="77777777" w:rsidR="00132F60" w:rsidRPr="00741F99" w:rsidRDefault="00132F60"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05D54767" w14:textId="77777777" w:rsidTr="005804C2">
        <w:tc>
          <w:tcPr>
            <w:tcW w:w="1418" w:type="dxa"/>
            <w:shd w:val="pct25" w:color="000000" w:fill="FFFFFF"/>
          </w:tcPr>
          <w:p w14:paraId="5F2EEE79" w14:textId="77777777" w:rsidR="00CF0D91" w:rsidRPr="006C15A5" w:rsidRDefault="00CF0D91" w:rsidP="001A3946">
            <w:pPr>
              <w:pStyle w:val="Tasktableheading"/>
            </w:pPr>
            <w:r w:rsidRPr="006C15A5">
              <w:t>Test Case</w:t>
            </w:r>
          </w:p>
        </w:tc>
        <w:tc>
          <w:tcPr>
            <w:tcW w:w="7222" w:type="dxa"/>
            <w:gridSpan w:val="3"/>
          </w:tcPr>
          <w:p w14:paraId="267F89C6" w14:textId="77777777" w:rsidR="00CF0D91" w:rsidRPr="006C15A5" w:rsidRDefault="00CF0D91" w:rsidP="0008567E">
            <w:pPr>
              <w:pStyle w:val="Task2"/>
            </w:pPr>
            <w:bookmarkStart w:id="4498" w:name="_Toc162865515"/>
            <w:bookmarkStart w:id="4499" w:name="_Toc162865910"/>
            <w:bookmarkStart w:id="4500" w:name="_Toc199865019"/>
            <w:bookmarkStart w:id="4501" w:name="_Toc201117431"/>
            <w:bookmarkStart w:id="4502" w:name="_Toc201508709"/>
            <w:bookmarkStart w:id="4503" w:name="_Toc275773743"/>
            <w:bookmarkStart w:id="4504" w:name="_Toc338588150"/>
            <w:bookmarkStart w:id="4505" w:name="_Toc361215103"/>
            <w:bookmarkStart w:id="4506" w:name="_Toc441762223"/>
            <w:bookmarkStart w:id="4507" w:name="_Toc492989838"/>
            <w:bookmarkStart w:id="4508" w:name="_Toc102128405"/>
            <w:bookmarkStart w:id="4509" w:name="_Toc147824597"/>
            <w:bookmarkStart w:id="4510" w:name="_Toc147824978"/>
            <w:r w:rsidRPr="006C15A5">
              <w:t>Quasi-static update of NIT_actual – Linkage to EPG service</w:t>
            </w:r>
            <w:bookmarkStart w:id="4511" w:name="_Toc194420074"/>
            <w:bookmarkStart w:id="4512" w:name="_Toc194749023"/>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tc>
      </w:tr>
      <w:tr w:rsidR="00CF0D91" w:rsidRPr="006C15A5" w14:paraId="5DB68052" w14:textId="77777777" w:rsidTr="005804C2">
        <w:tc>
          <w:tcPr>
            <w:tcW w:w="1418" w:type="dxa"/>
            <w:shd w:val="pct25" w:color="000000" w:fill="FFFFFF"/>
          </w:tcPr>
          <w:p w14:paraId="6220DF0E" w14:textId="77777777" w:rsidR="00CF0D91" w:rsidRPr="006C15A5" w:rsidRDefault="00CF0D91" w:rsidP="001A3946">
            <w:pPr>
              <w:pStyle w:val="Tasktableheading"/>
            </w:pPr>
            <w:r w:rsidRPr="006C15A5">
              <w:t>Section</w:t>
            </w:r>
          </w:p>
        </w:tc>
        <w:tc>
          <w:tcPr>
            <w:tcW w:w="7222" w:type="dxa"/>
            <w:gridSpan w:val="3"/>
          </w:tcPr>
          <w:p w14:paraId="221A1579" w14:textId="77777777" w:rsidR="00CF0D91" w:rsidRPr="006C15A5" w:rsidRDefault="00CF0D91" w:rsidP="00794818">
            <w:pPr>
              <w:pStyle w:val="NordigChapter"/>
            </w:pPr>
            <w:bookmarkStart w:id="4513" w:name="_Toc162865516"/>
            <w:bookmarkStart w:id="4514" w:name="_Toc162865725"/>
            <w:bookmarkStart w:id="4515" w:name="_Toc199865691"/>
            <w:bookmarkStart w:id="4516" w:name="_Toc201117432"/>
            <w:bookmarkStart w:id="4517" w:name="_Toc275774208"/>
            <w:bookmarkStart w:id="4518" w:name="_Toc338587547"/>
            <w:bookmarkStart w:id="4519" w:name="_Toc361215405"/>
            <w:bookmarkStart w:id="4520" w:name="_Toc361216313"/>
            <w:bookmarkStart w:id="4521" w:name="_Toc361216922"/>
            <w:r w:rsidRPr="006C15A5">
              <w:t xml:space="preserve">NorDig </w:t>
            </w:r>
            <w:r w:rsidR="0033401D" w:rsidRPr="006C15A5">
              <w:t xml:space="preserve">Unified </w:t>
            </w:r>
            <w:r w:rsidR="00287E84" w:rsidRPr="006C15A5">
              <w:t>12.</w:t>
            </w:r>
            <w:r w:rsidRPr="006C15A5">
              <w:t>2.</w:t>
            </w:r>
            <w:bookmarkEnd w:id="4513"/>
            <w:bookmarkEnd w:id="4514"/>
            <w:bookmarkEnd w:id="4515"/>
            <w:bookmarkEnd w:id="4516"/>
            <w:bookmarkEnd w:id="4517"/>
            <w:bookmarkEnd w:id="4518"/>
            <w:r w:rsidR="00794818" w:rsidRPr="006C15A5">
              <w:t>6</w:t>
            </w:r>
            <w:bookmarkEnd w:id="4519"/>
            <w:bookmarkEnd w:id="4520"/>
            <w:bookmarkEnd w:id="4521"/>
          </w:p>
        </w:tc>
      </w:tr>
      <w:tr w:rsidR="00CF0D91" w:rsidRPr="006C15A5" w14:paraId="60472053" w14:textId="77777777" w:rsidTr="005804C2">
        <w:tc>
          <w:tcPr>
            <w:tcW w:w="1418" w:type="dxa"/>
            <w:shd w:val="pct25" w:color="000000" w:fill="FFFFFF"/>
          </w:tcPr>
          <w:p w14:paraId="3D65C0ED" w14:textId="77777777" w:rsidR="00CF0D91" w:rsidRPr="006C15A5" w:rsidRDefault="00CF0D91" w:rsidP="001A3946">
            <w:pPr>
              <w:pStyle w:val="Tasktableheading"/>
            </w:pPr>
            <w:r w:rsidRPr="006C15A5">
              <w:t>Requirement</w:t>
            </w:r>
          </w:p>
        </w:tc>
        <w:tc>
          <w:tcPr>
            <w:tcW w:w="7222" w:type="dxa"/>
            <w:gridSpan w:val="3"/>
          </w:tcPr>
          <w:p w14:paraId="614006B1" w14:textId="77777777" w:rsidR="00100F77" w:rsidRPr="006C15A5" w:rsidRDefault="00100F77" w:rsidP="00100F77">
            <w:r w:rsidRPr="006C15A5">
              <w:t xml:space="preserve">12.1.1 </w:t>
            </w:r>
          </w:p>
          <w:p w14:paraId="704DA3CB" w14:textId="77777777" w:rsidR="00100F77" w:rsidRPr="006C15A5" w:rsidRDefault="00100F77" w:rsidP="00100F77">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6D91875F" w14:textId="77777777" w:rsidR="00100F77" w:rsidRPr="006C15A5" w:rsidRDefault="00100F77" w:rsidP="00100F77"/>
          <w:p w14:paraId="0303459F" w14:textId="77777777" w:rsidR="00100F77" w:rsidRPr="006C15A5" w:rsidRDefault="00100F77" w:rsidP="00100F77">
            <w:r w:rsidRPr="006C15A5">
              <w:t>12.2.6</w:t>
            </w:r>
          </w:p>
          <w:p w14:paraId="2F928CDA" w14:textId="77777777" w:rsidR="00100F77" w:rsidRPr="006C15A5" w:rsidRDefault="00100F77" w:rsidP="00100F77">
            <w:pPr>
              <w:rPr>
                <w:lang w:val="en-US"/>
              </w:rPr>
            </w:pPr>
            <w:r w:rsidRPr="006C15A5">
              <w:rPr>
                <w:lang w:val="en-US"/>
              </w:rPr>
              <w:t>NIT Linkage descriptors mandatory to receive and interpret if broadcasted:</w:t>
            </w:r>
          </w:p>
          <w:p w14:paraId="2432417E" w14:textId="77777777" w:rsidR="00100F77" w:rsidRPr="006C15A5" w:rsidRDefault="00100F77" w:rsidP="00100F77">
            <w:pPr>
              <w:rPr>
                <w:lang w:val="en-US"/>
              </w:rPr>
            </w:pPr>
          </w:p>
          <w:p w14:paraId="37075564" w14:textId="77777777" w:rsidR="00100F77" w:rsidRPr="006C15A5" w:rsidRDefault="00100F77" w:rsidP="00100F77">
            <w:pPr>
              <w:rPr>
                <w:lang w:val="en-US"/>
              </w:rPr>
            </w:pPr>
            <w:r w:rsidRPr="006C15A5">
              <w:rPr>
                <w:lang w:val="en-US"/>
              </w:rPr>
              <w:t>0x01 Linkage to an information service about the network</w:t>
            </w:r>
          </w:p>
          <w:p w14:paraId="2F63B645" w14:textId="77777777" w:rsidR="00100F77" w:rsidRPr="006C15A5" w:rsidRDefault="00100F77" w:rsidP="00100F77">
            <w:pPr>
              <w:rPr>
                <w:b/>
                <w:lang w:val="en-US"/>
              </w:rPr>
            </w:pPr>
            <w:r w:rsidRPr="006C15A5">
              <w:rPr>
                <w:b/>
                <w:lang w:val="en-US"/>
              </w:rPr>
              <w:t>0x02 Linkage to EPG service</w:t>
            </w:r>
          </w:p>
          <w:p w14:paraId="1F543FD9" w14:textId="77777777" w:rsidR="00100F77" w:rsidRPr="006C15A5" w:rsidRDefault="00100F77" w:rsidP="00100F77">
            <w:pPr>
              <w:rPr>
                <w:lang w:val="en-US"/>
              </w:rPr>
            </w:pPr>
            <w:r w:rsidRPr="006C15A5">
              <w:rPr>
                <w:lang w:val="en-US"/>
              </w:rPr>
              <w:t>0x04 Linkage to transport stream that carries EIT Schedule information for all services</w:t>
            </w:r>
          </w:p>
          <w:p w14:paraId="7E2225F2" w14:textId="77777777" w:rsidR="00100F77" w:rsidRPr="006C15A5" w:rsidRDefault="00100F77" w:rsidP="00100F77">
            <w:pPr>
              <w:rPr>
                <w:lang w:val="en-US"/>
              </w:rPr>
            </w:pPr>
            <w:r w:rsidRPr="006C15A5">
              <w:rPr>
                <w:lang w:val="en-US"/>
              </w:rPr>
              <w:t>0x09 Linkage to DVB/ETSI System Software Download Service</w:t>
            </w:r>
          </w:p>
          <w:p w14:paraId="7F16A501" w14:textId="77777777" w:rsidR="00100F77" w:rsidRPr="006C15A5" w:rsidRDefault="00100F77" w:rsidP="00100F77">
            <w:pPr>
              <w:rPr>
                <w:lang w:val="en-US"/>
              </w:rPr>
            </w:pPr>
          </w:p>
          <w:p w14:paraId="06621C4C" w14:textId="77777777" w:rsidR="00CF0D91" w:rsidRPr="006C15A5" w:rsidRDefault="00100F77" w:rsidP="00EF0DE4">
            <w:pPr>
              <w:pStyle w:val="Brdtekst"/>
              <w:jc w:val="left"/>
              <w:rPr>
                <w:iCs/>
              </w:rPr>
            </w:pPr>
            <w:r w:rsidRPr="006C15A5">
              <w:rPr>
                <w:iCs/>
              </w:rPr>
              <w:t>Linkage_type 0x02 (“</w:t>
            </w:r>
            <w:r w:rsidRPr="006C15A5">
              <w:t>Linkage to EPG service</w:t>
            </w:r>
            <w:r w:rsidRPr="006C15A5">
              <w:rPr>
                <w:iCs/>
              </w:rPr>
              <w:t>”) is used for this purpose.</w:t>
            </w:r>
          </w:p>
          <w:p w14:paraId="64E27FA1" w14:textId="4B6F42CA" w:rsidR="006C15A5" w:rsidRPr="006C15A5" w:rsidRDefault="006C15A5" w:rsidP="00EF0DE4">
            <w:pPr>
              <w:pStyle w:val="Brdtekst"/>
              <w:jc w:val="left"/>
              <w:rPr>
                <w:b w:val="0"/>
                <w:i/>
              </w:rPr>
            </w:pPr>
          </w:p>
        </w:tc>
      </w:tr>
      <w:tr w:rsidR="00962205" w:rsidRPr="006C15A5" w14:paraId="66A2F659"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3AFEC04" w14:textId="63EE6395" w:rsidR="00962205" w:rsidRPr="006C15A5" w:rsidRDefault="002A300E" w:rsidP="006C15A5">
            <w:pPr>
              <w:pStyle w:val="Tasktableheading"/>
              <w:rPr>
                <w:color w:val="000000" w:themeColor="text1"/>
                <w:lang w:val="en-GB"/>
              </w:rPr>
            </w:pPr>
            <w:r w:rsidRPr="006C15A5">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2EFE2374" w14:textId="2C93EBF6" w:rsidR="00962205" w:rsidRPr="006C15A5" w:rsidRDefault="00132F60" w:rsidP="00DB1C73">
            <w:pPr>
              <w:pStyle w:val="NordigProfile"/>
            </w:pPr>
            <w:r w:rsidRPr="006C15A5">
              <w:t>all IRDs</w:t>
            </w:r>
          </w:p>
        </w:tc>
      </w:tr>
      <w:tr w:rsidR="00CF0D91" w:rsidRPr="006C15A5" w14:paraId="567CF539" w14:textId="77777777" w:rsidTr="005804C2">
        <w:tc>
          <w:tcPr>
            <w:tcW w:w="1418" w:type="dxa"/>
            <w:shd w:val="pct25" w:color="000000" w:fill="FFFFFF"/>
          </w:tcPr>
          <w:p w14:paraId="14D1B30A" w14:textId="77777777" w:rsidR="00CF0D91" w:rsidRPr="006C15A5" w:rsidRDefault="00CF0D91" w:rsidP="001A3946">
            <w:pPr>
              <w:pStyle w:val="Tasktableheading"/>
            </w:pPr>
            <w:r w:rsidRPr="006C15A5">
              <w:t>Test procedure</w:t>
            </w:r>
          </w:p>
        </w:tc>
        <w:tc>
          <w:tcPr>
            <w:tcW w:w="7222" w:type="dxa"/>
            <w:gridSpan w:val="3"/>
          </w:tcPr>
          <w:p w14:paraId="4BCE4007" w14:textId="77777777" w:rsidR="00CF0D91" w:rsidRPr="006C15A5" w:rsidRDefault="00CF0D91" w:rsidP="001A3946">
            <w:pPr>
              <w:rPr>
                <w:b/>
                <w:lang w:val="en-US"/>
              </w:rPr>
            </w:pPr>
            <w:r w:rsidRPr="006C15A5">
              <w:rPr>
                <w:b/>
                <w:lang w:val="en-US"/>
              </w:rPr>
              <w:t>Purpose of test:</w:t>
            </w:r>
          </w:p>
          <w:p w14:paraId="427B2BA1" w14:textId="77777777" w:rsidR="00CF0D91" w:rsidRPr="006C15A5" w:rsidRDefault="00CF0D91" w:rsidP="001A3946">
            <w:pPr>
              <w:rPr>
                <w:lang w:val="en-US"/>
              </w:rPr>
            </w:pPr>
            <w:r w:rsidRPr="006C15A5">
              <w:rPr>
                <w:lang w:val="en-US"/>
              </w:rPr>
              <w:t>To check the support for the Linkage to EPG service descriptor. To test the use of the linkage_descriptor 0x02 founded in NIT.</w:t>
            </w:r>
          </w:p>
          <w:p w14:paraId="0A458639" w14:textId="77777777" w:rsidR="00CF0D91" w:rsidRPr="006C15A5" w:rsidRDefault="00CF0D91" w:rsidP="001A3946">
            <w:pPr>
              <w:rPr>
                <w:lang w:val="en-US"/>
              </w:rPr>
            </w:pPr>
          </w:p>
          <w:p w14:paraId="283AFE2B" w14:textId="77777777" w:rsidR="00CF0D91" w:rsidRPr="006C15A5" w:rsidRDefault="00CF0D91" w:rsidP="001A3946">
            <w:pPr>
              <w:rPr>
                <w:b/>
                <w:lang w:val="en-US"/>
              </w:rPr>
            </w:pPr>
            <w:r w:rsidRPr="006C15A5">
              <w:rPr>
                <w:b/>
                <w:lang w:val="en-US"/>
              </w:rPr>
              <w:t>Equipment:</w:t>
            </w:r>
          </w:p>
          <w:p w14:paraId="5CC75360" w14:textId="27A0D529" w:rsidR="00CF0D91" w:rsidRPr="006C15A5" w:rsidRDefault="005F75DC" w:rsidP="001A3946">
            <w:pPr>
              <w:rPr>
                <w:lang w:val="en-US"/>
              </w:rPr>
            </w:pPr>
            <w:r w:rsidRPr="006C15A5">
              <w:rPr>
                <w:noProof/>
                <w:lang w:val="en-GB" w:eastAsia="en-GB"/>
              </w:rPr>
              <w:lastRenderedPageBreak/>
              <mc:AlternateContent>
                <mc:Choice Requires="wpg">
                  <w:drawing>
                    <wp:anchor distT="0" distB="0" distL="0" distR="0" simplePos="0" relativeHeight="251642880" behindDoc="0" locked="0" layoutInCell="1" allowOverlap="1" wp14:anchorId="7810A492" wp14:editId="524B2394">
                      <wp:simplePos x="0" y="0"/>
                      <wp:positionH relativeFrom="column">
                        <wp:posOffset>168634</wp:posOffset>
                      </wp:positionH>
                      <wp:positionV relativeFrom="paragraph">
                        <wp:posOffset>213057</wp:posOffset>
                      </wp:positionV>
                      <wp:extent cx="4137025" cy="1717675"/>
                      <wp:effectExtent l="0" t="0" r="15875" b="15875"/>
                      <wp:wrapSquare wrapText="bothSides"/>
                      <wp:docPr id="4739" name="Group 1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740" name="Line 1166"/>
                              <wps:cNvCnPr/>
                              <wps:spPr bwMode="auto">
                                <a:xfrm flipV="1">
                                  <a:off x="836" y="580"/>
                                  <a:ext cx="0" cy="1800"/>
                                </a:xfrm>
                                <a:prstGeom prst="line">
                                  <a:avLst/>
                                </a:prstGeom>
                                <a:noFill/>
                                <a:ln w="936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41" name="Text Box 1167"/>
                              <wps:cNvSpPr txBox="1">
                                <a:spLocks noChangeArrowheads="1"/>
                              </wps:cNvSpPr>
                              <wps:spPr bwMode="auto">
                                <a:xfrm>
                                  <a:off x="391" y="35"/>
                                  <a:ext cx="967" cy="593"/>
                                </a:xfrm>
                                <a:prstGeom prst="rect">
                                  <a:avLst/>
                                </a:prstGeom>
                                <a:solidFill>
                                  <a:srgbClr val="FFFFFF"/>
                                </a:solidFill>
                                <a:ln w="9360">
                                  <a:solidFill>
                                    <a:srgbClr val="000000"/>
                                  </a:solidFill>
                                  <a:miter lim="800000"/>
                                  <a:headEnd/>
                                  <a:tailEnd/>
                                </a:ln>
                              </wps:spPr>
                              <wps:txbx>
                                <w:txbxContent>
                                  <w:p w14:paraId="2BD538AA"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42" name="Text Box 1168"/>
                              <wps:cNvSpPr txBox="1">
                                <a:spLocks noChangeArrowheads="1"/>
                              </wps:cNvSpPr>
                              <wps:spPr bwMode="auto">
                                <a:xfrm>
                                  <a:off x="391" y="903"/>
                                  <a:ext cx="967" cy="593"/>
                                </a:xfrm>
                                <a:prstGeom prst="rect">
                                  <a:avLst/>
                                </a:prstGeom>
                                <a:solidFill>
                                  <a:srgbClr val="FFFFFF"/>
                                </a:solidFill>
                                <a:ln w="9360">
                                  <a:solidFill>
                                    <a:srgbClr val="000000"/>
                                  </a:solidFill>
                                  <a:miter lim="800000"/>
                                  <a:headEnd/>
                                  <a:tailEnd/>
                                </a:ln>
                              </wps:spPr>
                              <wps:txbx>
                                <w:txbxContent>
                                  <w:p w14:paraId="4370D1C8"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43" name="Text Box 1169"/>
                              <wps:cNvSpPr txBox="1">
                                <a:spLocks noChangeArrowheads="1"/>
                              </wps:cNvSpPr>
                              <wps:spPr bwMode="auto">
                                <a:xfrm>
                                  <a:off x="1838" y="56"/>
                                  <a:ext cx="960" cy="600"/>
                                </a:xfrm>
                                <a:prstGeom prst="rect">
                                  <a:avLst/>
                                </a:prstGeom>
                                <a:solidFill>
                                  <a:srgbClr val="FFFFFF"/>
                                </a:solidFill>
                                <a:ln w="9360">
                                  <a:solidFill>
                                    <a:srgbClr val="000000"/>
                                  </a:solidFill>
                                  <a:miter lim="800000"/>
                                  <a:headEnd/>
                                  <a:tailEnd/>
                                </a:ln>
                              </wps:spPr>
                              <wps:txbx>
                                <w:txbxContent>
                                  <w:p w14:paraId="02EECEFA"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44" name="Text Box 1170"/>
                              <wps:cNvSpPr txBox="1">
                                <a:spLocks noChangeArrowheads="1"/>
                              </wps:cNvSpPr>
                              <wps:spPr bwMode="auto">
                                <a:xfrm>
                                  <a:off x="1838" y="899"/>
                                  <a:ext cx="960" cy="600"/>
                                </a:xfrm>
                                <a:prstGeom prst="rect">
                                  <a:avLst/>
                                </a:prstGeom>
                                <a:solidFill>
                                  <a:srgbClr val="FFFFFF"/>
                                </a:solidFill>
                                <a:ln w="9360">
                                  <a:solidFill>
                                    <a:srgbClr val="000000"/>
                                  </a:solidFill>
                                  <a:miter lim="800000"/>
                                  <a:headEnd/>
                                  <a:tailEnd/>
                                </a:ln>
                              </wps:spPr>
                              <wps:txbx>
                                <w:txbxContent>
                                  <w:p w14:paraId="393AB6C8"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45" name="Line 1171"/>
                              <wps:cNvCnPr/>
                              <wps:spPr bwMode="auto">
                                <a:xfrm>
                                  <a:off x="1365" y="113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6" name="Line 1172"/>
                              <wps:cNvCnPr/>
                              <wps:spPr bwMode="auto">
                                <a:xfrm>
                                  <a:off x="135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7" name="Text Box 1173"/>
                              <wps:cNvSpPr txBox="1">
                                <a:spLocks noChangeArrowheads="1"/>
                              </wps:cNvSpPr>
                              <wps:spPr bwMode="auto">
                                <a:xfrm>
                                  <a:off x="3271" y="1069"/>
                                  <a:ext cx="974" cy="448"/>
                                </a:xfrm>
                                <a:prstGeom prst="rect">
                                  <a:avLst/>
                                </a:prstGeom>
                                <a:solidFill>
                                  <a:srgbClr val="FFFFFF"/>
                                </a:solidFill>
                                <a:ln w="9360">
                                  <a:solidFill>
                                    <a:srgbClr val="000000"/>
                                  </a:solidFill>
                                  <a:miter lim="800000"/>
                                  <a:headEnd/>
                                  <a:tailEnd/>
                                </a:ln>
                              </wps:spPr>
                              <wps:txbx>
                                <w:txbxContent>
                                  <w:p w14:paraId="62ECF0DD"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3776" name="Line 1174"/>
                              <wps:cNvCnPr/>
                              <wps:spPr bwMode="auto">
                                <a:xfrm>
                                  <a:off x="3638" y="573"/>
                                  <a:ext cx="0" cy="48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7" name="Line 1175"/>
                              <wps:cNvCnPr/>
                              <wps:spPr bwMode="auto">
                                <a:xfrm flipH="1">
                                  <a:off x="2798" y="573"/>
                                  <a:ext cx="84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wps:wsp>
                              <wps:cNvPr id="3778" name="Text Box 1176"/>
                              <wps:cNvSpPr txBox="1">
                                <a:spLocks noChangeArrowheads="1"/>
                              </wps:cNvSpPr>
                              <wps:spPr bwMode="auto">
                                <a:xfrm>
                                  <a:off x="4711" y="1053"/>
                                  <a:ext cx="600" cy="480"/>
                                </a:xfrm>
                                <a:prstGeom prst="rect">
                                  <a:avLst/>
                                </a:prstGeom>
                                <a:solidFill>
                                  <a:srgbClr val="FFFFFF"/>
                                </a:solidFill>
                                <a:ln w="9360">
                                  <a:solidFill>
                                    <a:srgbClr val="000000"/>
                                  </a:solidFill>
                                  <a:miter lim="800000"/>
                                  <a:headEnd/>
                                  <a:tailEnd/>
                                </a:ln>
                              </wps:spPr>
                              <wps:txbx>
                                <w:txbxContent>
                                  <w:p w14:paraId="794588D8"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3779" name="Line 1177"/>
                              <wps:cNvCnPr/>
                              <wps:spPr bwMode="auto">
                                <a:xfrm>
                                  <a:off x="4231"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0" name="Line 1178"/>
                              <wps:cNvCnPr/>
                              <wps:spPr bwMode="auto">
                                <a:xfrm>
                                  <a:off x="2798"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1" name="Text Box 1179"/>
                              <wps:cNvSpPr txBox="1">
                                <a:spLocks noChangeArrowheads="1"/>
                              </wps:cNvSpPr>
                              <wps:spPr bwMode="auto">
                                <a:xfrm>
                                  <a:off x="-1204" y="896"/>
                                  <a:ext cx="1115" cy="600"/>
                                </a:xfrm>
                                <a:prstGeom prst="rect">
                                  <a:avLst/>
                                </a:prstGeom>
                                <a:solidFill>
                                  <a:srgbClr val="FFFFFF"/>
                                </a:solidFill>
                                <a:ln w="9360">
                                  <a:solidFill>
                                    <a:srgbClr val="000000"/>
                                  </a:solidFill>
                                  <a:miter lim="800000"/>
                                  <a:headEnd/>
                                  <a:tailEnd/>
                                </a:ln>
                              </wps:spPr>
                              <wps:txbx>
                                <w:txbxContent>
                                  <w:p w14:paraId="37E0F0E9"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782" name="Text Box 1180"/>
                              <wps:cNvSpPr txBox="1">
                                <a:spLocks noChangeArrowheads="1"/>
                              </wps:cNvSpPr>
                              <wps:spPr bwMode="auto">
                                <a:xfrm>
                                  <a:off x="-1204" y="56"/>
                                  <a:ext cx="1115" cy="600"/>
                                </a:xfrm>
                                <a:prstGeom prst="rect">
                                  <a:avLst/>
                                </a:prstGeom>
                                <a:solidFill>
                                  <a:srgbClr val="FFFFFF"/>
                                </a:solidFill>
                                <a:ln w="9360">
                                  <a:solidFill>
                                    <a:srgbClr val="000000"/>
                                  </a:solidFill>
                                  <a:miter lim="800000"/>
                                  <a:headEnd/>
                                  <a:tailEnd/>
                                </a:ln>
                              </wps:spPr>
                              <wps:txbx>
                                <w:txbxContent>
                                  <w:p w14:paraId="113063D0"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783" name="Line 1181"/>
                              <wps:cNvCnPr/>
                              <wps:spPr bwMode="auto">
                                <a:xfrm>
                                  <a:off x="-88" y="10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4" name="Line 1182"/>
                              <wps:cNvCnPr/>
                              <wps:spPr bwMode="auto">
                                <a:xfrm>
                                  <a:off x="-8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5" name="Text Box 1183"/>
                              <wps:cNvSpPr txBox="1">
                                <a:spLocks noChangeArrowheads="1"/>
                              </wps:cNvSpPr>
                              <wps:spPr bwMode="auto">
                                <a:xfrm>
                                  <a:off x="370" y="1780"/>
                                  <a:ext cx="1433" cy="960"/>
                                </a:xfrm>
                                <a:prstGeom prst="rect">
                                  <a:avLst/>
                                </a:prstGeom>
                                <a:solidFill>
                                  <a:srgbClr val="FFFFFF"/>
                                </a:solidFill>
                                <a:ln w="9360">
                                  <a:solidFill>
                                    <a:srgbClr val="000000"/>
                                  </a:solidFill>
                                  <a:miter lim="800000"/>
                                  <a:headEnd/>
                                  <a:tailEnd/>
                                </a:ln>
                              </wps:spPr>
                              <wps:txbx>
                                <w:txbxContent>
                                  <w:p w14:paraId="11301AB0"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10A492" id="Group 1165" o:spid="_x0000_s2278" style="position:absolute;margin-left:13.3pt;margin-top:16.8pt;width:325.75pt;height:135.25pt;z-index:251642880;mso-wrap-distance-left:0;mso-wrap-distance-right:0;mso-position-horizontal-relative:text;mso-position-vertical-relative:text"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">
                      <v:line id="Line 1166" o:spid="_x0000_s2279"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" strokeweight=".26mm">
                        <v:stroke dashstyle="1 1" endcap="round"/>
                      </v:line>
                      <v:shape id="Text Box 1167" o:spid="_x0000_s2280"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" strokeweight=".26mm">
                        <v:textbox inset=".54mm,,.54mm">
                          <w:txbxContent>
                            <w:p w14:paraId="2BD538AA" w14:textId="77777777" w:rsidR="00161936" w:rsidRDefault="00161936">
                              <w:pPr>
                                <w:jc w:val="center"/>
                                <w:rPr>
                                  <w:sz w:val="16"/>
                                </w:rPr>
                              </w:pPr>
                              <w:r>
                                <w:rPr>
                                  <w:sz w:val="16"/>
                                </w:rPr>
                                <w:t>MUX 1</w:t>
                              </w:r>
                            </w:p>
                          </w:txbxContent>
                        </v:textbox>
                      </v:shape>
                      <v:shape id="Text Box 1168" o:spid="_x0000_s2281"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" strokeweight=".26mm">
                        <v:textbox inset=".54mm,,.54mm">
                          <w:txbxContent>
                            <w:p w14:paraId="4370D1C8" w14:textId="77777777" w:rsidR="00161936" w:rsidRDefault="00161936">
                              <w:pPr>
                                <w:jc w:val="center"/>
                                <w:rPr>
                                  <w:sz w:val="16"/>
                                </w:rPr>
                              </w:pPr>
                              <w:r>
                                <w:rPr>
                                  <w:sz w:val="16"/>
                                </w:rPr>
                                <w:t>MUX 2</w:t>
                              </w:r>
                            </w:p>
                          </w:txbxContent>
                        </v:textbox>
                      </v:shape>
                      <v:shape id="Text Box 1169" o:spid="_x0000_s2282"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" strokeweight=".26mm">
                        <v:textbox inset=".54mm,,.54mm">
                          <w:txbxContent>
                            <w:p w14:paraId="02EECEFA" w14:textId="77777777" w:rsidR="00161936" w:rsidRDefault="00161936">
                              <w:pPr>
                                <w:jc w:val="center"/>
                                <w:rPr>
                                  <w:sz w:val="16"/>
                                </w:rPr>
                              </w:pPr>
                              <w:r>
                                <w:rPr>
                                  <w:sz w:val="16"/>
                                </w:rPr>
                                <w:t>Exciter 1</w:t>
                              </w:r>
                            </w:p>
                          </w:txbxContent>
                        </v:textbox>
                      </v:shape>
                      <v:shape id="Text Box 1170" o:spid="_x0000_s2283"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" strokeweight=".26mm">
                        <v:textbox inset=".54mm,,.54mm">
                          <w:txbxContent>
                            <w:p w14:paraId="393AB6C8" w14:textId="77777777" w:rsidR="00161936" w:rsidRDefault="00161936">
                              <w:pPr>
                                <w:jc w:val="center"/>
                                <w:rPr>
                                  <w:sz w:val="16"/>
                                </w:rPr>
                              </w:pPr>
                              <w:r>
                                <w:rPr>
                                  <w:sz w:val="16"/>
                                </w:rPr>
                                <w:t>Exciter 2</w:t>
                              </w:r>
                            </w:p>
                          </w:txbxContent>
                        </v:textbox>
                      </v:shape>
                      <v:line id="Line 1171" o:spid="_x0000_s2284"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" strokeweight=".26mm">
                        <v:stroke endarrow="block"/>
                      </v:line>
                      <v:line id="Line 1172" o:spid="_x0000_s2285"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" strokeweight=".26mm">
                        <v:stroke endarrow="block"/>
                      </v:line>
                      <v:shape id="Text Box 1173" o:spid="_x0000_s2286"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" strokeweight=".26mm">
                        <v:textbox inset=".54mm,,.54mm">
                          <w:txbxContent>
                            <w:p w14:paraId="62ECF0DD" w14:textId="77777777" w:rsidR="00161936" w:rsidRDefault="00161936">
                              <w:pPr>
                                <w:jc w:val="center"/>
                                <w:rPr>
                                  <w:sz w:val="16"/>
                                </w:rPr>
                              </w:pPr>
                              <w:r>
                                <w:rPr>
                                  <w:sz w:val="16"/>
                                </w:rPr>
                                <w:t>Combiner</w:t>
                              </w:r>
                            </w:p>
                          </w:txbxContent>
                        </v:textbox>
                      </v:shape>
                      <v:line id="Line 1174" o:spid="_x0000_s2287"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" strokeweight=".26mm">
                        <v:stroke endarrow="block"/>
                      </v:line>
                      <v:line id="Line 1175" o:spid="_x0000_s2288"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" strokeweight=".26mm"/>
                      <v:shape id="Text Box 1176" o:spid="_x0000_s2289"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" strokeweight=".26mm">
                        <v:textbox inset=".54mm,,.54mm">
                          <w:txbxContent>
                            <w:p w14:paraId="794588D8" w14:textId="77777777" w:rsidR="00161936" w:rsidRDefault="00161936">
                              <w:pPr>
                                <w:rPr>
                                  <w:sz w:val="16"/>
                                </w:rPr>
                              </w:pPr>
                              <w:r>
                                <w:rPr>
                                  <w:sz w:val="16"/>
                                </w:rPr>
                                <w:t>STB</w:t>
                              </w:r>
                            </w:p>
                          </w:txbxContent>
                        </v:textbox>
                      </v:shape>
                      <v:line id="Line 1177" o:spid="_x0000_s2290"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" strokeweight=".26mm">
                        <v:stroke endarrow="block"/>
                      </v:line>
                      <v:line id="Line 1178" o:spid="_x0000_s2291"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" strokeweight=".26mm">
                        <v:stroke endarrow="block"/>
                      </v:line>
                      <v:shape id="Text Box 1179" o:spid="_x0000_s2292"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" strokeweight=".26mm">
                        <v:textbox inset=".54mm,,.54mm">
                          <w:txbxContent>
                            <w:p w14:paraId="37E0F0E9" w14:textId="77777777" w:rsidR="00161936" w:rsidRDefault="00161936">
                              <w:pPr>
                                <w:rPr>
                                  <w:sz w:val="16"/>
                                </w:rPr>
                              </w:pPr>
                              <w:r>
                                <w:rPr>
                                  <w:sz w:val="16"/>
                                </w:rPr>
                                <w:t>TS Source 2</w:t>
                              </w:r>
                            </w:p>
                          </w:txbxContent>
                        </v:textbox>
                      </v:shape>
                      <v:shape id="Text Box 1180" o:spid="_x0000_s2293"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" strokeweight=".26mm">
                        <v:textbox inset=".54mm,,.54mm">
                          <w:txbxContent>
                            <w:p w14:paraId="113063D0" w14:textId="77777777" w:rsidR="00161936" w:rsidRDefault="00161936">
                              <w:pPr>
                                <w:rPr>
                                  <w:sz w:val="16"/>
                                </w:rPr>
                              </w:pPr>
                              <w:r>
                                <w:rPr>
                                  <w:sz w:val="16"/>
                                </w:rPr>
                                <w:t>TS Source 1</w:t>
                              </w:r>
                            </w:p>
                          </w:txbxContent>
                        </v:textbox>
                      </v:shape>
                      <v:line id="Line 1181" o:spid="_x0000_s2294"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" strokeweight=".26mm">
                        <v:stroke endarrow="block"/>
                      </v:line>
                      <v:line id="Line 1182" o:spid="_x0000_s2295"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" strokeweight=".26mm">
                        <v:stroke endarrow="block"/>
                      </v:line>
                      <v:shape id="Text Box 1183" o:spid="_x0000_s2296"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" strokeweight=".26mm">
                        <v:textbox inset=".54mm,,.54mm">
                          <w:txbxContent>
                            <w:p w14:paraId="11301AB0" w14:textId="77777777" w:rsidR="00161936" w:rsidRDefault="00161936">
                              <w:pPr>
                                <w:jc w:val="center"/>
                                <w:rPr>
                                  <w:sz w:val="16"/>
                                </w:rPr>
                              </w:pPr>
                              <w:r>
                                <w:rPr>
                                  <w:sz w:val="16"/>
                                </w:rPr>
                                <w:t>SI management system</w:t>
                              </w:r>
                            </w:p>
                          </w:txbxContent>
                        </v:textbox>
                      </v:shape>
                      <w10:wrap type="square"/>
                    </v:group>
                  </w:pict>
                </mc:Fallback>
              </mc:AlternateContent>
            </w:r>
          </w:p>
          <w:p w14:paraId="65D67FE3" w14:textId="77777777" w:rsidR="00CF0D91" w:rsidRPr="006C15A5" w:rsidRDefault="00CF0D91" w:rsidP="001A3946">
            <w:pPr>
              <w:rPr>
                <w:sz w:val="16"/>
                <w:vertAlign w:val="superscript"/>
                <w:lang w:val="en-US"/>
              </w:rPr>
            </w:pPr>
          </w:p>
          <w:p w14:paraId="70F50486" w14:textId="77777777" w:rsidR="00CF0D91" w:rsidRPr="006C15A5" w:rsidRDefault="00CF0D91" w:rsidP="001A3946">
            <w:pPr>
              <w:rPr>
                <w:sz w:val="16"/>
                <w:vertAlign w:val="superscript"/>
                <w:lang w:val="en-US"/>
              </w:rPr>
            </w:pPr>
          </w:p>
          <w:p w14:paraId="02BB7973" w14:textId="77777777" w:rsidR="00CF0D91" w:rsidRPr="006C15A5" w:rsidRDefault="00CF0D91" w:rsidP="001A3946">
            <w:pPr>
              <w:rPr>
                <w:sz w:val="16"/>
                <w:vertAlign w:val="superscript"/>
                <w:lang w:val="en-US"/>
              </w:rPr>
            </w:pPr>
          </w:p>
          <w:p w14:paraId="6D2EF27D" w14:textId="77777777" w:rsidR="00CF0D91" w:rsidRPr="006C15A5" w:rsidRDefault="00CF0D91" w:rsidP="001A3946">
            <w:pPr>
              <w:rPr>
                <w:sz w:val="16"/>
                <w:vertAlign w:val="superscript"/>
                <w:lang w:val="en-US"/>
              </w:rPr>
            </w:pPr>
          </w:p>
          <w:p w14:paraId="12163A58" w14:textId="79C8FFEE" w:rsidR="00100F77" w:rsidRPr="006C15A5" w:rsidRDefault="00100F77" w:rsidP="001A3946">
            <w:pPr>
              <w:rPr>
                <w:sz w:val="16"/>
                <w:vertAlign w:val="superscript"/>
                <w:lang w:val="en-US"/>
              </w:rPr>
            </w:pPr>
          </w:p>
          <w:tbl>
            <w:tblPr>
              <w:tblpPr w:leftFromText="141" w:rightFromText="141" w:vertAnchor="text" w:horzAnchor="margin" w:tblpY="-126"/>
              <w:tblOverlap w:val="never"/>
              <w:tblW w:w="6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856"/>
              <w:gridCol w:w="1701"/>
              <w:gridCol w:w="1276"/>
              <w:gridCol w:w="1008"/>
            </w:tblGrid>
            <w:tr w:rsidR="00100F77" w:rsidRPr="006C15A5" w14:paraId="54CA609A" w14:textId="77777777" w:rsidTr="006C15A5">
              <w:tc>
                <w:tcPr>
                  <w:tcW w:w="1100" w:type="dxa"/>
                  <w:shd w:val="clear" w:color="auto" w:fill="D9D9D9" w:themeFill="background1" w:themeFillShade="D9"/>
                </w:tcPr>
                <w:p w14:paraId="0065ECE7" w14:textId="77777777" w:rsidR="00100F77" w:rsidRPr="006C15A5" w:rsidRDefault="00100F77" w:rsidP="00100F77">
                  <w:pPr>
                    <w:rPr>
                      <w:b/>
                      <w:sz w:val="18"/>
                      <w:lang w:val="en-US"/>
                    </w:rPr>
                  </w:pPr>
                </w:p>
              </w:tc>
              <w:tc>
                <w:tcPr>
                  <w:tcW w:w="1856" w:type="dxa"/>
                  <w:shd w:val="clear" w:color="auto" w:fill="D9D9D9" w:themeFill="background1" w:themeFillShade="D9"/>
                </w:tcPr>
                <w:p w14:paraId="613E0FB7" w14:textId="77777777" w:rsidR="00100F77" w:rsidRPr="006C15A5" w:rsidRDefault="00100F77" w:rsidP="00100F77">
                  <w:pPr>
                    <w:rPr>
                      <w:caps/>
                      <w:lang w:val="en-US"/>
                    </w:rPr>
                  </w:pPr>
                  <w:r w:rsidRPr="006C15A5">
                    <w:rPr>
                      <w:b/>
                      <w:sz w:val="18"/>
                      <w:lang w:val="en-US"/>
                    </w:rPr>
                    <w:t>Service1</w:t>
                  </w:r>
                </w:p>
              </w:tc>
              <w:tc>
                <w:tcPr>
                  <w:tcW w:w="1701" w:type="dxa"/>
                  <w:shd w:val="clear" w:color="auto" w:fill="D9D9D9" w:themeFill="background1" w:themeFillShade="D9"/>
                </w:tcPr>
                <w:p w14:paraId="24EDC95C" w14:textId="77777777" w:rsidR="00100F77" w:rsidRPr="006C15A5" w:rsidRDefault="00100F77" w:rsidP="00100F77">
                  <w:pPr>
                    <w:rPr>
                      <w:b/>
                      <w:sz w:val="18"/>
                      <w:lang w:val="en-US"/>
                    </w:rPr>
                  </w:pPr>
                  <w:r w:rsidRPr="006C15A5">
                    <w:rPr>
                      <w:b/>
                      <w:sz w:val="18"/>
                      <w:lang w:val="en-US"/>
                    </w:rPr>
                    <w:t>Service2</w:t>
                  </w:r>
                </w:p>
              </w:tc>
              <w:tc>
                <w:tcPr>
                  <w:tcW w:w="1276" w:type="dxa"/>
                  <w:shd w:val="clear" w:color="auto" w:fill="D9D9D9" w:themeFill="background1" w:themeFillShade="D9"/>
                </w:tcPr>
                <w:p w14:paraId="5152832C" w14:textId="77777777" w:rsidR="00100F77" w:rsidRPr="006C15A5" w:rsidRDefault="00100F77" w:rsidP="00100F77">
                  <w:pPr>
                    <w:rPr>
                      <w:b/>
                      <w:sz w:val="18"/>
                      <w:lang w:val="en-US"/>
                    </w:rPr>
                  </w:pPr>
                </w:p>
              </w:tc>
              <w:tc>
                <w:tcPr>
                  <w:tcW w:w="1008" w:type="dxa"/>
                  <w:shd w:val="clear" w:color="auto" w:fill="D9D9D9" w:themeFill="background1" w:themeFillShade="D9"/>
                </w:tcPr>
                <w:p w14:paraId="657F0407" w14:textId="77777777" w:rsidR="00100F77" w:rsidRPr="006C15A5" w:rsidRDefault="00100F77" w:rsidP="00100F77">
                  <w:pPr>
                    <w:rPr>
                      <w:b/>
                      <w:sz w:val="18"/>
                      <w:lang w:val="en-US"/>
                    </w:rPr>
                  </w:pPr>
                  <w:r w:rsidRPr="006C15A5">
                    <w:rPr>
                      <w:b/>
                      <w:sz w:val="18"/>
                      <w:lang w:val="en-US"/>
                    </w:rPr>
                    <w:t>Frequency</w:t>
                  </w:r>
                </w:p>
              </w:tc>
            </w:tr>
            <w:tr w:rsidR="00100F77" w:rsidRPr="006C15A5" w14:paraId="40E34FBB" w14:textId="77777777" w:rsidTr="00EF0DE4">
              <w:tc>
                <w:tcPr>
                  <w:tcW w:w="1100" w:type="dxa"/>
                </w:tcPr>
                <w:p w14:paraId="72E8C889" w14:textId="77777777" w:rsidR="00100F77" w:rsidRPr="006C15A5" w:rsidRDefault="00100F77" w:rsidP="00100F77">
                  <w:pPr>
                    <w:rPr>
                      <w:b/>
                      <w:sz w:val="18"/>
                      <w:lang w:val="en-US"/>
                    </w:rPr>
                  </w:pPr>
                  <w:r w:rsidRPr="006C15A5">
                    <w:rPr>
                      <w:b/>
                      <w:sz w:val="18"/>
                      <w:lang w:val="en-US"/>
                    </w:rPr>
                    <w:t>MUX1</w:t>
                  </w:r>
                </w:p>
                <w:p w14:paraId="676232BE" w14:textId="77777777" w:rsidR="00100F77" w:rsidRPr="006C15A5" w:rsidRDefault="00100F77" w:rsidP="00100F77">
                  <w:pPr>
                    <w:rPr>
                      <w:bCs/>
                      <w:sz w:val="16"/>
                      <w:lang w:val="en-US"/>
                    </w:rPr>
                  </w:pPr>
                  <w:r w:rsidRPr="006C15A5">
                    <w:rPr>
                      <w:bCs/>
                      <w:sz w:val="16"/>
                      <w:lang w:val="en-US"/>
                    </w:rPr>
                    <w:t>TS_id 1</w:t>
                  </w:r>
                </w:p>
                <w:p w14:paraId="3D419058" w14:textId="77777777" w:rsidR="00100F77" w:rsidRPr="006C15A5" w:rsidRDefault="00100F77" w:rsidP="00100F77">
                  <w:pPr>
                    <w:rPr>
                      <w:bCs/>
                      <w:sz w:val="16"/>
                      <w:lang w:val="en-US"/>
                    </w:rPr>
                  </w:pPr>
                  <w:r w:rsidRPr="006C15A5">
                    <w:rPr>
                      <w:bCs/>
                      <w:sz w:val="16"/>
                      <w:lang w:val="en-US"/>
                    </w:rPr>
                    <w:t>Network_id 1</w:t>
                  </w:r>
                </w:p>
                <w:p w14:paraId="174B5A56" w14:textId="77777777" w:rsidR="00100F77" w:rsidRPr="006C15A5" w:rsidRDefault="00100F77" w:rsidP="00100F77">
                  <w:pPr>
                    <w:rPr>
                      <w:bCs/>
                      <w:sz w:val="16"/>
                      <w:lang w:val="en-US"/>
                    </w:rPr>
                  </w:pPr>
                  <w:r w:rsidRPr="006C15A5">
                    <w:rPr>
                      <w:bCs/>
                      <w:sz w:val="16"/>
                      <w:lang w:val="en-US"/>
                    </w:rPr>
                    <w:t xml:space="preserve">ON_id </w:t>
                  </w:r>
                  <w:r w:rsidRPr="006C15A5">
                    <w:rPr>
                      <w:bCs/>
                      <w:sz w:val="16"/>
                      <w:vertAlign w:val="superscript"/>
                      <w:lang w:val="en-US"/>
                    </w:rPr>
                    <w:t>1)</w:t>
                  </w:r>
                </w:p>
              </w:tc>
              <w:tc>
                <w:tcPr>
                  <w:tcW w:w="1856" w:type="dxa"/>
                </w:tcPr>
                <w:p w14:paraId="40D54AF7" w14:textId="77777777" w:rsidR="00100F77" w:rsidRPr="006C15A5" w:rsidRDefault="00100F77" w:rsidP="00100F77">
                  <w:pPr>
                    <w:rPr>
                      <w:bCs/>
                      <w:sz w:val="16"/>
                      <w:lang w:val="en-US"/>
                    </w:rPr>
                  </w:pPr>
                  <w:r w:rsidRPr="006C15A5">
                    <w:rPr>
                      <w:bCs/>
                      <w:sz w:val="16"/>
                      <w:lang w:val="en-US"/>
                    </w:rPr>
                    <w:t>SID 1100</w:t>
                  </w:r>
                </w:p>
                <w:p w14:paraId="51A9C8A3" w14:textId="77777777" w:rsidR="00100F77" w:rsidRPr="006C15A5" w:rsidRDefault="00100F77" w:rsidP="00100F77">
                  <w:pPr>
                    <w:rPr>
                      <w:bCs/>
                      <w:sz w:val="16"/>
                      <w:lang w:val="en-US"/>
                    </w:rPr>
                  </w:pPr>
                  <w:r w:rsidRPr="006C15A5">
                    <w:rPr>
                      <w:bCs/>
                      <w:sz w:val="16"/>
                      <w:lang w:val="en-US"/>
                    </w:rPr>
                    <w:t>S_name Test11</w:t>
                  </w:r>
                </w:p>
                <w:p w14:paraId="7982E60F" w14:textId="77777777" w:rsidR="00100F77" w:rsidRPr="006C15A5" w:rsidRDefault="00100F77" w:rsidP="00100F77">
                  <w:pPr>
                    <w:rPr>
                      <w:bCs/>
                      <w:sz w:val="16"/>
                      <w:lang w:val="en-US"/>
                    </w:rPr>
                  </w:pPr>
                  <w:r w:rsidRPr="006C15A5">
                    <w:rPr>
                      <w:bCs/>
                      <w:sz w:val="16"/>
                      <w:lang w:val="en-US"/>
                    </w:rPr>
                    <w:t>PMT PID 1100</w:t>
                  </w:r>
                </w:p>
                <w:p w14:paraId="2DC0CD47" w14:textId="77777777" w:rsidR="00100F77" w:rsidRPr="006C15A5" w:rsidRDefault="00100F77" w:rsidP="00100F77">
                  <w:pPr>
                    <w:rPr>
                      <w:bCs/>
                      <w:sz w:val="16"/>
                      <w:lang w:val="en-US"/>
                    </w:rPr>
                  </w:pPr>
                  <w:r w:rsidRPr="006C15A5">
                    <w:rPr>
                      <w:bCs/>
                      <w:sz w:val="16"/>
                      <w:lang w:val="en-US"/>
                    </w:rPr>
                    <w:t>V PID 1109</w:t>
                  </w:r>
                </w:p>
                <w:p w14:paraId="588FF223" w14:textId="77777777" w:rsidR="00100F77" w:rsidRPr="006C15A5" w:rsidRDefault="00100F77" w:rsidP="00100F77">
                  <w:pPr>
                    <w:rPr>
                      <w:bCs/>
                      <w:sz w:val="16"/>
                      <w:lang w:val="en-US"/>
                    </w:rPr>
                  </w:pPr>
                  <w:r w:rsidRPr="006C15A5">
                    <w:rPr>
                      <w:bCs/>
                      <w:sz w:val="16"/>
                      <w:lang w:val="en-US"/>
                    </w:rPr>
                    <w:t>A PID 1108</w:t>
                  </w:r>
                </w:p>
                <w:p w14:paraId="2548FE49" w14:textId="77777777" w:rsidR="00100F77" w:rsidRPr="006C15A5" w:rsidRDefault="00100F77" w:rsidP="00100F77">
                  <w:pPr>
                    <w:rPr>
                      <w:bCs/>
                      <w:sz w:val="16"/>
                      <w:lang w:val="en-US"/>
                    </w:rPr>
                  </w:pPr>
                  <w:r w:rsidRPr="006C15A5">
                    <w:rPr>
                      <w:bCs/>
                      <w:sz w:val="16"/>
                      <w:lang w:val="en-US"/>
                    </w:rPr>
                    <w:t>Logical_chan_desc 1 visible</w:t>
                  </w:r>
                </w:p>
              </w:tc>
              <w:tc>
                <w:tcPr>
                  <w:tcW w:w="1701" w:type="dxa"/>
                </w:tcPr>
                <w:p w14:paraId="7C4FFAA0" w14:textId="77777777" w:rsidR="00100F77" w:rsidRPr="006C15A5" w:rsidRDefault="00100F77" w:rsidP="00100F77">
                  <w:pPr>
                    <w:rPr>
                      <w:bCs/>
                      <w:sz w:val="16"/>
                      <w:lang w:val="en-US"/>
                    </w:rPr>
                  </w:pPr>
                  <w:r w:rsidRPr="006C15A5">
                    <w:rPr>
                      <w:bCs/>
                      <w:sz w:val="16"/>
                      <w:lang w:val="en-US"/>
                    </w:rPr>
                    <w:t>SID 1200</w:t>
                  </w:r>
                </w:p>
                <w:p w14:paraId="234ED09A" w14:textId="77777777" w:rsidR="00100F77" w:rsidRPr="006C15A5" w:rsidRDefault="00100F77" w:rsidP="00100F77">
                  <w:pPr>
                    <w:rPr>
                      <w:bCs/>
                      <w:sz w:val="16"/>
                      <w:lang w:val="en-US"/>
                    </w:rPr>
                  </w:pPr>
                  <w:r w:rsidRPr="006C15A5">
                    <w:rPr>
                      <w:bCs/>
                      <w:sz w:val="16"/>
                      <w:lang w:val="en-US"/>
                    </w:rPr>
                    <w:t>S_name Test12</w:t>
                  </w:r>
                </w:p>
                <w:p w14:paraId="21A55CD1" w14:textId="77777777" w:rsidR="00100F77" w:rsidRPr="006C15A5" w:rsidRDefault="00100F77" w:rsidP="00100F77">
                  <w:pPr>
                    <w:rPr>
                      <w:bCs/>
                      <w:sz w:val="16"/>
                      <w:lang w:val="en-US"/>
                    </w:rPr>
                  </w:pPr>
                  <w:r w:rsidRPr="006C15A5">
                    <w:rPr>
                      <w:bCs/>
                      <w:sz w:val="16"/>
                      <w:lang w:val="en-US"/>
                    </w:rPr>
                    <w:t>PMT PID 1200</w:t>
                  </w:r>
                </w:p>
                <w:p w14:paraId="5FE69298" w14:textId="77777777" w:rsidR="00100F77" w:rsidRPr="006C15A5" w:rsidRDefault="00100F77" w:rsidP="00100F77">
                  <w:pPr>
                    <w:rPr>
                      <w:bCs/>
                      <w:sz w:val="16"/>
                      <w:lang w:val="en-US"/>
                    </w:rPr>
                  </w:pPr>
                  <w:r w:rsidRPr="006C15A5">
                    <w:rPr>
                      <w:bCs/>
                      <w:sz w:val="16"/>
                      <w:lang w:val="en-US"/>
                    </w:rPr>
                    <w:t>V PID 1209</w:t>
                  </w:r>
                </w:p>
                <w:p w14:paraId="2B92B4CD" w14:textId="77777777" w:rsidR="00100F77" w:rsidRPr="006C15A5" w:rsidRDefault="00100F77" w:rsidP="00100F77">
                  <w:pPr>
                    <w:rPr>
                      <w:bCs/>
                      <w:sz w:val="16"/>
                      <w:lang w:val="en-US"/>
                    </w:rPr>
                  </w:pPr>
                  <w:r w:rsidRPr="006C15A5">
                    <w:rPr>
                      <w:bCs/>
                      <w:sz w:val="16"/>
                      <w:lang w:val="en-US"/>
                    </w:rPr>
                    <w:t>A PID 1208</w:t>
                  </w:r>
                </w:p>
                <w:p w14:paraId="362EDF4F" w14:textId="77777777" w:rsidR="00100F77" w:rsidRPr="006C15A5" w:rsidRDefault="00100F77" w:rsidP="00100F77">
                  <w:pPr>
                    <w:rPr>
                      <w:bCs/>
                      <w:sz w:val="16"/>
                      <w:lang w:val="en-US"/>
                    </w:rPr>
                  </w:pPr>
                  <w:r w:rsidRPr="006C15A5">
                    <w:rPr>
                      <w:bCs/>
                      <w:sz w:val="16"/>
                      <w:lang w:val="en-US"/>
                    </w:rPr>
                    <w:t>Logical_chan_desc 2 visible</w:t>
                  </w:r>
                </w:p>
              </w:tc>
              <w:tc>
                <w:tcPr>
                  <w:tcW w:w="1276" w:type="dxa"/>
                </w:tcPr>
                <w:p w14:paraId="3F39B470" w14:textId="77777777" w:rsidR="00100F77" w:rsidRPr="006C15A5" w:rsidRDefault="00100F77" w:rsidP="00100F77">
                  <w:pPr>
                    <w:rPr>
                      <w:bCs/>
                      <w:sz w:val="16"/>
                      <w:lang w:val="en-US"/>
                    </w:rPr>
                  </w:pPr>
                  <w:r w:rsidRPr="006C15A5">
                    <w:rPr>
                      <w:bCs/>
                      <w:sz w:val="16"/>
                      <w:lang w:val="en-US"/>
                    </w:rPr>
                    <w:t>NIT: Linkage to EPG service at  SID 2200</w:t>
                  </w:r>
                </w:p>
                <w:p w14:paraId="23CC0541" w14:textId="77777777" w:rsidR="00100F77" w:rsidRPr="006C15A5" w:rsidRDefault="00100F77" w:rsidP="00100F77">
                  <w:pPr>
                    <w:rPr>
                      <w:bCs/>
                      <w:sz w:val="16"/>
                      <w:lang w:val="en-US"/>
                    </w:rPr>
                  </w:pPr>
                  <w:r w:rsidRPr="006C15A5">
                    <w:rPr>
                      <w:bCs/>
                      <w:sz w:val="16"/>
                      <w:lang w:val="en-US"/>
                    </w:rPr>
                    <w:t>in Mux2</w:t>
                  </w:r>
                </w:p>
              </w:tc>
              <w:tc>
                <w:tcPr>
                  <w:tcW w:w="1008" w:type="dxa"/>
                </w:tcPr>
                <w:p w14:paraId="64F25CE9" w14:textId="77777777" w:rsidR="00100F77" w:rsidRPr="006C15A5" w:rsidRDefault="00100F77" w:rsidP="00100F77">
                  <w:pPr>
                    <w:rPr>
                      <w:bCs/>
                      <w:sz w:val="16"/>
                      <w:lang w:val="en-US"/>
                    </w:rPr>
                  </w:pPr>
                  <w:r w:rsidRPr="006C15A5">
                    <w:rPr>
                      <w:bCs/>
                      <w:sz w:val="16"/>
                      <w:lang w:val="en-US"/>
                    </w:rPr>
                    <w:t>Can be chosen depending of the distribution media.</w:t>
                  </w:r>
                </w:p>
              </w:tc>
            </w:tr>
            <w:tr w:rsidR="00100F77" w:rsidRPr="006C15A5" w14:paraId="69707E32" w14:textId="77777777" w:rsidTr="006C15A5">
              <w:tc>
                <w:tcPr>
                  <w:tcW w:w="1100" w:type="dxa"/>
                  <w:shd w:val="clear" w:color="auto" w:fill="D9D9D9" w:themeFill="background1" w:themeFillShade="D9"/>
                </w:tcPr>
                <w:p w14:paraId="20AA2D68" w14:textId="77777777" w:rsidR="00100F77" w:rsidRPr="006C15A5" w:rsidRDefault="00100F77" w:rsidP="00100F77">
                  <w:pPr>
                    <w:rPr>
                      <w:b/>
                      <w:sz w:val="18"/>
                      <w:lang w:val="en-US"/>
                    </w:rPr>
                  </w:pPr>
                </w:p>
              </w:tc>
              <w:tc>
                <w:tcPr>
                  <w:tcW w:w="1856" w:type="dxa"/>
                  <w:shd w:val="clear" w:color="auto" w:fill="D9D9D9" w:themeFill="background1" w:themeFillShade="D9"/>
                </w:tcPr>
                <w:p w14:paraId="3B9CB511" w14:textId="3B53B509" w:rsidR="00100F77" w:rsidRPr="006C15A5" w:rsidRDefault="00100F77" w:rsidP="00100F77">
                  <w:pPr>
                    <w:rPr>
                      <w:b/>
                      <w:sz w:val="16"/>
                      <w:lang w:val="en-US"/>
                    </w:rPr>
                  </w:pPr>
                  <w:r w:rsidRPr="006C15A5">
                    <w:rPr>
                      <w:b/>
                      <w:sz w:val="16"/>
                      <w:lang w:val="en-US"/>
                    </w:rPr>
                    <w:t>Service3</w:t>
                  </w:r>
                </w:p>
              </w:tc>
              <w:tc>
                <w:tcPr>
                  <w:tcW w:w="1701" w:type="dxa"/>
                  <w:shd w:val="clear" w:color="auto" w:fill="D9D9D9" w:themeFill="background1" w:themeFillShade="D9"/>
                </w:tcPr>
                <w:p w14:paraId="05DB0F31" w14:textId="50B78C2A" w:rsidR="00100F77" w:rsidRPr="006C15A5" w:rsidRDefault="00100F77" w:rsidP="00100F77">
                  <w:pPr>
                    <w:rPr>
                      <w:b/>
                      <w:sz w:val="16"/>
                      <w:lang w:val="en-US"/>
                    </w:rPr>
                  </w:pPr>
                  <w:r w:rsidRPr="006C15A5">
                    <w:rPr>
                      <w:b/>
                      <w:sz w:val="16"/>
                      <w:lang w:val="en-US"/>
                    </w:rPr>
                    <w:t>Service4</w:t>
                  </w:r>
                </w:p>
              </w:tc>
              <w:tc>
                <w:tcPr>
                  <w:tcW w:w="1276" w:type="dxa"/>
                  <w:shd w:val="clear" w:color="auto" w:fill="D9D9D9" w:themeFill="background1" w:themeFillShade="D9"/>
                </w:tcPr>
                <w:p w14:paraId="3FE27F40" w14:textId="77777777" w:rsidR="00100F77" w:rsidRPr="006C15A5" w:rsidRDefault="00100F77" w:rsidP="00100F77">
                  <w:pPr>
                    <w:rPr>
                      <w:bCs/>
                      <w:sz w:val="16"/>
                      <w:lang w:val="en-US"/>
                    </w:rPr>
                  </w:pPr>
                </w:p>
              </w:tc>
              <w:tc>
                <w:tcPr>
                  <w:tcW w:w="1008" w:type="dxa"/>
                  <w:shd w:val="clear" w:color="auto" w:fill="D9D9D9" w:themeFill="background1" w:themeFillShade="D9"/>
                </w:tcPr>
                <w:p w14:paraId="6F3899C8" w14:textId="77777777" w:rsidR="00100F77" w:rsidRPr="006C15A5" w:rsidRDefault="00100F77" w:rsidP="00100F77">
                  <w:pPr>
                    <w:rPr>
                      <w:bCs/>
                      <w:sz w:val="16"/>
                      <w:lang w:val="en-US"/>
                    </w:rPr>
                  </w:pPr>
                </w:p>
              </w:tc>
            </w:tr>
            <w:tr w:rsidR="00100F77" w:rsidRPr="006C15A5" w14:paraId="0588BFE7" w14:textId="77777777" w:rsidTr="00EF0DE4">
              <w:tc>
                <w:tcPr>
                  <w:tcW w:w="1100" w:type="dxa"/>
                </w:tcPr>
                <w:p w14:paraId="6B7680CA" w14:textId="77777777" w:rsidR="00100F77" w:rsidRPr="006C15A5" w:rsidRDefault="00100F77" w:rsidP="00100F77">
                  <w:pPr>
                    <w:rPr>
                      <w:b/>
                      <w:sz w:val="18"/>
                      <w:lang w:val="en-US"/>
                    </w:rPr>
                  </w:pPr>
                  <w:r w:rsidRPr="006C15A5">
                    <w:rPr>
                      <w:b/>
                      <w:sz w:val="18"/>
                      <w:lang w:val="en-US"/>
                    </w:rPr>
                    <w:t>MUX2</w:t>
                  </w:r>
                </w:p>
                <w:p w14:paraId="3C37A6A4" w14:textId="77777777" w:rsidR="00100F77" w:rsidRPr="006C15A5" w:rsidRDefault="00100F77" w:rsidP="00100F77">
                  <w:pPr>
                    <w:rPr>
                      <w:bCs/>
                      <w:sz w:val="16"/>
                      <w:lang w:val="en-US"/>
                    </w:rPr>
                  </w:pPr>
                  <w:r w:rsidRPr="006C15A5">
                    <w:rPr>
                      <w:bCs/>
                      <w:sz w:val="16"/>
                      <w:lang w:val="en-US"/>
                    </w:rPr>
                    <w:t>TS_id 2</w:t>
                  </w:r>
                </w:p>
                <w:p w14:paraId="3E00B2BA" w14:textId="77777777" w:rsidR="00100F77" w:rsidRPr="006C15A5" w:rsidRDefault="00100F77" w:rsidP="00100F77">
                  <w:pPr>
                    <w:rPr>
                      <w:bCs/>
                      <w:sz w:val="16"/>
                      <w:lang w:val="en-US"/>
                    </w:rPr>
                  </w:pPr>
                  <w:r w:rsidRPr="006C15A5">
                    <w:rPr>
                      <w:bCs/>
                      <w:sz w:val="16"/>
                      <w:lang w:val="en-US"/>
                    </w:rPr>
                    <w:t>Network_id 2</w:t>
                  </w:r>
                </w:p>
                <w:p w14:paraId="3BD5588C" w14:textId="77777777" w:rsidR="00100F77" w:rsidRPr="006C15A5" w:rsidRDefault="00100F77" w:rsidP="00100F77">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1856" w:type="dxa"/>
                </w:tcPr>
                <w:p w14:paraId="02B2B793" w14:textId="77777777" w:rsidR="00100F77" w:rsidRPr="006C15A5" w:rsidRDefault="00100F77" w:rsidP="00100F77">
                  <w:pPr>
                    <w:rPr>
                      <w:bCs/>
                      <w:sz w:val="16"/>
                      <w:lang w:val="en-US"/>
                    </w:rPr>
                  </w:pPr>
                  <w:r w:rsidRPr="006C15A5">
                    <w:rPr>
                      <w:bCs/>
                      <w:sz w:val="16"/>
                      <w:lang w:val="en-US"/>
                    </w:rPr>
                    <w:t>SID 2100</w:t>
                  </w:r>
                </w:p>
                <w:p w14:paraId="1D39252C" w14:textId="77777777" w:rsidR="00100F77" w:rsidRPr="006C15A5" w:rsidRDefault="00100F77" w:rsidP="00100F77">
                  <w:pPr>
                    <w:rPr>
                      <w:bCs/>
                      <w:sz w:val="16"/>
                      <w:lang w:val="en-US"/>
                    </w:rPr>
                  </w:pPr>
                  <w:r w:rsidRPr="006C15A5">
                    <w:rPr>
                      <w:bCs/>
                      <w:sz w:val="16"/>
                      <w:lang w:val="en-US"/>
                    </w:rPr>
                    <w:t>S_name Test21</w:t>
                  </w:r>
                </w:p>
                <w:p w14:paraId="3453C741" w14:textId="77777777" w:rsidR="00100F77" w:rsidRPr="006C15A5" w:rsidRDefault="00100F77" w:rsidP="00100F77">
                  <w:pPr>
                    <w:rPr>
                      <w:bCs/>
                      <w:sz w:val="16"/>
                      <w:lang w:val="en-US"/>
                    </w:rPr>
                  </w:pPr>
                  <w:r w:rsidRPr="006C15A5">
                    <w:rPr>
                      <w:bCs/>
                      <w:sz w:val="16"/>
                      <w:lang w:val="en-US"/>
                    </w:rPr>
                    <w:t>PMT PID 2100</w:t>
                  </w:r>
                </w:p>
                <w:p w14:paraId="0D0FD0EC" w14:textId="77777777" w:rsidR="00100F77" w:rsidRPr="006C15A5" w:rsidRDefault="00100F77" w:rsidP="00100F77">
                  <w:pPr>
                    <w:rPr>
                      <w:bCs/>
                      <w:sz w:val="16"/>
                      <w:lang w:val="en-US"/>
                    </w:rPr>
                  </w:pPr>
                  <w:r w:rsidRPr="006C15A5">
                    <w:rPr>
                      <w:bCs/>
                      <w:sz w:val="16"/>
                      <w:lang w:val="en-US"/>
                    </w:rPr>
                    <w:t>V PID 2109</w:t>
                  </w:r>
                </w:p>
                <w:p w14:paraId="32CEAC13" w14:textId="77777777" w:rsidR="00100F77" w:rsidRPr="006C15A5" w:rsidRDefault="00100F77" w:rsidP="00100F77">
                  <w:pPr>
                    <w:rPr>
                      <w:bCs/>
                      <w:sz w:val="16"/>
                      <w:lang w:val="en-US"/>
                    </w:rPr>
                  </w:pPr>
                  <w:r w:rsidRPr="006C15A5">
                    <w:rPr>
                      <w:bCs/>
                      <w:sz w:val="16"/>
                      <w:lang w:val="en-US"/>
                    </w:rPr>
                    <w:t>A PID 2108</w:t>
                  </w:r>
                </w:p>
                <w:p w14:paraId="3DAC338A" w14:textId="77777777" w:rsidR="00100F77" w:rsidRPr="006C15A5" w:rsidRDefault="00100F77" w:rsidP="00100F77">
                  <w:pPr>
                    <w:rPr>
                      <w:b/>
                      <w:sz w:val="16"/>
                      <w:lang w:val="en-US"/>
                    </w:rPr>
                  </w:pPr>
                  <w:r w:rsidRPr="006C15A5">
                    <w:rPr>
                      <w:bCs/>
                      <w:sz w:val="16"/>
                      <w:lang w:val="en-US"/>
                    </w:rPr>
                    <w:t>Logical_chan_desc 3 visible</w:t>
                  </w:r>
                </w:p>
              </w:tc>
              <w:tc>
                <w:tcPr>
                  <w:tcW w:w="1701" w:type="dxa"/>
                </w:tcPr>
                <w:p w14:paraId="1241F86C" w14:textId="77777777" w:rsidR="00100F77" w:rsidRPr="006C15A5" w:rsidRDefault="00100F77" w:rsidP="00100F77">
                  <w:pPr>
                    <w:rPr>
                      <w:bCs/>
                      <w:sz w:val="16"/>
                      <w:lang w:val="en-US"/>
                    </w:rPr>
                  </w:pPr>
                  <w:r w:rsidRPr="006C15A5">
                    <w:rPr>
                      <w:bCs/>
                      <w:sz w:val="16"/>
                      <w:lang w:val="en-US"/>
                    </w:rPr>
                    <w:t>SID 2200</w:t>
                  </w:r>
                </w:p>
                <w:p w14:paraId="07E3FF0F" w14:textId="77777777" w:rsidR="00100F77" w:rsidRPr="006C15A5" w:rsidRDefault="00100F77" w:rsidP="00100F77">
                  <w:pPr>
                    <w:rPr>
                      <w:bCs/>
                      <w:sz w:val="16"/>
                      <w:lang w:val="en-US"/>
                    </w:rPr>
                  </w:pPr>
                  <w:r w:rsidRPr="006C15A5">
                    <w:rPr>
                      <w:bCs/>
                      <w:sz w:val="16"/>
                      <w:lang w:val="en-US"/>
                    </w:rPr>
                    <w:t>S_name Test22</w:t>
                  </w:r>
                </w:p>
                <w:p w14:paraId="50BCA24A" w14:textId="77777777" w:rsidR="00100F77" w:rsidRPr="006C15A5" w:rsidRDefault="00100F77" w:rsidP="00100F77">
                  <w:pPr>
                    <w:rPr>
                      <w:bCs/>
                      <w:sz w:val="16"/>
                      <w:lang w:val="en-US"/>
                    </w:rPr>
                  </w:pPr>
                  <w:r w:rsidRPr="006C15A5">
                    <w:rPr>
                      <w:bCs/>
                      <w:sz w:val="16"/>
                      <w:lang w:val="en-US"/>
                    </w:rPr>
                    <w:t>PMT PID 2200</w:t>
                  </w:r>
                </w:p>
                <w:p w14:paraId="6FAAC16E" w14:textId="77777777" w:rsidR="00100F77" w:rsidRPr="006C15A5" w:rsidRDefault="00100F77" w:rsidP="00100F77">
                  <w:pPr>
                    <w:rPr>
                      <w:bCs/>
                      <w:sz w:val="16"/>
                      <w:lang w:val="en-US"/>
                    </w:rPr>
                  </w:pPr>
                  <w:r w:rsidRPr="006C15A5">
                    <w:rPr>
                      <w:bCs/>
                      <w:sz w:val="16"/>
                      <w:lang w:val="en-US"/>
                    </w:rPr>
                    <w:t>V PID 2209</w:t>
                  </w:r>
                </w:p>
                <w:p w14:paraId="04CB7CEB" w14:textId="77777777" w:rsidR="00100F77" w:rsidRPr="006C15A5" w:rsidRDefault="00100F77" w:rsidP="00100F77">
                  <w:pPr>
                    <w:rPr>
                      <w:bCs/>
                      <w:sz w:val="16"/>
                      <w:lang w:val="en-US"/>
                    </w:rPr>
                  </w:pPr>
                  <w:r w:rsidRPr="006C15A5">
                    <w:rPr>
                      <w:bCs/>
                      <w:sz w:val="16"/>
                      <w:lang w:val="en-US"/>
                    </w:rPr>
                    <w:t>A PID 2208</w:t>
                  </w:r>
                </w:p>
                <w:p w14:paraId="0D8402D7" w14:textId="77777777" w:rsidR="00100F77" w:rsidRPr="006C15A5" w:rsidRDefault="00100F77" w:rsidP="00100F77">
                  <w:pPr>
                    <w:rPr>
                      <w:bCs/>
                      <w:sz w:val="16"/>
                      <w:lang w:val="en-US"/>
                    </w:rPr>
                  </w:pPr>
                  <w:r w:rsidRPr="006C15A5">
                    <w:rPr>
                      <w:bCs/>
                      <w:sz w:val="16"/>
                      <w:lang w:val="en-US"/>
                    </w:rPr>
                    <w:t>Logical_chan_desc 0 not visible</w:t>
                  </w:r>
                </w:p>
                <w:p w14:paraId="1C6D9FD0" w14:textId="77777777" w:rsidR="00100F77" w:rsidRPr="006C15A5" w:rsidRDefault="00100F77" w:rsidP="00100F77">
                  <w:pPr>
                    <w:rPr>
                      <w:bCs/>
                      <w:sz w:val="16"/>
                      <w:lang w:val="en-US"/>
                    </w:rPr>
                  </w:pPr>
                </w:p>
              </w:tc>
              <w:tc>
                <w:tcPr>
                  <w:tcW w:w="1276" w:type="dxa"/>
                </w:tcPr>
                <w:p w14:paraId="3498C0C3" w14:textId="77777777" w:rsidR="00100F77" w:rsidRPr="006C15A5" w:rsidRDefault="00100F77" w:rsidP="00100F77">
                  <w:pPr>
                    <w:rPr>
                      <w:bCs/>
                      <w:sz w:val="16"/>
                      <w:lang w:val="en-US"/>
                    </w:rPr>
                  </w:pPr>
                  <w:r w:rsidRPr="006C15A5">
                    <w:rPr>
                      <w:bCs/>
                      <w:sz w:val="16"/>
                      <w:lang w:val="en-US"/>
                    </w:rPr>
                    <w:t>NIT: Linkage to EPG service at  SID 2200</w:t>
                  </w:r>
                  <w:r w:rsidRPr="006C15A5">
                    <w:rPr>
                      <w:bCs/>
                      <w:sz w:val="16"/>
                      <w:lang w:val="en-US"/>
                    </w:rPr>
                    <w:br/>
                    <w:t>in Mux2</w:t>
                  </w:r>
                </w:p>
              </w:tc>
              <w:tc>
                <w:tcPr>
                  <w:tcW w:w="1008" w:type="dxa"/>
                </w:tcPr>
                <w:p w14:paraId="6327B647" w14:textId="77777777" w:rsidR="00100F77" w:rsidRPr="006C15A5" w:rsidRDefault="00100F77" w:rsidP="00100F77">
                  <w:pPr>
                    <w:rPr>
                      <w:bCs/>
                      <w:sz w:val="16"/>
                      <w:lang w:val="en-US"/>
                    </w:rPr>
                  </w:pPr>
                  <w:r w:rsidRPr="006C15A5">
                    <w:rPr>
                      <w:bCs/>
                      <w:sz w:val="16"/>
                      <w:lang w:val="en-US"/>
                    </w:rPr>
                    <w:t>Can be chosen depending of the distribution media. Not same as for Exciter 1</w:t>
                  </w:r>
                </w:p>
              </w:tc>
            </w:tr>
          </w:tbl>
          <w:p w14:paraId="74448724" w14:textId="595291E5" w:rsidR="00CF0D91" w:rsidRPr="006C15A5" w:rsidRDefault="00CF0D91" w:rsidP="001A3946">
            <w:pPr>
              <w:rPr>
                <w:sz w:val="18"/>
                <w:lang w:val="en-US"/>
              </w:rPr>
            </w:pPr>
            <w:r w:rsidRPr="006C15A5">
              <w:rPr>
                <w:sz w:val="16"/>
                <w:vertAlign w:val="superscript"/>
                <w:lang w:val="en-US"/>
              </w:rPr>
              <w:t xml:space="preserve">1) </w:t>
            </w:r>
            <w:r w:rsidR="00100F77" w:rsidRPr="006C15A5">
              <w:rPr>
                <w:sz w:val="16"/>
                <w:vertAlign w:val="superscript"/>
                <w:lang w:val="en-US"/>
              </w:rPr>
              <w:t xml:space="preserve">  </w:t>
            </w:r>
            <w:r w:rsidR="00B721E6" w:rsidRPr="006C15A5">
              <w:rPr>
                <w:sz w:val="18"/>
                <w:lang w:val="en-US"/>
              </w:rPr>
              <w:t>ON_id (Original_network_id) can be chosen in range 0x0001-0xfe00 (operational network) and it shall be same for both muxes</w:t>
            </w:r>
          </w:p>
          <w:p w14:paraId="04016605" w14:textId="078D7873" w:rsidR="00EC0F66" w:rsidRPr="006C15A5" w:rsidRDefault="00EC0F66" w:rsidP="00EC0F66">
            <w:pPr>
              <w:rPr>
                <w:lang w:val="en-US"/>
              </w:rPr>
            </w:pPr>
            <w:r w:rsidRPr="006C15A5">
              <w:rPr>
                <w:sz w:val="16"/>
                <w:vertAlign w:val="superscript"/>
                <w:lang w:val="en-US"/>
              </w:rPr>
              <w:t>2)</w:t>
            </w:r>
            <w:r w:rsidR="00100F77" w:rsidRPr="006C15A5">
              <w:rPr>
                <w:sz w:val="16"/>
                <w:vertAlign w:val="superscript"/>
                <w:lang w:val="en-US"/>
              </w:rPr>
              <w:t xml:space="preserve">  </w:t>
            </w:r>
            <w:r w:rsidRPr="006C15A5">
              <w:rPr>
                <w:sz w:val="18"/>
                <w:lang w:val="en-US"/>
              </w:rPr>
              <w:t>Network_id for DVB-C and DVB-S/S2 IRD tests shall be same in all muxes</w:t>
            </w:r>
          </w:p>
          <w:p w14:paraId="44B37DB2" w14:textId="77777777" w:rsidR="00EC0F66" w:rsidRPr="006C15A5" w:rsidRDefault="00EC0F66" w:rsidP="001A3946">
            <w:pPr>
              <w:rPr>
                <w:lang w:val="en-US"/>
              </w:rPr>
            </w:pPr>
          </w:p>
          <w:p w14:paraId="34E9F220" w14:textId="77777777" w:rsidR="00CF0D91" w:rsidRPr="006C15A5" w:rsidRDefault="00CF0D91" w:rsidP="001A3946">
            <w:pPr>
              <w:rPr>
                <w:b/>
                <w:lang w:val="en-US"/>
              </w:rPr>
            </w:pPr>
          </w:p>
          <w:p w14:paraId="0DFA9503" w14:textId="77777777" w:rsidR="00CF0D91" w:rsidRPr="006C15A5" w:rsidRDefault="00CF0D91" w:rsidP="001A3946">
            <w:pPr>
              <w:rPr>
                <w:b/>
                <w:lang w:val="en-US"/>
              </w:rPr>
            </w:pPr>
            <w:r w:rsidRPr="006C15A5">
              <w:rPr>
                <w:b/>
                <w:lang w:val="en-US"/>
              </w:rPr>
              <w:t>Test procedure:</w:t>
            </w:r>
          </w:p>
          <w:p w14:paraId="61335055" w14:textId="77777777" w:rsidR="00CF0D91" w:rsidRPr="006C15A5" w:rsidRDefault="00CF0D91" w:rsidP="001A3946">
            <w:pPr>
              <w:rPr>
                <w:lang w:val="en-US"/>
              </w:rPr>
            </w:pPr>
          </w:p>
          <w:p w14:paraId="089DA838" w14:textId="77777777" w:rsidR="00CF0D91" w:rsidRPr="006C15A5" w:rsidRDefault="00CF0D91" w:rsidP="001A3946">
            <w:pPr>
              <w:rPr>
                <w:lang w:val="en-US"/>
              </w:rPr>
            </w:pPr>
            <w:r w:rsidRPr="006C15A5">
              <w:rPr>
                <w:lang w:val="en-US"/>
              </w:rPr>
              <w:t xml:space="preserve">From the receiver point of view, the linkage to EPG service, is practically read dynamically when the user request the EPG. However, the information of the linkage to EPG content can be updated when toggling between active mode and standby mode for faster access. The NorDig specification defines the NIT_actual as quasi-static data and therefore this test is classified as quasi-static. </w:t>
            </w:r>
          </w:p>
          <w:p w14:paraId="234B2FEE" w14:textId="77777777" w:rsidR="00CF0D91" w:rsidRPr="006C15A5" w:rsidRDefault="00CF0D91" w:rsidP="001A3946">
            <w:pPr>
              <w:rPr>
                <w:lang w:val="en-US"/>
              </w:rPr>
            </w:pPr>
          </w:p>
          <w:p w14:paraId="167A9129" w14:textId="77777777" w:rsidR="00CF0D91" w:rsidRPr="006C15A5" w:rsidRDefault="00CF0D91" w:rsidP="00AD1FCF">
            <w:pPr>
              <w:numPr>
                <w:ilvl w:val="0"/>
                <w:numId w:val="65"/>
              </w:numPr>
              <w:rPr>
                <w:lang w:val="en-US"/>
              </w:rPr>
            </w:pPr>
            <w:r w:rsidRPr="006C15A5">
              <w:rPr>
                <w:lang w:val="en-US"/>
              </w:rPr>
              <w:t xml:space="preserve">Check that there is an EPG service available in the stream at SID 2200. </w:t>
            </w:r>
          </w:p>
          <w:p w14:paraId="771F813F" w14:textId="77777777" w:rsidR="00CF0D91" w:rsidRPr="006C15A5" w:rsidRDefault="00CF0D91" w:rsidP="00AD1FCF">
            <w:pPr>
              <w:numPr>
                <w:ilvl w:val="0"/>
                <w:numId w:val="65"/>
              </w:numPr>
              <w:rPr>
                <w:lang w:val="en-US"/>
              </w:rPr>
            </w:pPr>
            <w:r w:rsidRPr="006C15A5">
              <w:rPr>
                <w:lang w:val="en-US"/>
              </w:rPr>
              <w:t xml:space="preserve">Press the guide button and check that EPG is started. </w:t>
            </w:r>
          </w:p>
          <w:p w14:paraId="0EAE464D" w14:textId="77777777" w:rsidR="00CF0D91" w:rsidRPr="006C15A5" w:rsidRDefault="00CF0D91" w:rsidP="00AD1FCF">
            <w:pPr>
              <w:numPr>
                <w:ilvl w:val="0"/>
                <w:numId w:val="65"/>
              </w:numPr>
              <w:rPr>
                <w:lang w:val="en-US"/>
              </w:rPr>
            </w:pPr>
            <w:r w:rsidRPr="006C15A5">
              <w:rPr>
                <w:lang w:val="en-US"/>
              </w:rPr>
              <w:t>Change a parameter in the linkage to EPG content</w:t>
            </w:r>
          </w:p>
          <w:p w14:paraId="4ECBA78D" w14:textId="77777777" w:rsidR="00CF0D91" w:rsidRPr="006C15A5" w:rsidRDefault="00CF0D91" w:rsidP="00AD1FCF">
            <w:pPr>
              <w:numPr>
                <w:ilvl w:val="0"/>
                <w:numId w:val="65"/>
              </w:numPr>
              <w:rPr>
                <w:lang w:val="en-US"/>
              </w:rPr>
            </w:pPr>
            <w:r w:rsidRPr="006C15A5">
              <w:rPr>
                <w:lang w:val="en-US"/>
              </w:rPr>
              <w:t xml:space="preserve">Toggle between active mode and standby mode. </w:t>
            </w:r>
          </w:p>
          <w:p w14:paraId="75E7B32C" w14:textId="77777777" w:rsidR="00CF0D91" w:rsidRPr="006C15A5" w:rsidRDefault="00CF0D91" w:rsidP="00AD1FCF">
            <w:pPr>
              <w:numPr>
                <w:ilvl w:val="0"/>
                <w:numId w:val="65"/>
              </w:numPr>
              <w:rPr>
                <w:lang w:val="en-US"/>
              </w:rPr>
            </w:pPr>
            <w:r w:rsidRPr="006C15A5">
              <w:rPr>
                <w:lang w:val="en-US"/>
              </w:rPr>
              <w:t>If it is relevant, note if the data content in the linkage is updated.</w:t>
            </w:r>
          </w:p>
          <w:p w14:paraId="54D18EDA" w14:textId="77777777" w:rsidR="00CF0D91" w:rsidRPr="006C15A5" w:rsidRDefault="00CF0D91" w:rsidP="001A3946">
            <w:pPr>
              <w:rPr>
                <w:lang w:val="en-US"/>
              </w:rPr>
            </w:pPr>
          </w:p>
          <w:p w14:paraId="06622262" w14:textId="77777777" w:rsidR="00CF0D91" w:rsidRPr="006C15A5" w:rsidRDefault="00CF0D91" w:rsidP="001A3946">
            <w:pPr>
              <w:rPr>
                <w:b/>
                <w:lang w:val="en-US"/>
              </w:rPr>
            </w:pPr>
            <w:r w:rsidRPr="006C15A5">
              <w:rPr>
                <w:b/>
                <w:lang w:val="en-US"/>
              </w:rPr>
              <w:t>Expected result:</w:t>
            </w:r>
          </w:p>
          <w:p w14:paraId="163C0D41" w14:textId="77777777" w:rsidR="00CF0D91" w:rsidRPr="006C15A5" w:rsidRDefault="00CF0D91" w:rsidP="001A3946">
            <w:pPr>
              <w:rPr>
                <w:lang w:val="en-US"/>
              </w:rPr>
            </w:pPr>
            <w:r w:rsidRPr="006C15A5">
              <w:rPr>
                <w:lang w:val="en-US"/>
              </w:rPr>
              <w:t>The EPG is started. (Not relevant for NorDig Basic)</w:t>
            </w:r>
          </w:p>
          <w:p w14:paraId="7DCDAD44" w14:textId="42E64042" w:rsidR="006C15A5" w:rsidRPr="006C15A5" w:rsidRDefault="006C15A5" w:rsidP="001A3946">
            <w:pPr>
              <w:rPr>
                <w:lang w:val="en-US"/>
              </w:rPr>
            </w:pPr>
          </w:p>
        </w:tc>
      </w:tr>
      <w:tr w:rsidR="00CF0D91" w:rsidRPr="006C15A5" w14:paraId="20939F10" w14:textId="77777777" w:rsidTr="005804C2">
        <w:tc>
          <w:tcPr>
            <w:tcW w:w="1418" w:type="dxa"/>
            <w:shd w:val="pct25" w:color="000000" w:fill="FFFFFF"/>
          </w:tcPr>
          <w:p w14:paraId="12D87EBA" w14:textId="77777777" w:rsidR="00CF0D91" w:rsidRPr="006C15A5" w:rsidRDefault="00CF0D91" w:rsidP="001A3946">
            <w:pPr>
              <w:pStyle w:val="Tasktableheading"/>
            </w:pPr>
            <w:r w:rsidRPr="006C15A5">
              <w:lastRenderedPageBreak/>
              <w:t>Test result(s)</w:t>
            </w:r>
          </w:p>
        </w:tc>
        <w:tc>
          <w:tcPr>
            <w:tcW w:w="7222" w:type="dxa"/>
            <w:gridSpan w:val="3"/>
          </w:tcPr>
          <w:p w14:paraId="16825215" w14:textId="77777777" w:rsidR="00CF0D91" w:rsidRPr="006C15A5" w:rsidRDefault="00CF0D91" w:rsidP="001A3946">
            <w:pPr>
              <w:rPr>
                <w:lang w:val="en-US"/>
              </w:rPr>
            </w:pPr>
          </w:p>
        </w:tc>
      </w:tr>
      <w:tr w:rsidR="00CF0D91" w:rsidRPr="006C15A5" w14:paraId="51A4982D" w14:textId="77777777" w:rsidTr="005804C2">
        <w:tc>
          <w:tcPr>
            <w:tcW w:w="1418" w:type="dxa"/>
            <w:shd w:val="pct25" w:color="000000" w:fill="FFFFFF"/>
          </w:tcPr>
          <w:p w14:paraId="5A49DB76" w14:textId="77777777" w:rsidR="00CF0D91" w:rsidRPr="006C15A5" w:rsidRDefault="00CF0D91" w:rsidP="001A3946">
            <w:pPr>
              <w:pStyle w:val="Tasktableheading"/>
            </w:pPr>
            <w:r w:rsidRPr="006C15A5">
              <w:t>Conformity</w:t>
            </w:r>
          </w:p>
        </w:tc>
        <w:tc>
          <w:tcPr>
            <w:tcW w:w="7222" w:type="dxa"/>
            <w:gridSpan w:val="3"/>
          </w:tcPr>
          <w:p w14:paraId="5E7535FA"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3D370B94" w14:textId="77777777" w:rsidTr="005804C2">
        <w:tc>
          <w:tcPr>
            <w:tcW w:w="1418" w:type="dxa"/>
            <w:shd w:val="pct25" w:color="000000" w:fill="FFFFFF"/>
          </w:tcPr>
          <w:p w14:paraId="326EE6D1" w14:textId="77777777" w:rsidR="00CF0D91" w:rsidRPr="006C15A5" w:rsidRDefault="00CF0D91" w:rsidP="001A3946">
            <w:pPr>
              <w:pStyle w:val="Tasktableheading"/>
            </w:pPr>
            <w:r w:rsidRPr="006C15A5">
              <w:t>Comments</w:t>
            </w:r>
          </w:p>
        </w:tc>
        <w:tc>
          <w:tcPr>
            <w:tcW w:w="7222" w:type="dxa"/>
            <w:gridSpan w:val="3"/>
          </w:tcPr>
          <w:p w14:paraId="6399AC0D"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NO</w:t>
            </w:r>
          </w:p>
          <w:p w14:paraId="196A5D8B" w14:textId="77777777" w:rsidR="00CF0D91" w:rsidRPr="006C15A5" w:rsidRDefault="00CF0D91" w:rsidP="001A3946">
            <w:pPr>
              <w:rPr>
                <w:lang w:val="en-US"/>
              </w:rPr>
            </w:pPr>
            <w:r w:rsidRPr="006C15A5">
              <w:rPr>
                <w:lang w:val="en-US"/>
              </w:rPr>
              <w:t xml:space="preserve">Describe more specific faults and/or other information </w:t>
            </w:r>
          </w:p>
          <w:p w14:paraId="209369C6" w14:textId="77777777" w:rsidR="00CF0D91" w:rsidRPr="006C15A5" w:rsidRDefault="00CF0D91" w:rsidP="001A3946">
            <w:pPr>
              <w:rPr>
                <w:lang w:val="en-US"/>
              </w:rPr>
            </w:pPr>
          </w:p>
          <w:p w14:paraId="524DA752" w14:textId="77777777" w:rsidR="00CF0D91" w:rsidRPr="006C15A5" w:rsidRDefault="00CF0D91" w:rsidP="001A3946">
            <w:pPr>
              <w:rPr>
                <w:lang w:val="en-US"/>
              </w:rPr>
            </w:pPr>
          </w:p>
          <w:p w14:paraId="0818DF31" w14:textId="77777777" w:rsidR="00CF0D91" w:rsidRPr="006C15A5" w:rsidRDefault="00CF0D91" w:rsidP="001A3946">
            <w:pPr>
              <w:rPr>
                <w:lang w:val="en-US"/>
              </w:rPr>
            </w:pPr>
          </w:p>
        </w:tc>
      </w:tr>
      <w:tr w:rsidR="00CF0D91" w:rsidRPr="00741F99" w14:paraId="04B0E81B" w14:textId="77777777" w:rsidTr="005804C2">
        <w:tc>
          <w:tcPr>
            <w:tcW w:w="1418" w:type="dxa"/>
            <w:shd w:val="pct25" w:color="000000" w:fill="FFFFFF"/>
          </w:tcPr>
          <w:p w14:paraId="03C41020" w14:textId="77777777" w:rsidR="00CF0D91" w:rsidRPr="006C15A5" w:rsidRDefault="00CF0D91" w:rsidP="001A3946">
            <w:pPr>
              <w:pStyle w:val="Tasktableheading"/>
            </w:pPr>
            <w:r w:rsidRPr="006C15A5">
              <w:lastRenderedPageBreak/>
              <w:t>Date</w:t>
            </w:r>
          </w:p>
        </w:tc>
        <w:tc>
          <w:tcPr>
            <w:tcW w:w="3685" w:type="dxa"/>
          </w:tcPr>
          <w:p w14:paraId="13AB498F" w14:textId="77777777" w:rsidR="00CF0D91" w:rsidRPr="006C15A5" w:rsidRDefault="00CF0D91" w:rsidP="001A3946">
            <w:pPr>
              <w:pStyle w:val="Brdtekst"/>
            </w:pPr>
          </w:p>
        </w:tc>
        <w:tc>
          <w:tcPr>
            <w:tcW w:w="1087" w:type="dxa"/>
            <w:shd w:val="pct25" w:color="000000" w:fill="FFFFFF"/>
          </w:tcPr>
          <w:p w14:paraId="2D31B3B0" w14:textId="77777777" w:rsidR="00CF0D91" w:rsidRPr="00741F99" w:rsidRDefault="00CF0D91" w:rsidP="001A3946">
            <w:pPr>
              <w:pStyle w:val="Tasktableheading"/>
            </w:pPr>
            <w:r w:rsidRPr="006C15A5">
              <w:t>Sign</w:t>
            </w:r>
          </w:p>
        </w:tc>
        <w:tc>
          <w:tcPr>
            <w:tcW w:w="2450" w:type="dxa"/>
          </w:tcPr>
          <w:p w14:paraId="66C73E60" w14:textId="77777777" w:rsidR="00CF0D91" w:rsidRPr="00741F99" w:rsidRDefault="00CF0D91" w:rsidP="001A3946">
            <w:pPr>
              <w:rPr>
                <w:b/>
                <w:sz w:val="18"/>
                <w:lang w:val="en-US"/>
              </w:rPr>
            </w:pPr>
          </w:p>
        </w:tc>
      </w:tr>
    </w:tbl>
    <w:p w14:paraId="11C5179F" w14:textId="35809BF0" w:rsidR="00CF0D91" w:rsidRDefault="00CF0D91" w:rsidP="001A3946">
      <w:pPr>
        <w:rPr>
          <w:lang w:val="en-US"/>
        </w:rPr>
      </w:pPr>
    </w:p>
    <w:p w14:paraId="21EB0C06" w14:textId="77777777" w:rsidR="00132F60" w:rsidRPr="00741F99" w:rsidRDefault="00132F60"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6C15A5" w14:paraId="58DEB43A" w14:textId="77777777">
        <w:tc>
          <w:tcPr>
            <w:tcW w:w="1418" w:type="dxa"/>
            <w:tcBorders>
              <w:top w:val="single" w:sz="8" w:space="0" w:color="000000"/>
              <w:left w:val="single" w:sz="8" w:space="0" w:color="000000"/>
              <w:bottom w:val="single" w:sz="8" w:space="0" w:color="000000"/>
            </w:tcBorders>
            <w:shd w:val="clear" w:color="auto" w:fill="BFBFBF"/>
          </w:tcPr>
          <w:p w14:paraId="5127F0FF" w14:textId="77777777" w:rsidR="00CF0D91" w:rsidRPr="006C15A5" w:rsidRDefault="00CF0D91" w:rsidP="001A3946">
            <w:pPr>
              <w:pStyle w:val="Tasktableheading"/>
            </w:pPr>
            <w:r w:rsidRPr="006C15A5">
              <w:t>Test Case</w:t>
            </w:r>
          </w:p>
        </w:tc>
        <w:tc>
          <w:tcPr>
            <w:tcW w:w="7259" w:type="dxa"/>
            <w:tcBorders>
              <w:top w:val="single" w:sz="8" w:space="0" w:color="000000"/>
              <w:left w:val="single" w:sz="8" w:space="0" w:color="000000"/>
              <w:bottom w:val="single" w:sz="8" w:space="0" w:color="000000"/>
              <w:right w:val="single" w:sz="8" w:space="0" w:color="000000"/>
            </w:tcBorders>
          </w:tcPr>
          <w:p w14:paraId="0455565C" w14:textId="77777777" w:rsidR="00CF0D91" w:rsidRPr="006C15A5" w:rsidRDefault="00CF0D91" w:rsidP="0008567E">
            <w:pPr>
              <w:pStyle w:val="Task2"/>
            </w:pPr>
            <w:bookmarkStart w:id="4522" w:name="_Toc162865517"/>
            <w:bookmarkStart w:id="4523" w:name="_Toc162865911"/>
            <w:bookmarkStart w:id="4524" w:name="_Toc199865020"/>
            <w:bookmarkStart w:id="4525" w:name="_Toc201117433"/>
            <w:bookmarkStart w:id="4526" w:name="_Toc201508710"/>
            <w:bookmarkStart w:id="4527" w:name="_Toc275773744"/>
            <w:bookmarkStart w:id="4528" w:name="_Toc338588151"/>
            <w:bookmarkStart w:id="4529" w:name="_Toc361215104"/>
            <w:bookmarkStart w:id="4530" w:name="_Toc441762224"/>
            <w:bookmarkStart w:id="4531" w:name="_Toc492989839"/>
            <w:bookmarkStart w:id="4532" w:name="_Toc102128406"/>
            <w:bookmarkStart w:id="4533" w:name="_Toc147824598"/>
            <w:bookmarkStart w:id="4534" w:name="_Toc147824979"/>
            <w:r w:rsidRPr="006C15A5">
              <w:t>Quasi-static update of NIT_actual – Linkage to TS that carriers EIT sch information for all services</w:t>
            </w:r>
            <w:bookmarkStart w:id="4535" w:name="_Toc194420075"/>
            <w:bookmarkStart w:id="4536" w:name="_Toc194749024"/>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tc>
      </w:tr>
      <w:tr w:rsidR="00CF0D91" w:rsidRPr="006C15A5" w14:paraId="4294B00C" w14:textId="77777777">
        <w:tc>
          <w:tcPr>
            <w:tcW w:w="1418" w:type="dxa"/>
            <w:tcBorders>
              <w:left w:val="single" w:sz="8" w:space="0" w:color="000000"/>
              <w:bottom w:val="single" w:sz="8" w:space="0" w:color="000000"/>
            </w:tcBorders>
            <w:shd w:val="clear" w:color="auto" w:fill="BFBFBF"/>
          </w:tcPr>
          <w:p w14:paraId="72B506BC" w14:textId="77777777" w:rsidR="00CF0D91" w:rsidRPr="006C15A5" w:rsidRDefault="00CF0D91" w:rsidP="001A3946">
            <w:pPr>
              <w:pStyle w:val="Tasktableheading"/>
            </w:pPr>
            <w:r w:rsidRPr="006C15A5">
              <w:t>Section</w:t>
            </w:r>
          </w:p>
        </w:tc>
        <w:tc>
          <w:tcPr>
            <w:tcW w:w="7259" w:type="dxa"/>
            <w:tcBorders>
              <w:left w:val="single" w:sz="8" w:space="0" w:color="000000"/>
              <w:bottom w:val="single" w:sz="8" w:space="0" w:color="000000"/>
              <w:right w:val="single" w:sz="8" w:space="0" w:color="000000"/>
            </w:tcBorders>
          </w:tcPr>
          <w:p w14:paraId="25D04931" w14:textId="77777777" w:rsidR="00CF0D91" w:rsidRPr="006C15A5" w:rsidRDefault="00CF0D91" w:rsidP="003A7DB6">
            <w:pPr>
              <w:pStyle w:val="NordigChapter"/>
            </w:pPr>
            <w:bookmarkStart w:id="4537" w:name="_Toc162865518"/>
            <w:bookmarkStart w:id="4538" w:name="_Toc162865726"/>
            <w:bookmarkStart w:id="4539" w:name="_Toc199865692"/>
            <w:bookmarkStart w:id="4540" w:name="_Toc201117434"/>
            <w:bookmarkStart w:id="4541" w:name="_Toc275774209"/>
            <w:bookmarkStart w:id="4542" w:name="_Toc338587548"/>
            <w:bookmarkStart w:id="4543" w:name="_Toc361215406"/>
            <w:bookmarkStart w:id="4544" w:name="_Toc361216314"/>
            <w:bookmarkStart w:id="4545" w:name="_Toc361216923"/>
            <w:r w:rsidRPr="006C15A5">
              <w:t xml:space="preserve">NorDig </w:t>
            </w:r>
            <w:r w:rsidR="0033401D" w:rsidRPr="006C15A5">
              <w:t xml:space="preserve">Unified </w:t>
            </w:r>
            <w:bookmarkEnd w:id="4537"/>
            <w:bookmarkEnd w:id="4538"/>
            <w:bookmarkEnd w:id="4539"/>
            <w:bookmarkEnd w:id="4540"/>
            <w:r w:rsidR="00287E84" w:rsidRPr="006C15A5">
              <w:t>12.</w:t>
            </w:r>
            <w:r w:rsidR="003E4828" w:rsidRPr="006C15A5">
              <w:t>2.</w:t>
            </w:r>
            <w:bookmarkEnd w:id="4541"/>
            <w:bookmarkEnd w:id="4542"/>
            <w:r w:rsidR="003A7DB6" w:rsidRPr="006C15A5">
              <w:t>6</w:t>
            </w:r>
            <w:bookmarkEnd w:id="4543"/>
            <w:bookmarkEnd w:id="4544"/>
            <w:bookmarkEnd w:id="4545"/>
          </w:p>
        </w:tc>
      </w:tr>
      <w:tr w:rsidR="00CF0D91" w:rsidRPr="006C15A5" w14:paraId="68B55AF5" w14:textId="77777777">
        <w:tc>
          <w:tcPr>
            <w:tcW w:w="1418" w:type="dxa"/>
            <w:tcBorders>
              <w:left w:val="single" w:sz="8" w:space="0" w:color="000000"/>
              <w:bottom w:val="single" w:sz="8" w:space="0" w:color="000000"/>
            </w:tcBorders>
            <w:shd w:val="clear" w:color="auto" w:fill="BFBFBF"/>
          </w:tcPr>
          <w:p w14:paraId="5D328EA1" w14:textId="77777777" w:rsidR="00CF0D91" w:rsidRPr="006C15A5" w:rsidRDefault="00CF0D91" w:rsidP="001A3946">
            <w:pPr>
              <w:pStyle w:val="Tasktableheading"/>
            </w:pPr>
            <w:r w:rsidRPr="006C15A5">
              <w:t>Requirement</w:t>
            </w:r>
          </w:p>
        </w:tc>
        <w:tc>
          <w:tcPr>
            <w:tcW w:w="7259" w:type="dxa"/>
            <w:tcBorders>
              <w:left w:val="single" w:sz="8" w:space="0" w:color="000000"/>
              <w:bottom w:val="single" w:sz="8" w:space="0" w:color="000000"/>
              <w:right w:val="single" w:sz="8" w:space="0" w:color="000000"/>
            </w:tcBorders>
          </w:tcPr>
          <w:p w14:paraId="097E1DF9" w14:textId="77777777" w:rsidR="002C13BA" w:rsidRPr="006C15A5" w:rsidRDefault="002C13BA" w:rsidP="002C13BA">
            <w:r w:rsidRPr="006C15A5">
              <w:t xml:space="preserve">12.1.1 </w:t>
            </w:r>
          </w:p>
          <w:p w14:paraId="46508D3C" w14:textId="77777777" w:rsidR="002C13BA" w:rsidRPr="006C15A5" w:rsidRDefault="002C13BA" w:rsidP="002C13BA">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1B46FDFB" w14:textId="77777777" w:rsidR="002C13BA" w:rsidRPr="006C15A5" w:rsidRDefault="002C13BA" w:rsidP="002C13BA"/>
          <w:p w14:paraId="0D8A4F18" w14:textId="77777777" w:rsidR="002C13BA" w:rsidRPr="006C15A5" w:rsidRDefault="002C13BA" w:rsidP="002C13BA">
            <w:pPr>
              <w:rPr>
                <w:lang w:val="en-US"/>
              </w:rPr>
            </w:pPr>
            <w:r w:rsidRPr="006C15A5">
              <w:rPr>
                <w:lang w:val="en-US"/>
              </w:rPr>
              <w:t>12.2.6</w:t>
            </w:r>
          </w:p>
          <w:p w14:paraId="0E08F515" w14:textId="77777777" w:rsidR="002C13BA" w:rsidRPr="006C15A5" w:rsidRDefault="002C13BA" w:rsidP="002C13BA">
            <w:pPr>
              <w:rPr>
                <w:lang w:val="en-US"/>
              </w:rPr>
            </w:pPr>
            <w:r w:rsidRPr="006C15A5">
              <w:rPr>
                <w:lang w:val="en-US"/>
              </w:rPr>
              <w:t>NIT Linkage descriptors mandatory to receive and interpret if broadcasted:</w:t>
            </w:r>
          </w:p>
          <w:p w14:paraId="08AEE44C" w14:textId="77777777" w:rsidR="002C13BA" w:rsidRPr="006C15A5" w:rsidRDefault="002C13BA" w:rsidP="002C13BA">
            <w:pPr>
              <w:rPr>
                <w:lang w:val="en-US"/>
              </w:rPr>
            </w:pPr>
          </w:p>
          <w:p w14:paraId="3878FDE5" w14:textId="77777777" w:rsidR="002C13BA" w:rsidRPr="006C15A5" w:rsidRDefault="002C13BA" w:rsidP="002C13BA">
            <w:pPr>
              <w:rPr>
                <w:lang w:val="en-US"/>
              </w:rPr>
            </w:pPr>
            <w:r w:rsidRPr="006C15A5">
              <w:rPr>
                <w:lang w:val="en-US"/>
              </w:rPr>
              <w:t>0x01 Linkage to an information service about the network</w:t>
            </w:r>
          </w:p>
          <w:p w14:paraId="14B0FC35" w14:textId="77777777" w:rsidR="002C13BA" w:rsidRPr="006C15A5" w:rsidRDefault="002C13BA" w:rsidP="002C13BA">
            <w:pPr>
              <w:rPr>
                <w:lang w:val="en-US"/>
              </w:rPr>
            </w:pPr>
            <w:r w:rsidRPr="006C15A5">
              <w:rPr>
                <w:lang w:val="en-US"/>
              </w:rPr>
              <w:t>0x02 Linkage to EPG service</w:t>
            </w:r>
          </w:p>
          <w:p w14:paraId="64C831B4" w14:textId="77777777" w:rsidR="002C13BA" w:rsidRPr="006C15A5" w:rsidRDefault="002C13BA" w:rsidP="002C13BA">
            <w:pPr>
              <w:rPr>
                <w:bCs/>
                <w:lang w:val="en-US"/>
              </w:rPr>
            </w:pPr>
            <w:r w:rsidRPr="006C15A5">
              <w:rPr>
                <w:bCs/>
                <w:lang w:val="en-US"/>
              </w:rPr>
              <w:t xml:space="preserve">0x04 Linkage to transport stream that carries EIT Schedule information for all services </w:t>
            </w:r>
            <w:r w:rsidRPr="006C15A5">
              <w:rPr>
                <w:bCs/>
              </w:rPr>
              <w:t>in the network (i.e. “barker channel” service).</w:t>
            </w:r>
          </w:p>
          <w:p w14:paraId="6F27A5EC" w14:textId="77777777" w:rsidR="002C13BA" w:rsidRPr="006C15A5" w:rsidRDefault="002C13BA" w:rsidP="002C13BA">
            <w:pPr>
              <w:rPr>
                <w:bCs/>
                <w:iCs/>
              </w:rPr>
            </w:pPr>
            <w:r w:rsidRPr="006C15A5">
              <w:rPr>
                <w:lang w:val="en-US"/>
              </w:rPr>
              <w:t>0x09 Linkage to DVB/ETSI System Software Download Service</w:t>
            </w:r>
          </w:p>
          <w:p w14:paraId="00B80A00" w14:textId="77777777" w:rsidR="00100F77" w:rsidRPr="006C15A5" w:rsidRDefault="00100F77" w:rsidP="001A3946">
            <w:pPr>
              <w:rPr>
                <w:bCs/>
                <w:iCs/>
                <w:lang w:val="en-US"/>
              </w:rPr>
            </w:pPr>
          </w:p>
          <w:p w14:paraId="4424FC42" w14:textId="77777777" w:rsidR="00CF0D91" w:rsidRPr="006C15A5" w:rsidRDefault="00CF0D91" w:rsidP="001A3946">
            <w:pPr>
              <w:rPr>
                <w:bCs/>
                <w:iCs/>
                <w:lang w:val="en-US"/>
              </w:rPr>
            </w:pPr>
            <w:r w:rsidRPr="006C15A5">
              <w:rPr>
                <w:bCs/>
                <w:iCs/>
                <w:lang w:val="en-US"/>
              </w:rPr>
              <w:t>Linkage_type 0x04 (“Transport stream containing complete network/bouquet SI”) is used for this purpose.</w:t>
            </w:r>
          </w:p>
          <w:p w14:paraId="7796A142" w14:textId="2CD6B686" w:rsidR="006C15A5" w:rsidRPr="006C15A5" w:rsidRDefault="006C15A5" w:rsidP="001A3946">
            <w:pPr>
              <w:rPr>
                <w:bCs/>
                <w:iCs/>
                <w:lang w:val="en-US"/>
              </w:rPr>
            </w:pPr>
          </w:p>
        </w:tc>
      </w:tr>
      <w:tr w:rsidR="00962205" w:rsidRPr="006C15A5" w14:paraId="44D010AB" w14:textId="77777777" w:rsidTr="00DB1C73">
        <w:tc>
          <w:tcPr>
            <w:tcW w:w="1418" w:type="dxa"/>
            <w:tcBorders>
              <w:left w:val="single" w:sz="8" w:space="0" w:color="000000"/>
              <w:bottom w:val="single" w:sz="8" w:space="0" w:color="000000"/>
            </w:tcBorders>
            <w:shd w:val="clear" w:color="auto" w:fill="BFBFBF"/>
          </w:tcPr>
          <w:p w14:paraId="106F5E1F" w14:textId="26D0A1AA" w:rsidR="00962205" w:rsidRPr="006C15A5" w:rsidRDefault="002A300E" w:rsidP="006C15A5">
            <w:pPr>
              <w:pStyle w:val="Tasktableheading"/>
              <w:rPr>
                <w:color w:val="000000" w:themeColor="text1"/>
                <w:lang w:val="en-GB"/>
              </w:rPr>
            </w:pPr>
            <w:r w:rsidRPr="006C15A5">
              <w:t>IRD</w:t>
            </w:r>
            <w:r w:rsidR="006C15A5" w:rsidRPr="006C15A5">
              <w:t xml:space="preserve"> </w:t>
            </w:r>
            <w:r w:rsidR="00132F60" w:rsidRPr="006C15A5">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1B7A7B12" w14:textId="26D676BB" w:rsidR="00962205" w:rsidRPr="006C15A5" w:rsidRDefault="00132F60" w:rsidP="00DB1C73">
            <w:pPr>
              <w:pStyle w:val="NordigProfile"/>
            </w:pPr>
            <w:r w:rsidRPr="006C15A5">
              <w:t>all IRDs</w:t>
            </w:r>
          </w:p>
        </w:tc>
      </w:tr>
      <w:tr w:rsidR="00CF0D91" w:rsidRPr="00741F99" w14:paraId="050A19C2" w14:textId="77777777">
        <w:tc>
          <w:tcPr>
            <w:tcW w:w="1418" w:type="dxa"/>
            <w:tcBorders>
              <w:left w:val="single" w:sz="8" w:space="0" w:color="000000"/>
              <w:bottom w:val="single" w:sz="8" w:space="0" w:color="000000"/>
            </w:tcBorders>
            <w:shd w:val="clear" w:color="auto" w:fill="BFBFBF"/>
          </w:tcPr>
          <w:p w14:paraId="7D1C539F" w14:textId="77777777" w:rsidR="00CF0D91" w:rsidRPr="006C15A5" w:rsidRDefault="00CF0D91" w:rsidP="001A3946">
            <w:pPr>
              <w:pStyle w:val="Tasktableheading"/>
            </w:pPr>
            <w:r w:rsidRPr="006C15A5">
              <w:t>Test procedure</w:t>
            </w:r>
          </w:p>
        </w:tc>
        <w:tc>
          <w:tcPr>
            <w:tcW w:w="7259" w:type="dxa"/>
            <w:tcBorders>
              <w:left w:val="single" w:sz="8" w:space="0" w:color="000000"/>
              <w:bottom w:val="single" w:sz="8" w:space="0" w:color="000000"/>
              <w:right w:val="single" w:sz="8" w:space="0" w:color="000000"/>
            </w:tcBorders>
          </w:tcPr>
          <w:p w14:paraId="01AA98FF" w14:textId="77777777" w:rsidR="00CF0D91" w:rsidRPr="006C15A5" w:rsidRDefault="00CF0D91" w:rsidP="001A3946">
            <w:pPr>
              <w:rPr>
                <w:lang w:val="en-US"/>
              </w:rPr>
            </w:pPr>
            <w:r w:rsidRPr="006C15A5">
              <w:rPr>
                <w:lang w:val="en-US"/>
              </w:rPr>
              <w:t xml:space="preserve">From the receiver point of view, the linkage to TS that carriers EIT sch information for all services, is practically read dynamically when the user request that information. However, the information of the the linkage to TS that carriers EIT sch information for all services content can be updated when toggling between active mode and standby mode for faster access. The NorDig specification defines the NIT_actual as quasi-static data and therefore this test is classified as quasi-static. </w:t>
            </w:r>
          </w:p>
          <w:p w14:paraId="08BC2770" w14:textId="77777777" w:rsidR="00CF0D91" w:rsidRPr="006C15A5" w:rsidRDefault="00CF0D91" w:rsidP="001A3946">
            <w:pPr>
              <w:rPr>
                <w:lang w:val="en-US"/>
              </w:rPr>
            </w:pPr>
          </w:p>
          <w:p w14:paraId="35419B07" w14:textId="77777777" w:rsidR="00CF0D91" w:rsidRPr="00741F99" w:rsidRDefault="00CF0D91" w:rsidP="001A3946">
            <w:pPr>
              <w:rPr>
                <w:b/>
                <w:bCs/>
                <w:lang w:val="en-US"/>
              </w:rPr>
            </w:pPr>
            <w:r w:rsidRPr="006C15A5">
              <w:rPr>
                <w:b/>
                <w:bCs/>
                <w:lang w:val="en-US"/>
              </w:rPr>
              <w:t>This requirement is tested in</w:t>
            </w:r>
            <w:r w:rsidR="00B63D25" w:rsidRPr="006C15A5">
              <w:fldChar w:fldCharType="begin" w:fldLock="1"/>
            </w:r>
            <w:r w:rsidR="00B63D25" w:rsidRPr="006C15A5">
              <w:instrText xml:space="preserve"> REF _Ref157957760 \r \h  \* MERGEFORMAT </w:instrText>
            </w:r>
            <w:r w:rsidR="00B63D25" w:rsidRPr="006C15A5">
              <w:fldChar w:fldCharType="separate"/>
            </w:r>
            <w:r w:rsidR="003400C1" w:rsidRPr="006C15A5">
              <w:rPr>
                <w:b/>
                <w:bCs/>
                <w:lang w:val="en-US"/>
              </w:rPr>
              <w:t>Task 8:44</w:t>
            </w:r>
            <w:r w:rsidR="00B63D25" w:rsidRPr="006C15A5">
              <w:fldChar w:fldCharType="end"/>
            </w:r>
            <w:r w:rsidRPr="006C15A5">
              <w:rPr>
                <w:b/>
                <w:bCs/>
                <w:lang w:val="en-US"/>
              </w:rPr>
              <w:t>.</w:t>
            </w:r>
            <w:r w:rsidRPr="00741F99">
              <w:rPr>
                <w:b/>
                <w:bCs/>
                <w:lang w:val="en-US"/>
              </w:rPr>
              <w:t xml:space="preserve"> </w:t>
            </w:r>
          </w:p>
          <w:p w14:paraId="6403E8E2" w14:textId="77777777" w:rsidR="00CF0D91" w:rsidRPr="00741F99" w:rsidRDefault="00CF0D91" w:rsidP="001A3946">
            <w:pPr>
              <w:rPr>
                <w:lang w:val="en-US"/>
              </w:rPr>
            </w:pPr>
          </w:p>
        </w:tc>
      </w:tr>
    </w:tbl>
    <w:p w14:paraId="6F8AD5A1" w14:textId="42FB7467" w:rsidR="00CF0D91" w:rsidRDefault="00CF0D91" w:rsidP="001A3946">
      <w:pPr>
        <w:rPr>
          <w:lang w:val="en-US"/>
        </w:rPr>
      </w:pPr>
    </w:p>
    <w:p w14:paraId="1D0B0214" w14:textId="77777777" w:rsidR="00100F77" w:rsidRPr="00741F99" w:rsidRDefault="00100F77" w:rsidP="001A3946">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9"/>
        <w:gridCol w:w="30"/>
      </w:tblGrid>
      <w:tr w:rsidR="00CF0D91" w:rsidRPr="006C15A5" w14:paraId="7BE6C3D6" w14:textId="77777777" w:rsidTr="001656A6">
        <w:trPr>
          <w:gridAfter w:val="1"/>
          <w:wAfter w:w="30" w:type="dxa"/>
        </w:trPr>
        <w:tc>
          <w:tcPr>
            <w:tcW w:w="1418" w:type="dxa"/>
            <w:shd w:val="pct25" w:color="000000" w:fill="FFFFFF"/>
          </w:tcPr>
          <w:p w14:paraId="3C327D7F" w14:textId="77777777" w:rsidR="00CF0D91" w:rsidRPr="006C15A5" w:rsidRDefault="00CF0D91" w:rsidP="001A3946">
            <w:pPr>
              <w:pStyle w:val="Tasktableheading"/>
            </w:pPr>
            <w:r w:rsidRPr="006C15A5">
              <w:t>Test Case</w:t>
            </w:r>
          </w:p>
        </w:tc>
        <w:tc>
          <w:tcPr>
            <w:tcW w:w="7229" w:type="dxa"/>
          </w:tcPr>
          <w:p w14:paraId="78053C49" w14:textId="2CE875E8" w:rsidR="00CF0D91" w:rsidRPr="006C15A5" w:rsidRDefault="00CF0D91" w:rsidP="0008567E">
            <w:pPr>
              <w:pStyle w:val="Task2"/>
            </w:pPr>
            <w:bookmarkStart w:id="4546" w:name="_Toc162865519"/>
            <w:bookmarkStart w:id="4547" w:name="_Toc162865912"/>
            <w:bookmarkStart w:id="4548" w:name="_Toc199865021"/>
            <w:bookmarkStart w:id="4549" w:name="_Toc201117435"/>
            <w:bookmarkStart w:id="4550" w:name="_Toc201508711"/>
            <w:bookmarkStart w:id="4551" w:name="_Toc275773745"/>
            <w:bookmarkStart w:id="4552" w:name="_Toc338588152"/>
            <w:bookmarkStart w:id="4553" w:name="_Toc361215105"/>
            <w:bookmarkStart w:id="4554" w:name="_Toc441762225"/>
            <w:bookmarkStart w:id="4555" w:name="_Toc492989840"/>
            <w:bookmarkStart w:id="4556" w:name="_Toc102128407"/>
            <w:bookmarkStart w:id="4557" w:name="_Toc147824599"/>
            <w:bookmarkStart w:id="4558" w:name="_Toc147824980"/>
            <w:r w:rsidRPr="006C15A5">
              <w:t>Quasi-static update of NIT_actual – Linkage to System Software Download service</w:t>
            </w:r>
            <w:bookmarkStart w:id="4559" w:name="_Toc194420076"/>
            <w:bookmarkStart w:id="4560" w:name="_Toc19474902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tc>
      </w:tr>
      <w:tr w:rsidR="00CF0D91" w:rsidRPr="006C15A5" w14:paraId="537BEA21" w14:textId="77777777" w:rsidTr="001656A6">
        <w:trPr>
          <w:gridAfter w:val="1"/>
          <w:wAfter w:w="30" w:type="dxa"/>
        </w:trPr>
        <w:tc>
          <w:tcPr>
            <w:tcW w:w="1418" w:type="dxa"/>
            <w:shd w:val="pct25" w:color="000000" w:fill="FFFFFF"/>
          </w:tcPr>
          <w:p w14:paraId="5EF3EABE" w14:textId="77777777" w:rsidR="00CF0D91" w:rsidRPr="006C15A5" w:rsidRDefault="00CF0D91" w:rsidP="001A3946">
            <w:pPr>
              <w:pStyle w:val="Tasktableheading"/>
            </w:pPr>
            <w:r w:rsidRPr="006C15A5">
              <w:t>Section</w:t>
            </w:r>
          </w:p>
        </w:tc>
        <w:tc>
          <w:tcPr>
            <w:tcW w:w="7229" w:type="dxa"/>
          </w:tcPr>
          <w:p w14:paraId="4E815A8E" w14:textId="50A17F7A" w:rsidR="00CF0D91" w:rsidRPr="006C15A5" w:rsidRDefault="00CF0D91" w:rsidP="00066148">
            <w:pPr>
              <w:pStyle w:val="NordigChapter"/>
            </w:pPr>
            <w:bookmarkStart w:id="4561" w:name="_Toc162865520"/>
            <w:bookmarkStart w:id="4562" w:name="_Toc162865727"/>
            <w:bookmarkStart w:id="4563" w:name="_Toc199865693"/>
            <w:bookmarkStart w:id="4564" w:name="_Toc201117436"/>
            <w:bookmarkStart w:id="4565" w:name="_Toc275774210"/>
            <w:bookmarkStart w:id="4566" w:name="_Toc338587549"/>
            <w:bookmarkStart w:id="4567" w:name="_Toc361215407"/>
            <w:bookmarkStart w:id="4568" w:name="_Toc361216315"/>
            <w:bookmarkStart w:id="4569" w:name="_Toc361216924"/>
            <w:r w:rsidRPr="006C15A5">
              <w:t xml:space="preserve">NorDig </w:t>
            </w:r>
            <w:r w:rsidR="0033401D" w:rsidRPr="006C15A5">
              <w:t xml:space="preserve">Unified </w:t>
            </w:r>
            <w:r w:rsidR="00287E84" w:rsidRPr="006C15A5">
              <w:t>12.</w:t>
            </w:r>
            <w:r w:rsidRPr="006C15A5">
              <w:t>2.</w:t>
            </w:r>
            <w:bookmarkEnd w:id="4561"/>
            <w:bookmarkEnd w:id="4562"/>
            <w:bookmarkEnd w:id="4563"/>
            <w:bookmarkEnd w:id="4564"/>
            <w:bookmarkEnd w:id="4565"/>
            <w:bookmarkEnd w:id="4566"/>
            <w:r w:rsidR="00066148" w:rsidRPr="006C15A5">
              <w:t>6</w:t>
            </w:r>
            <w:bookmarkEnd w:id="4567"/>
            <w:bookmarkEnd w:id="4568"/>
            <w:bookmarkEnd w:id="4569"/>
          </w:p>
        </w:tc>
      </w:tr>
      <w:tr w:rsidR="00CF0D91" w:rsidRPr="006C15A5" w14:paraId="4FE96C6E" w14:textId="77777777" w:rsidTr="001656A6">
        <w:trPr>
          <w:gridAfter w:val="1"/>
          <w:wAfter w:w="30" w:type="dxa"/>
        </w:trPr>
        <w:tc>
          <w:tcPr>
            <w:tcW w:w="1418" w:type="dxa"/>
            <w:shd w:val="pct25" w:color="000000" w:fill="FFFFFF"/>
          </w:tcPr>
          <w:p w14:paraId="53D1C715" w14:textId="77777777" w:rsidR="00CF0D91" w:rsidRPr="006C15A5" w:rsidRDefault="00CF0D91" w:rsidP="001A3946">
            <w:pPr>
              <w:pStyle w:val="Tasktableheading"/>
            </w:pPr>
            <w:r w:rsidRPr="006C15A5">
              <w:t>Requirement</w:t>
            </w:r>
          </w:p>
        </w:tc>
        <w:tc>
          <w:tcPr>
            <w:tcW w:w="7229" w:type="dxa"/>
          </w:tcPr>
          <w:p w14:paraId="4A67BF33" w14:textId="77777777" w:rsidR="002C13BA" w:rsidRPr="006C15A5" w:rsidRDefault="002C13BA" w:rsidP="002C13BA">
            <w:r w:rsidRPr="006C15A5">
              <w:t xml:space="preserve">12.1.1 </w:t>
            </w:r>
          </w:p>
          <w:p w14:paraId="091EE2A5" w14:textId="77777777" w:rsidR="002C13BA" w:rsidRPr="006C15A5" w:rsidRDefault="002C13BA" w:rsidP="002C13BA">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00E999A1" w14:textId="77777777" w:rsidR="002C13BA" w:rsidRPr="006C15A5" w:rsidRDefault="002C13BA" w:rsidP="002C13BA"/>
          <w:p w14:paraId="1CB7661F" w14:textId="77777777" w:rsidR="002C13BA" w:rsidRPr="006C15A5" w:rsidRDefault="002C13BA" w:rsidP="002C13BA">
            <w:r w:rsidRPr="006C15A5">
              <w:t>12.2.6</w:t>
            </w:r>
          </w:p>
          <w:p w14:paraId="42D56251" w14:textId="77777777" w:rsidR="002C13BA" w:rsidRPr="006C15A5" w:rsidRDefault="002C13BA" w:rsidP="002C13BA">
            <w:pPr>
              <w:rPr>
                <w:lang w:val="en-US"/>
              </w:rPr>
            </w:pPr>
            <w:r w:rsidRPr="006C15A5">
              <w:rPr>
                <w:lang w:val="en-US"/>
              </w:rPr>
              <w:lastRenderedPageBreak/>
              <w:t>NIT Linkage descriptors mandatory to receive and interpret if broadcasted:</w:t>
            </w:r>
          </w:p>
          <w:p w14:paraId="0F29A578" w14:textId="77777777" w:rsidR="002C13BA" w:rsidRPr="006C15A5" w:rsidRDefault="002C13BA" w:rsidP="002C13BA">
            <w:pPr>
              <w:rPr>
                <w:lang w:val="en-US"/>
              </w:rPr>
            </w:pPr>
          </w:p>
          <w:p w14:paraId="4BBD94E8" w14:textId="77777777" w:rsidR="002C13BA" w:rsidRPr="006C15A5" w:rsidRDefault="002C13BA" w:rsidP="002C13BA">
            <w:pPr>
              <w:rPr>
                <w:lang w:val="en-US"/>
              </w:rPr>
            </w:pPr>
            <w:r w:rsidRPr="006C15A5">
              <w:rPr>
                <w:lang w:val="en-US"/>
              </w:rPr>
              <w:t>0x01 Linkage to an information service about the network</w:t>
            </w:r>
          </w:p>
          <w:p w14:paraId="4306577B" w14:textId="77777777" w:rsidR="002C13BA" w:rsidRPr="006C15A5" w:rsidRDefault="002C13BA" w:rsidP="002C13BA">
            <w:pPr>
              <w:rPr>
                <w:lang w:val="en-US"/>
              </w:rPr>
            </w:pPr>
            <w:r w:rsidRPr="006C15A5">
              <w:rPr>
                <w:lang w:val="en-US"/>
              </w:rPr>
              <w:t>0x02 Linkage to EPG service</w:t>
            </w:r>
          </w:p>
          <w:p w14:paraId="6556E34C" w14:textId="53F4DE76" w:rsidR="002C13BA" w:rsidRPr="006C15A5" w:rsidRDefault="002C13BA" w:rsidP="002C13BA">
            <w:pPr>
              <w:rPr>
                <w:b/>
                <w:lang w:val="en-US"/>
              </w:rPr>
            </w:pPr>
            <w:r w:rsidRPr="006C15A5">
              <w:rPr>
                <w:lang w:val="en-US"/>
              </w:rPr>
              <w:t xml:space="preserve">0x04 Linkage to transport stream that carries EIT Schedule information for all services </w:t>
            </w:r>
            <w:r w:rsidRPr="006C15A5">
              <w:t>in the network (i.e. “barker channel” service).</w:t>
            </w:r>
            <w:r w:rsidR="00BE1D29" w:rsidRPr="006C15A5">
              <w:br/>
            </w:r>
            <w:r w:rsidRPr="006C15A5">
              <w:rPr>
                <w:bCs/>
                <w:lang w:val="en-US"/>
              </w:rPr>
              <w:t>0x09 Linkage to DVB/ETSI System Software Download Service</w:t>
            </w:r>
            <w:r w:rsidRPr="006C15A5">
              <w:rPr>
                <w:b/>
                <w:lang w:val="en-US"/>
              </w:rPr>
              <w:t xml:space="preserve"> </w:t>
            </w:r>
          </w:p>
          <w:p w14:paraId="515ABDBD" w14:textId="77777777" w:rsidR="002C13BA" w:rsidRPr="006C15A5" w:rsidRDefault="002C13BA" w:rsidP="002C13BA">
            <w:pPr>
              <w:pStyle w:val="Brdtekst"/>
              <w:jc w:val="left"/>
              <w:rPr>
                <w:b w:val="0"/>
                <w:i/>
              </w:rPr>
            </w:pPr>
          </w:p>
          <w:p w14:paraId="1D25DAD1" w14:textId="212DE16A" w:rsidR="002C13BA" w:rsidRPr="006C15A5" w:rsidRDefault="002C13BA" w:rsidP="002C13BA">
            <w:pPr>
              <w:rPr>
                <w:lang w:val="en-US"/>
              </w:rPr>
            </w:pPr>
            <w:r w:rsidRPr="006C15A5">
              <w:rPr>
                <w:bCs/>
                <w:iCs/>
              </w:rPr>
              <w:t>Linkage_type 0x09</w:t>
            </w:r>
            <w:r w:rsidRPr="006C15A5">
              <w:rPr>
                <w:bCs/>
                <w:iCs/>
                <w:lang w:val="en-US"/>
              </w:rPr>
              <w:t xml:space="preserve"> (“</w:t>
            </w:r>
            <w:r w:rsidRPr="006C15A5">
              <w:rPr>
                <w:lang w:val="en-US"/>
              </w:rPr>
              <w:t>Linkage to DVB/ETSI System Software Download Service</w:t>
            </w:r>
            <w:r w:rsidRPr="006C15A5">
              <w:rPr>
                <w:bCs/>
                <w:iCs/>
                <w:lang w:val="en-US"/>
              </w:rPr>
              <w:t>”) is used for this purpose.</w:t>
            </w:r>
          </w:p>
          <w:p w14:paraId="2861EDB8" w14:textId="77777777" w:rsidR="00CF0D91" w:rsidRPr="006C15A5" w:rsidRDefault="00CF0D91" w:rsidP="00EF0DE4">
            <w:pPr>
              <w:rPr>
                <w:i/>
              </w:rPr>
            </w:pPr>
          </w:p>
        </w:tc>
      </w:tr>
      <w:tr w:rsidR="001656A6" w:rsidRPr="006C15A5" w14:paraId="61F4FBAF" w14:textId="77777777" w:rsidTr="001656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8F1A7D4" w14:textId="165C3B39" w:rsidR="001656A6"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259" w:type="dxa"/>
            <w:gridSpan w:val="2"/>
            <w:tcBorders>
              <w:left w:val="single" w:sz="8" w:space="0" w:color="000000"/>
              <w:bottom w:val="single" w:sz="8" w:space="0" w:color="000000"/>
              <w:right w:val="single" w:sz="8" w:space="0" w:color="000000"/>
            </w:tcBorders>
          </w:tcPr>
          <w:p w14:paraId="79C0511F" w14:textId="501B3948" w:rsidR="001656A6" w:rsidRPr="006C15A5" w:rsidRDefault="00132F60" w:rsidP="00175B1E">
            <w:pPr>
              <w:pStyle w:val="NordigProfile"/>
            </w:pPr>
            <w:r w:rsidRPr="006C15A5">
              <w:t>all IRDs</w:t>
            </w:r>
          </w:p>
        </w:tc>
      </w:tr>
      <w:tr w:rsidR="00CF0D91" w:rsidRPr="00741F99" w14:paraId="2C76160E" w14:textId="77777777" w:rsidTr="001656A6">
        <w:trPr>
          <w:gridAfter w:val="1"/>
          <w:wAfter w:w="30" w:type="dxa"/>
        </w:trPr>
        <w:tc>
          <w:tcPr>
            <w:tcW w:w="1418" w:type="dxa"/>
            <w:shd w:val="pct25" w:color="000000" w:fill="FFFFFF"/>
          </w:tcPr>
          <w:p w14:paraId="0E68584C" w14:textId="77777777" w:rsidR="00CF0D91" w:rsidRPr="006C15A5" w:rsidRDefault="00CF0D91" w:rsidP="001A3946">
            <w:pPr>
              <w:pStyle w:val="Tasktableheading"/>
            </w:pPr>
            <w:r w:rsidRPr="006C15A5">
              <w:t>Test procedure</w:t>
            </w:r>
          </w:p>
        </w:tc>
        <w:tc>
          <w:tcPr>
            <w:tcW w:w="7229" w:type="dxa"/>
          </w:tcPr>
          <w:p w14:paraId="5410086A" w14:textId="77777777" w:rsidR="00CF0D91" w:rsidRPr="006C15A5" w:rsidRDefault="00CF0D91" w:rsidP="001A3946">
            <w:pPr>
              <w:rPr>
                <w:b/>
                <w:lang w:val="en-US"/>
              </w:rPr>
            </w:pPr>
            <w:r w:rsidRPr="006C15A5">
              <w:rPr>
                <w:b/>
                <w:lang w:val="en-US"/>
              </w:rPr>
              <w:t>Purpose of test:</w:t>
            </w:r>
          </w:p>
          <w:p w14:paraId="061FBC2E" w14:textId="77777777" w:rsidR="00CF0D91" w:rsidRPr="006C15A5" w:rsidRDefault="00CF0D91" w:rsidP="001A3946">
            <w:pPr>
              <w:rPr>
                <w:lang w:val="en-US"/>
              </w:rPr>
            </w:pPr>
            <w:r w:rsidRPr="006C15A5">
              <w:rPr>
                <w:lang w:val="en-US"/>
              </w:rPr>
              <w:t>To check the support for the Linkage to DVB/ETSI System Software Download Service</w:t>
            </w:r>
          </w:p>
          <w:p w14:paraId="0A82D2E2" w14:textId="77777777" w:rsidR="00CF0D91" w:rsidRPr="006C15A5" w:rsidRDefault="00CF0D91" w:rsidP="001A3946">
            <w:pPr>
              <w:rPr>
                <w:lang w:val="en-US"/>
              </w:rPr>
            </w:pPr>
          </w:p>
          <w:p w14:paraId="57E0D4FC" w14:textId="77777777" w:rsidR="00CF0D91" w:rsidRPr="006C15A5" w:rsidRDefault="00CF0D91" w:rsidP="001A3946">
            <w:pPr>
              <w:rPr>
                <w:b/>
                <w:lang w:val="en-US"/>
              </w:rPr>
            </w:pPr>
            <w:r w:rsidRPr="006C15A5">
              <w:rPr>
                <w:b/>
                <w:lang w:val="en-US"/>
              </w:rPr>
              <w:t>Test procedure:</w:t>
            </w:r>
          </w:p>
          <w:p w14:paraId="675799D1" w14:textId="77777777" w:rsidR="00CF0D91" w:rsidRPr="006C15A5" w:rsidRDefault="00CF0D91" w:rsidP="001A3946">
            <w:pPr>
              <w:rPr>
                <w:lang w:val="en-US"/>
              </w:rPr>
            </w:pPr>
          </w:p>
          <w:p w14:paraId="26B4D1B3" w14:textId="141C66A7" w:rsidR="00CF0D91" w:rsidRPr="00741F99" w:rsidRDefault="00CF0D91" w:rsidP="00EC0F66">
            <w:pPr>
              <w:rPr>
                <w:b/>
              </w:rPr>
            </w:pPr>
            <w:r w:rsidRPr="006C15A5">
              <w:rPr>
                <w:b/>
                <w:lang w:val="en-US"/>
              </w:rPr>
              <w:t xml:space="preserve">This requirement is tested in </w:t>
            </w:r>
            <w:r w:rsidR="00EC0F66" w:rsidRPr="006C15A5">
              <w:rPr>
                <w:b/>
                <w:lang w:val="en-US"/>
              </w:rPr>
              <w:t xml:space="preserve">Test Task </w:t>
            </w:r>
            <w:r w:rsidR="00377070" w:rsidRPr="006C15A5">
              <w:rPr>
                <w:b/>
                <w:lang w:val="en-US"/>
              </w:rPr>
              <w:t>11</w:t>
            </w:r>
            <w:r w:rsidR="00EC0F66" w:rsidRPr="006C15A5">
              <w:rPr>
                <w:b/>
                <w:lang w:val="en-US"/>
              </w:rPr>
              <w:t>.</w:t>
            </w:r>
          </w:p>
          <w:p w14:paraId="01DD93A7" w14:textId="77777777" w:rsidR="00CF0D91" w:rsidRPr="00741F99" w:rsidRDefault="00CF0D91" w:rsidP="001A3946">
            <w:pPr>
              <w:rPr>
                <w:lang w:val="en-US"/>
              </w:rPr>
            </w:pPr>
          </w:p>
        </w:tc>
      </w:tr>
    </w:tbl>
    <w:p w14:paraId="4938ED41" w14:textId="77777777" w:rsidR="00D7562B" w:rsidRPr="00741F99" w:rsidRDefault="00D7562B">
      <w:pPr>
        <w:suppressAutoHyphens w:val="0"/>
        <w:rPr>
          <w:lang w:val="en-US"/>
        </w:rPr>
      </w:pPr>
    </w:p>
    <w:p w14:paraId="27F2C31C" w14:textId="77777777" w:rsidR="00CF0D91" w:rsidRPr="00741F99" w:rsidRDefault="00CF0D91" w:rsidP="00BB5DA4">
      <w:pPr>
        <w:pStyle w:val="Overskrift3"/>
        <w:numPr>
          <w:ilvl w:val="2"/>
          <w:numId w:val="28"/>
        </w:numPr>
        <w:rPr>
          <w:lang w:val="en-US"/>
        </w:rPr>
      </w:pPr>
      <w:bookmarkStart w:id="4570" w:name="_Toc199865022"/>
      <w:bookmarkStart w:id="4571" w:name="_Toc199865694"/>
      <w:bookmarkStart w:id="4572" w:name="_Toc201117437"/>
      <w:bookmarkStart w:id="4573" w:name="_Toc201508712"/>
      <w:bookmarkStart w:id="4574" w:name="_Toc275773746"/>
      <w:bookmarkStart w:id="4575" w:name="_Toc275774211"/>
      <w:bookmarkStart w:id="4576" w:name="_Toc275774671"/>
      <w:bookmarkStart w:id="4577" w:name="_Toc338588153"/>
      <w:bookmarkStart w:id="4578" w:name="_Toc441762226"/>
      <w:bookmarkStart w:id="4579" w:name="_Toc492989841"/>
      <w:bookmarkStart w:id="4580" w:name="_Toc102128408"/>
      <w:bookmarkStart w:id="4581" w:name="_Toc147824600"/>
      <w:r w:rsidRPr="00741F99">
        <w:rPr>
          <w:lang w:val="en-US"/>
        </w:rPr>
        <w:t>Dynamic PSI/SI data</w:t>
      </w:r>
      <w:bookmarkEnd w:id="4570"/>
      <w:bookmarkEnd w:id="4571"/>
      <w:bookmarkEnd w:id="4572"/>
      <w:bookmarkEnd w:id="4573"/>
      <w:bookmarkEnd w:id="4574"/>
      <w:bookmarkEnd w:id="4575"/>
      <w:bookmarkEnd w:id="4576"/>
      <w:bookmarkEnd w:id="4577"/>
      <w:bookmarkEnd w:id="4578"/>
      <w:bookmarkEnd w:id="4579"/>
      <w:bookmarkEnd w:id="4580"/>
      <w:bookmarkEnd w:id="4581"/>
    </w:p>
    <w:p w14:paraId="2733E39D" w14:textId="77777777" w:rsidR="00CF0D91" w:rsidRPr="00741F99" w:rsidRDefault="00CF0D91"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7D668447" w14:textId="77777777" w:rsidTr="005804C2">
        <w:tc>
          <w:tcPr>
            <w:tcW w:w="1418" w:type="dxa"/>
            <w:shd w:val="pct25" w:color="000000" w:fill="FFFFFF"/>
          </w:tcPr>
          <w:p w14:paraId="0CAFBABB" w14:textId="77777777" w:rsidR="00CF0D91" w:rsidRPr="006C15A5" w:rsidRDefault="00CF0D91" w:rsidP="001A3946">
            <w:pPr>
              <w:pStyle w:val="Tasktableheading"/>
            </w:pPr>
            <w:r w:rsidRPr="006C15A5">
              <w:t>Test Case</w:t>
            </w:r>
          </w:p>
        </w:tc>
        <w:tc>
          <w:tcPr>
            <w:tcW w:w="7222" w:type="dxa"/>
            <w:gridSpan w:val="3"/>
          </w:tcPr>
          <w:p w14:paraId="4C9B505B" w14:textId="77777777" w:rsidR="00CF0D91" w:rsidRPr="006C15A5" w:rsidRDefault="00CF0D91" w:rsidP="0008567E">
            <w:pPr>
              <w:pStyle w:val="Task2"/>
            </w:pPr>
            <w:bookmarkStart w:id="4582" w:name="_Toc57303786"/>
            <w:bookmarkStart w:id="4583" w:name="_Toc57488184"/>
            <w:bookmarkStart w:id="4584" w:name="_Toc57489393"/>
            <w:bookmarkStart w:id="4585" w:name="_Toc162865523"/>
            <w:bookmarkStart w:id="4586" w:name="_Toc162865914"/>
            <w:bookmarkStart w:id="4587" w:name="_Toc199865024"/>
            <w:bookmarkStart w:id="4588" w:name="_Toc201117440"/>
            <w:bookmarkStart w:id="4589" w:name="_Toc201508714"/>
            <w:bookmarkStart w:id="4590" w:name="_Toc275773747"/>
            <w:bookmarkStart w:id="4591" w:name="_Toc338588154"/>
            <w:bookmarkStart w:id="4592" w:name="_Toc361215106"/>
            <w:bookmarkStart w:id="4593" w:name="_Toc441762227"/>
            <w:bookmarkStart w:id="4594" w:name="_Toc492989842"/>
            <w:bookmarkStart w:id="4595" w:name="_Toc102128409"/>
            <w:bookmarkStart w:id="4596" w:name="_Toc147824601"/>
            <w:bookmarkStart w:id="4597" w:name="_Toc147824981"/>
            <w:r w:rsidRPr="006C15A5">
              <w:t>Dynamic update of SDT_actual running status and linkage to a service replacement service</w:t>
            </w:r>
            <w:bookmarkStart w:id="4598" w:name="_Toc194420079"/>
            <w:bookmarkStart w:id="4599" w:name="_Toc194749028"/>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tc>
      </w:tr>
      <w:tr w:rsidR="00CF0D91" w:rsidRPr="006C15A5" w14:paraId="558E84A5" w14:textId="77777777" w:rsidTr="005804C2">
        <w:tc>
          <w:tcPr>
            <w:tcW w:w="1418" w:type="dxa"/>
            <w:shd w:val="pct25" w:color="000000" w:fill="FFFFFF"/>
          </w:tcPr>
          <w:p w14:paraId="60ED9419" w14:textId="77777777" w:rsidR="00CF0D91" w:rsidRPr="006C15A5" w:rsidRDefault="00CF0D91" w:rsidP="001A3946">
            <w:pPr>
              <w:pStyle w:val="Tasktableheading"/>
            </w:pPr>
            <w:r w:rsidRPr="006C15A5">
              <w:t>Section</w:t>
            </w:r>
          </w:p>
        </w:tc>
        <w:tc>
          <w:tcPr>
            <w:tcW w:w="7222" w:type="dxa"/>
            <w:gridSpan w:val="3"/>
          </w:tcPr>
          <w:p w14:paraId="15576A1D" w14:textId="77777777" w:rsidR="00CF0D91" w:rsidRPr="006C15A5" w:rsidRDefault="00CF0D91" w:rsidP="001A3946">
            <w:pPr>
              <w:pStyle w:val="NordigChapter"/>
            </w:pPr>
            <w:bookmarkStart w:id="4600" w:name="_Toc57488185"/>
            <w:bookmarkStart w:id="4601" w:name="_Toc57488860"/>
            <w:bookmarkStart w:id="4602" w:name="_Toc162865524"/>
            <w:bookmarkStart w:id="4603" w:name="_Toc162865729"/>
            <w:bookmarkStart w:id="4604" w:name="_Toc199865696"/>
            <w:bookmarkStart w:id="4605" w:name="_Toc201117441"/>
            <w:bookmarkStart w:id="4606" w:name="_Toc275774212"/>
            <w:bookmarkStart w:id="4607" w:name="_Toc338587550"/>
            <w:bookmarkStart w:id="4608" w:name="_Toc361215408"/>
            <w:bookmarkStart w:id="4609" w:name="_Toc361216316"/>
            <w:bookmarkStart w:id="4610" w:name="_Toc361216925"/>
            <w:r w:rsidRPr="006C15A5">
              <w:t xml:space="preserve">NorDig </w:t>
            </w:r>
            <w:r w:rsidR="0033401D" w:rsidRPr="006C15A5">
              <w:t xml:space="preserve">Unified </w:t>
            </w:r>
            <w:r w:rsidR="00287E84" w:rsidRPr="006C15A5">
              <w:t>12.</w:t>
            </w:r>
            <w:r w:rsidRPr="006C15A5">
              <w:t xml:space="preserve">1 </w:t>
            </w:r>
            <w:r w:rsidR="0033401D" w:rsidRPr="006C15A5">
              <w:t xml:space="preserve">and </w:t>
            </w:r>
            <w:r w:rsidR="00287E84" w:rsidRPr="006C15A5">
              <w:t>12.</w:t>
            </w:r>
            <w:r w:rsidRPr="006C15A5">
              <w:t>3.4</w:t>
            </w:r>
            <w:bookmarkEnd w:id="4600"/>
            <w:bookmarkEnd w:id="4601"/>
            <w:bookmarkEnd w:id="4602"/>
            <w:bookmarkEnd w:id="4603"/>
            <w:bookmarkEnd w:id="4604"/>
            <w:bookmarkEnd w:id="4605"/>
            <w:bookmarkEnd w:id="4606"/>
            <w:bookmarkEnd w:id="4607"/>
            <w:bookmarkEnd w:id="4608"/>
            <w:bookmarkEnd w:id="4609"/>
            <w:bookmarkEnd w:id="4610"/>
          </w:p>
        </w:tc>
      </w:tr>
      <w:tr w:rsidR="00CF0D91" w:rsidRPr="006C15A5" w14:paraId="65208F27" w14:textId="77777777" w:rsidTr="005804C2">
        <w:tc>
          <w:tcPr>
            <w:tcW w:w="1418" w:type="dxa"/>
            <w:shd w:val="pct25" w:color="000000" w:fill="FFFFFF"/>
          </w:tcPr>
          <w:p w14:paraId="57838AED" w14:textId="77777777" w:rsidR="00CF0D91" w:rsidRPr="006C15A5" w:rsidRDefault="00CF0D91" w:rsidP="001A3946">
            <w:pPr>
              <w:pStyle w:val="Tasktableheading"/>
            </w:pPr>
            <w:r w:rsidRPr="006C15A5">
              <w:t>Requirement</w:t>
            </w:r>
          </w:p>
        </w:tc>
        <w:tc>
          <w:tcPr>
            <w:tcW w:w="7222" w:type="dxa"/>
            <w:gridSpan w:val="3"/>
          </w:tcPr>
          <w:p w14:paraId="6C758FE5" w14:textId="77777777" w:rsidR="00CF0D91" w:rsidRPr="006C15A5" w:rsidRDefault="00CF0D91" w:rsidP="001A3946">
            <w:pPr>
              <w:rPr>
                <w:lang w:val="en-US"/>
              </w:rPr>
            </w:pPr>
            <w:r w:rsidRPr="006C15A5">
              <w:rPr>
                <w:lang w:val="en-US"/>
              </w:rPr>
              <w:t>SDT descriptors mandatory to receive and interpret if broadcasted:</w:t>
            </w:r>
          </w:p>
          <w:p w14:paraId="751E304F" w14:textId="77777777" w:rsidR="00CF0D91" w:rsidRPr="006C15A5" w:rsidRDefault="00CF0D91" w:rsidP="001A3946">
            <w:pPr>
              <w:rPr>
                <w:lang w:val="en-US"/>
              </w:rPr>
            </w:pPr>
          </w:p>
          <w:p w14:paraId="22304B1A" w14:textId="77777777" w:rsidR="00CF0D91" w:rsidRPr="006C15A5" w:rsidRDefault="00CF0D91" w:rsidP="001A3946">
            <w:pPr>
              <w:rPr>
                <w:lang w:val="en-US"/>
              </w:rPr>
            </w:pPr>
            <w:r w:rsidRPr="006C15A5">
              <w:rPr>
                <w:lang w:val="en-US"/>
              </w:rPr>
              <w:t>Linkage_descriptor</w:t>
            </w:r>
          </w:p>
          <w:p w14:paraId="31BDD66C" w14:textId="77777777" w:rsidR="00CF0D91" w:rsidRPr="006C15A5" w:rsidRDefault="00CF0D91" w:rsidP="001A3946">
            <w:pPr>
              <w:rPr>
                <w:lang w:val="en-GB"/>
              </w:rPr>
            </w:pPr>
          </w:p>
          <w:p w14:paraId="5AD7CCFE" w14:textId="77777777" w:rsidR="008B0A0B" w:rsidRPr="006C15A5" w:rsidRDefault="003E4828" w:rsidP="008B0A0B">
            <w:pPr>
              <w:rPr>
                <w:lang w:val="en-US"/>
              </w:rPr>
            </w:pPr>
            <w:r w:rsidRPr="006C15A5">
              <w:rPr>
                <w:lang w:val="en-GB"/>
              </w:rPr>
              <w:t>0x05, linkage to a service replacement service. When present, the receiver shall automatically switch to the replacement service if the ‘running_status’ is set to “1” (not running) and if the receiver are able to receive the SDT containing the original service during the replacement, also switch back when ‘running_status” is set to “4” (running).</w:t>
            </w:r>
          </w:p>
          <w:p w14:paraId="23E00B5C" w14:textId="77777777" w:rsidR="00CF0D91" w:rsidRPr="006C15A5" w:rsidRDefault="00CF0D91" w:rsidP="001A3946">
            <w:pPr>
              <w:rPr>
                <w:lang w:val="en-US"/>
              </w:rPr>
            </w:pPr>
          </w:p>
        </w:tc>
      </w:tr>
      <w:tr w:rsidR="00962205" w:rsidRPr="006C15A5" w14:paraId="66C9DB34"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D20B6FE" w14:textId="74640676" w:rsidR="00962205" w:rsidRPr="006C15A5" w:rsidRDefault="002A300E" w:rsidP="006C15A5">
            <w:pPr>
              <w:pStyle w:val="Tasktableheading"/>
              <w:rPr>
                <w:color w:val="000000" w:themeColor="text1"/>
                <w:lang w:val="en-GB"/>
              </w:rPr>
            </w:pPr>
            <w:r w:rsidRPr="006C15A5">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5B18F05C" w14:textId="4B687021" w:rsidR="00962205" w:rsidRPr="006C15A5" w:rsidRDefault="00132F60" w:rsidP="00DB1C73">
            <w:pPr>
              <w:pStyle w:val="NordigProfile"/>
            </w:pPr>
            <w:r w:rsidRPr="006C15A5">
              <w:t>all IRDs</w:t>
            </w:r>
          </w:p>
        </w:tc>
      </w:tr>
      <w:tr w:rsidR="00CF0D91" w:rsidRPr="006C15A5" w14:paraId="13789899" w14:textId="77777777" w:rsidTr="005804C2">
        <w:tc>
          <w:tcPr>
            <w:tcW w:w="1418" w:type="dxa"/>
            <w:shd w:val="pct25" w:color="000000" w:fill="FFFFFF"/>
          </w:tcPr>
          <w:p w14:paraId="68EB354D" w14:textId="77777777" w:rsidR="00CF0D91" w:rsidRPr="006C15A5" w:rsidRDefault="00CF0D91" w:rsidP="001A3946">
            <w:pPr>
              <w:pStyle w:val="Tasktableheading"/>
            </w:pPr>
            <w:r w:rsidRPr="006C15A5">
              <w:t>Test procedure</w:t>
            </w:r>
          </w:p>
        </w:tc>
        <w:tc>
          <w:tcPr>
            <w:tcW w:w="7222" w:type="dxa"/>
            <w:gridSpan w:val="3"/>
          </w:tcPr>
          <w:p w14:paraId="2268BBE4" w14:textId="77777777" w:rsidR="00CF0D91" w:rsidRPr="006C15A5" w:rsidRDefault="00CF0D91" w:rsidP="001A3946">
            <w:pPr>
              <w:rPr>
                <w:b/>
                <w:lang w:val="en-US"/>
              </w:rPr>
            </w:pPr>
            <w:r w:rsidRPr="006C15A5">
              <w:rPr>
                <w:b/>
                <w:lang w:val="en-US"/>
              </w:rPr>
              <w:t>Purpose of test:</w:t>
            </w:r>
          </w:p>
          <w:p w14:paraId="26FCE967" w14:textId="77777777" w:rsidR="00CF0D91" w:rsidRPr="006C15A5" w:rsidRDefault="00CF0D91" w:rsidP="001A3946">
            <w:pPr>
              <w:rPr>
                <w:lang w:val="en-US"/>
              </w:rPr>
            </w:pPr>
            <w:r w:rsidRPr="006C15A5">
              <w:rPr>
                <w:lang w:val="en-US"/>
              </w:rPr>
              <w:t xml:space="preserve">To check the support for the Linkage to service replacement service in SDT. </w:t>
            </w:r>
          </w:p>
          <w:p w14:paraId="4F92EA83" w14:textId="77777777" w:rsidR="00CF0D91" w:rsidRPr="006C15A5" w:rsidRDefault="00CF0D91" w:rsidP="001A3946">
            <w:pPr>
              <w:rPr>
                <w:lang w:val="en-US"/>
              </w:rPr>
            </w:pPr>
          </w:p>
          <w:p w14:paraId="523B721D" w14:textId="77777777" w:rsidR="00CF0D91" w:rsidRPr="006C15A5" w:rsidRDefault="00CF0D91" w:rsidP="001A3946">
            <w:pPr>
              <w:rPr>
                <w:b/>
                <w:lang w:val="en-US"/>
              </w:rPr>
            </w:pPr>
            <w:r w:rsidRPr="006C15A5">
              <w:rPr>
                <w:b/>
                <w:lang w:val="en-US"/>
              </w:rPr>
              <w:t>Equipment:</w:t>
            </w:r>
          </w:p>
          <w:p w14:paraId="4D95AA29" w14:textId="3C58CEFC" w:rsidR="00CF0D91" w:rsidRPr="006C15A5" w:rsidRDefault="00CF0D91" w:rsidP="001A3946">
            <w:pPr>
              <w:rPr>
                <w:b/>
                <w:lang w:val="en-US"/>
              </w:rPr>
            </w:pPr>
          </w:p>
          <w:p w14:paraId="36097124" w14:textId="23463285" w:rsidR="006C15A5" w:rsidRPr="006C15A5" w:rsidRDefault="006C15A5" w:rsidP="001A3946">
            <w:pPr>
              <w:rPr>
                <w:b/>
                <w:lang w:val="en-US"/>
              </w:rPr>
            </w:pPr>
          </w:p>
          <w:p w14:paraId="570CD3E2" w14:textId="22296E74" w:rsidR="006C15A5" w:rsidRPr="006C15A5" w:rsidRDefault="006C15A5" w:rsidP="001A3946">
            <w:pPr>
              <w:rPr>
                <w:b/>
                <w:lang w:val="en-US"/>
              </w:rPr>
            </w:pPr>
          </w:p>
          <w:p w14:paraId="2A7F1A74" w14:textId="6926A476" w:rsidR="006C15A5" w:rsidRPr="006C15A5" w:rsidRDefault="006C15A5" w:rsidP="001A3946">
            <w:pPr>
              <w:rPr>
                <w:b/>
                <w:lang w:val="en-US"/>
              </w:rPr>
            </w:pPr>
          </w:p>
          <w:p w14:paraId="0A803849" w14:textId="73FBEDD5" w:rsidR="006C15A5" w:rsidRPr="006C15A5" w:rsidRDefault="006C15A5" w:rsidP="001A3946">
            <w:pPr>
              <w:rPr>
                <w:b/>
                <w:lang w:val="en-US"/>
              </w:rPr>
            </w:pPr>
          </w:p>
          <w:p w14:paraId="22DFEFC1" w14:textId="03FD7DD5" w:rsidR="006C15A5" w:rsidRPr="006C15A5" w:rsidRDefault="006C15A5" w:rsidP="001A3946">
            <w:pPr>
              <w:rPr>
                <w:b/>
                <w:lang w:val="en-US"/>
              </w:rPr>
            </w:pPr>
          </w:p>
          <w:p w14:paraId="2ED10921" w14:textId="24580C09" w:rsidR="006C15A5" w:rsidRPr="006C15A5" w:rsidRDefault="006C15A5" w:rsidP="001A3946">
            <w:pPr>
              <w:rPr>
                <w:b/>
                <w:lang w:val="en-US"/>
              </w:rPr>
            </w:pPr>
          </w:p>
          <w:p w14:paraId="60D26EF6" w14:textId="03F7CE54" w:rsidR="006C15A5" w:rsidRPr="006C15A5" w:rsidRDefault="006C15A5" w:rsidP="001A3946">
            <w:pPr>
              <w:rPr>
                <w:b/>
                <w:lang w:val="en-US"/>
              </w:rPr>
            </w:pPr>
          </w:p>
          <w:p w14:paraId="54B322C3" w14:textId="77498028" w:rsidR="006C15A5" w:rsidRPr="006C15A5" w:rsidRDefault="006C15A5" w:rsidP="001A3946">
            <w:pPr>
              <w:rPr>
                <w:b/>
                <w:lang w:val="en-US"/>
              </w:rPr>
            </w:pPr>
          </w:p>
          <w:p w14:paraId="59C67F42" w14:textId="77777777" w:rsidR="006C15A5" w:rsidRPr="006C15A5" w:rsidRDefault="006C15A5" w:rsidP="001A3946">
            <w:pPr>
              <w:rPr>
                <w:b/>
                <w:lang w:val="en-US"/>
              </w:rPr>
            </w:pPr>
          </w:p>
          <w:p w14:paraId="01ADC8C1" w14:textId="77777777" w:rsidR="00CF0D91" w:rsidRPr="006C15A5" w:rsidRDefault="005F75DC" w:rsidP="001A3946">
            <w:pPr>
              <w:rPr>
                <w:b/>
                <w:lang w:val="en-US"/>
              </w:rPr>
            </w:pPr>
            <w:r w:rsidRPr="006C15A5">
              <w:rPr>
                <w:b/>
                <w:noProof/>
                <w:lang w:val="en-GB" w:eastAsia="en-GB"/>
              </w:rPr>
              <w:lastRenderedPageBreak/>
              <mc:AlternateContent>
                <mc:Choice Requires="wpg">
                  <w:drawing>
                    <wp:inline distT="0" distB="0" distL="0" distR="0" wp14:anchorId="0C303596" wp14:editId="62A79A79">
                      <wp:extent cx="4312920" cy="1717675"/>
                      <wp:effectExtent l="0" t="0" r="11430" b="15875"/>
                      <wp:docPr id="4592"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593" name="Line 16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94" name="Text Box 16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FA0A7F4"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95" name="Text Box 17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993747E"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96" name="Text Box 17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DF060FD"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97" name="Text Box 17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5297DCD"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98" name="Line 17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9" name="Line 17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0" name="Text Box 17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5E8156C4"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601" name="Line 17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2" name="Line 17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603" name="Text Box 178"/>
                              <wps:cNvSpPr txBox="1">
                                <a:spLocks noChangeArrowheads="1"/>
                              </wps:cNvSpPr>
                              <wps:spPr bwMode="auto">
                                <a:xfrm>
                                  <a:off x="4711" y="1053"/>
                                  <a:ext cx="600" cy="564"/>
                                </a:xfrm>
                                <a:prstGeom prst="rect">
                                  <a:avLst/>
                                </a:prstGeom>
                                <a:solidFill>
                                  <a:srgbClr val="FFFFFF"/>
                                </a:solidFill>
                                <a:ln w="9398">
                                  <a:solidFill>
                                    <a:srgbClr val="000000"/>
                                  </a:solidFill>
                                  <a:miter lim="800000"/>
                                  <a:headEnd/>
                                  <a:tailEnd/>
                                </a:ln>
                              </wps:spPr>
                              <wps:txbx>
                                <w:txbxContent>
                                  <w:p w14:paraId="19F97ABF"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604" name="Line 17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5" name="Line 18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6" name="Text Box 18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F91C54"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607" name="Text Box 18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63897E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736" name="Line 18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7" name="Line 18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8" name="Text Box 18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8BC4D16"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03596" id="Group 167" o:spid="_x0000_s2297"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">
                      <v:line id="Line 168" o:spid="_x0000_s2298"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" strokeweight=".74pt">
                        <v:stroke dashstyle="1 1" endcap="round"/>
                      </v:line>
                      <v:shape id="Text Box 169" o:spid="_x0000_s2299"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" strokeweight=".74pt">
                        <v:textbox inset=".54mm,,.54mm">
                          <w:txbxContent>
                            <w:p w14:paraId="2FA0A7F4" w14:textId="77777777" w:rsidR="00161936" w:rsidRDefault="00161936">
                              <w:pPr>
                                <w:jc w:val="center"/>
                                <w:rPr>
                                  <w:sz w:val="16"/>
                                </w:rPr>
                              </w:pPr>
                              <w:r>
                                <w:rPr>
                                  <w:sz w:val="16"/>
                                </w:rPr>
                                <w:t>MUX 1</w:t>
                              </w:r>
                            </w:p>
                          </w:txbxContent>
                        </v:textbox>
                      </v:shape>
                      <v:shape id="Text Box 170" o:spid="_x0000_s2300"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" strokeweight=".74pt">
                        <v:textbox inset=".54mm,,.54mm">
                          <w:txbxContent>
                            <w:p w14:paraId="6993747E" w14:textId="77777777" w:rsidR="00161936" w:rsidRDefault="00161936">
                              <w:pPr>
                                <w:jc w:val="center"/>
                                <w:rPr>
                                  <w:sz w:val="16"/>
                                </w:rPr>
                              </w:pPr>
                              <w:r>
                                <w:rPr>
                                  <w:sz w:val="16"/>
                                </w:rPr>
                                <w:t>MUX 2</w:t>
                              </w:r>
                            </w:p>
                          </w:txbxContent>
                        </v:textbox>
                      </v:shape>
                      <v:shape id="Text Box 171" o:spid="_x0000_s2301"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" strokeweight=".74pt">
                        <v:textbox inset=".54mm,,.54mm">
                          <w:txbxContent>
                            <w:p w14:paraId="7DF060FD" w14:textId="77777777" w:rsidR="00161936" w:rsidRDefault="00161936">
                              <w:pPr>
                                <w:jc w:val="center"/>
                                <w:rPr>
                                  <w:sz w:val="16"/>
                                </w:rPr>
                              </w:pPr>
                              <w:r>
                                <w:rPr>
                                  <w:sz w:val="16"/>
                                </w:rPr>
                                <w:t>Exciter 1</w:t>
                              </w:r>
                            </w:p>
                          </w:txbxContent>
                        </v:textbox>
                      </v:shape>
                      <v:shape id="Text Box 172" o:spid="_x0000_s2302"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" strokeweight=".74pt">
                        <v:textbox inset=".54mm,,.54mm">
                          <w:txbxContent>
                            <w:p w14:paraId="05297DCD" w14:textId="77777777" w:rsidR="00161936" w:rsidRDefault="00161936">
                              <w:pPr>
                                <w:jc w:val="center"/>
                                <w:rPr>
                                  <w:sz w:val="16"/>
                                </w:rPr>
                              </w:pPr>
                              <w:r>
                                <w:rPr>
                                  <w:sz w:val="16"/>
                                </w:rPr>
                                <w:t>Exciter 2</w:t>
                              </w:r>
                            </w:p>
                          </w:txbxContent>
                        </v:textbox>
                      </v:shape>
                      <v:line id="Line 173" o:spid="_x0000_s2303"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" strokeweight=".74pt">
                        <v:stroke endarrow="block"/>
                      </v:line>
                      <v:line id="Line 174" o:spid="_x0000_s2304"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" strokeweight=".74pt">
                        <v:stroke endarrow="block"/>
                      </v:line>
                      <v:shape id="Text Box 175" o:spid="_x0000_s2305"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" strokeweight=".74pt">
                        <v:textbox inset=".54mm,,.54mm">
                          <w:txbxContent>
                            <w:p w14:paraId="5E8156C4" w14:textId="77777777" w:rsidR="00161936" w:rsidRDefault="00161936">
                              <w:pPr>
                                <w:jc w:val="center"/>
                                <w:rPr>
                                  <w:sz w:val="16"/>
                                </w:rPr>
                              </w:pPr>
                              <w:r>
                                <w:rPr>
                                  <w:sz w:val="16"/>
                                </w:rPr>
                                <w:t>Combiner</w:t>
                              </w:r>
                            </w:p>
                          </w:txbxContent>
                        </v:textbox>
                      </v:shape>
                      <v:line id="Line 176" o:spid="_x0000_s2306"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" strokeweight=".74pt">
                        <v:stroke endarrow="block"/>
                      </v:line>
                      <v:line id="Line 177" o:spid="_x0000_s2307"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" strokeweight=".74pt"/>
                      <v:shape id="Text Box 178" o:spid="_x0000_s2308" type="#_x0000_t202" style="position:absolute;left:4711;top:1053;width:600;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" strokeweight=".74pt">
                        <v:textbox inset=".54mm,,.54mm">
                          <w:txbxContent>
                            <w:p w14:paraId="19F97ABF" w14:textId="77777777" w:rsidR="00161936" w:rsidRDefault="00161936">
                              <w:pPr>
                                <w:rPr>
                                  <w:sz w:val="16"/>
                                </w:rPr>
                              </w:pPr>
                              <w:r>
                                <w:rPr>
                                  <w:sz w:val="16"/>
                                </w:rPr>
                                <w:t>DVB receiver</w:t>
                              </w:r>
                            </w:p>
                          </w:txbxContent>
                        </v:textbox>
                      </v:shape>
                      <v:line id="Line 179" o:spid="_x0000_s2309"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" strokeweight=".74pt">
                        <v:stroke endarrow="block"/>
                      </v:line>
                      <v:line id="Line 180" o:spid="_x0000_s2310"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" strokeweight=".74pt">
                        <v:stroke endarrow="block"/>
                      </v:line>
                      <v:shape id="Text Box 181" o:spid="_x0000_s2311"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" strokeweight=".74pt">
                        <v:textbox inset=".54mm,,.54mm">
                          <w:txbxContent>
                            <w:p w14:paraId="35F91C54" w14:textId="77777777" w:rsidR="00161936" w:rsidRDefault="00161936">
                              <w:pPr>
                                <w:rPr>
                                  <w:sz w:val="16"/>
                                </w:rPr>
                              </w:pPr>
                              <w:r>
                                <w:rPr>
                                  <w:sz w:val="16"/>
                                </w:rPr>
                                <w:t>TS Source 2</w:t>
                              </w:r>
                            </w:p>
                          </w:txbxContent>
                        </v:textbox>
                      </v:shape>
                      <v:shape id="Text Box 182" o:spid="_x0000_s2312"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" strokeweight=".74pt">
                        <v:textbox inset=".54mm,,.54mm">
                          <w:txbxContent>
                            <w:p w14:paraId="663897E1" w14:textId="77777777" w:rsidR="00161936" w:rsidRDefault="00161936">
                              <w:pPr>
                                <w:rPr>
                                  <w:sz w:val="16"/>
                                </w:rPr>
                              </w:pPr>
                              <w:r>
                                <w:rPr>
                                  <w:sz w:val="16"/>
                                </w:rPr>
                                <w:t>TS Source 1</w:t>
                              </w:r>
                            </w:p>
                          </w:txbxContent>
                        </v:textbox>
                      </v:shape>
                      <v:line id="Line 183" o:spid="_x0000_s2313"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" strokeweight=".74pt">
                        <v:stroke endarrow="block"/>
                      </v:line>
                      <v:line id="Line 184" o:spid="_x0000_s2314"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" strokeweight=".74pt">
                        <v:stroke endarrow="block"/>
                      </v:line>
                      <v:shape id="Text Box 185" o:spid="_x0000_s2315"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" strokeweight=".74pt">
                        <v:textbox inset=".54mm,,.54mm">
                          <w:txbxContent>
                            <w:p w14:paraId="18BC4D16" w14:textId="77777777" w:rsidR="00161936" w:rsidRDefault="00161936">
                              <w:pPr>
                                <w:jc w:val="center"/>
                                <w:rPr>
                                  <w:sz w:val="16"/>
                                </w:rPr>
                              </w:pPr>
                              <w:r>
                                <w:rPr>
                                  <w:sz w:val="16"/>
                                </w:rPr>
                                <w:t>SI management system</w:t>
                              </w:r>
                            </w:p>
                          </w:txbxContent>
                        </v:textbox>
                      </v:shape>
                      <w10:anchorlock/>
                    </v:group>
                  </w:pict>
                </mc:Fallback>
              </mc:AlternateContent>
            </w:r>
          </w:p>
          <w:p w14:paraId="02FB5023" w14:textId="77777777" w:rsidR="00CF0D91" w:rsidRPr="006C15A5" w:rsidRDefault="00CF0D91" w:rsidP="001A3946">
            <w:pPr>
              <w:rPr>
                <w:b/>
                <w:lang w:val="en-US"/>
              </w:rPr>
            </w:pPr>
          </w:p>
          <w:tbl>
            <w:tblPr>
              <w:tblW w:w="5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2154"/>
              <w:gridCol w:w="1122"/>
            </w:tblGrid>
            <w:tr w:rsidR="003148FB" w:rsidRPr="006C15A5" w14:paraId="05AAD1CB" w14:textId="77777777" w:rsidTr="006C15A5">
              <w:trPr>
                <w:trHeight w:val="191"/>
              </w:trPr>
              <w:tc>
                <w:tcPr>
                  <w:tcW w:w="1088" w:type="dxa"/>
                  <w:shd w:val="clear" w:color="auto" w:fill="D9D9D9" w:themeFill="background1" w:themeFillShade="D9"/>
                </w:tcPr>
                <w:p w14:paraId="7E3DEEC8" w14:textId="77777777" w:rsidR="003148FB" w:rsidRPr="006C15A5" w:rsidRDefault="003148FB" w:rsidP="001A3946">
                  <w:pPr>
                    <w:rPr>
                      <w:b/>
                      <w:sz w:val="18"/>
                      <w:lang w:val="en-US"/>
                    </w:rPr>
                  </w:pPr>
                </w:p>
              </w:tc>
              <w:tc>
                <w:tcPr>
                  <w:tcW w:w="1502" w:type="dxa"/>
                  <w:shd w:val="clear" w:color="auto" w:fill="D9D9D9" w:themeFill="background1" w:themeFillShade="D9"/>
                </w:tcPr>
                <w:p w14:paraId="28FE7BF8" w14:textId="77777777" w:rsidR="003148FB" w:rsidRPr="006C15A5" w:rsidRDefault="003148FB" w:rsidP="001A3946">
                  <w:pPr>
                    <w:rPr>
                      <w:caps/>
                      <w:lang w:val="en-US"/>
                    </w:rPr>
                  </w:pPr>
                  <w:r w:rsidRPr="006C15A5">
                    <w:rPr>
                      <w:b/>
                      <w:sz w:val="18"/>
                      <w:lang w:val="en-US"/>
                    </w:rPr>
                    <w:t>Service1</w:t>
                  </w:r>
                </w:p>
              </w:tc>
              <w:tc>
                <w:tcPr>
                  <w:tcW w:w="2154" w:type="dxa"/>
                  <w:shd w:val="clear" w:color="auto" w:fill="D9D9D9" w:themeFill="background1" w:themeFillShade="D9"/>
                </w:tcPr>
                <w:p w14:paraId="45E69B1B" w14:textId="77777777" w:rsidR="003148FB" w:rsidRPr="006C15A5" w:rsidRDefault="003148FB" w:rsidP="001A3946">
                  <w:pPr>
                    <w:rPr>
                      <w:b/>
                      <w:sz w:val="18"/>
                      <w:lang w:val="en-US"/>
                    </w:rPr>
                  </w:pPr>
                  <w:r w:rsidRPr="006C15A5">
                    <w:rPr>
                      <w:b/>
                      <w:sz w:val="18"/>
                      <w:lang w:val="en-US"/>
                    </w:rPr>
                    <w:t>Service2</w:t>
                  </w:r>
                </w:p>
              </w:tc>
              <w:tc>
                <w:tcPr>
                  <w:tcW w:w="1122" w:type="dxa"/>
                  <w:shd w:val="clear" w:color="auto" w:fill="D9D9D9" w:themeFill="background1" w:themeFillShade="D9"/>
                </w:tcPr>
                <w:p w14:paraId="39EAF44C" w14:textId="77777777" w:rsidR="003148FB" w:rsidRPr="006C15A5" w:rsidRDefault="003148FB" w:rsidP="001A3946">
                  <w:pPr>
                    <w:rPr>
                      <w:b/>
                      <w:sz w:val="18"/>
                      <w:lang w:val="en-US"/>
                    </w:rPr>
                  </w:pPr>
                  <w:r w:rsidRPr="006C15A5">
                    <w:rPr>
                      <w:b/>
                      <w:sz w:val="18"/>
                      <w:lang w:val="en-US"/>
                    </w:rPr>
                    <w:t>Frequency</w:t>
                  </w:r>
                </w:p>
              </w:tc>
            </w:tr>
            <w:tr w:rsidR="003148FB" w:rsidRPr="006C15A5" w14:paraId="0FA43425" w14:textId="77777777" w:rsidTr="00EF0DE4">
              <w:trPr>
                <w:trHeight w:val="1250"/>
              </w:trPr>
              <w:tc>
                <w:tcPr>
                  <w:tcW w:w="1088" w:type="dxa"/>
                </w:tcPr>
                <w:p w14:paraId="053F057B" w14:textId="77777777" w:rsidR="003148FB" w:rsidRPr="006C15A5" w:rsidRDefault="003148FB" w:rsidP="001A3946">
                  <w:pPr>
                    <w:rPr>
                      <w:b/>
                      <w:sz w:val="18"/>
                      <w:lang w:val="en-US"/>
                    </w:rPr>
                  </w:pPr>
                  <w:r w:rsidRPr="006C15A5">
                    <w:rPr>
                      <w:b/>
                      <w:sz w:val="18"/>
                      <w:lang w:val="en-US"/>
                    </w:rPr>
                    <w:t>MUX1</w:t>
                  </w:r>
                </w:p>
                <w:p w14:paraId="5DC20404" w14:textId="77777777" w:rsidR="003148FB" w:rsidRPr="006C15A5" w:rsidRDefault="003148FB" w:rsidP="001A3946">
                  <w:pPr>
                    <w:rPr>
                      <w:bCs/>
                      <w:sz w:val="16"/>
                      <w:lang w:val="en-US"/>
                    </w:rPr>
                  </w:pPr>
                  <w:r w:rsidRPr="006C15A5">
                    <w:rPr>
                      <w:bCs/>
                      <w:sz w:val="16"/>
                      <w:lang w:val="en-US"/>
                    </w:rPr>
                    <w:t>TS_id 1</w:t>
                  </w:r>
                </w:p>
                <w:p w14:paraId="77210077" w14:textId="77777777" w:rsidR="003148FB" w:rsidRPr="006C15A5" w:rsidRDefault="003148FB" w:rsidP="001A3946">
                  <w:pPr>
                    <w:rPr>
                      <w:bCs/>
                      <w:sz w:val="16"/>
                      <w:lang w:val="en-US"/>
                    </w:rPr>
                  </w:pPr>
                  <w:r w:rsidRPr="006C15A5">
                    <w:rPr>
                      <w:bCs/>
                      <w:sz w:val="16"/>
                      <w:lang w:val="en-US"/>
                    </w:rPr>
                    <w:t>Network_id 1</w:t>
                  </w:r>
                </w:p>
                <w:p w14:paraId="481BCE77" w14:textId="77777777" w:rsidR="003148FB" w:rsidRPr="006C15A5" w:rsidRDefault="003148FB" w:rsidP="001A3946">
                  <w:pPr>
                    <w:rPr>
                      <w:bCs/>
                      <w:sz w:val="16"/>
                      <w:lang w:val="en-US"/>
                    </w:rPr>
                  </w:pPr>
                  <w:r w:rsidRPr="006C15A5">
                    <w:rPr>
                      <w:bCs/>
                      <w:sz w:val="16"/>
                      <w:lang w:val="en-US"/>
                    </w:rPr>
                    <w:t xml:space="preserve">ON_id </w:t>
                  </w:r>
                  <w:r w:rsidRPr="006C15A5">
                    <w:rPr>
                      <w:bCs/>
                      <w:sz w:val="16"/>
                      <w:vertAlign w:val="superscript"/>
                      <w:lang w:val="en-US"/>
                    </w:rPr>
                    <w:t>1)</w:t>
                  </w:r>
                </w:p>
              </w:tc>
              <w:tc>
                <w:tcPr>
                  <w:tcW w:w="1502" w:type="dxa"/>
                </w:tcPr>
                <w:p w14:paraId="6DCC812C" w14:textId="77777777" w:rsidR="003148FB" w:rsidRPr="006C15A5" w:rsidRDefault="003148FB" w:rsidP="001A3946">
                  <w:pPr>
                    <w:rPr>
                      <w:bCs/>
                      <w:sz w:val="16"/>
                      <w:lang w:val="en-US"/>
                    </w:rPr>
                  </w:pPr>
                  <w:r w:rsidRPr="006C15A5">
                    <w:rPr>
                      <w:bCs/>
                      <w:sz w:val="16"/>
                      <w:lang w:val="en-US"/>
                    </w:rPr>
                    <w:t>SID 1100</w:t>
                  </w:r>
                </w:p>
                <w:p w14:paraId="59845BEF" w14:textId="77777777" w:rsidR="003148FB" w:rsidRPr="006C15A5" w:rsidRDefault="003148FB" w:rsidP="001A3946">
                  <w:pPr>
                    <w:rPr>
                      <w:bCs/>
                      <w:sz w:val="16"/>
                      <w:lang w:val="en-US"/>
                    </w:rPr>
                  </w:pPr>
                  <w:r w:rsidRPr="006C15A5">
                    <w:rPr>
                      <w:bCs/>
                      <w:sz w:val="16"/>
                      <w:lang w:val="en-US"/>
                    </w:rPr>
                    <w:t>S_name Test11</w:t>
                  </w:r>
                </w:p>
                <w:p w14:paraId="45C7CFD8" w14:textId="77777777" w:rsidR="003148FB" w:rsidRPr="006C15A5" w:rsidRDefault="003148FB" w:rsidP="001A3946">
                  <w:pPr>
                    <w:rPr>
                      <w:bCs/>
                      <w:sz w:val="16"/>
                      <w:lang w:val="en-US"/>
                    </w:rPr>
                  </w:pPr>
                  <w:r w:rsidRPr="006C15A5">
                    <w:rPr>
                      <w:bCs/>
                      <w:sz w:val="16"/>
                      <w:lang w:val="en-US"/>
                    </w:rPr>
                    <w:t>S_type 0x01</w:t>
                  </w:r>
                </w:p>
                <w:p w14:paraId="1D7D5A27" w14:textId="77777777" w:rsidR="003148FB" w:rsidRPr="006C15A5" w:rsidRDefault="003148FB" w:rsidP="001A3946">
                  <w:pPr>
                    <w:rPr>
                      <w:bCs/>
                      <w:sz w:val="16"/>
                      <w:lang w:val="en-US"/>
                    </w:rPr>
                  </w:pPr>
                  <w:r w:rsidRPr="006C15A5">
                    <w:rPr>
                      <w:bCs/>
                      <w:sz w:val="16"/>
                      <w:lang w:val="en-US"/>
                    </w:rPr>
                    <w:t>PMT PID 1100</w:t>
                  </w:r>
                </w:p>
                <w:p w14:paraId="6CF844FC" w14:textId="77777777" w:rsidR="003148FB" w:rsidRPr="006C15A5" w:rsidRDefault="003148FB" w:rsidP="001A3946">
                  <w:pPr>
                    <w:rPr>
                      <w:bCs/>
                      <w:sz w:val="16"/>
                      <w:lang w:val="en-US"/>
                    </w:rPr>
                  </w:pPr>
                  <w:r w:rsidRPr="006C15A5">
                    <w:rPr>
                      <w:bCs/>
                      <w:sz w:val="16"/>
                      <w:lang w:val="en-US"/>
                    </w:rPr>
                    <w:t>V PID 1109</w:t>
                  </w:r>
                </w:p>
                <w:p w14:paraId="0B7B67F1" w14:textId="77777777" w:rsidR="003148FB" w:rsidRPr="006C15A5" w:rsidRDefault="003148FB" w:rsidP="001A3946">
                  <w:pPr>
                    <w:rPr>
                      <w:bCs/>
                      <w:sz w:val="16"/>
                      <w:lang w:val="en-US"/>
                    </w:rPr>
                  </w:pPr>
                  <w:r w:rsidRPr="006C15A5">
                    <w:rPr>
                      <w:bCs/>
                      <w:sz w:val="16"/>
                      <w:lang w:val="en-US"/>
                    </w:rPr>
                    <w:t>A PID 1108</w:t>
                  </w:r>
                </w:p>
                <w:p w14:paraId="184F4DB6" w14:textId="77777777" w:rsidR="003148FB" w:rsidRPr="006C15A5" w:rsidRDefault="003148FB" w:rsidP="001A3946">
                  <w:pPr>
                    <w:rPr>
                      <w:bCs/>
                      <w:sz w:val="16"/>
                      <w:lang w:val="en-US"/>
                    </w:rPr>
                  </w:pPr>
                  <w:r w:rsidRPr="006C15A5">
                    <w:rPr>
                      <w:bCs/>
                      <w:sz w:val="16"/>
                      <w:lang w:val="en-US"/>
                    </w:rPr>
                    <w:t>LCN  1 visible</w:t>
                  </w:r>
                </w:p>
              </w:tc>
              <w:tc>
                <w:tcPr>
                  <w:tcW w:w="2154" w:type="dxa"/>
                </w:tcPr>
                <w:p w14:paraId="35650BB2" w14:textId="77777777" w:rsidR="003148FB" w:rsidRPr="006C15A5" w:rsidRDefault="003148FB" w:rsidP="001A3946">
                  <w:pPr>
                    <w:rPr>
                      <w:bCs/>
                      <w:sz w:val="16"/>
                      <w:lang w:val="en-US"/>
                    </w:rPr>
                  </w:pPr>
                  <w:r w:rsidRPr="006C15A5">
                    <w:rPr>
                      <w:bCs/>
                      <w:sz w:val="16"/>
                      <w:lang w:val="en-US"/>
                    </w:rPr>
                    <w:t>SID 1200</w:t>
                  </w:r>
                </w:p>
                <w:p w14:paraId="007E7792" w14:textId="77777777" w:rsidR="003148FB" w:rsidRPr="006C15A5" w:rsidRDefault="003148FB" w:rsidP="001A3946">
                  <w:pPr>
                    <w:rPr>
                      <w:bCs/>
                      <w:sz w:val="16"/>
                      <w:lang w:val="en-US"/>
                    </w:rPr>
                  </w:pPr>
                  <w:r w:rsidRPr="006C15A5">
                    <w:rPr>
                      <w:bCs/>
                      <w:sz w:val="16"/>
                      <w:lang w:val="en-US"/>
                    </w:rPr>
                    <w:t>S_name Test12</w:t>
                  </w:r>
                </w:p>
                <w:p w14:paraId="0EBDCF98" w14:textId="77777777" w:rsidR="003148FB" w:rsidRPr="006C15A5" w:rsidRDefault="003148FB" w:rsidP="008B0A0B">
                  <w:pPr>
                    <w:rPr>
                      <w:bCs/>
                      <w:sz w:val="16"/>
                      <w:lang w:val="en-US"/>
                    </w:rPr>
                  </w:pPr>
                  <w:r w:rsidRPr="006C15A5">
                    <w:rPr>
                      <w:bCs/>
                      <w:sz w:val="16"/>
                      <w:lang w:val="en-US"/>
                    </w:rPr>
                    <w:t>S_type 0x01</w:t>
                  </w:r>
                </w:p>
                <w:p w14:paraId="22D1AC80" w14:textId="77777777" w:rsidR="003148FB" w:rsidRPr="006C15A5" w:rsidRDefault="003148FB" w:rsidP="001A3946">
                  <w:pPr>
                    <w:rPr>
                      <w:bCs/>
                      <w:sz w:val="16"/>
                      <w:lang w:val="en-US"/>
                    </w:rPr>
                  </w:pPr>
                  <w:r w:rsidRPr="006C15A5">
                    <w:rPr>
                      <w:bCs/>
                      <w:sz w:val="16"/>
                      <w:lang w:val="en-US"/>
                    </w:rPr>
                    <w:t>PMT PID 1200</w:t>
                  </w:r>
                </w:p>
                <w:p w14:paraId="60D364E8" w14:textId="77777777" w:rsidR="003148FB" w:rsidRPr="006C15A5" w:rsidRDefault="003148FB" w:rsidP="001A3946">
                  <w:pPr>
                    <w:rPr>
                      <w:bCs/>
                      <w:sz w:val="16"/>
                      <w:lang w:val="en-US"/>
                    </w:rPr>
                  </w:pPr>
                  <w:r w:rsidRPr="006C15A5">
                    <w:rPr>
                      <w:bCs/>
                      <w:sz w:val="16"/>
                      <w:lang w:val="en-US"/>
                    </w:rPr>
                    <w:t>V PID 1209</w:t>
                  </w:r>
                </w:p>
                <w:p w14:paraId="28D2F588" w14:textId="77777777" w:rsidR="003148FB" w:rsidRPr="006C15A5" w:rsidRDefault="003148FB" w:rsidP="001A3946">
                  <w:pPr>
                    <w:rPr>
                      <w:bCs/>
                      <w:sz w:val="16"/>
                      <w:lang w:val="en-US"/>
                    </w:rPr>
                  </w:pPr>
                  <w:r w:rsidRPr="006C15A5">
                    <w:rPr>
                      <w:bCs/>
                      <w:sz w:val="16"/>
                      <w:lang w:val="en-US"/>
                    </w:rPr>
                    <w:t>A PID 1208</w:t>
                  </w:r>
                </w:p>
                <w:p w14:paraId="40222B16" w14:textId="77777777" w:rsidR="003148FB" w:rsidRPr="006C15A5" w:rsidRDefault="003148FB" w:rsidP="001A3946">
                  <w:pPr>
                    <w:rPr>
                      <w:bCs/>
                      <w:sz w:val="16"/>
                      <w:lang w:val="en-US"/>
                    </w:rPr>
                  </w:pPr>
                  <w:r w:rsidRPr="006C15A5">
                    <w:rPr>
                      <w:bCs/>
                      <w:sz w:val="16"/>
                      <w:lang w:val="en-US"/>
                    </w:rPr>
                    <w:t>LCN   2 visible</w:t>
                  </w:r>
                </w:p>
                <w:p w14:paraId="79DBCC2C" w14:textId="77777777" w:rsidR="003148FB" w:rsidRPr="006C15A5" w:rsidRDefault="003148FB" w:rsidP="001A3946">
                  <w:pPr>
                    <w:rPr>
                      <w:bCs/>
                      <w:sz w:val="16"/>
                      <w:lang w:val="en-US"/>
                    </w:rPr>
                  </w:pPr>
                </w:p>
                <w:p w14:paraId="0034A462" w14:textId="77777777" w:rsidR="003148FB" w:rsidRPr="006C15A5" w:rsidRDefault="003148FB" w:rsidP="001A3946">
                  <w:pPr>
                    <w:rPr>
                      <w:bCs/>
                      <w:sz w:val="16"/>
                      <w:lang w:val="en-US"/>
                    </w:rPr>
                  </w:pPr>
                  <w:r w:rsidRPr="006C15A5">
                    <w:rPr>
                      <w:bCs/>
                      <w:sz w:val="16"/>
                      <w:lang w:val="en-US"/>
                    </w:rPr>
                    <w:t>SDT: linkage_descriptor 0x05 pointing to service1 on MUX2</w:t>
                  </w:r>
                </w:p>
              </w:tc>
              <w:tc>
                <w:tcPr>
                  <w:tcW w:w="1122" w:type="dxa"/>
                </w:tcPr>
                <w:p w14:paraId="64042FA2" w14:textId="77777777" w:rsidR="003148FB" w:rsidRPr="006C15A5" w:rsidRDefault="003148FB" w:rsidP="001A3946">
                  <w:pPr>
                    <w:rPr>
                      <w:bCs/>
                      <w:sz w:val="16"/>
                      <w:lang w:val="en-US"/>
                    </w:rPr>
                  </w:pPr>
                  <w:r w:rsidRPr="006C15A5">
                    <w:rPr>
                      <w:sz w:val="16"/>
                      <w:lang w:val="en-US"/>
                    </w:rPr>
                    <w:t>Can be chosen depending of the distribution media</w:t>
                  </w:r>
                </w:p>
              </w:tc>
            </w:tr>
            <w:tr w:rsidR="003148FB" w:rsidRPr="006C15A5" w14:paraId="60BB4DDB" w14:textId="77777777" w:rsidTr="006C15A5">
              <w:trPr>
                <w:trHeight w:val="190"/>
              </w:trPr>
              <w:tc>
                <w:tcPr>
                  <w:tcW w:w="1088" w:type="dxa"/>
                  <w:shd w:val="clear" w:color="auto" w:fill="D9D9D9" w:themeFill="background1" w:themeFillShade="D9"/>
                </w:tcPr>
                <w:p w14:paraId="069B634F" w14:textId="77777777" w:rsidR="003148FB" w:rsidRPr="006C15A5" w:rsidRDefault="003148FB" w:rsidP="002C13BA">
                  <w:pPr>
                    <w:rPr>
                      <w:b/>
                      <w:sz w:val="18"/>
                      <w:lang w:val="en-US"/>
                    </w:rPr>
                  </w:pPr>
                </w:p>
              </w:tc>
              <w:tc>
                <w:tcPr>
                  <w:tcW w:w="1502" w:type="dxa"/>
                  <w:shd w:val="clear" w:color="auto" w:fill="D9D9D9" w:themeFill="background1" w:themeFillShade="D9"/>
                </w:tcPr>
                <w:p w14:paraId="123D8EAA" w14:textId="42DA3964" w:rsidR="003148FB" w:rsidRPr="006C15A5" w:rsidRDefault="003148FB" w:rsidP="002C13BA">
                  <w:pPr>
                    <w:rPr>
                      <w:bCs/>
                      <w:sz w:val="16"/>
                      <w:lang w:val="en-US"/>
                    </w:rPr>
                  </w:pPr>
                  <w:r w:rsidRPr="006C15A5">
                    <w:rPr>
                      <w:b/>
                      <w:sz w:val="18"/>
                      <w:lang w:val="en-US"/>
                    </w:rPr>
                    <w:t>Service3</w:t>
                  </w:r>
                </w:p>
              </w:tc>
              <w:tc>
                <w:tcPr>
                  <w:tcW w:w="2154" w:type="dxa"/>
                  <w:shd w:val="clear" w:color="auto" w:fill="D9D9D9" w:themeFill="background1" w:themeFillShade="D9"/>
                </w:tcPr>
                <w:p w14:paraId="5E96D5BD" w14:textId="48D8804D" w:rsidR="003148FB" w:rsidRPr="006C15A5" w:rsidRDefault="003148FB" w:rsidP="002C13BA">
                  <w:pPr>
                    <w:rPr>
                      <w:bCs/>
                      <w:sz w:val="16"/>
                      <w:lang w:val="en-US"/>
                    </w:rPr>
                  </w:pPr>
                  <w:r w:rsidRPr="006C15A5">
                    <w:rPr>
                      <w:b/>
                      <w:sz w:val="18"/>
                      <w:lang w:val="en-US"/>
                    </w:rPr>
                    <w:t>Service4</w:t>
                  </w:r>
                </w:p>
              </w:tc>
              <w:tc>
                <w:tcPr>
                  <w:tcW w:w="1122" w:type="dxa"/>
                  <w:shd w:val="clear" w:color="auto" w:fill="D9D9D9" w:themeFill="background1" w:themeFillShade="D9"/>
                </w:tcPr>
                <w:p w14:paraId="240B4DFB" w14:textId="77777777" w:rsidR="003148FB" w:rsidRPr="006C15A5" w:rsidRDefault="003148FB" w:rsidP="002C13BA">
                  <w:pPr>
                    <w:rPr>
                      <w:sz w:val="16"/>
                      <w:lang w:val="en-US"/>
                    </w:rPr>
                  </w:pPr>
                </w:p>
              </w:tc>
            </w:tr>
            <w:tr w:rsidR="003148FB" w:rsidRPr="006C15A5" w14:paraId="0A82B82E" w14:textId="77777777" w:rsidTr="00EF0DE4">
              <w:trPr>
                <w:trHeight w:val="1263"/>
              </w:trPr>
              <w:tc>
                <w:tcPr>
                  <w:tcW w:w="1088" w:type="dxa"/>
                </w:tcPr>
                <w:p w14:paraId="29711E33" w14:textId="77777777" w:rsidR="003148FB" w:rsidRPr="006C15A5" w:rsidRDefault="003148FB" w:rsidP="002C13BA">
                  <w:pPr>
                    <w:rPr>
                      <w:b/>
                      <w:sz w:val="18"/>
                      <w:lang w:val="en-US"/>
                    </w:rPr>
                  </w:pPr>
                  <w:r w:rsidRPr="006C15A5">
                    <w:rPr>
                      <w:b/>
                      <w:sz w:val="18"/>
                      <w:lang w:val="en-US"/>
                    </w:rPr>
                    <w:t>MUX2</w:t>
                  </w:r>
                </w:p>
                <w:p w14:paraId="73A04B30" w14:textId="77777777" w:rsidR="003148FB" w:rsidRPr="006C15A5" w:rsidRDefault="003148FB" w:rsidP="002C13BA">
                  <w:pPr>
                    <w:rPr>
                      <w:bCs/>
                      <w:sz w:val="16"/>
                      <w:lang w:val="en-US"/>
                    </w:rPr>
                  </w:pPr>
                  <w:r w:rsidRPr="006C15A5">
                    <w:rPr>
                      <w:bCs/>
                      <w:sz w:val="16"/>
                      <w:lang w:val="en-US"/>
                    </w:rPr>
                    <w:t>TS_id 2</w:t>
                  </w:r>
                </w:p>
                <w:p w14:paraId="67716746" w14:textId="77777777" w:rsidR="003148FB" w:rsidRPr="006C15A5" w:rsidRDefault="003148FB" w:rsidP="002C13BA">
                  <w:pPr>
                    <w:rPr>
                      <w:bCs/>
                      <w:sz w:val="16"/>
                      <w:lang w:val="en-US"/>
                    </w:rPr>
                  </w:pPr>
                  <w:r w:rsidRPr="006C15A5">
                    <w:rPr>
                      <w:bCs/>
                      <w:sz w:val="16"/>
                      <w:lang w:val="en-US"/>
                    </w:rPr>
                    <w:t>Network_id 2</w:t>
                  </w:r>
                </w:p>
                <w:p w14:paraId="0493C592" w14:textId="77777777" w:rsidR="003148FB" w:rsidRPr="006C15A5" w:rsidRDefault="003148FB" w:rsidP="002C13BA">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1502" w:type="dxa"/>
                </w:tcPr>
                <w:p w14:paraId="340F1D0D" w14:textId="77777777" w:rsidR="003148FB" w:rsidRPr="006C15A5" w:rsidRDefault="003148FB" w:rsidP="002C13BA">
                  <w:pPr>
                    <w:rPr>
                      <w:bCs/>
                      <w:sz w:val="16"/>
                      <w:lang w:val="en-US"/>
                    </w:rPr>
                  </w:pPr>
                  <w:r w:rsidRPr="006C15A5">
                    <w:rPr>
                      <w:bCs/>
                      <w:sz w:val="16"/>
                      <w:lang w:val="en-US"/>
                    </w:rPr>
                    <w:t>SID 2100</w:t>
                  </w:r>
                </w:p>
                <w:p w14:paraId="42DA393D" w14:textId="77777777" w:rsidR="003148FB" w:rsidRPr="006C15A5" w:rsidRDefault="003148FB" w:rsidP="002C13BA">
                  <w:pPr>
                    <w:rPr>
                      <w:bCs/>
                      <w:sz w:val="16"/>
                      <w:lang w:val="en-US"/>
                    </w:rPr>
                  </w:pPr>
                  <w:r w:rsidRPr="006C15A5">
                    <w:rPr>
                      <w:bCs/>
                      <w:sz w:val="16"/>
                      <w:lang w:val="en-US"/>
                    </w:rPr>
                    <w:t>S_name Test21</w:t>
                  </w:r>
                </w:p>
                <w:p w14:paraId="48D2B7DF" w14:textId="77777777" w:rsidR="003148FB" w:rsidRPr="006C15A5" w:rsidRDefault="003148FB" w:rsidP="002C13BA">
                  <w:pPr>
                    <w:rPr>
                      <w:bCs/>
                      <w:sz w:val="16"/>
                      <w:lang w:val="en-US"/>
                    </w:rPr>
                  </w:pPr>
                  <w:r w:rsidRPr="006C15A5">
                    <w:rPr>
                      <w:bCs/>
                      <w:sz w:val="16"/>
                      <w:lang w:val="en-US"/>
                    </w:rPr>
                    <w:t>S_type 0x01</w:t>
                  </w:r>
                </w:p>
                <w:p w14:paraId="56E4B044" w14:textId="77777777" w:rsidR="003148FB" w:rsidRPr="006C15A5" w:rsidRDefault="003148FB" w:rsidP="002C13BA">
                  <w:pPr>
                    <w:rPr>
                      <w:bCs/>
                      <w:sz w:val="16"/>
                      <w:lang w:val="en-US"/>
                    </w:rPr>
                  </w:pPr>
                  <w:r w:rsidRPr="006C15A5">
                    <w:rPr>
                      <w:bCs/>
                      <w:sz w:val="16"/>
                      <w:lang w:val="en-US"/>
                    </w:rPr>
                    <w:t>PMT PID 2100</w:t>
                  </w:r>
                </w:p>
                <w:p w14:paraId="1E4AFAC5" w14:textId="77777777" w:rsidR="003148FB" w:rsidRPr="006C15A5" w:rsidRDefault="003148FB" w:rsidP="002C13BA">
                  <w:pPr>
                    <w:rPr>
                      <w:bCs/>
                      <w:sz w:val="16"/>
                      <w:lang w:val="en-US"/>
                    </w:rPr>
                  </w:pPr>
                  <w:r w:rsidRPr="006C15A5">
                    <w:rPr>
                      <w:bCs/>
                      <w:sz w:val="16"/>
                      <w:lang w:val="en-US"/>
                    </w:rPr>
                    <w:t>V PID 2109</w:t>
                  </w:r>
                </w:p>
                <w:p w14:paraId="3D8317C8" w14:textId="77777777" w:rsidR="003148FB" w:rsidRPr="006C15A5" w:rsidRDefault="003148FB" w:rsidP="002C13BA">
                  <w:pPr>
                    <w:rPr>
                      <w:bCs/>
                      <w:sz w:val="16"/>
                      <w:lang w:val="en-US"/>
                    </w:rPr>
                  </w:pPr>
                  <w:r w:rsidRPr="006C15A5">
                    <w:rPr>
                      <w:bCs/>
                      <w:sz w:val="16"/>
                      <w:lang w:val="en-US"/>
                    </w:rPr>
                    <w:t>A PID 2108</w:t>
                  </w:r>
                </w:p>
                <w:p w14:paraId="693420AE" w14:textId="77777777" w:rsidR="003148FB" w:rsidRPr="006C15A5" w:rsidRDefault="003148FB" w:rsidP="002C13BA">
                  <w:pPr>
                    <w:rPr>
                      <w:b/>
                      <w:sz w:val="16"/>
                      <w:lang w:val="en-US"/>
                    </w:rPr>
                  </w:pPr>
                  <w:r w:rsidRPr="006C15A5">
                    <w:rPr>
                      <w:bCs/>
                      <w:sz w:val="16"/>
                      <w:lang w:val="en-US"/>
                    </w:rPr>
                    <w:t>LCN  3 visible</w:t>
                  </w:r>
                </w:p>
              </w:tc>
              <w:tc>
                <w:tcPr>
                  <w:tcW w:w="2154" w:type="dxa"/>
                </w:tcPr>
                <w:p w14:paraId="0FD6A8ED" w14:textId="77777777" w:rsidR="003148FB" w:rsidRPr="006C15A5" w:rsidRDefault="003148FB" w:rsidP="002C13BA">
                  <w:pPr>
                    <w:rPr>
                      <w:bCs/>
                      <w:sz w:val="16"/>
                      <w:lang w:val="en-US"/>
                    </w:rPr>
                  </w:pPr>
                  <w:r w:rsidRPr="006C15A5">
                    <w:rPr>
                      <w:bCs/>
                      <w:sz w:val="16"/>
                      <w:lang w:val="en-US"/>
                    </w:rPr>
                    <w:t>SID 2200</w:t>
                  </w:r>
                </w:p>
                <w:p w14:paraId="391B4D49" w14:textId="77777777" w:rsidR="003148FB" w:rsidRPr="006C15A5" w:rsidRDefault="003148FB" w:rsidP="002C13BA">
                  <w:pPr>
                    <w:rPr>
                      <w:bCs/>
                      <w:sz w:val="16"/>
                      <w:lang w:val="en-US"/>
                    </w:rPr>
                  </w:pPr>
                  <w:r w:rsidRPr="006C15A5">
                    <w:rPr>
                      <w:bCs/>
                      <w:sz w:val="16"/>
                      <w:lang w:val="en-US"/>
                    </w:rPr>
                    <w:t>S_name Test22</w:t>
                  </w:r>
                </w:p>
                <w:p w14:paraId="6770C468" w14:textId="77777777" w:rsidR="003148FB" w:rsidRPr="006C15A5" w:rsidRDefault="003148FB" w:rsidP="002C13BA">
                  <w:pPr>
                    <w:rPr>
                      <w:bCs/>
                      <w:sz w:val="16"/>
                      <w:lang w:val="en-US"/>
                    </w:rPr>
                  </w:pPr>
                  <w:r w:rsidRPr="006C15A5">
                    <w:rPr>
                      <w:bCs/>
                      <w:sz w:val="16"/>
                      <w:lang w:val="en-US"/>
                    </w:rPr>
                    <w:t>S_type 0x01</w:t>
                  </w:r>
                </w:p>
                <w:p w14:paraId="6C2BB048" w14:textId="77777777" w:rsidR="003148FB" w:rsidRPr="006C15A5" w:rsidRDefault="003148FB" w:rsidP="002C13BA">
                  <w:pPr>
                    <w:rPr>
                      <w:bCs/>
                      <w:sz w:val="16"/>
                      <w:lang w:val="en-US"/>
                    </w:rPr>
                  </w:pPr>
                  <w:r w:rsidRPr="006C15A5">
                    <w:rPr>
                      <w:bCs/>
                      <w:sz w:val="16"/>
                      <w:lang w:val="en-US"/>
                    </w:rPr>
                    <w:t>PMT PID 2200</w:t>
                  </w:r>
                </w:p>
                <w:p w14:paraId="6316A693" w14:textId="77777777" w:rsidR="003148FB" w:rsidRPr="006C15A5" w:rsidRDefault="003148FB" w:rsidP="002C13BA">
                  <w:pPr>
                    <w:rPr>
                      <w:bCs/>
                      <w:sz w:val="16"/>
                      <w:lang w:val="en-US"/>
                    </w:rPr>
                  </w:pPr>
                  <w:r w:rsidRPr="006C15A5">
                    <w:rPr>
                      <w:bCs/>
                      <w:sz w:val="16"/>
                      <w:lang w:val="en-US"/>
                    </w:rPr>
                    <w:t>V PID 2209</w:t>
                  </w:r>
                </w:p>
                <w:p w14:paraId="77014F4F" w14:textId="77777777" w:rsidR="003148FB" w:rsidRPr="006C15A5" w:rsidRDefault="003148FB" w:rsidP="002C13BA">
                  <w:pPr>
                    <w:rPr>
                      <w:bCs/>
                      <w:sz w:val="16"/>
                      <w:lang w:val="en-US"/>
                    </w:rPr>
                  </w:pPr>
                  <w:r w:rsidRPr="006C15A5">
                    <w:rPr>
                      <w:bCs/>
                      <w:sz w:val="16"/>
                      <w:lang w:val="en-US"/>
                    </w:rPr>
                    <w:t>A PID 2208</w:t>
                  </w:r>
                </w:p>
                <w:p w14:paraId="084C77D9" w14:textId="77777777" w:rsidR="003148FB" w:rsidRPr="006C15A5" w:rsidRDefault="003148FB" w:rsidP="002C13BA">
                  <w:pPr>
                    <w:rPr>
                      <w:bCs/>
                      <w:sz w:val="16"/>
                      <w:lang w:val="en-US"/>
                    </w:rPr>
                  </w:pPr>
                  <w:r w:rsidRPr="006C15A5">
                    <w:rPr>
                      <w:bCs/>
                      <w:sz w:val="16"/>
                      <w:lang w:val="en-US"/>
                    </w:rPr>
                    <w:t>LCN  4 visible</w:t>
                  </w:r>
                </w:p>
              </w:tc>
              <w:tc>
                <w:tcPr>
                  <w:tcW w:w="1122" w:type="dxa"/>
                </w:tcPr>
                <w:p w14:paraId="71D16E55" w14:textId="77777777" w:rsidR="003148FB" w:rsidRPr="006C15A5" w:rsidRDefault="003148FB" w:rsidP="002C13BA">
                  <w:pPr>
                    <w:rPr>
                      <w:bCs/>
                      <w:sz w:val="16"/>
                      <w:lang w:val="en-US"/>
                    </w:rPr>
                  </w:pPr>
                  <w:r w:rsidRPr="006C15A5">
                    <w:rPr>
                      <w:sz w:val="16"/>
                      <w:lang w:val="en-US"/>
                    </w:rPr>
                    <w:t>Can be chosen depending of the distribution media, but cannot be same as in MUX1</w:t>
                  </w:r>
                </w:p>
              </w:tc>
            </w:tr>
          </w:tbl>
          <w:p w14:paraId="53E07595" w14:textId="77777777" w:rsidR="00CF0D91" w:rsidRPr="006C15A5" w:rsidRDefault="00CF0D91" w:rsidP="001A3946">
            <w:pPr>
              <w:rPr>
                <w:sz w:val="18"/>
                <w:lang w:val="en-US"/>
              </w:rPr>
            </w:pPr>
            <w:r w:rsidRPr="006C15A5">
              <w:rPr>
                <w:sz w:val="16"/>
                <w:vertAlign w:val="superscript"/>
                <w:lang w:val="en-US"/>
              </w:rPr>
              <w:t xml:space="preserve">1) </w:t>
            </w:r>
            <w:r w:rsidR="00B721E6" w:rsidRPr="006C15A5">
              <w:rPr>
                <w:sz w:val="18"/>
                <w:lang w:val="en-US"/>
              </w:rPr>
              <w:t>ON_id (Original_network_id) can be chosen in range 0x0001-0xfe00 (operational network) and it shall be same for both muxes</w:t>
            </w:r>
          </w:p>
          <w:p w14:paraId="650BA9CC" w14:textId="77777777" w:rsidR="00EC0F66" w:rsidRPr="006C15A5" w:rsidRDefault="00EC0F66" w:rsidP="00EC0F66">
            <w:pPr>
              <w:rPr>
                <w:lang w:val="en-US"/>
              </w:rPr>
            </w:pPr>
            <w:r w:rsidRPr="006C15A5">
              <w:rPr>
                <w:sz w:val="16"/>
                <w:vertAlign w:val="superscript"/>
                <w:lang w:val="en-US"/>
              </w:rPr>
              <w:t>2)</w:t>
            </w:r>
            <w:r w:rsidRPr="006C15A5">
              <w:rPr>
                <w:sz w:val="18"/>
                <w:lang w:val="en-US"/>
              </w:rPr>
              <w:t>Network_id for DVB-C and DVB-S/S2 IRD tests shall be same in all muxes</w:t>
            </w:r>
          </w:p>
          <w:p w14:paraId="0B7DDAB1" w14:textId="77777777" w:rsidR="00EC0F66" w:rsidRPr="006C15A5" w:rsidRDefault="00EC0F66" w:rsidP="001A3946">
            <w:pPr>
              <w:rPr>
                <w:lang w:val="en-US"/>
              </w:rPr>
            </w:pPr>
          </w:p>
          <w:p w14:paraId="62EFC874" w14:textId="77777777" w:rsidR="00CF0D91" w:rsidRPr="006C15A5" w:rsidRDefault="00CF0D91" w:rsidP="001A3946">
            <w:pPr>
              <w:rPr>
                <w:b/>
                <w:lang w:val="en-US"/>
              </w:rPr>
            </w:pPr>
          </w:p>
          <w:p w14:paraId="23E9E2C8" w14:textId="77777777" w:rsidR="00CF0D91" w:rsidRPr="006C15A5" w:rsidRDefault="00CF0D91" w:rsidP="001A3946">
            <w:pPr>
              <w:rPr>
                <w:b/>
                <w:lang w:val="en-US"/>
              </w:rPr>
            </w:pPr>
            <w:r w:rsidRPr="006C15A5">
              <w:rPr>
                <w:b/>
                <w:lang w:val="en-US"/>
              </w:rPr>
              <w:t>Test procedure:</w:t>
            </w:r>
          </w:p>
          <w:p w14:paraId="5EADE7EC" w14:textId="77777777" w:rsidR="00CF0D91" w:rsidRPr="006C15A5" w:rsidRDefault="00CF0D91" w:rsidP="001A3946">
            <w:pPr>
              <w:rPr>
                <w:b/>
                <w:lang w:val="en-US"/>
              </w:rPr>
            </w:pPr>
          </w:p>
          <w:p w14:paraId="50A73DB2" w14:textId="77777777" w:rsidR="00CF0D91" w:rsidRPr="006C15A5" w:rsidRDefault="00CF0D91" w:rsidP="00AD1FCF">
            <w:pPr>
              <w:numPr>
                <w:ilvl w:val="0"/>
                <w:numId w:val="66"/>
              </w:numPr>
              <w:rPr>
                <w:lang w:val="en-US"/>
              </w:rPr>
            </w:pPr>
            <w:r w:rsidRPr="006C15A5">
              <w:rPr>
                <w:lang w:val="en-US"/>
              </w:rPr>
              <w:t>Verify that all service have running_status 4 (running)</w:t>
            </w:r>
          </w:p>
          <w:p w14:paraId="3AF6C442" w14:textId="77777777" w:rsidR="00CF0D91" w:rsidRPr="006C15A5" w:rsidRDefault="00CF0D91" w:rsidP="00AD1FCF">
            <w:pPr>
              <w:numPr>
                <w:ilvl w:val="0"/>
                <w:numId w:val="66"/>
              </w:numPr>
              <w:rPr>
                <w:lang w:val="en-US"/>
              </w:rPr>
            </w:pPr>
            <w:r w:rsidRPr="006C15A5">
              <w:rPr>
                <w:lang w:val="en-US"/>
              </w:rPr>
              <w:t>Verify that all services are able to be received and decoded</w:t>
            </w:r>
          </w:p>
          <w:p w14:paraId="27D3F5B7" w14:textId="77777777" w:rsidR="00CF0D91" w:rsidRPr="006C15A5" w:rsidRDefault="00CF0D91" w:rsidP="00AD1FCF">
            <w:pPr>
              <w:numPr>
                <w:ilvl w:val="0"/>
                <w:numId w:val="66"/>
              </w:numPr>
              <w:rPr>
                <w:lang w:val="en-US"/>
              </w:rPr>
            </w:pPr>
            <w:r w:rsidRPr="006C15A5">
              <w:rPr>
                <w:lang w:val="en-US"/>
              </w:rPr>
              <w:t>Choose the service2 on MUX1</w:t>
            </w:r>
          </w:p>
          <w:p w14:paraId="098629E0" w14:textId="77777777" w:rsidR="00CF0D91" w:rsidRPr="006C15A5" w:rsidRDefault="00CF0D91" w:rsidP="00AD1FCF">
            <w:pPr>
              <w:numPr>
                <w:ilvl w:val="0"/>
                <w:numId w:val="66"/>
              </w:numPr>
              <w:rPr>
                <w:lang w:val="en-US"/>
              </w:rPr>
            </w:pPr>
            <w:r w:rsidRPr="006C15A5">
              <w:rPr>
                <w:lang w:val="en-US"/>
              </w:rPr>
              <w:t>Change running_status of service2 on MUX1 to 1 (not running)</w:t>
            </w:r>
          </w:p>
          <w:p w14:paraId="7B013948" w14:textId="1D07DFDE" w:rsidR="00CF0D91" w:rsidRPr="006C15A5" w:rsidRDefault="002C13BA" w:rsidP="00AD1FCF">
            <w:pPr>
              <w:numPr>
                <w:ilvl w:val="0"/>
                <w:numId w:val="66"/>
              </w:numPr>
              <w:rPr>
                <w:lang w:val="en-US"/>
              </w:rPr>
            </w:pPr>
            <w:r w:rsidRPr="006C15A5">
              <w:rPr>
                <w:lang w:val="en-US"/>
              </w:rPr>
              <w:t>Verify that the NorDig IRD automatically changes to receive and decodes service3 on MUX2</w:t>
            </w:r>
            <w:r w:rsidR="00CF0D91" w:rsidRPr="006C15A5">
              <w:rPr>
                <w:lang w:val="en-US"/>
              </w:rPr>
              <w:t xml:space="preserve">  </w:t>
            </w:r>
          </w:p>
          <w:p w14:paraId="78FF8739" w14:textId="77777777" w:rsidR="00CF0D91" w:rsidRPr="006C15A5" w:rsidRDefault="00CF0D91" w:rsidP="001A3946">
            <w:pPr>
              <w:rPr>
                <w:b/>
                <w:lang w:val="en-US"/>
              </w:rPr>
            </w:pPr>
          </w:p>
          <w:p w14:paraId="7DF39083" w14:textId="77777777" w:rsidR="00CF0D91" w:rsidRPr="006C15A5" w:rsidRDefault="00CF0D91" w:rsidP="001A3946">
            <w:pPr>
              <w:rPr>
                <w:b/>
                <w:lang w:val="en-US"/>
              </w:rPr>
            </w:pPr>
            <w:r w:rsidRPr="006C15A5">
              <w:rPr>
                <w:b/>
                <w:lang w:val="en-US"/>
              </w:rPr>
              <w:t>Expected result:</w:t>
            </w:r>
          </w:p>
          <w:p w14:paraId="0C855F7D" w14:textId="7D605FD8" w:rsidR="002C13BA" w:rsidRPr="006C15A5" w:rsidRDefault="002C13BA" w:rsidP="002C13BA">
            <w:pPr>
              <w:rPr>
                <w:lang w:val="en-US"/>
              </w:rPr>
            </w:pPr>
            <w:r w:rsidRPr="006C15A5">
              <w:rPr>
                <w:lang w:val="en-US"/>
              </w:rPr>
              <w:t xml:space="preserve">Verify that the NorDigb IRD automatically follows linkage </w:t>
            </w:r>
            <w:r w:rsidRPr="006C15A5">
              <w:t>to a service replacement service</w:t>
            </w:r>
            <w:r w:rsidRPr="006C15A5">
              <w:rPr>
                <w:lang w:val="en-US"/>
              </w:rPr>
              <w:t xml:space="preserve"> when running status of selected service (Service 2 on Mux1) and instead receives and decodes the linkage point to (service3 on MUX2).</w:t>
            </w:r>
          </w:p>
          <w:p w14:paraId="14EAEC51" w14:textId="77777777" w:rsidR="00CF0D91" w:rsidRPr="006C15A5" w:rsidRDefault="00CF0D91">
            <w:pPr>
              <w:rPr>
                <w:lang w:val="en-US"/>
              </w:rPr>
            </w:pPr>
          </w:p>
        </w:tc>
      </w:tr>
      <w:tr w:rsidR="00CF0D91" w:rsidRPr="006C15A5" w14:paraId="4D596186" w14:textId="77777777" w:rsidTr="005804C2">
        <w:tc>
          <w:tcPr>
            <w:tcW w:w="1418" w:type="dxa"/>
            <w:shd w:val="pct25" w:color="000000" w:fill="FFFFFF"/>
          </w:tcPr>
          <w:p w14:paraId="1482EFC4" w14:textId="77777777" w:rsidR="00CF0D91" w:rsidRPr="006C15A5" w:rsidRDefault="00CF0D91" w:rsidP="001A3946">
            <w:pPr>
              <w:pStyle w:val="Tasktableheading"/>
            </w:pPr>
            <w:r w:rsidRPr="006C15A5">
              <w:lastRenderedPageBreak/>
              <w:t>Test result(s)</w:t>
            </w:r>
          </w:p>
        </w:tc>
        <w:tc>
          <w:tcPr>
            <w:tcW w:w="7222" w:type="dxa"/>
            <w:gridSpan w:val="3"/>
          </w:tcPr>
          <w:p w14:paraId="7E34DEEF" w14:textId="77777777" w:rsidR="00CF0D91" w:rsidRPr="006C15A5" w:rsidRDefault="00CF0D91" w:rsidP="001A3946">
            <w:pPr>
              <w:rPr>
                <w:lang w:val="en-US"/>
              </w:rPr>
            </w:pPr>
          </w:p>
        </w:tc>
      </w:tr>
      <w:tr w:rsidR="00CF0D91" w:rsidRPr="006C15A5" w14:paraId="7A211CB1" w14:textId="77777777" w:rsidTr="005804C2">
        <w:tc>
          <w:tcPr>
            <w:tcW w:w="1418" w:type="dxa"/>
            <w:shd w:val="pct25" w:color="000000" w:fill="FFFFFF"/>
          </w:tcPr>
          <w:p w14:paraId="78FF1E54" w14:textId="77777777" w:rsidR="00CF0D91" w:rsidRPr="006C15A5" w:rsidRDefault="00CF0D91" w:rsidP="001A3946">
            <w:pPr>
              <w:pStyle w:val="Tasktableheading"/>
            </w:pPr>
            <w:r w:rsidRPr="006C15A5">
              <w:t>Conformity</w:t>
            </w:r>
          </w:p>
        </w:tc>
        <w:tc>
          <w:tcPr>
            <w:tcW w:w="7222" w:type="dxa"/>
            <w:gridSpan w:val="3"/>
          </w:tcPr>
          <w:p w14:paraId="6E3B75BF"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168255DB" w14:textId="77777777" w:rsidTr="005804C2">
        <w:tc>
          <w:tcPr>
            <w:tcW w:w="1418" w:type="dxa"/>
            <w:shd w:val="pct25" w:color="000000" w:fill="FFFFFF"/>
          </w:tcPr>
          <w:p w14:paraId="63569953" w14:textId="77777777" w:rsidR="00CF0D91" w:rsidRPr="006C15A5" w:rsidRDefault="00CF0D91" w:rsidP="001A3946">
            <w:pPr>
              <w:pStyle w:val="Tasktableheading"/>
            </w:pPr>
            <w:r w:rsidRPr="006C15A5">
              <w:t>Comments</w:t>
            </w:r>
          </w:p>
        </w:tc>
        <w:tc>
          <w:tcPr>
            <w:tcW w:w="7222" w:type="dxa"/>
            <w:gridSpan w:val="3"/>
          </w:tcPr>
          <w:p w14:paraId="0C44FC11"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NO</w:t>
            </w:r>
          </w:p>
          <w:p w14:paraId="4D86D5C4" w14:textId="77777777" w:rsidR="00CF0D91" w:rsidRPr="006C15A5" w:rsidRDefault="00CF0D91" w:rsidP="001A3946">
            <w:pPr>
              <w:rPr>
                <w:lang w:val="en-US"/>
              </w:rPr>
            </w:pPr>
            <w:r w:rsidRPr="006C15A5">
              <w:rPr>
                <w:lang w:val="en-US"/>
              </w:rPr>
              <w:t xml:space="preserve">Describe more specific faults and/or other information </w:t>
            </w:r>
          </w:p>
          <w:p w14:paraId="48C3A5E1" w14:textId="77777777" w:rsidR="00CF0D91" w:rsidRPr="006C15A5" w:rsidRDefault="00CF0D91" w:rsidP="001A3946">
            <w:pPr>
              <w:rPr>
                <w:lang w:val="en-US"/>
              </w:rPr>
            </w:pPr>
          </w:p>
          <w:p w14:paraId="14BF953D" w14:textId="77777777" w:rsidR="00CF0D91" w:rsidRPr="006C15A5" w:rsidRDefault="00CF0D91" w:rsidP="001A3946">
            <w:pPr>
              <w:rPr>
                <w:lang w:val="en-US"/>
              </w:rPr>
            </w:pPr>
          </w:p>
          <w:p w14:paraId="14CCF93D" w14:textId="77777777" w:rsidR="00CF0D91" w:rsidRPr="006C15A5" w:rsidRDefault="00CF0D91" w:rsidP="001A3946">
            <w:pPr>
              <w:rPr>
                <w:lang w:val="en-US"/>
              </w:rPr>
            </w:pPr>
          </w:p>
        </w:tc>
      </w:tr>
      <w:tr w:rsidR="00CF0D91" w:rsidRPr="00741F99" w14:paraId="2730C18D" w14:textId="77777777" w:rsidTr="005804C2">
        <w:tc>
          <w:tcPr>
            <w:tcW w:w="1418" w:type="dxa"/>
            <w:shd w:val="pct25" w:color="000000" w:fill="FFFFFF"/>
          </w:tcPr>
          <w:p w14:paraId="21246AFB" w14:textId="77777777" w:rsidR="00CF0D91" w:rsidRPr="006C15A5" w:rsidRDefault="00CF0D91" w:rsidP="001A3946">
            <w:pPr>
              <w:pStyle w:val="Tasktableheading"/>
            </w:pPr>
            <w:r w:rsidRPr="006C15A5">
              <w:t>Date</w:t>
            </w:r>
          </w:p>
        </w:tc>
        <w:tc>
          <w:tcPr>
            <w:tcW w:w="3685" w:type="dxa"/>
          </w:tcPr>
          <w:p w14:paraId="0D28F069" w14:textId="77777777" w:rsidR="00CF0D91" w:rsidRPr="006C15A5" w:rsidRDefault="00CF0D91" w:rsidP="001A3946">
            <w:pPr>
              <w:pStyle w:val="Brdtekst"/>
            </w:pPr>
          </w:p>
        </w:tc>
        <w:tc>
          <w:tcPr>
            <w:tcW w:w="1087" w:type="dxa"/>
            <w:shd w:val="pct25" w:color="000000" w:fill="FFFFFF"/>
          </w:tcPr>
          <w:p w14:paraId="769B9BB9" w14:textId="77777777" w:rsidR="00CF0D91" w:rsidRPr="00741F99" w:rsidRDefault="00CF0D91" w:rsidP="001A3946">
            <w:pPr>
              <w:pStyle w:val="Tasktableheading"/>
            </w:pPr>
            <w:r w:rsidRPr="006C15A5">
              <w:t>Sign</w:t>
            </w:r>
          </w:p>
        </w:tc>
        <w:tc>
          <w:tcPr>
            <w:tcW w:w="2450" w:type="dxa"/>
          </w:tcPr>
          <w:p w14:paraId="4AB1EF28" w14:textId="77777777" w:rsidR="00CF0D91" w:rsidRPr="00741F99" w:rsidRDefault="00CF0D91" w:rsidP="001A3946">
            <w:pPr>
              <w:rPr>
                <w:b/>
                <w:sz w:val="18"/>
                <w:lang w:val="en-US"/>
              </w:rPr>
            </w:pPr>
          </w:p>
        </w:tc>
      </w:tr>
    </w:tbl>
    <w:p w14:paraId="147E06E8" w14:textId="150F85E4" w:rsidR="00373810" w:rsidRDefault="00373810" w:rsidP="001A3946">
      <w:pPr>
        <w:rPr>
          <w:lang w:val="en-US"/>
        </w:rPr>
      </w:pPr>
    </w:p>
    <w:p w14:paraId="0F903860" w14:textId="77777777" w:rsidR="00132F60" w:rsidRPr="00741F99" w:rsidRDefault="00132F60"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6C15A5" w14:paraId="615C757A" w14:textId="77777777" w:rsidTr="005804C2">
        <w:tc>
          <w:tcPr>
            <w:tcW w:w="1418" w:type="dxa"/>
            <w:shd w:val="pct25" w:color="000000" w:fill="FFFFFF"/>
          </w:tcPr>
          <w:p w14:paraId="41DBAD1A" w14:textId="77777777" w:rsidR="00CF0D91" w:rsidRPr="006C15A5" w:rsidRDefault="00CF0D91" w:rsidP="001A3946">
            <w:pPr>
              <w:pStyle w:val="Tasktableheading"/>
            </w:pPr>
            <w:r w:rsidRPr="006C15A5">
              <w:lastRenderedPageBreak/>
              <w:t>Test Case</w:t>
            </w:r>
          </w:p>
        </w:tc>
        <w:tc>
          <w:tcPr>
            <w:tcW w:w="7342" w:type="dxa"/>
            <w:gridSpan w:val="3"/>
          </w:tcPr>
          <w:p w14:paraId="238C887A" w14:textId="475C660C" w:rsidR="00CF0D91" w:rsidRPr="006C15A5" w:rsidRDefault="00CF0D91" w:rsidP="0008567E">
            <w:pPr>
              <w:pStyle w:val="Task2"/>
            </w:pPr>
            <w:bookmarkStart w:id="4611" w:name="_Toc162865525"/>
            <w:bookmarkStart w:id="4612" w:name="_Toc162865915"/>
            <w:bookmarkStart w:id="4613" w:name="_Toc199865025"/>
            <w:bookmarkStart w:id="4614" w:name="_Toc201117442"/>
            <w:bookmarkStart w:id="4615" w:name="_Toc201508715"/>
            <w:bookmarkStart w:id="4616" w:name="_Toc275773748"/>
            <w:bookmarkStart w:id="4617" w:name="_Toc338588155"/>
            <w:bookmarkStart w:id="4618" w:name="_Toc361215107"/>
            <w:bookmarkStart w:id="4619" w:name="_Toc441762228"/>
            <w:bookmarkStart w:id="4620" w:name="_Toc492989843"/>
            <w:bookmarkStart w:id="4621" w:name="_Toc102128410"/>
            <w:bookmarkStart w:id="4622" w:name="_Toc147824602"/>
            <w:bookmarkStart w:id="4623" w:name="_Toc147824982"/>
            <w:r w:rsidRPr="006C15A5">
              <w:t>Dynamic update of EIT actual/other p/f</w:t>
            </w:r>
            <w:bookmarkStart w:id="4624" w:name="_Toc194420080"/>
            <w:bookmarkStart w:id="4625" w:name="_Toc194749029"/>
            <w:bookmarkEnd w:id="4611"/>
            <w:bookmarkEnd w:id="4612"/>
            <w:bookmarkEnd w:id="4613"/>
            <w:bookmarkEnd w:id="4614"/>
            <w:bookmarkEnd w:id="4615"/>
            <w:bookmarkEnd w:id="4616"/>
            <w:bookmarkEnd w:id="4617"/>
            <w:bookmarkEnd w:id="4618"/>
            <w:bookmarkEnd w:id="4619"/>
            <w:bookmarkEnd w:id="4620"/>
            <w:bookmarkEnd w:id="4624"/>
            <w:bookmarkEnd w:id="4625"/>
            <w:r w:rsidR="002C13BA" w:rsidRPr="006C15A5">
              <w:t xml:space="preserve"> for short_event_descriptor and extended_event_descriptor</w:t>
            </w:r>
            <w:bookmarkEnd w:id="4621"/>
            <w:bookmarkEnd w:id="4622"/>
            <w:bookmarkEnd w:id="4623"/>
          </w:p>
        </w:tc>
      </w:tr>
      <w:tr w:rsidR="00CF0D91" w:rsidRPr="006C15A5" w14:paraId="46707E70" w14:textId="77777777" w:rsidTr="005804C2">
        <w:tc>
          <w:tcPr>
            <w:tcW w:w="1418" w:type="dxa"/>
            <w:shd w:val="pct25" w:color="000000" w:fill="FFFFFF"/>
          </w:tcPr>
          <w:p w14:paraId="3313BC43" w14:textId="77777777" w:rsidR="00CF0D91" w:rsidRPr="006C15A5" w:rsidRDefault="00CF0D91" w:rsidP="001A3946">
            <w:pPr>
              <w:pStyle w:val="Tasktableheading"/>
            </w:pPr>
            <w:r w:rsidRPr="006C15A5">
              <w:t>Section</w:t>
            </w:r>
          </w:p>
        </w:tc>
        <w:tc>
          <w:tcPr>
            <w:tcW w:w="7342" w:type="dxa"/>
            <w:gridSpan w:val="3"/>
          </w:tcPr>
          <w:p w14:paraId="172A223F" w14:textId="77777777" w:rsidR="00CF0D91" w:rsidRPr="006C15A5" w:rsidRDefault="00CF0D91" w:rsidP="0021604B">
            <w:pPr>
              <w:pStyle w:val="NordigChapter"/>
            </w:pPr>
            <w:bookmarkStart w:id="4626" w:name="_Toc162865526"/>
            <w:bookmarkStart w:id="4627" w:name="_Toc162865730"/>
            <w:bookmarkStart w:id="4628" w:name="_Toc199865697"/>
            <w:bookmarkStart w:id="4629" w:name="_Toc201117443"/>
            <w:bookmarkStart w:id="4630" w:name="_Toc275774213"/>
            <w:bookmarkStart w:id="4631" w:name="_Toc338587551"/>
            <w:bookmarkStart w:id="4632" w:name="_Toc361215409"/>
            <w:bookmarkStart w:id="4633" w:name="_Toc361216317"/>
            <w:bookmarkStart w:id="4634" w:name="_Toc361216926"/>
            <w:r w:rsidRPr="006C15A5">
              <w:t xml:space="preserve">NorDig Unified </w:t>
            </w:r>
            <w:r w:rsidR="00287E84" w:rsidRPr="006C15A5">
              <w:t>1</w:t>
            </w:r>
            <w:r w:rsidR="0021604B" w:rsidRPr="006C15A5">
              <w:t>3.3.2</w:t>
            </w:r>
            <w:bookmarkEnd w:id="4626"/>
            <w:bookmarkEnd w:id="4627"/>
            <w:bookmarkEnd w:id="4628"/>
            <w:bookmarkEnd w:id="4629"/>
            <w:bookmarkEnd w:id="4630"/>
            <w:bookmarkEnd w:id="4631"/>
            <w:bookmarkEnd w:id="4632"/>
            <w:bookmarkEnd w:id="4633"/>
            <w:bookmarkEnd w:id="4634"/>
          </w:p>
        </w:tc>
      </w:tr>
      <w:tr w:rsidR="00CF0D91" w:rsidRPr="006C15A5" w14:paraId="30E0AF7C" w14:textId="77777777" w:rsidTr="005804C2">
        <w:tc>
          <w:tcPr>
            <w:tcW w:w="1418" w:type="dxa"/>
            <w:shd w:val="pct25" w:color="000000" w:fill="FFFFFF"/>
          </w:tcPr>
          <w:p w14:paraId="64AF6753" w14:textId="77777777" w:rsidR="00CF0D91" w:rsidRPr="006C15A5" w:rsidRDefault="00CF0D91" w:rsidP="001A3946">
            <w:pPr>
              <w:pStyle w:val="Tasktableheading"/>
            </w:pPr>
            <w:r w:rsidRPr="006C15A5">
              <w:t>Requirement</w:t>
            </w:r>
          </w:p>
        </w:tc>
        <w:tc>
          <w:tcPr>
            <w:tcW w:w="7342" w:type="dxa"/>
            <w:gridSpan w:val="3"/>
          </w:tcPr>
          <w:p w14:paraId="262C4A3C" w14:textId="77777777" w:rsidR="002C13BA" w:rsidRPr="006C15A5" w:rsidRDefault="002C13BA" w:rsidP="002C13BA">
            <w:r w:rsidRPr="006C15A5">
              <w:t>12.4.1 EIT General</w:t>
            </w:r>
          </w:p>
          <w:p w14:paraId="0C28AAE1" w14:textId="77777777" w:rsidR="002C13BA" w:rsidRPr="006C15A5" w:rsidRDefault="002C13BA" w:rsidP="002C13BA">
            <w:r w:rsidRPr="006C15A5">
              <w:t>The NorDig IRD shall support EIT present/following (p/f) for both actual and other tables (1).</w:t>
            </w:r>
          </w:p>
          <w:p w14:paraId="0F302D5E" w14:textId="77777777" w:rsidR="002C13BA" w:rsidRPr="006C15A5" w:rsidRDefault="002C13BA" w:rsidP="002C13BA">
            <w:pPr>
              <w:rPr>
                <w:lang w:val="en-GB" w:eastAsia="sv-SE"/>
              </w:rPr>
            </w:pPr>
            <w:bookmarkStart w:id="4635" w:name="_Toc224360317"/>
            <w:bookmarkStart w:id="4636" w:name="_Toc224360318"/>
            <w:bookmarkStart w:id="4637" w:name="_Toc224360319"/>
            <w:bookmarkStart w:id="4638" w:name="_Toc224360400"/>
            <w:bookmarkEnd w:id="4635"/>
            <w:bookmarkEnd w:id="4636"/>
            <w:bookmarkEnd w:id="4637"/>
            <w:bookmarkEnd w:id="4638"/>
            <w:r w:rsidRPr="006C15A5">
              <w:rPr>
                <w:lang w:val="en-GB" w:eastAsia="sv-SE"/>
              </w:rPr>
              <w:t>13.3.1.2 Proper handling of EIT data</w:t>
            </w:r>
          </w:p>
          <w:p w14:paraId="46492865" w14:textId="77777777" w:rsidR="002C13BA" w:rsidRPr="006C15A5" w:rsidRDefault="002C13BA" w:rsidP="002C13BA">
            <w:r w:rsidRPr="006C15A5">
              <w:t>...The NorDig IRD shall be able to handle situations when the EIT is not present.</w:t>
            </w:r>
          </w:p>
          <w:p w14:paraId="7F9F7BD6" w14:textId="77777777" w:rsidR="002C13BA" w:rsidRPr="006C15A5" w:rsidRDefault="002C13BA" w:rsidP="002C13BA">
            <w:pPr>
              <w:rPr>
                <w:lang w:eastAsia="sv-SE"/>
              </w:rPr>
            </w:pPr>
          </w:p>
          <w:p w14:paraId="245EB615" w14:textId="77777777" w:rsidR="002C13BA" w:rsidRPr="006C15A5" w:rsidRDefault="002C13BA" w:rsidP="002C13BA">
            <w:pPr>
              <w:rPr>
                <w:lang w:val="en-GB" w:eastAsia="sv-SE"/>
              </w:rPr>
            </w:pPr>
            <w:r w:rsidRPr="006C15A5">
              <w:rPr>
                <w:lang w:val="en-GB" w:eastAsia="sv-SE"/>
              </w:rPr>
              <w:t xml:space="preserve">13.3.1.3 ESG performance     </w:t>
            </w:r>
          </w:p>
          <w:p w14:paraId="607C087D" w14:textId="77777777" w:rsidR="002C13BA" w:rsidRPr="006C15A5" w:rsidRDefault="002C13BA" w:rsidP="002C13BA">
            <w:r w:rsidRPr="006C15A5">
              <w:t xml:space="preserve">The NorDig IRD shall maintain the full ESG up to date and be able to display the ESG within 10 seconds after selection, even if not all EIT sections have been received (in which case gaps may occur in timeline for some services). </w:t>
            </w:r>
          </w:p>
          <w:p w14:paraId="115E7A7B" w14:textId="77777777" w:rsidR="002C13BA" w:rsidRPr="006C15A5" w:rsidRDefault="002C13BA" w:rsidP="002C13BA">
            <w:r w:rsidRPr="006C15A5">
              <w:t>The ESG shall be non-discriminatory and display all services on an equal basis.</w:t>
            </w:r>
          </w:p>
          <w:p w14:paraId="708D76B4" w14:textId="77777777" w:rsidR="002C13BA" w:rsidRPr="006C15A5" w:rsidRDefault="002C13BA" w:rsidP="002C13BA">
            <w:r w:rsidRPr="006C15A5">
              <w:t>The ESG shall process and display the relevant content of the following tables (including start-time, end-time/duration and content of all descriptors specified below incl 13.3.2 and 13.3.3).</w:t>
            </w:r>
          </w:p>
          <w:p w14:paraId="7E0FD62A" w14:textId="77777777" w:rsidR="002C13BA" w:rsidRPr="006C15A5" w:rsidRDefault="002C13BA" w:rsidP="002C13BA">
            <w:pPr>
              <w:rPr>
                <w:lang w:val="en-GB" w:eastAsia="sv-SE"/>
              </w:rPr>
            </w:pPr>
            <w:r w:rsidRPr="006C15A5">
              <w:rPr>
                <w:lang w:val="en-GB" w:eastAsia="sv-SE"/>
              </w:rPr>
              <w:t>13.3.2</w:t>
            </w:r>
            <w:r w:rsidRPr="006C15A5">
              <w:t xml:space="preserve"> </w:t>
            </w:r>
            <w:r w:rsidRPr="006C15A5">
              <w:rPr>
                <w:lang w:val="en-GB" w:eastAsia="sv-SE"/>
              </w:rPr>
              <w:t>Event Information Table (EIT)</w:t>
            </w:r>
          </w:p>
          <w:p w14:paraId="40981659" w14:textId="45428AC5" w:rsidR="002C13BA" w:rsidRPr="006C15A5" w:rsidRDefault="002C13BA" w:rsidP="002C13BA">
            <w:r w:rsidRPr="006C15A5">
              <w:t>NorDig IRD shall make use of the EIT p/f and schedule tables from both EIT_actual and EIT_other tables.</w:t>
            </w:r>
          </w:p>
          <w:p w14:paraId="24D28B4C" w14:textId="77777777" w:rsidR="002C13BA" w:rsidRPr="006C15A5" w:rsidRDefault="002C13BA" w:rsidP="002C13BA"/>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2C13BA" w:rsidRPr="006C15A5" w14:paraId="6F013250" w14:textId="77777777" w:rsidTr="00675C81">
              <w:tc>
                <w:tcPr>
                  <w:tcW w:w="3292" w:type="dxa"/>
                  <w:shd w:val="clear" w:color="auto" w:fill="D9D9D9" w:themeFill="background1" w:themeFillShade="D9"/>
                </w:tcPr>
                <w:p w14:paraId="259E2F5F"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vent descriptors</w:t>
                  </w:r>
                </w:p>
              </w:tc>
              <w:tc>
                <w:tcPr>
                  <w:tcW w:w="982" w:type="dxa"/>
                  <w:shd w:val="clear" w:color="auto" w:fill="D9D9D9" w:themeFill="background1" w:themeFillShade="D9"/>
                </w:tcPr>
                <w:p w14:paraId="408C1D96"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IT p/f</w:t>
                  </w:r>
                </w:p>
              </w:tc>
              <w:tc>
                <w:tcPr>
                  <w:tcW w:w="683" w:type="dxa"/>
                  <w:shd w:val="clear" w:color="auto" w:fill="D9D9D9" w:themeFill="background1" w:themeFillShade="D9"/>
                </w:tcPr>
                <w:p w14:paraId="5A57E7AC"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This test</w:t>
                  </w:r>
                </w:p>
              </w:tc>
              <w:tc>
                <w:tcPr>
                  <w:tcW w:w="1026" w:type="dxa"/>
                  <w:shd w:val="clear" w:color="auto" w:fill="D9D9D9" w:themeFill="background1" w:themeFillShade="D9"/>
                </w:tcPr>
                <w:p w14:paraId="795F85B3"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IT sch</w:t>
                  </w:r>
                </w:p>
              </w:tc>
              <w:tc>
                <w:tcPr>
                  <w:tcW w:w="735" w:type="dxa"/>
                  <w:shd w:val="clear" w:color="auto" w:fill="D9D9D9" w:themeFill="background1" w:themeFillShade="D9"/>
                </w:tcPr>
                <w:p w14:paraId="60992A86"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This test</w:t>
                  </w:r>
                </w:p>
              </w:tc>
            </w:tr>
            <w:tr w:rsidR="002C13BA" w:rsidRPr="006C15A5" w14:paraId="446713A2" w14:textId="77777777" w:rsidTr="00675C81">
              <w:tc>
                <w:tcPr>
                  <w:tcW w:w="3292" w:type="dxa"/>
                </w:tcPr>
                <w:p w14:paraId="1BF42CE3"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Short_event_descriptor</w:t>
                  </w:r>
                </w:p>
              </w:tc>
              <w:tc>
                <w:tcPr>
                  <w:tcW w:w="982" w:type="dxa"/>
                </w:tcPr>
                <w:p w14:paraId="016AC3D4"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7E75ACD"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X</w:t>
                  </w:r>
                </w:p>
              </w:tc>
              <w:tc>
                <w:tcPr>
                  <w:tcW w:w="1026" w:type="dxa"/>
                </w:tcPr>
                <w:p w14:paraId="019372EC"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10AC7DE9"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1C3837C9" w14:textId="77777777" w:rsidTr="00675C81">
              <w:tc>
                <w:tcPr>
                  <w:tcW w:w="3292" w:type="dxa"/>
                </w:tcPr>
                <w:p w14:paraId="416917D6"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Extended_event_descriptor</w:t>
                  </w:r>
                </w:p>
              </w:tc>
              <w:tc>
                <w:tcPr>
                  <w:tcW w:w="982" w:type="dxa"/>
                </w:tcPr>
                <w:p w14:paraId="77C45723"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424FD738"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X</w:t>
                  </w:r>
                </w:p>
              </w:tc>
              <w:tc>
                <w:tcPr>
                  <w:tcW w:w="1026" w:type="dxa"/>
                </w:tcPr>
                <w:p w14:paraId="0C0062C7"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05DA2132"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264F490D" w14:textId="77777777" w:rsidTr="00675C81">
              <w:tc>
                <w:tcPr>
                  <w:tcW w:w="3292" w:type="dxa"/>
                </w:tcPr>
                <w:p w14:paraId="33C0CB79"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mponent_descriptor</w:t>
                  </w:r>
                </w:p>
              </w:tc>
              <w:tc>
                <w:tcPr>
                  <w:tcW w:w="982" w:type="dxa"/>
                </w:tcPr>
                <w:p w14:paraId="064AB64E"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B407D8A"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741D019A"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735" w:type="dxa"/>
                </w:tcPr>
                <w:p w14:paraId="17D3757F"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33D7FD17" w14:textId="77777777" w:rsidTr="00675C81">
              <w:tc>
                <w:tcPr>
                  <w:tcW w:w="3292" w:type="dxa"/>
                </w:tcPr>
                <w:p w14:paraId="4AB24F3D"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ntent_descriptor</w:t>
                  </w:r>
                </w:p>
              </w:tc>
              <w:tc>
                <w:tcPr>
                  <w:tcW w:w="982" w:type="dxa"/>
                </w:tcPr>
                <w:p w14:paraId="3596B6FF"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1F71453"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2ED39D21"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073FC0E6"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6A9FA959" w14:textId="77777777" w:rsidTr="00675C81">
              <w:tc>
                <w:tcPr>
                  <w:tcW w:w="3292" w:type="dxa"/>
                </w:tcPr>
                <w:p w14:paraId="0015246A"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Parental_rating_descriptor</w:t>
                  </w:r>
                </w:p>
              </w:tc>
              <w:tc>
                <w:tcPr>
                  <w:tcW w:w="982" w:type="dxa"/>
                </w:tcPr>
                <w:p w14:paraId="4622ADCE"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3B7293A0"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359635CC"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5E9A9053"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3B1B51B7" w14:textId="77777777" w:rsidTr="00675C81">
              <w:tc>
                <w:tcPr>
                  <w:tcW w:w="3292" w:type="dxa"/>
                </w:tcPr>
                <w:p w14:paraId="0A30BC70"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A_identifier_descriptor (optional)</w:t>
                  </w:r>
                </w:p>
              </w:tc>
              <w:tc>
                <w:tcPr>
                  <w:tcW w:w="982" w:type="dxa"/>
                </w:tcPr>
                <w:p w14:paraId="0AB9C6E5"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683" w:type="dxa"/>
                </w:tcPr>
                <w:p w14:paraId="140FE722"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4122AFB6"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735" w:type="dxa"/>
                </w:tcPr>
                <w:p w14:paraId="6ABBA0F9"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4EA3C300" w14:textId="77777777" w:rsidTr="00675C81">
              <w:tc>
                <w:tcPr>
                  <w:tcW w:w="3292" w:type="dxa"/>
                </w:tcPr>
                <w:p w14:paraId="221AAA7B"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ntent_identifier_descriptor (PVR)</w:t>
                  </w:r>
                </w:p>
              </w:tc>
              <w:tc>
                <w:tcPr>
                  <w:tcW w:w="982" w:type="dxa"/>
                </w:tcPr>
                <w:p w14:paraId="740AF1B8"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2)</w:t>
                  </w:r>
                </w:p>
              </w:tc>
              <w:tc>
                <w:tcPr>
                  <w:tcW w:w="683" w:type="dxa"/>
                </w:tcPr>
                <w:p w14:paraId="62E81328"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7C33D459"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2)</w:t>
                  </w:r>
                </w:p>
              </w:tc>
              <w:tc>
                <w:tcPr>
                  <w:tcW w:w="735" w:type="dxa"/>
                </w:tcPr>
                <w:p w14:paraId="6B664CF8" w14:textId="77777777" w:rsidR="002C13BA" w:rsidRPr="006C15A5" w:rsidRDefault="002C13BA" w:rsidP="002C13BA">
                  <w:pPr>
                    <w:pStyle w:val="Tabell"/>
                    <w:jc w:val="center"/>
                    <w:rPr>
                      <w:rFonts w:ascii="Times New Roman" w:hAnsi="Times New Roman" w:cs="Times New Roman"/>
                      <w:color w:val="auto"/>
                      <w:lang w:val="en-GB"/>
                    </w:rPr>
                  </w:pPr>
                </w:p>
              </w:tc>
            </w:tr>
          </w:tbl>
          <w:p w14:paraId="198C891A" w14:textId="77777777" w:rsidR="002C13BA" w:rsidRPr="006C15A5" w:rsidRDefault="002C13BA" w:rsidP="002C13BA">
            <w:pPr>
              <w:pStyle w:val="Billedtekst"/>
            </w:pPr>
          </w:p>
          <w:p w14:paraId="7B7CA90B" w14:textId="39757383" w:rsidR="002C13BA" w:rsidRPr="006C15A5" w:rsidRDefault="002C13BA" w:rsidP="002C13BA">
            <w:pPr>
              <w:pStyle w:val="Billedtekst"/>
            </w:pPr>
            <w:r w:rsidRPr="006C15A5">
              <w:t xml:space="preserve">Table </w:t>
            </w:r>
            <w:r w:rsidRPr="006C15A5">
              <w:fldChar w:fldCharType="begin"/>
            </w:r>
            <w:r w:rsidRPr="006C15A5">
              <w:instrText xml:space="preserve"> STYLEREF 1 \s </w:instrText>
            </w:r>
            <w:r w:rsidRPr="006C15A5">
              <w:fldChar w:fldCharType="separate"/>
            </w:r>
            <w:r w:rsidR="00AE266A">
              <w:rPr>
                <w:noProof/>
              </w:rPr>
              <w:t>2</w:t>
            </w:r>
            <w:r w:rsidRPr="006C15A5">
              <w:fldChar w:fldCharType="end"/>
            </w:r>
            <w:r w:rsidRPr="006C15A5">
              <w:t>.</w:t>
            </w:r>
            <w:r w:rsidRPr="006C15A5">
              <w:fldChar w:fldCharType="begin"/>
            </w:r>
            <w:r w:rsidRPr="006C15A5">
              <w:instrText xml:space="preserve"> SEQ Table \* ARABIC \s 1 </w:instrText>
            </w:r>
            <w:r w:rsidRPr="006C15A5">
              <w:fldChar w:fldCharType="separate"/>
            </w:r>
            <w:r w:rsidR="00AE266A">
              <w:rPr>
                <w:noProof/>
              </w:rPr>
              <w:t>21</w:t>
            </w:r>
            <w:r w:rsidRPr="006C15A5">
              <w:fldChar w:fldCharType="end"/>
            </w:r>
            <w:r w:rsidRPr="006C15A5">
              <w:t xml:space="preserve"> EIT p/f descriptors</w:t>
            </w:r>
          </w:p>
          <w:p w14:paraId="786E0739" w14:textId="77777777" w:rsidR="002C13BA" w:rsidRPr="006C15A5" w:rsidRDefault="002C13BA" w:rsidP="002C13BA">
            <w:pPr>
              <w:rPr>
                <w:i/>
              </w:rPr>
            </w:pPr>
            <w:r w:rsidRPr="006C15A5">
              <w:rPr>
                <w:i/>
              </w:rPr>
              <w:t>Note 1:</w:t>
            </w:r>
            <w:r w:rsidRPr="006C15A5">
              <w:rPr>
                <w:i/>
              </w:rPr>
              <w:tab/>
              <w:t>EIT schedule is optional for NorDig IRDs with IP-based Front-end.</w:t>
            </w:r>
            <w:r w:rsidRPr="006C15A5">
              <w:rPr>
                <w:i/>
              </w:rPr>
              <w:br/>
              <w:t>Note 2:</w:t>
            </w:r>
            <w:r w:rsidRPr="006C15A5">
              <w:rPr>
                <w:i/>
              </w:rPr>
              <w:tab/>
              <w:t xml:space="preserve"> NorDig PVR only.</w:t>
            </w:r>
          </w:p>
          <w:p w14:paraId="30181C34" w14:textId="77777777" w:rsidR="002C13BA" w:rsidRPr="006C15A5" w:rsidRDefault="002C13BA" w:rsidP="002C13BA"/>
          <w:p w14:paraId="27FED288" w14:textId="77777777" w:rsidR="002C13BA" w:rsidRPr="006C15A5" w:rsidRDefault="002C13BA" w:rsidP="002C13BA">
            <w:r w:rsidRPr="006C15A5">
              <w:t>13.3.2.1 Dynamic update of EIT data</w:t>
            </w:r>
          </w:p>
          <w:p w14:paraId="75DF6480" w14:textId="77777777" w:rsidR="002C13BA" w:rsidRPr="006C15A5" w:rsidRDefault="002C13BA" w:rsidP="002C13BA">
            <w:r w:rsidRPr="006C15A5">
              <w:t>The EIT data shall be treated as dynamic information which means that the EIT data is often updated by the broadcaster several times during a day, for example</w:t>
            </w:r>
          </w:p>
          <w:p w14:paraId="161F6C14" w14:textId="77777777" w:rsidR="002C13BA" w:rsidRPr="006C15A5" w:rsidRDefault="002C13BA" w:rsidP="002C13BA">
            <w:pPr>
              <w:numPr>
                <w:ilvl w:val="0"/>
                <w:numId w:val="381"/>
              </w:numPr>
              <w:suppressAutoHyphens w:val="0"/>
              <w:ind w:left="714" w:hanging="357"/>
            </w:pPr>
            <w:r w:rsidRPr="006C15A5">
              <w:t xml:space="preserve">The description of events may be changed/updated from when the event was first “published”/broadcasted, </w:t>
            </w:r>
          </w:p>
          <w:p w14:paraId="4E81EC31" w14:textId="77777777" w:rsidR="002C13BA" w:rsidRPr="006C15A5" w:rsidRDefault="002C13BA" w:rsidP="002C13BA">
            <w:pPr>
              <w:numPr>
                <w:ilvl w:val="0"/>
                <w:numId w:val="381"/>
              </w:numPr>
              <w:suppressAutoHyphens w:val="0"/>
              <w:ind w:left="714" w:hanging="357"/>
            </w:pPr>
            <w:r w:rsidRPr="006C15A5">
              <w:t xml:space="preserve">Some events may be re-scheduled, </w:t>
            </w:r>
          </w:p>
          <w:p w14:paraId="694F0517" w14:textId="77777777" w:rsidR="002C13BA" w:rsidRPr="006C15A5" w:rsidRDefault="002C13BA" w:rsidP="002C13BA">
            <w:pPr>
              <w:numPr>
                <w:ilvl w:val="0"/>
                <w:numId w:val="381"/>
              </w:numPr>
              <w:suppressAutoHyphens w:val="0"/>
              <w:spacing w:after="120"/>
              <w:ind w:left="714" w:hanging="357"/>
            </w:pPr>
            <w:r w:rsidRPr="006C15A5">
              <w:t xml:space="preserve">Past events from current day may be removed from broadcast etc. </w:t>
            </w:r>
          </w:p>
          <w:p w14:paraId="178335C6" w14:textId="77777777" w:rsidR="002C13BA" w:rsidRPr="006C15A5" w:rsidRDefault="002C13BA" w:rsidP="002C13BA">
            <w:r w:rsidRPr="006C15A5">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1FB2AE6B" w14:textId="77777777" w:rsidR="002C13BA" w:rsidRPr="006C15A5" w:rsidRDefault="002C13BA" w:rsidP="002C13BA"/>
          <w:p w14:paraId="24DA0F45" w14:textId="77777777" w:rsidR="002C13BA" w:rsidRPr="006C15A5" w:rsidRDefault="002C13BA" w:rsidP="002C13BA">
            <w:pPr>
              <w:rPr>
                <w:lang w:eastAsia="sv-SE"/>
              </w:rPr>
            </w:pPr>
            <w:r w:rsidRPr="006C15A5">
              <w:rPr>
                <w:lang w:eastAsia="sv-SE"/>
              </w:rPr>
              <w:t>13.3.2.3 Time periods with no EIT data or missing EIT data</w:t>
            </w:r>
          </w:p>
          <w:p w14:paraId="5C88A015" w14:textId="77777777" w:rsidR="002C13BA" w:rsidRPr="006C15A5" w:rsidRDefault="002C13BA" w:rsidP="002C13BA">
            <w:r w:rsidRPr="006C15A5">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6C15A5">
              <w:rPr>
                <w:i/>
                <w:iCs/>
              </w:rPr>
              <w:t>No event information”)</w:t>
            </w:r>
            <w:r w:rsidRPr="006C15A5">
              <w:t>, see recommendation of informative text in Annex F. A gap in the EIT data refers here to a gap in time between one event ends (start_time + duration) to the next event starts (start_time) for a service.</w:t>
            </w:r>
          </w:p>
          <w:p w14:paraId="0072338E" w14:textId="77777777" w:rsidR="002C13BA" w:rsidRPr="006C15A5" w:rsidRDefault="002C13BA" w:rsidP="002C13BA">
            <w:r w:rsidRPr="006C15A5">
              <w:lastRenderedPageBreak/>
              <w:t xml:space="preserve">An example could be that when the IRD is still caching the EIT data (e.g. after startup) do not display any text information for events and services that are missing EIT data (typically due to that the IRD has yet not received that EIT data) and after a reasonable long time of caching (for example after analysing last_section_number etc) for missing EIT data then display informative text.  </w:t>
            </w:r>
          </w:p>
          <w:p w14:paraId="78E98001" w14:textId="77777777" w:rsidR="00CF0D91" w:rsidRPr="006C15A5" w:rsidRDefault="00CF0D91">
            <w:pPr>
              <w:rPr>
                <w:lang w:val="en-US"/>
              </w:rPr>
            </w:pPr>
          </w:p>
        </w:tc>
      </w:tr>
      <w:tr w:rsidR="00962205" w:rsidRPr="006C15A5" w14:paraId="473AE05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6B8EB1C" w14:textId="64DBABE1" w:rsidR="00962205"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6F205A73" w14:textId="52360111" w:rsidR="00962205" w:rsidRPr="006C15A5" w:rsidRDefault="00132F60" w:rsidP="00DB1C73">
            <w:pPr>
              <w:pStyle w:val="NordigProfile"/>
            </w:pPr>
            <w:r w:rsidRPr="006C15A5">
              <w:t>all IRDs</w:t>
            </w:r>
          </w:p>
        </w:tc>
      </w:tr>
      <w:tr w:rsidR="00CF0D91" w:rsidRPr="006C15A5" w14:paraId="4E97F480" w14:textId="77777777" w:rsidTr="005804C2">
        <w:tc>
          <w:tcPr>
            <w:tcW w:w="1418" w:type="dxa"/>
            <w:shd w:val="pct25" w:color="000000" w:fill="FFFFFF"/>
          </w:tcPr>
          <w:p w14:paraId="38BD5F78" w14:textId="77777777" w:rsidR="00CF0D91" w:rsidRPr="006C15A5" w:rsidRDefault="00CF0D91" w:rsidP="001A3946">
            <w:pPr>
              <w:pStyle w:val="Tasktableheading"/>
            </w:pPr>
            <w:r w:rsidRPr="006C15A5">
              <w:t>Test procedure</w:t>
            </w:r>
          </w:p>
        </w:tc>
        <w:tc>
          <w:tcPr>
            <w:tcW w:w="7342" w:type="dxa"/>
            <w:gridSpan w:val="3"/>
          </w:tcPr>
          <w:p w14:paraId="54044DB8" w14:textId="77777777" w:rsidR="00CF0D91" w:rsidRPr="006C15A5" w:rsidRDefault="00CF0D91" w:rsidP="001A3946">
            <w:pPr>
              <w:rPr>
                <w:b/>
                <w:lang w:val="en-US"/>
              </w:rPr>
            </w:pPr>
            <w:r w:rsidRPr="006C15A5">
              <w:rPr>
                <w:b/>
                <w:lang w:val="en-US"/>
              </w:rPr>
              <w:t>Purpose of test:</w:t>
            </w:r>
          </w:p>
          <w:p w14:paraId="759B4867" w14:textId="77777777" w:rsidR="002C13BA" w:rsidRPr="006C15A5" w:rsidRDefault="002C13BA" w:rsidP="002C13BA">
            <w:pPr>
              <w:rPr>
                <w:lang w:val="en-US"/>
              </w:rPr>
            </w:pPr>
            <w:r w:rsidRPr="006C15A5">
              <w:rPr>
                <w:lang w:val="en-US"/>
              </w:rPr>
              <w:t xml:space="preserve">For the case with EIT present/following (p/f) in all TSs and all EIT containing cross carried EIT data (actual/other, a/o) for all services in network, verify that the NorDig IRD can: </w:t>
            </w:r>
          </w:p>
          <w:p w14:paraId="61359718" w14:textId="77777777" w:rsidR="002C13BA" w:rsidRPr="006C15A5" w:rsidRDefault="002C13BA" w:rsidP="002C13BA">
            <w:pPr>
              <w:pStyle w:val="Listeafsnit"/>
              <w:numPr>
                <w:ilvl w:val="0"/>
                <w:numId w:val="382"/>
              </w:numPr>
              <w:rPr>
                <w:lang w:val="en-US"/>
              </w:rPr>
            </w:pPr>
            <w:r w:rsidRPr="006C15A5">
              <w:rPr>
                <w:lang w:val="en-US"/>
              </w:rPr>
              <w:t>Handle (decode and display) EIT actual p/f information (e.g. from Mux1, display info about Mux1 services)</w:t>
            </w:r>
          </w:p>
          <w:p w14:paraId="5FF26156" w14:textId="77777777" w:rsidR="002C13BA" w:rsidRPr="006C15A5" w:rsidRDefault="002C13BA" w:rsidP="002C13BA">
            <w:pPr>
              <w:pStyle w:val="Listeafsnit"/>
              <w:numPr>
                <w:ilvl w:val="0"/>
                <w:numId w:val="382"/>
              </w:numPr>
              <w:rPr>
                <w:lang w:val="en-US"/>
              </w:rPr>
            </w:pPr>
            <w:r w:rsidRPr="006C15A5">
              <w:rPr>
                <w:lang w:val="en-US"/>
              </w:rPr>
              <w:t>Handle (decode and display) EIT other p/f information (e.g. from Mux1, display info about Mux2 services)</w:t>
            </w:r>
          </w:p>
          <w:p w14:paraId="708D167A" w14:textId="77777777" w:rsidR="002C13BA" w:rsidRPr="006C15A5" w:rsidRDefault="002C13BA" w:rsidP="002C13BA">
            <w:pPr>
              <w:pStyle w:val="Listeafsnit"/>
              <w:numPr>
                <w:ilvl w:val="0"/>
                <w:numId w:val="382"/>
              </w:numPr>
              <w:rPr>
                <w:lang w:val="en-US"/>
              </w:rPr>
            </w:pPr>
            <w:r w:rsidRPr="006C15A5">
              <w:rPr>
                <w:lang w:val="en-US"/>
              </w:rPr>
              <w:t xml:space="preserve">Handle dynamic update of EIT actual/other p/f information in info banner/ESG. </w:t>
            </w:r>
          </w:p>
          <w:p w14:paraId="6FA43849" w14:textId="77777777" w:rsidR="002C13BA" w:rsidRPr="006C15A5" w:rsidRDefault="002C13BA" w:rsidP="002C13BA">
            <w:pPr>
              <w:pStyle w:val="Listeafsnit"/>
              <w:numPr>
                <w:ilvl w:val="0"/>
                <w:numId w:val="382"/>
              </w:numPr>
              <w:ind w:left="724"/>
              <w:rPr>
                <w:lang w:val="en-US"/>
              </w:rPr>
            </w:pPr>
            <w:r w:rsidRPr="006C15A5">
              <w:rPr>
                <w:lang w:val="en-US"/>
              </w:rPr>
              <w:t xml:space="preserve">Following EIT descriptors to be tested: </w:t>
            </w:r>
          </w:p>
          <w:p w14:paraId="0A102D01" w14:textId="77777777" w:rsidR="002C13BA" w:rsidRPr="006C15A5" w:rsidRDefault="002C13BA" w:rsidP="002C13BA">
            <w:pPr>
              <w:pStyle w:val="Listeafsnit"/>
              <w:numPr>
                <w:ilvl w:val="0"/>
                <w:numId w:val="383"/>
              </w:numPr>
              <w:rPr>
                <w:lang w:val="en-US"/>
              </w:rPr>
            </w:pPr>
            <w:r w:rsidRPr="006C15A5">
              <w:rPr>
                <w:lang w:val="en-US"/>
              </w:rPr>
              <w:t>Short_event_descriptor</w:t>
            </w:r>
          </w:p>
          <w:p w14:paraId="299B22CE" w14:textId="77777777" w:rsidR="002C13BA" w:rsidRPr="006C15A5" w:rsidRDefault="002C13BA" w:rsidP="002C13BA">
            <w:pPr>
              <w:pStyle w:val="Listeafsnit"/>
              <w:numPr>
                <w:ilvl w:val="0"/>
                <w:numId w:val="383"/>
              </w:numPr>
              <w:rPr>
                <w:lang w:val="en-US"/>
              </w:rPr>
            </w:pPr>
            <w:r w:rsidRPr="006C15A5">
              <w:rPr>
                <w:lang w:val="en-US"/>
              </w:rPr>
              <w:t>Extended_event_descriptor</w:t>
            </w:r>
          </w:p>
          <w:p w14:paraId="3F930F74" w14:textId="77777777" w:rsidR="002C13BA" w:rsidRPr="006C15A5" w:rsidRDefault="002C13BA" w:rsidP="002C13BA">
            <w:pPr>
              <w:pStyle w:val="Listeafsnit"/>
              <w:numPr>
                <w:ilvl w:val="0"/>
                <w:numId w:val="382"/>
              </w:numPr>
              <w:rPr>
                <w:lang w:eastAsia="sv-SE"/>
              </w:rPr>
            </w:pPr>
            <w:r w:rsidRPr="006C15A5">
              <w:rPr>
                <w:lang w:val="en-US"/>
              </w:rPr>
              <w:t xml:space="preserve">Handle </w:t>
            </w:r>
            <w:r w:rsidRPr="006C15A5">
              <w:rPr>
                <w:lang w:eastAsia="sv-SE"/>
              </w:rPr>
              <w:t>time periods with no EIT data or missing EIT data.</w:t>
            </w:r>
          </w:p>
          <w:p w14:paraId="07C4AE16" w14:textId="77777777" w:rsidR="002C13BA" w:rsidRPr="006C15A5" w:rsidRDefault="002C13BA" w:rsidP="002C13BA"/>
          <w:p w14:paraId="1F572669" w14:textId="77777777" w:rsidR="002C13BA" w:rsidRPr="006C15A5" w:rsidRDefault="002C13BA" w:rsidP="002C13BA">
            <w:pPr>
              <w:rPr>
                <w:lang w:val="en-US"/>
              </w:rPr>
            </w:pPr>
            <w:r w:rsidRPr="006C15A5">
              <w:rPr>
                <w:lang w:val="en-US"/>
              </w:rPr>
              <w:t xml:space="preserve">NorDig IRD’s </w:t>
            </w:r>
            <w:r w:rsidRPr="006C15A5">
              <w:rPr>
                <w:b/>
                <w:lang w:val="en-US"/>
              </w:rPr>
              <w:t>Info banner</w:t>
            </w:r>
            <w:r w:rsidRPr="006C15A5">
              <w:rPr>
                <w:lang w:val="en-US"/>
              </w:rPr>
              <w:t xml:space="preserve"> refer to display </w:t>
            </w:r>
            <w:r w:rsidRPr="006C15A5">
              <w:t>via a Graphical User Interface (as defined by the IRD manufacturer)</w:t>
            </w:r>
            <w:r w:rsidRPr="006C15A5">
              <w:rPr>
                <w:lang w:val="en-US"/>
              </w:rPr>
              <w:t xml:space="preserve"> more basic information of the selected service</w:t>
            </w:r>
            <w:r w:rsidRPr="006C15A5">
              <w:t>,</w:t>
            </w:r>
            <w:r w:rsidRPr="006C15A5">
              <w:rPr>
                <w:lang w:val="en-US"/>
              </w:rPr>
              <w:t xml:space="preserve"> for example when user press info function/key on remote control or for a shorter time period when changing/zapping service. The info banner can typically display event name of present event or present and following event for the selected service, start time, end time, present time, relevant part of content and component information (and may also incl information relevant to viewer from PMT) etc.</w:t>
            </w:r>
          </w:p>
          <w:p w14:paraId="6D694842" w14:textId="77777777" w:rsidR="002C13BA" w:rsidRPr="006C15A5" w:rsidRDefault="002C13BA" w:rsidP="002C13BA">
            <w:pPr>
              <w:rPr>
                <w:lang w:val="en-US"/>
              </w:rPr>
            </w:pPr>
          </w:p>
          <w:p w14:paraId="7B05FC11" w14:textId="77777777" w:rsidR="002C13BA" w:rsidRPr="006C15A5" w:rsidRDefault="002C13BA" w:rsidP="002C13BA">
            <w:pPr>
              <w:rPr>
                <w:lang w:val="en-US"/>
              </w:rPr>
            </w:pPr>
            <w:r w:rsidRPr="006C15A5">
              <w:rPr>
                <w:lang w:val="en-US"/>
              </w:rPr>
              <w:t xml:space="preserve">NorDig IRD’s </w:t>
            </w:r>
            <w:r w:rsidRPr="006C15A5">
              <w:rPr>
                <w:b/>
                <w:lang w:val="en-US"/>
              </w:rPr>
              <w:t>ESG/Guide</w:t>
            </w:r>
            <w:r w:rsidRPr="006C15A5">
              <w:rPr>
                <w:lang w:val="en-US"/>
              </w:rPr>
              <w:t xml:space="preserve"> (“EPG”) refers to </w:t>
            </w:r>
            <w:r w:rsidRPr="006C15A5">
              <w:t>display via a Graphical User Interface (as defined by the IRD manufacturer)</w:t>
            </w:r>
            <w:r w:rsidRPr="006C15A5">
              <w:rPr>
                <w:lang w:val="en-US"/>
              </w:rPr>
              <w:t xml:space="preserve"> program event information of ALL the services in the IRD’s service list</w:t>
            </w:r>
            <w:r w:rsidRPr="006C15A5">
              <w:t>,</w:t>
            </w:r>
            <w:r w:rsidRPr="006C15A5">
              <w:rPr>
                <w:lang w:val="en-US"/>
              </w:rPr>
              <w:t xml:space="preserve"> for example when user press ESG/(EPG)/navigator function/key on remote control. The ESG typically display 8-day schedule information for the services, for example in a grid view or similar. </w:t>
            </w:r>
          </w:p>
          <w:p w14:paraId="0F03C8AA" w14:textId="77777777" w:rsidR="00CF0D91" w:rsidRPr="006C15A5" w:rsidRDefault="00CF0D91" w:rsidP="001A3946">
            <w:pPr>
              <w:rPr>
                <w:lang w:val="en-US"/>
              </w:rPr>
            </w:pPr>
          </w:p>
          <w:p w14:paraId="1F35E0C6" w14:textId="77777777" w:rsidR="00CF0D91" w:rsidRPr="006C15A5" w:rsidRDefault="00CF0D91" w:rsidP="001A3946">
            <w:pPr>
              <w:rPr>
                <w:b/>
                <w:lang w:val="en-US"/>
              </w:rPr>
            </w:pPr>
            <w:r w:rsidRPr="006C15A5">
              <w:rPr>
                <w:b/>
                <w:lang w:val="en-US"/>
              </w:rPr>
              <w:t>Equipment:</w:t>
            </w:r>
          </w:p>
          <w:p w14:paraId="70FCDC8D" w14:textId="77777777" w:rsidR="00CF0D91" w:rsidRPr="006C15A5" w:rsidRDefault="00CF0D91" w:rsidP="001A3946">
            <w:pPr>
              <w:rPr>
                <w:lang w:val="en-US"/>
              </w:rPr>
            </w:pPr>
          </w:p>
          <w:p w14:paraId="2FA5F826" w14:textId="4BB5B789" w:rsidR="00CF0D91" w:rsidRDefault="00CF0D91" w:rsidP="001A3946">
            <w:pPr>
              <w:rPr>
                <w:lang w:val="en-US"/>
              </w:rPr>
            </w:pPr>
          </w:p>
          <w:p w14:paraId="154EF0B1" w14:textId="77777777" w:rsidR="006C15A5" w:rsidRPr="006C15A5" w:rsidRDefault="006C15A5" w:rsidP="001A3946">
            <w:pPr>
              <w:rPr>
                <w:lang w:val="en-US"/>
              </w:rPr>
            </w:pPr>
          </w:p>
          <w:p w14:paraId="0D2D8514" w14:textId="77777777" w:rsidR="00CF0D91" w:rsidRPr="006C15A5" w:rsidRDefault="005F75DC" w:rsidP="001A3946">
            <w:pPr>
              <w:rPr>
                <w:lang w:val="en-US"/>
              </w:rPr>
            </w:pPr>
            <w:r w:rsidRPr="006C15A5">
              <w:rPr>
                <w:noProof/>
                <w:lang w:val="en-GB" w:eastAsia="en-GB"/>
              </w:rPr>
              <mc:AlternateContent>
                <mc:Choice Requires="wpg">
                  <w:drawing>
                    <wp:inline distT="0" distB="0" distL="0" distR="0" wp14:anchorId="65BB7994" wp14:editId="64341F25">
                      <wp:extent cx="4137025" cy="1717675"/>
                      <wp:effectExtent l="6350" t="8890" r="9525" b="6985"/>
                      <wp:docPr id="4573"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74" name="Line 14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75" name="Text Box 15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33D8C100"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76" name="Text Box 15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872CA3"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77" name="Text Box 15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579BC0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78" name="Text Box 15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5782C195"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79" name="Line 15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0" name="Line 15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1" name="Text Box 15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DB99329"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582" name="Line 15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3" name="Line 15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584" name="Text Box 15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19072326"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585" name="Line 16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6" name="Line 16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7" name="Text Box 16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DC6BD2"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588" name="Text Box 16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82D133F"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589" name="Line 16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0" name="Line 16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1" name="Text Box 16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171B532"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5BB7994" id="Group 148" o:spid="_x0000_s2316"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">
                      <v:line id="Line 149" o:spid="_x0000_s2317"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" strokeweight=".74pt">
                        <v:stroke dashstyle="1 1" endcap="round"/>
                      </v:line>
                      <v:shape id="Text Box 150" o:spid="_x0000_s2318"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" strokeweight=".74pt">
                        <v:textbox inset=".54mm,,.54mm">
                          <w:txbxContent>
                            <w:p w14:paraId="33D8C100" w14:textId="77777777" w:rsidR="00161936" w:rsidRDefault="00161936">
                              <w:pPr>
                                <w:jc w:val="center"/>
                                <w:rPr>
                                  <w:sz w:val="16"/>
                                </w:rPr>
                              </w:pPr>
                              <w:r>
                                <w:rPr>
                                  <w:sz w:val="16"/>
                                </w:rPr>
                                <w:t>MUX 1</w:t>
                              </w:r>
                            </w:p>
                          </w:txbxContent>
                        </v:textbox>
                      </v:shape>
                      <v:shape id="Text Box 151" o:spid="_x0000_s2319"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" strokeweight=".74pt">
                        <v:textbox inset=".54mm,,.54mm">
                          <w:txbxContent>
                            <w:p w14:paraId="0E872CA3" w14:textId="77777777" w:rsidR="00161936" w:rsidRDefault="00161936">
                              <w:pPr>
                                <w:jc w:val="center"/>
                                <w:rPr>
                                  <w:sz w:val="16"/>
                                </w:rPr>
                              </w:pPr>
                              <w:r>
                                <w:rPr>
                                  <w:sz w:val="16"/>
                                </w:rPr>
                                <w:t>MUX 2</w:t>
                              </w:r>
                            </w:p>
                          </w:txbxContent>
                        </v:textbox>
                      </v:shape>
                      <v:shape id="Text Box 152" o:spid="_x0000_s2320"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" strokeweight=".74pt">
                        <v:textbox inset=".54mm,,.54mm">
                          <w:txbxContent>
                            <w:p w14:paraId="0579BC04" w14:textId="77777777" w:rsidR="00161936" w:rsidRDefault="00161936">
                              <w:pPr>
                                <w:jc w:val="center"/>
                                <w:rPr>
                                  <w:sz w:val="16"/>
                                </w:rPr>
                              </w:pPr>
                              <w:r>
                                <w:rPr>
                                  <w:sz w:val="16"/>
                                </w:rPr>
                                <w:t>Exciter 1</w:t>
                              </w:r>
                            </w:p>
                          </w:txbxContent>
                        </v:textbox>
                      </v:shape>
                      <v:shape id="Text Box 153" o:spid="_x0000_s2321"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" strokeweight=".74pt">
                        <v:textbox inset=".54mm,,.54mm">
                          <w:txbxContent>
                            <w:p w14:paraId="5782C195" w14:textId="77777777" w:rsidR="00161936" w:rsidRDefault="00161936">
                              <w:pPr>
                                <w:jc w:val="center"/>
                                <w:rPr>
                                  <w:sz w:val="16"/>
                                </w:rPr>
                              </w:pPr>
                              <w:r>
                                <w:rPr>
                                  <w:sz w:val="16"/>
                                </w:rPr>
                                <w:t>Exciter 2</w:t>
                              </w:r>
                            </w:p>
                          </w:txbxContent>
                        </v:textbox>
                      </v:shape>
                      <v:line id="Line 154" o:spid="_x0000_s2322"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" strokeweight=".74pt">
                        <v:stroke endarrow="block"/>
                      </v:line>
                      <v:line id="Line 155" o:spid="_x0000_s2323"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" strokeweight=".74pt">
                        <v:stroke endarrow="block"/>
                      </v:line>
                      <v:shape id="Text Box 156" o:spid="_x0000_s2324"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" strokeweight=".74pt">
                        <v:textbox inset=".54mm,,.54mm">
                          <w:txbxContent>
                            <w:p w14:paraId="6DB99329" w14:textId="77777777" w:rsidR="00161936" w:rsidRDefault="00161936">
                              <w:pPr>
                                <w:jc w:val="center"/>
                                <w:rPr>
                                  <w:sz w:val="16"/>
                                </w:rPr>
                              </w:pPr>
                              <w:r>
                                <w:rPr>
                                  <w:sz w:val="16"/>
                                </w:rPr>
                                <w:t>Combiner</w:t>
                              </w:r>
                            </w:p>
                          </w:txbxContent>
                        </v:textbox>
                      </v:shape>
                      <v:line id="Line 157" o:spid="_x0000_s2325"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" strokeweight=".74pt">
                        <v:stroke endarrow="block"/>
                      </v:line>
                      <v:line id="Line 158" o:spid="_x0000_s2326"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" strokeweight=".74pt"/>
                      <v:shape id="Text Box 159" o:spid="_x0000_s2327"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" strokeweight=".74pt">
                        <v:textbox inset=".54mm,,.54mm">
                          <w:txbxContent>
                            <w:p w14:paraId="19072326" w14:textId="77777777" w:rsidR="00161936" w:rsidRDefault="00161936">
                              <w:pPr>
                                <w:rPr>
                                  <w:sz w:val="16"/>
                                </w:rPr>
                              </w:pPr>
                              <w:r>
                                <w:rPr>
                                  <w:sz w:val="16"/>
                                </w:rPr>
                                <w:t>STB</w:t>
                              </w:r>
                            </w:p>
                          </w:txbxContent>
                        </v:textbox>
                      </v:shape>
                      <v:line id="Line 160" o:spid="_x0000_s2328"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" strokeweight=".74pt">
                        <v:stroke endarrow="block"/>
                      </v:line>
                      <v:line id="Line 161" o:spid="_x0000_s2329"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" strokeweight=".74pt">
                        <v:stroke endarrow="block"/>
                      </v:line>
                      <v:shape id="Text Box 162" o:spid="_x0000_s2330"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" strokeweight=".74pt">
                        <v:textbox inset=".54mm,,.54mm">
                          <w:txbxContent>
                            <w:p w14:paraId="35DC6BD2" w14:textId="77777777" w:rsidR="00161936" w:rsidRDefault="00161936">
                              <w:pPr>
                                <w:rPr>
                                  <w:sz w:val="16"/>
                                </w:rPr>
                              </w:pPr>
                              <w:r>
                                <w:rPr>
                                  <w:sz w:val="16"/>
                                </w:rPr>
                                <w:t>TS Source 2</w:t>
                              </w:r>
                            </w:p>
                          </w:txbxContent>
                        </v:textbox>
                      </v:shape>
                      <v:shape id="Text Box 163" o:spid="_x0000_s2331"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" strokeweight=".74pt">
                        <v:textbox inset=".54mm,,.54mm">
                          <w:txbxContent>
                            <w:p w14:paraId="682D133F" w14:textId="77777777" w:rsidR="00161936" w:rsidRDefault="00161936">
                              <w:pPr>
                                <w:rPr>
                                  <w:sz w:val="16"/>
                                </w:rPr>
                              </w:pPr>
                              <w:r>
                                <w:rPr>
                                  <w:sz w:val="16"/>
                                </w:rPr>
                                <w:t>TS Source 1</w:t>
                              </w:r>
                            </w:p>
                          </w:txbxContent>
                        </v:textbox>
                      </v:shape>
                      <v:line id="Line 164" o:spid="_x0000_s2332"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" strokeweight=".74pt">
                        <v:stroke endarrow="block"/>
                      </v:line>
                      <v:line id="Line 165" o:spid="_x0000_s2333"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" strokeweight=".74pt">
                        <v:stroke endarrow="block"/>
                      </v:line>
                      <v:shape id="Text Box 166" o:spid="_x0000_s2334"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" strokeweight=".74pt">
                        <v:textbox inset=".54mm,,.54mm">
                          <w:txbxContent>
                            <w:p w14:paraId="0171B532" w14:textId="77777777" w:rsidR="00161936" w:rsidRDefault="00161936">
                              <w:pPr>
                                <w:jc w:val="center"/>
                                <w:rPr>
                                  <w:sz w:val="16"/>
                                </w:rPr>
                              </w:pPr>
                              <w:r>
                                <w:rPr>
                                  <w:sz w:val="16"/>
                                </w:rPr>
                                <w:t>SI management system</w:t>
                              </w:r>
                            </w:p>
                          </w:txbxContent>
                        </v:textbox>
                      </v:shape>
                      <w10:anchorlock/>
                    </v:group>
                  </w:pict>
                </mc:Fallback>
              </mc:AlternateContent>
            </w:r>
          </w:p>
          <w:p w14:paraId="2656F761" w14:textId="5A5DC45B" w:rsidR="00CF0D91" w:rsidRPr="006C15A5" w:rsidRDefault="00CF0D91" w:rsidP="001A3946">
            <w:pPr>
              <w:rPr>
                <w:lang w:val="en-US"/>
              </w:rPr>
            </w:pPr>
          </w:p>
          <w:p w14:paraId="5A42CD4B" w14:textId="4FCAA836" w:rsidR="006C15A5" w:rsidRPr="006C15A5" w:rsidRDefault="006C15A5" w:rsidP="001A3946">
            <w:pPr>
              <w:rPr>
                <w:lang w:val="en-US"/>
              </w:rPr>
            </w:pPr>
          </w:p>
          <w:p w14:paraId="15D21D53" w14:textId="77777777" w:rsidR="006C15A5" w:rsidRPr="006C15A5" w:rsidRDefault="006C15A5"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1504"/>
              <w:gridCol w:w="1505"/>
              <w:gridCol w:w="992"/>
            </w:tblGrid>
            <w:tr w:rsidR="00CF0D91" w:rsidRPr="006C15A5" w14:paraId="22B8AC0F" w14:textId="77777777" w:rsidTr="006C15A5">
              <w:tc>
                <w:tcPr>
                  <w:tcW w:w="1100" w:type="dxa"/>
                  <w:shd w:val="clear" w:color="auto" w:fill="D9D9D9" w:themeFill="background1" w:themeFillShade="D9"/>
                </w:tcPr>
                <w:p w14:paraId="715D1708" w14:textId="77777777" w:rsidR="00CF0D91" w:rsidRPr="006C15A5" w:rsidRDefault="00CF0D91" w:rsidP="001A3946">
                  <w:pPr>
                    <w:rPr>
                      <w:b/>
                      <w:sz w:val="18"/>
                      <w:lang w:val="en-US"/>
                    </w:rPr>
                  </w:pPr>
                </w:p>
              </w:tc>
              <w:tc>
                <w:tcPr>
                  <w:tcW w:w="2053" w:type="dxa"/>
                  <w:shd w:val="clear" w:color="auto" w:fill="D9D9D9" w:themeFill="background1" w:themeFillShade="D9"/>
                </w:tcPr>
                <w:p w14:paraId="1B498319" w14:textId="77777777" w:rsidR="00CF0D91" w:rsidRPr="006C15A5" w:rsidRDefault="00CF0D91" w:rsidP="001A3946">
                  <w:pPr>
                    <w:rPr>
                      <w:caps/>
                      <w:lang w:val="en-US"/>
                    </w:rPr>
                  </w:pPr>
                  <w:r w:rsidRPr="006C15A5">
                    <w:rPr>
                      <w:b/>
                      <w:sz w:val="18"/>
                      <w:lang w:val="en-US"/>
                    </w:rPr>
                    <w:t>Service1</w:t>
                  </w:r>
                </w:p>
              </w:tc>
              <w:tc>
                <w:tcPr>
                  <w:tcW w:w="1504" w:type="dxa"/>
                  <w:shd w:val="clear" w:color="auto" w:fill="D9D9D9" w:themeFill="background1" w:themeFillShade="D9"/>
                </w:tcPr>
                <w:p w14:paraId="6E370CDA" w14:textId="77777777" w:rsidR="00CF0D91" w:rsidRPr="006C15A5" w:rsidRDefault="00CF0D91" w:rsidP="001A3946">
                  <w:pPr>
                    <w:rPr>
                      <w:b/>
                      <w:sz w:val="18"/>
                      <w:lang w:val="en-US"/>
                    </w:rPr>
                  </w:pPr>
                  <w:r w:rsidRPr="006C15A5">
                    <w:rPr>
                      <w:b/>
                      <w:sz w:val="18"/>
                      <w:lang w:val="en-US"/>
                    </w:rPr>
                    <w:t>Service2</w:t>
                  </w:r>
                </w:p>
              </w:tc>
              <w:tc>
                <w:tcPr>
                  <w:tcW w:w="1505" w:type="dxa"/>
                  <w:shd w:val="clear" w:color="auto" w:fill="D9D9D9" w:themeFill="background1" w:themeFillShade="D9"/>
                </w:tcPr>
                <w:p w14:paraId="50F4FEEE" w14:textId="491C4BCF" w:rsidR="00CF0D91" w:rsidRPr="006C15A5" w:rsidRDefault="002C13BA" w:rsidP="001A3946">
                  <w:pPr>
                    <w:rPr>
                      <w:b/>
                      <w:sz w:val="18"/>
                      <w:lang w:val="en-US"/>
                    </w:rPr>
                  </w:pPr>
                  <w:r w:rsidRPr="006C15A5">
                    <w:rPr>
                      <w:b/>
                      <w:sz w:val="18"/>
                      <w:lang w:val="en-US"/>
                    </w:rPr>
                    <w:t>SI</w:t>
                  </w:r>
                </w:p>
              </w:tc>
              <w:tc>
                <w:tcPr>
                  <w:tcW w:w="992" w:type="dxa"/>
                  <w:shd w:val="clear" w:color="auto" w:fill="D9D9D9" w:themeFill="background1" w:themeFillShade="D9"/>
                </w:tcPr>
                <w:p w14:paraId="61E4D47D" w14:textId="77777777" w:rsidR="00CF0D91" w:rsidRPr="006C15A5" w:rsidRDefault="00CF0D91" w:rsidP="001A3946">
                  <w:pPr>
                    <w:rPr>
                      <w:b/>
                      <w:sz w:val="18"/>
                      <w:lang w:val="en-US"/>
                    </w:rPr>
                  </w:pPr>
                  <w:r w:rsidRPr="006C15A5">
                    <w:rPr>
                      <w:b/>
                      <w:sz w:val="18"/>
                      <w:lang w:val="en-US"/>
                    </w:rPr>
                    <w:t>Frequency</w:t>
                  </w:r>
                </w:p>
              </w:tc>
            </w:tr>
            <w:tr w:rsidR="00CF0D91" w:rsidRPr="006C15A5" w14:paraId="251DC9B7" w14:textId="77777777" w:rsidTr="00EF0DE4">
              <w:tc>
                <w:tcPr>
                  <w:tcW w:w="1100" w:type="dxa"/>
                </w:tcPr>
                <w:p w14:paraId="21AD7D77" w14:textId="77777777" w:rsidR="00CF0D91" w:rsidRPr="006C15A5" w:rsidRDefault="00CF0D91" w:rsidP="001A3946">
                  <w:pPr>
                    <w:rPr>
                      <w:b/>
                      <w:sz w:val="18"/>
                      <w:lang w:val="en-US"/>
                    </w:rPr>
                  </w:pPr>
                  <w:r w:rsidRPr="006C15A5">
                    <w:rPr>
                      <w:b/>
                      <w:sz w:val="18"/>
                      <w:lang w:val="en-US"/>
                    </w:rPr>
                    <w:t>MUX1</w:t>
                  </w:r>
                </w:p>
                <w:p w14:paraId="17B2F2AF" w14:textId="77777777" w:rsidR="00CF0D91" w:rsidRPr="006C15A5" w:rsidRDefault="00CF0D91" w:rsidP="001A3946">
                  <w:pPr>
                    <w:rPr>
                      <w:bCs/>
                      <w:sz w:val="16"/>
                      <w:lang w:val="en-US"/>
                    </w:rPr>
                  </w:pPr>
                  <w:r w:rsidRPr="006C15A5">
                    <w:rPr>
                      <w:bCs/>
                      <w:sz w:val="16"/>
                      <w:lang w:val="en-US"/>
                    </w:rPr>
                    <w:t>TS_id 1</w:t>
                  </w:r>
                </w:p>
                <w:p w14:paraId="4714DCBF" w14:textId="77777777" w:rsidR="00CF0D91" w:rsidRPr="006C15A5" w:rsidRDefault="00CF0D91" w:rsidP="001A3946">
                  <w:pPr>
                    <w:rPr>
                      <w:bCs/>
                      <w:sz w:val="16"/>
                      <w:lang w:val="en-US"/>
                    </w:rPr>
                  </w:pPr>
                  <w:r w:rsidRPr="006C15A5">
                    <w:rPr>
                      <w:bCs/>
                      <w:sz w:val="16"/>
                      <w:lang w:val="en-US"/>
                    </w:rPr>
                    <w:t>Network_id 1</w:t>
                  </w:r>
                </w:p>
                <w:p w14:paraId="06655592" w14:textId="77777777" w:rsidR="00CF0D91" w:rsidRPr="006C15A5" w:rsidRDefault="00CF0D91" w:rsidP="001A3946">
                  <w:pPr>
                    <w:rPr>
                      <w:bCs/>
                      <w:sz w:val="16"/>
                      <w:lang w:val="en-US"/>
                    </w:rPr>
                  </w:pPr>
                  <w:r w:rsidRPr="006C15A5">
                    <w:rPr>
                      <w:bCs/>
                      <w:sz w:val="16"/>
                      <w:lang w:val="en-US"/>
                    </w:rPr>
                    <w:lastRenderedPageBreak/>
                    <w:t xml:space="preserve">ON_id </w:t>
                  </w:r>
                  <w:r w:rsidRPr="006C15A5">
                    <w:rPr>
                      <w:bCs/>
                      <w:sz w:val="16"/>
                      <w:vertAlign w:val="superscript"/>
                      <w:lang w:val="en-US"/>
                    </w:rPr>
                    <w:t>1)</w:t>
                  </w:r>
                </w:p>
              </w:tc>
              <w:tc>
                <w:tcPr>
                  <w:tcW w:w="2053" w:type="dxa"/>
                </w:tcPr>
                <w:p w14:paraId="78906EC5" w14:textId="77777777" w:rsidR="00CF0D91" w:rsidRPr="006C15A5" w:rsidRDefault="00CF0D91" w:rsidP="001A3946">
                  <w:pPr>
                    <w:rPr>
                      <w:bCs/>
                      <w:sz w:val="16"/>
                      <w:lang w:val="en-US"/>
                    </w:rPr>
                  </w:pPr>
                  <w:r w:rsidRPr="006C15A5">
                    <w:rPr>
                      <w:bCs/>
                      <w:sz w:val="16"/>
                      <w:lang w:val="en-US"/>
                    </w:rPr>
                    <w:lastRenderedPageBreak/>
                    <w:t>SID 1100</w:t>
                  </w:r>
                </w:p>
                <w:p w14:paraId="57F66643" w14:textId="77777777" w:rsidR="00CF0D91" w:rsidRPr="006C15A5" w:rsidRDefault="00CF0D91" w:rsidP="001A3946">
                  <w:pPr>
                    <w:rPr>
                      <w:bCs/>
                      <w:sz w:val="16"/>
                      <w:lang w:val="en-US"/>
                    </w:rPr>
                  </w:pPr>
                  <w:r w:rsidRPr="006C15A5">
                    <w:rPr>
                      <w:bCs/>
                      <w:sz w:val="16"/>
                      <w:lang w:val="en-US"/>
                    </w:rPr>
                    <w:t>S_name Test11</w:t>
                  </w:r>
                </w:p>
                <w:p w14:paraId="22BE0B5B" w14:textId="77777777" w:rsidR="00CF0D91" w:rsidRPr="006C15A5" w:rsidRDefault="00CF0D91" w:rsidP="001A3946">
                  <w:pPr>
                    <w:rPr>
                      <w:bCs/>
                      <w:sz w:val="16"/>
                      <w:lang w:val="en-US"/>
                    </w:rPr>
                  </w:pPr>
                  <w:r w:rsidRPr="006C15A5">
                    <w:rPr>
                      <w:bCs/>
                      <w:sz w:val="16"/>
                      <w:lang w:val="en-US"/>
                    </w:rPr>
                    <w:t>PMT PID 1100</w:t>
                  </w:r>
                </w:p>
                <w:p w14:paraId="6FC674ED" w14:textId="77777777" w:rsidR="00CF0D91" w:rsidRPr="006C15A5" w:rsidRDefault="00CF0D91" w:rsidP="001A3946">
                  <w:pPr>
                    <w:rPr>
                      <w:bCs/>
                      <w:sz w:val="16"/>
                      <w:lang w:val="en-US"/>
                    </w:rPr>
                  </w:pPr>
                  <w:r w:rsidRPr="006C15A5">
                    <w:rPr>
                      <w:bCs/>
                      <w:sz w:val="16"/>
                      <w:lang w:val="en-US"/>
                    </w:rPr>
                    <w:lastRenderedPageBreak/>
                    <w:t>V PID 1109</w:t>
                  </w:r>
                </w:p>
                <w:p w14:paraId="2B80A441" w14:textId="77777777" w:rsidR="00CF0D91" w:rsidRPr="006C15A5" w:rsidRDefault="00CF0D91" w:rsidP="001A3946">
                  <w:pPr>
                    <w:rPr>
                      <w:bCs/>
                      <w:sz w:val="16"/>
                      <w:lang w:val="en-US"/>
                    </w:rPr>
                  </w:pPr>
                  <w:r w:rsidRPr="006C15A5">
                    <w:rPr>
                      <w:bCs/>
                      <w:sz w:val="16"/>
                      <w:lang w:val="en-US"/>
                    </w:rPr>
                    <w:t>A PID 1108</w:t>
                  </w:r>
                </w:p>
                <w:p w14:paraId="012A2AB5" w14:textId="77777777" w:rsidR="00CF0D91" w:rsidRPr="006C15A5" w:rsidRDefault="00CF0D91" w:rsidP="001A3946">
                  <w:pPr>
                    <w:rPr>
                      <w:bCs/>
                      <w:sz w:val="16"/>
                      <w:lang w:val="en-US"/>
                    </w:rPr>
                  </w:pPr>
                  <w:r w:rsidRPr="006C15A5">
                    <w:rPr>
                      <w:bCs/>
                      <w:sz w:val="16"/>
                      <w:lang w:val="en-US"/>
                    </w:rPr>
                    <w:t>Logical_chan_desc 1 visible</w:t>
                  </w:r>
                </w:p>
              </w:tc>
              <w:tc>
                <w:tcPr>
                  <w:tcW w:w="1504" w:type="dxa"/>
                </w:tcPr>
                <w:p w14:paraId="49B5141B" w14:textId="77777777" w:rsidR="00CF0D91" w:rsidRPr="006C15A5" w:rsidRDefault="00CF0D91" w:rsidP="001A3946">
                  <w:pPr>
                    <w:rPr>
                      <w:bCs/>
                      <w:sz w:val="16"/>
                      <w:lang w:val="en-US"/>
                    </w:rPr>
                  </w:pPr>
                  <w:r w:rsidRPr="006C15A5">
                    <w:rPr>
                      <w:bCs/>
                      <w:sz w:val="16"/>
                      <w:lang w:val="en-US"/>
                    </w:rPr>
                    <w:lastRenderedPageBreak/>
                    <w:t>SID 1200</w:t>
                  </w:r>
                </w:p>
                <w:p w14:paraId="42D12C0C" w14:textId="77777777" w:rsidR="00CF0D91" w:rsidRPr="006C15A5" w:rsidRDefault="00CF0D91" w:rsidP="001A3946">
                  <w:pPr>
                    <w:rPr>
                      <w:bCs/>
                      <w:sz w:val="16"/>
                      <w:lang w:val="en-US"/>
                    </w:rPr>
                  </w:pPr>
                  <w:r w:rsidRPr="006C15A5">
                    <w:rPr>
                      <w:bCs/>
                      <w:sz w:val="16"/>
                      <w:lang w:val="en-US"/>
                    </w:rPr>
                    <w:t>S_name Test12</w:t>
                  </w:r>
                </w:p>
                <w:p w14:paraId="6D939E4D" w14:textId="77777777" w:rsidR="00CF0D91" w:rsidRPr="006C15A5" w:rsidRDefault="00CF0D91" w:rsidP="001A3946">
                  <w:pPr>
                    <w:rPr>
                      <w:bCs/>
                      <w:sz w:val="16"/>
                      <w:lang w:val="en-US"/>
                    </w:rPr>
                  </w:pPr>
                  <w:r w:rsidRPr="006C15A5">
                    <w:rPr>
                      <w:bCs/>
                      <w:sz w:val="16"/>
                      <w:lang w:val="en-US"/>
                    </w:rPr>
                    <w:t>PMT PID 1200</w:t>
                  </w:r>
                </w:p>
                <w:p w14:paraId="532CD6EC" w14:textId="77777777" w:rsidR="00CF0D91" w:rsidRPr="006C15A5" w:rsidRDefault="00CF0D91" w:rsidP="001A3946">
                  <w:pPr>
                    <w:rPr>
                      <w:bCs/>
                      <w:sz w:val="16"/>
                      <w:lang w:val="en-US"/>
                    </w:rPr>
                  </w:pPr>
                  <w:r w:rsidRPr="006C15A5">
                    <w:rPr>
                      <w:bCs/>
                      <w:sz w:val="16"/>
                      <w:lang w:val="en-US"/>
                    </w:rPr>
                    <w:lastRenderedPageBreak/>
                    <w:t>V PID 1209</w:t>
                  </w:r>
                </w:p>
                <w:p w14:paraId="7A3E0BC0" w14:textId="77777777" w:rsidR="00CF0D91" w:rsidRPr="006C15A5" w:rsidRDefault="00CF0D91" w:rsidP="001A3946">
                  <w:pPr>
                    <w:rPr>
                      <w:bCs/>
                      <w:sz w:val="16"/>
                      <w:lang w:val="en-US"/>
                    </w:rPr>
                  </w:pPr>
                  <w:r w:rsidRPr="006C15A5">
                    <w:rPr>
                      <w:bCs/>
                      <w:sz w:val="16"/>
                      <w:lang w:val="en-US"/>
                    </w:rPr>
                    <w:t>A PID 1208</w:t>
                  </w:r>
                </w:p>
                <w:p w14:paraId="3955B3CB" w14:textId="77777777" w:rsidR="00CF0D91" w:rsidRPr="006C15A5" w:rsidRDefault="00CF0D91" w:rsidP="001A3946">
                  <w:pPr>
                    <w:rPr>
                      <w:bCs/>
                      <w:sz w:val="16"/>
                      <w:lang w:val="en-US"/>
                    </w:rPr>
                  </w:pPr>
                  <w:r w:rsidRPr="006C15A5">
                    <w:rPr>
                      <w:bCs/>
                      <w:sz w:val="16"/>
                      <w:lang w:val="en-US"/>
                    </w:rPr>
                    <w:t>Logical_chan_desc 2 visible</w:t>
                  </w:r>
                </w:p>
              </w:tc>
              <w:tc>
                <w:tcPr>
                  <w:tcW w:w="1505" w:type="dxa"/>
                </w:tcPr>
                <w:p w14:paraId="3E7BCD30" w14:textId="6CBFF038" w:rsidR="002C13BA" w:rsidRPr="006C15A5" w:rsidRDefault="00CF0D91" w:rsidP="002C13BA">
                  <w:pPr>
                    <w:rPr>
                      <w:bCs/>
                      <w:sz w:val="16"/>
                      <w:lang w:val="en-US"/>
                    </w:rPr>
                  </w:pPr>
                  <w:r w:rsidRPr="006C15A5">
                    <w:rPr>
                      <w:bCs/>
                      <w:sz w:val="16"/>
                      <w:lang w:val="en-US"/>
                    </w:rPr>
                    <w:lastRenderedPageBreak/>
                    <w:t xml:space="preserve">EIT </w:t>
                  </w:r>
                  <w:r w:rsidR="002C13BA" w:rsidRPr="006C15A5">
                    <w:rPr>
                      <w:bCs/>
                      <w:sz w:val="16"/>
                      <w:lang w:val="en-US"/>
                    </w:rPr>
                    <w:t>(PID 18)</w:t>
                  </w:r>
                  <w:r w:rsidR="002C13BA" w:rsidRPr="006C15A5">
                    <w:rPr>
                      <w:bCs/>
                      <w:strike/>
                      <w:sz w:val="16"/>
                      <w:lang w:val="en-US"/>
                    </w:rPr>
                    <w:br/>
                  </w:r>
                  <w:r w:rsidR="002C13BA" w:rsidRPr="006C15A5">
                    <w:rPr>
                      <w:bCs/>
                      <w:sz w:val="16"/>
                      <w:lang w:val="en-US"/>
                    </w:rPr>
                    <w:t>- present /following  a/o</w:t>
                  </w:r>
                </w:p>
                <w:p w14:paraId="27DF5414" w14:textId="2E7B6D0D" w:rsidR="00CF0D91" w:rsidRPr="006C15A5" w:rsidRDefault="002C13BA" w:rsidP="002C13BA">
                  <w:pPr>
                    <w:rPr>
                      <w:bCs/>
                      <w:sz w:val="16"/>
                      <w:lang w:val="en-US"/>
                    </w:rPr>
                  </w:pPr>
                  <w:r w:rsidRPr="006C15A5">
                    <w:rPr>
                      <w:bCs/>
                      <w:sz w:val="16"/>
                      <w:lang w:val="en-US"/>
                    </w:rPr>
                    <w:lastRenderedPageBreak/>
                    <w:t>- (optional schedule*)</w:t>
                  </w:r>
                </w:p>
              </w:tc>
              <w:tc>
                <w:tcPr>
                  <w:tcW w:w="992" w:type="dxa"/>
                </w:tcPr>
                <w:p w14:paraId="3DA95B3B" w14:textId="77777777" w:rsidR="00CF0D91" w:rsidRPr="006C15A5" w:rsidRDefault="00CF0D91" w:rsidP="001A3946">
                  <w:pPr>
                    <w:rPr>
                      <w:bCs/>
                      <w:sz w:val="16"/>
                      <w:lang w:val="en-US"/>
                    </w:rPr>
                  </w:pPr>
                  <w:r w:rsidRPr="006C15A5">
                    <w:rPr>
                      <w:bCs/>
                      <w:sz w:val="16"/>
                      <w:lang w:val="en-US"/>
                    </w:rPr>
                    <w:lastRenderedPageBreak/>
                    <w:t xml:space="preserve">Can be chosen depending of </w:t>
                  </w:r>
                  <w:r w:rsidRPr="006C15A5">
                    <w:rPr>
                      <w:bCs/>
                      <w:sz w:val="16"/>
                      <w:lang w:val="en-US"/>
                    </w:rPr>
                    <w:lastRenderedPageBreak/>
                    <w:t>the distribution media.</w:t>
                  </w:r>
                </w:p>
              </w:tc>
            </w:tr>
            <w:tr w:rsidR="002C13BA" w:rsidRPr="006C15A5" w14:paraId="2680A4A2" w14:textId="77777777" w:rsidTr="006C15A5">
              <w:tc>
                <w:tcPr>
                  <w:tcW w:w="1100" w:type="dxa"/>
                  <w:shd w:val="clear" w:color="auto" w:fill="D9D9D9" w:themeFill="background1" w:themeFillShade="D9"/>
                </w:tcPr>
                <w:p w14:paraId="7A50A332" w14:textId="77777777" w:rsidR="002C13BA" w:rsidRPr="006C15A5" w:rsidRDefault="002C13BA" w:rsidP="002C13BA">
                  <w:pPr>
                    <w:rPr>
                      <w:b/>
                      <w:sz w:val="18"/>
                      <w:lang w:val="en-US"/>
                    </w:rPr>
                  </w:pPr>
                </w:p>
              </w:tc>
              <w:tc>
                <w:tcPr>
                  <w:tcW w:w="2053" w:type="dxa"/>
                  <w:shd w:val="clear" w:color="auto" w:fill="D9D9D9" w:themeFill="background1" w:themeFillShade="D9"/>
                </w:tcPr>
                <w:p w14:paraId="0291B718" w14:textId="68A0924F" w:rsidR="002C13BA" w:rsidRPr="006C15A5" w:rsidRDefault="002C13BA" w:rsidP="002C13BA">
                  <w:pPr>
                    <w:rPr>
                      <w:bCs/>
                      <w:sz w:val="16"/>
                      <w:lang w:val="en-US"/>
                    </w:rPr>
                  </w:pPr>
                  <w:r w:rsidRPr="006C15A5">
                    <w:rPr>
                      <w:b/>
                      <w:sz w:val="18"/>
                      <w:lang w:val="en-US"/>
                    </w:rPr>
                    <w:t>Service3</w:t>
                  </w:r>
                </w:p>
              </w:tc>
              <w:tc>
                <w:tcPr>
                  <w:tcW w:w="1504" w:type="dxa"/>
                  <w:shd w:val="clear" w:color="auto" w:fill="D9D9D9" w:themeFill="background1" w:themeFillShade="D9"/>
                </w:tcPr>
                <w:p w14:paraId="2B29C5FF" w14:textId="7319C8EC" w:rsidR="002C13BA" w:rsidRPr="006C15A5" w:rsidRDefault="002C13BA" w:rsidP="002C13BA">
                  <w:pPr>
                    <w:rPr>
                      <w:bCs/>
                      <w:sz w:val="16"/>
                      <w:lang w:val="en-US"/>
                    </w:rPr>
                  </w:pPr>
                  <w:r w:rsidRPr="006C15A5">
                    <w:rPr>
                      <w:b/>
                      <w:sz w:val="18"/>
                      <w:lang w:val="en-US"/>
                    </w:rPr>
                    <w:t>Service4</w:t>
                  </w:r>
                </w:p>
              </w:tc>
              <w:tc>
                <w:tcPr>
                  <w:tcW w:w="1505" w:type="dxa"/>
                  <w:shd w:val="clear" w:color="auto" w:fill="D9D9D9" w:themeFill="background1" w:themeFillShade="D9"/>
                </w:tcPr>
                <w:p w14:paraId="7C9D9CE7" w14:textId="77777777" w:rsidR="002C13BA" w:rsidRPr="006C15A5" w:rsidRDefault="002C13BA" w:rsidP="002C13BA">
                  <w:pPr>
                    <w:rPr>
                      <w:bCs/>
                      <w:sz w:val="16"/>
                      <w:lang w:val="en-US"/>
                    </w:rPr>
                  </w:pPr>
                </w:p>
              </w:tc>
              <w:tc>
                <w:tcPr>
                  <w:tcW w:w="992" w:type="dxa"/>
                  <w:shd w:val="clear" w:color="auto" w:fill="D9D9D9" w:themeFill="background1" w:themeFillShade="D9"/>
                </w:tcPr>
                <w:p w14:paraId="459955E2" w14:textId="77777777" w:rsidR="002C13BA" w:rsidRPr="006C15A5" w:rsidRDefault="002C13BA" w:rsidP="002C13BA">
                  <w:pPr>
                    <w:rPr>
                      <w:bCs/>
                      <w:sz w:val="16"/>
                      <w:lang w:val="en-US"/>
                    </w:rPr>
                  </w:pPr>
                </w:p>
              </w:tc>
            </w:tr>
            <w:tr w:rsidR="002C13BA" w:rsidRPr="006C15A5" w14:paraId="0966D289" w14:textId="77777777" w:rsidTr="00EF0DE4">
              <w:tc>
                <w:tcPr>
                  <w:tcW w:w="1100" w:type="dxa"/>
                </w:tcPr>
                <w:p w14:paraId="02D03ECF" w14:textId="77777777" w:rsidR="002C13BA" w:rsidRPr="006C15A5" w:rsidRDefault="002C13BA" w:rsidP="002C13BA">
                  <w:pPr>
                    <w:rPr>
                      <w:b/>
                      <w:sz w:val="18"/>
                      <w:lang w:val="en-US"/>
                    </w:rPr>
                  </w:pPr>
                  <w:r w:rsidRPr="006C15A5">
                    <w:rPr>
                      <w:b/>
                      <w:sz w:val="18"/>
                      <w:lang w:val="en-US"/>
                    </w:rPr>
                    <w:t>MUX2</w:t>
                  </w:r>
                </w:p>
                <w:p w14:paraId="0A065010" w14:textId="77777777" w:rsidR="002C13BA" w:rsidRPr="006C15A5" w:rsidRDefault="002C13BA" w:rsidP="002C13BA">
                  <w:pPr>
                    <w:rPr>
                      <w:bCs/>
                      <w:sz w:val="16"/>
                      <w:lang w:val="en-US"/>
                    </w:rPr>
                  </w:pPr>
                  <w:r w:rsidRPr="006C15A5">
                    <w:rPr>
                      <w:bCs/>
                      <w:sz w:val="16"/>
                      <w:lang w:val="en-US"/>
                    </w:rPr>
                    <w:t>TS_id 2</w:t>
                  </w:r>
                </w:p>
                <w:p w14:paraId="2F3A2685" w14:textId="77777777" w:rsidR="002C13BA" w:rsidRPr="006C15A5" w:rsidRDefault="002C13BA" w:rsidP="002C13BA">
                  <w:pPr>
                    <w:rPr>
                      <w:bCs/>
                      <w:sz w:val="16"/>
                      <w:lang w:val="en-US"/>
                    </w:rPr>
                  </w:pPr>
                  <w:r w:rsidRPr="006C15A5">
                    <w:rPr>
                      <w:bCs/>
                      <w:sz w:val="16"/>
                      <w:lang w:val="en-US"/>
                    </w:rPr>
                    <w:t>Network_id 2</w:t>
                  </w:r>
                </w:p>
                <w:p w14:paraId="64E48955" w14:textId="77777777" w:rsidR="002C13BA" w:rsidRPr="006C15A5" w:rsidRDefault="002C13BA" w:rsidP="002C13BA">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2053" w:type="dxa"/>
                </w:tcPr>
                <w:p w14:paraId="2E756858" w14:textId="77777777" w:rsidR="002C13BA" w:rsidRPr="006C15A5" w:rsidRDefault="002C13BA" w:rsidP="002C13BA">
                  <w:pPr>
                    <w:rPr>
                      <w:bCs/>
                      <w:sz w:val="16"/>
                      <w:lang w:val="en-US"/>
                    </w:rPr>
                  </w:pPr>
                  <w:r w:rsidRPr="006C15A5">
                    <w:rPr>
                      <w:bCs/>
                      <w:sz w:val="16"/>
                      <w:lang w:val="en-US"/>
                    </w:rPr>
                    <w:t>SID 2100</w:t>
                  </w:r>
                </w:p>
                <w:p w14:paraId="6930CDAF" w14:textId="77777777" w:rsidR="002C13BA" w:rsidRPr="006C15A5" w:rsidRDefault="002C13BA" w:rsidP="002C13BA">
                  <w:pPr>
                    <w:rPr>
                      <w:bCs/>
                      <w:sz w:val="16"/>
                      <w:lang w:val="en-US"/>
                    </w:rPr>
                  </w:pPr>
                  <w:r w:rsidRPr="006C15A5">
                    <w:rPr>
                      <w:bCs/>
                      <w:sz w:val="16"/>
                      <w:lang w:val="en-US"/>
                    </w:rPr>
                    <w:t>S_name Test21</w:t>
                  </w:r>
                </w:p>
                <w:p w14:paraId="104FAAFD" w14:textId="77777777" w:rsidR="002C13BA" w:rsidRPr="006C15A5" w:rsidRDefault="002C13BA" w:rsidP="002C13BA">
                  <w:pPr>
                    <w:rPr>
                      <w:bCs/>
                      <w:sz w:val="16"/>
                      <w:lang w:val="en-US"/>
                    </w:rPr>
                  </w:pPr>
                  <w:r w:rsidRPr="006C15A5">
                    <w:rPr>
                      <w:bCs/>
                      <w:sz w:val="16"/>
                      <w:lang w:val="en-US"/>
                    </w:rPr>
                    <w:t>PMT PID 2100</w:t>
                  </w:r>
                </w:p>
                <w:p w14:paraId="5B5F5B6A" w14:textId="77777777" w:rsidR="002C13BA" w:rsidRPr="006C15A5" w:rsidRDefault="002C13BA" w:rsidP="002C13BA">
                  <w:pPr>
                    <w:rPr>
                      <w:bCs/>
                      <w:sz w:val="16"/>
                      <w:lang w:val="en-US"/>
                    </w:rPr>
                  </w:pPr>
                  <w:r w:rsidRPr="006C15A5">
                    <w:rPr>
                      <w:bCs/>
                      <w:sz w:val="16"/>
                      <w:lang w:val="en-US"/>
                    </w:rPr>
                    <w:t>V PID 2109</w:t>
                  </w:r>
                </w:p>
                <w:p w14:paraId="7442D17D" w14:textId="77777777" w:rsidR="002C13BA" w:rsidRPr="006C15A5" w:rsidRDefault="002C13BA" w:rsidP="002C13BA">
                  <w:pPr>
                    <w:rPr>
                      <w:bCs/>
                      <w:sz w:val="16"/>
                      <w:lang w:val="en-US"/>
                    </w:rPr>
                  </w:pPr>
                  <w:r w:rsidRPr="006C15A5">
                    <w:rPr>
                      <w:bCs/>
                      <w:sz w:val="16"/>
                      <w:lang w:val="en-US"/>
                    </w:rPr>
                    <w:t>A PID 2108</w:t>
                  </w:r>
                </w:p>
                <w:p w14:paraId="426B9C66" w14:textId="77777777" w:rsidR="002C13BA" w:rsidRPr="006C15A5" w:rsidRDefault="002C13BA" w:rsidP="002C13BA">
                  <w:pPr>
                    <w:rPr>
                      <w:b/>
                      <w:sz w:val="16"/>
                      <w:lang w:val="en-US"/>
                    </w:rPr>
                  </w:pPr>
                  <w:r w:rsidRPr="006C15A5">
                    <w:rPr>
                      <w:bCs/>
                      <w:sz w:val="16"/>
                      <w:lang w:val="en-US"/>
                    </w:rPr>
                    <w:t>Logical_chan_desc 3 visible</w:t>
                  </w:r>
                </w:p>
              </w:tc>
              <w:tc>
                <w:tcPr>
                  <w:tcW w:w="1504" w:type="dxa"/>
                </w:tcPr>
                <w:p w14:paraId="355BD5CA" w14:textId="77777777" w:rsidR="002C13BA" w:rsidRPr="006C15A5" w:rsidRDefault="002C13BA" w:rsidP="002C13BA">
                  <w:pPr>
                    <w:rPr>
                      <w:bCs/>
                      <w:sz w:val="16"/>
                      <w:lang w:val="en-US"/>
                    </w:rPr>
                  </w:pPr>
                  <w:r w:rsidRPr="006C15A5">
                    <w:rPr>
                      <w:bCs/>
                      <w:sz w:val="16"/>
                      <w:lang w:val="en-US"/>
                    </w:rPr>
                    <w:t>SID 2200</w:t>
                  </w:r>
                </w:p>
                <w:p w14:paraId="1F256CF8" w14:textId="77777777" w:rsidR="002C13BA" w:rsidRPr="006C15A5" w:rsidRDefault="002C13BA" w:rsidP="002C13BA">
                  <w:pPr>
                    <w:rPr>
                      <w:bCs/>
                      <w:sz w:val="16"/>
                      <w:lang w:val="en-US"/>
                    </w:rPr>
                  </w:pPr>
                  <w:r w:rsidRPr="006C15A5">
                    <w:rPr>
                      <w:bCs/>
                      <w:sz w:val="16"/>
                      <w:lang w:val="en-US"/>
                    </w:rPr>
                    <w:t>S_name Test22</w:t>
                  </w:r>
                </w:p>
                <w:p w14:paraId="79D21D9D" w14:textId="77777777" w:rsidR="002C13BA" w:rsidRPr="006C15A5" w:rsidRDefault="002C13BA" w:rsidP="002C13BA">
                  <w:pPr>
                    <w:rPr>
                      <w:bCs/>
                      <w:sz w:val="16"/>
                      <w:lang w:val="en-US"/>
                    </w:rPr>
                  </w:pPr>
                  <w:r w:rsidRPr="006C15A5">
                    <w:rPr>
                      <w:bCs/>
                      <w:sz w:val="16"/>
                      <w:lang w:val="en-US"/>
                    </w:rPr>
                    <w:t>S_type 0x01</w:t>
                  </w:r>
                </w:p>
                <w:p w14:paraId="0CC700BB" w14:textId="77777777" w:rsidR="002C13BA" w:rsidRPr="006C15A5" w:rsidRDefault="002C13BA" w:rsidP="002C13BA">
                  <w:pPr>
                    <w:rPr>
                      <w:bCs/>
                      <w:sz w:val="16"/>
                      <w:lang w:val="en-US"/>
                    </w:rPr>
                  </w:pPr>
                  <w:r w:rsidRPr="006C15A5">
                    <w:rPr>
                      <w:bCs/>
                      <w:sz w:val="16"/>
                      <w:lang w:val="en-US"/>
                    </w:rPr>
                    <w:t>PMT PID 2200</w:t>
                  </w:r>
                </w:p>
                <w:p w14:paraId="4973C09A" w14:textId="77777777" w:rsidR="002C13BA" w:rsidRPr="006C15A5" w:rsidRDefault="002C13BA" w:rsidP="002C13BA">
                  <w:pPr>
                    <w:rPr>
                      <w:bCs/>
                      <w:sz w:val="16"/>
                      <w:lang w:val="en-US"/>
                    </w:rPr>
                  </w:pPr>
                  <w:r w:rsidRPr="006C15A5">
                    <w:rPr>
                      <w:bCs/>
                      <w:sz w:val="16"/>
                      <w:lang w:val="en-US"/>
                    </w:rPr>
                    <w:t>V PID 2209</w:t>
                  </w:r>
                </w:p>
                <w:p w14:paraId="78B0B666" w14:textId="77777777" w:rsidR="002C13BA" w:rsidRPr="006C15A5" w:rsidRDefault="002C13BA" w:rsidP="002C13BA">
                  <w:pPr>
                    <w:rPr>
                      <w:bCs/>
                      <w:sz w:val="16"/>
                      <w:lang w:val="en-US"/>
                    </w:rPr>
                  </w:pPr>
                  <w:r w:rsidRPr="006C15A5">
                    <w:rPr>
                      <w:bCs/>
                      <w:sz w:val="16"/>
                      <w:lang w:val="en-US"/>
                    </w:rPr>
                    <w:t>A PID 2208</w:t>
                  </w:r>
                </w:p>
                <w:p w14:paraId="2E525AD2" w14:textId="77777777" w:rsidR="002C13BA" w:rsidRPr="006C15A5" w:rsidRDefault="002C13BA" w:rsidP="002C13BA">
                  <w:pPr>
                    <w:rPr>
                      <w:bCs/>
                      <w:sz w:val="16"/>
                      <w:lang w:val="en-US"/>
                    </w:rPr>
                  </w:pPr>
                  <w:r w:rsidRPr="006C15A5">
                    <w:rPr>
                      <w:bCs/>
                      <w:sz w:val="16"/>
                      <w:lang w:val="en-US"/>
                    </w:rPr>
                    <w:t>Logical_chan_desc 4 visible</w:t>
                  </w:r>
                </w:p>
              </w:tc>
              <w:tc>
                <w:tcPr>
                  <w:tcW w:w="1505" w:type="dxa"/>
                </w:tcPr>
                <w:p w14:paraId="2872F631" w14:textId="6AE0C36A" w:rsidR="002C13BA" w:rsidRPr="006C15A5" w:rsidRDefault="002C13BA" w:rsidP="002C13BA">
                  <w:pPr>
                    <w:rPr>
                      <w:bCs/>
                      <w:sz w:val="16"/>
                      <w:lang w:val="en-US"/>
                    </w:rPr>
                  </w:pPr>
                  <w:r w:rsidRPr="006C15A5">
                    <w:rPr>
                      <w:bCs/>
                      <w:sz w:val="16"/>
                      <w:lang w:val="en-US"/>
                    </w:rPr>
                    <w:t>EIT (PID 18)</w:t>
                  </w:r>
                </w:p>
                <w:p w14:paraId="07B2EF6E" w14:textId="77777777" w:rsidR="002C13BA" w:rsidRPr="006C15A5" w:rsidRDefault="002C13BA" w:rsidP="002C13BA">
                  <w:pPr>
                    <w:rPr>
                      <w:bCs/>
                      <w:sz w:val="16"/>
                      <w:lang w:val="en-US"/>
                    </w:rPr>
                  </w:pPr>
                  <w:r w:rsidRPr="006C15A5">
                    <w:rPr>
                      <w:bCs/>
                      <w:sz w:val="16"/>
                      <w:lang w:val="en-US"/>
                    </w:rPr>
                    <w:t>- present/following a/o</w:t>
                  </w:r>
                </w:p>
                <w:p w14:paraId="5D5B8FB7" w14:textId="6C2EB6CF" w:rsidR="002C13BA" w:rsidRPr="006C15A5" w:rsidRDefault="002C13BA" w:rsidP="002C13BA">
                  <w:pPr>
                    <w:rPr>
                      <w:bCs/>
                      <w:sz w:val="16"/>
                      <w:lang w:val="en-US"/>
                    </w:rPr>
                  </w:pPr>
                  <w:r w:rsidRPr="006C15A5">
                    <w:rPr>
                      <w:bCs/>
                      <w:sz w:val="16"/>
                      <w:lang w:val="en-US"/>
                    </w:rPr>
                    <w:t>- (optional schedule*)</w:t>
                  </w:r>
                </w:p>
              </w:tc>
              <w:tc>
                <w:tcPr>
                  <w:tcW w:w="992" w:type="dxa"/>
                </w:tcPr>
                <w:p w14:paraId="1CA53820" w14:textId="77777777" w:rsidR="002C13BA" w:rsidRPr="006C15A5" w:rsidRDefault="002C13BA" w:rsidP="002C13BA">
                  <w:pPr>
                    <w:rPr>
                      <w:bCs/>
                      <w:sz w:val="16"/>
                      <w:lang w:val="en-US"/>
                    </w:rPr>
                  </w:pPr>
                  <w:r w:rsidRPr="006C15A5">
                    <w:rPr>
                      <w:bCs/>
                      <w:sz w:val="16"/>
                      <w:lang w:val="en-US"/>
                    </w:rPr>
                    <w:t>Can be chosen depending of the distribution media. Not same as for Exciter 1</w:t>
                  </w:r>
                </w:p>
              </w:tc>
            </w:tr>
          </w:tbl>
          <w:p w14:paraId="5C0066F5" w14:textId="067FDFD3" w:rsidR="00CF0D91" w:rsidRPr="006C15A5" w:rsidRDefault="00CF0D91" w:rsidP="001A3946">
            <w:pPr>
              <w:rPr>
                <w:sz w:val="18"/>
                <w:lang w:val="en-US"/>
              </w:rPr>
            </w:pPr>
            <w:r w:rsidRPr="006C15A5">
              <w:rPr>
                <w:sz w:val="16"/>
                <w:vertAlign w:val="superscript"/>
                <w:lang w:val="en-US"/>
              </w:rPr>
              <w:t>1)</w:t>
            </w:r>
            <w:r w:rsidR="00675C81" w:rsidRPr="006C15A5">
              <w:rPr>
                <w:sz w:val="16"/>
                <w:vertAlign w:val="superscript"/>
                <w:lang w:val="en-US"/>
              </w:rPr>
              <w:t xml:space="preserve"> </w:t>
            </w:r>
            <w:r w:rsidRPr="006C15A5">
              <w:rPr>
                <w:sz w:val="16"/>
                <w:vertAlign w:val="superscript"/>
                <w:lang w:val="en-US"/>
              </w:rPr>
              <w:t xml:space="preserve"> </w:t>
            </w:r>
            <w:r w:rsidR="00675C81" w:rsidRPr="006C15A5">
              <w:rPr>
                <w:sz w:val="16"/>
                <w:vertAlign w:val="superscript"/>
                <w:lang w:val="en-US"/>
              </w:rPr>
              <w:t xml:space="preserve"> </w:t>
            </w:r>
            <w:r w:rsidR="00B721E6" w:rsidRPr="006C15A5">
              <w:rPr>
                <w:sz w:val="18"/>
                <w:lang w:val="en-US"/>
              </w:rPr>
              <w:t>ON_id (Original_network_id) can be chosen in range 0x0001-0xfe00 (operational network) and it shall be same for both muxes</w:t>
            </w:r>
            <w:r w:rsidR="00EC0F66" w:rsidRPr="006C15A5">
              <w:rPr>
                <w:sz w:val="18"/>
                <w:lang w:val="en-US"/>
              </w:rPr>
              <w:t>.</w:t>
            </w:r>
          </w:p>
          <w:p w14:paraId="167AA2BE" w14:textId="51DC2B8F" w:rsidR="00EC0F66" w:rsidRPr="006C15A5" w:rsidRDefault="00EC0F66" w:rsidP="00EC0F66">
            <w:pPr>
              <w:rPr>
                <w:lang w:val="en-US"/>
              </w:rPr>
            </w:pPr>
            <w:r w:rsidRPr="006C15A5">
              <w:rPr>
                <w:sz w:val="16"/>
                <w:vertAlign w:val="superscript"/>
                <w:lang w:val="en-US"/>
              </w:rPr>
              <w:t>2)</w:t>
            </w:r>
            <w:r w:rsidR="00675C81" w:rsidRPr="006C15A5">
              <w:rPr>
                <w:sz w:val="16"/>
                <w:vertAlign w:val="superscript"/>
                <w:lang w:val="en-US"/>
              </w:rPr>
              <w:t xml:space="preserve">  </w:t>
            </w:r>
            <w:r w:rsidRPr="006C15A5">
              <w:rPr>
                <w:sz w:val="18"/>
                <w:lang w:val="en-US"/>
              </w:rPr>
              <w:t>Network_id for DVB-C and DVB-S/S2 IRD tests shall be same in all muxes</w:t>
            </w:r>
          </w:p>
          <w:p w14:paraId="79C20F6A" w14:textId="72B16EF6" w:rsidR="00EC0F66" w:rsidRPr="006C15A5" w:rsidRDefault="00EC0F66" w:rsidP="001A3946">
            <w:pPr>
              <w:rPr>
                <w:lang w:val="en-US"/>
              </w:rPr>
            </w:pPr>
          </w:p>
          <w:p w14:paraId="7E0F76C0" w14:textId="77777777" w:rsidR="00675C81" w:rsidRPr="006C15A5" w:rsidRDefault="00675C81" w:rsidP="00675C81">
            <w:pPr>
              <w:rPr>
                <w:lang w:val="en-US"/>
              </w:rPr>
            </w:pPr>
            <w:r w:rsidRPr="006C15A5">
              <w:rPr>
                <w:lang w:val="en-US"/>
              </w:rPr>
              <w:t>EIT abbreviations; p/f: present and following sections, a/o: actual and other sections, sch: scheduled sections.</w:t>
            </w:r>
          </w:p>
          <w:p w14:paraId="324BACDF" w14:textId="77777777" w:rsidR="00675C81" w:rsidRPr="006C15A5" w:rsidRDefault="00675C81" w:rsidP="00675C81">
            <w:pPr>
              <w:rPr>
                <w:lang w:val="en-US"/>
              </w:rPr>
            </w:pPr>
          </w:p>
          <w:p w14:paraId="1C33AA13" w14:textId="77777777" w:rsidR="00675C81" w:rsidRPr="006C15A5" w:rsidRDefault="00675C81" w:rsidP="00675C81">
            <w:pPr>
              <w:pStyle w:val="Listeafsnit"/>
              <w:numPr>
                <w:ilvl w:val="0"/>
                <w:numId w:val="384"/>
              </w:numPr>
              <w:rPr>
                <w:sz w:val="18"/>
                <w:lang w:val="en-US"/>
              </w:rPr>
            </w:pPr>
            <w:r w:rsidRPr="006C15A5">
              <w:rPr>
                <w:sz w:val="18"/>
                <w:lang w:val="en-US"/>
              </w:rPr>
              <w:t xml:space="preserve">The test setup Network shall at least consist of two or more MUXes/TSs and shall at least consist of two services per MUX. </w:t>
            </w:r>
          </w:p>
          <w:p w14:paraId="05106430" w14:textId="77777777" w:rsidR="00675C81" w:rsidRPr="006C15A5" w:rsidRDefault="00675C81" w:rsidP="00675C81">
            <w:pPr>
              <w:pStyle w:val="Listeafsnit"/>
              <w:numPr>
                <w:ilvl w:val="0"/>
                <w:numId w:val="384"/>
              </w:numPr>
              <w:rPr>
                <w:sz w:val="18"/>
                <w:lang w:val="en-US"/>
              </w:rPr>
            </w:pPr>
            <w:r w:rsidRPr="006C15A5">
              <w:rPr>
                <w:sz w:val="18"/>
                <w:lang w:val="en-US"/>
              </w:rPr>
              <w:t xml:space="preserve">MUX1 services’ event information (EIT actual p/f) is cross-distributed to MUX2 as event information (EIT other p/f). </w:t>
            </w:r>
          </w:p>
          <w:p w14:paraId="60E02B46" w14:textId="77777777" w:rsidR="00675C81" w:rsidRPr="006C15A5" w:rsidRDefault="00675C81" w:rsidP="00675C81">
            <w:pPr>
              <w:pStyle w:val="Listeafsnit"/>
              <w:numPr>
                <w:ilvl w:val="0"/>
                <w:numId w:val="384"/>
              </w:numPr>
              <w:rPr>
                <w:sz w:val="18"/>
                <w:lang w:val="en-US"/>
              </w:rPr>
            </w:pPr>
            <w:r w:rsidRPr="006C15A5">
              <w:rPr>
                <w:sz w:val="18"/>
                <w:lang w:val="en-US"/>
              </w:rPr>
              <w:t xml:space="preserve">MUX2 services’ event information (EIT actual p/f) is cross-distributed to MUX1 as event information (EIT other p/f and schedule). </w:t>
            </w:r>
          </w:p>
          <w:p w14:paraId="12E91238" w14:textId="77777777" w:rsidR="00675C81" w:rsidRPr="006C15A5" w:rsidRDefault="00675C81" w:rsidP="00675C81">
            <w:pPr>
              <w:pStyle w:val="Listeafsnit"/>
              <w:numPr>
                <w:ilvl w:val="0"/>
                <w:numId w:val="384"/>
              </w:numPr>
              <w:rPr>
                <w:bCs/>
                <w:lang w:val="en-US"/>
              </w:rPr>
            </w:pPr>
            <w:r w:rsidRPr="006C15A5">
              <w:rPr>
                <w:bCs/>
                <w:lang w:val="en-US"/>
              </w:rPr>
              <w:t xml:space="preserve">(at least) One of the visible services in MUX1 shall have no EIT information and the other services (in MUX1, MUX2…) shall have EIT information. </w:t>
            </w:r>
          </w:p>
          <w:p w14:paraId="126CB681" w14:textId="77777777" w:rsidR="00675C81" w:rsidRPr="006C15A5" w:rsidRDefault="00675C81" w:rsidP="00675C81">
            <w:pPr>
              <w:pStyle w:val="Listeafsnit"/>
              <w:numPr>
                <w:ilvl w:val="0"/>
                <w:numId w:val="384"/>
              </w:numPr>
              <w:rPr>
                <w:bCs/>
                <w:lang w:val="en-US"/>
              </w:rPr>
            </w:pPr>
            <w:r w:rsidRPr="006C15A5">
              <w:rPr>
                <w:bCs/>
                <w:lang w:val="en-US"/>
              </w:rPr>
              <w:t>For one of the visible services in MUX2 shall for some time periods in EIT stream be “empty” without short or extended event descriptor (ie gaps in schedule).</w:t>
            </w:r>
          </w:p>
          <w:p w14:paraId="6FA22344" w14:textId="77777777" w:rsidR="00675C81" w:rsidRPr="006C15A5" w:rsidRDefault="00675C81" w:rsidP="00675C81">
            <w:pPr>
              <w:pStyle w:val="Listeafsnit"/>
              <w:numPr>
                <w:ilvl w:val="0"/>
                <w:numId w:val="384"/>
              </w:numPr>
              <w:rPr>
                <w:bCs/>
                <w:lang w:val="en-US"/>
              </w:rPr>
            </w:pPr>
            <w:r w:rsidRPr="006C15A5">
              <w:rPr>
                <w:bCs/>
                <w:lang w:val="en-US"/>
              </w:rPr>
              <w:t>The EIT shall at least contain one language (may contain several languages) and at least the language that is intended to test for.</w:t>
            </w:r>
          </w:p>
          <w:p w14:paraId="3A2FCE95" w14:textId="77777777" w:rsidR="00675C81" w:rsidRPr="006C15A5" w:rsidRDefault="00675C81" w:rsidP="00675C81">
            <w:pPr>
              <w:pStyle w:val="Listeafsnit"/>
              <w:numPr>
                <w:ilvl w:val="0"/>
                <w:numId w:val="384"/>
              </w:numPr>
              <w:rPr>
                <w:bCs/>
                <w:lang w:val="en-US"/>
              </w:rPr>
            </w:pPr>
            <w:r w:rsidRPr="006C15A5">
              <w:rPr>
                <w:bCs/>
                <w:lang w:val="en-US"/>
              </w:rPr>
              <w:t>*) If EIT carries both EIT p/f and schedule then the EIT p/f text strings should differ some compared to same events in EIT schedule, to make it possible to indentify if IRD uses data from EIT p/f or EIT sch sections.</w:t>
            </w:r>
          </w:p>
          <w:p w14:paraId="1BFAC2CA" w14:textId="77777777" w:rsidR="00675C81" w:rsidRPr="006C15A5" w:rsidRDefault="00675C81" w:rsidP="001A3946">
            <w:pPr>
              <w:rPr>
                <w:lang w:val="en-US"/>
              </w:rPr>
            </w:pPr>
          </w:p>
          <w:p w14:paraId="4A336070" w14:textId="77777777" w:rsidR="00CF0D91" w:rsidRPr="006C15A5" w:rsidRDefault="00CF0D91" w:rsidP="001A3946">
            <w:pPr>
              <w:rPr>
                <w:lang w:val="en-US"/>
              </w:rPr>
            </w:pPr>
          </w:p>
          <w:p w14:paraId="3007841A" w14:textId="77777777" w:rsidR="00CF0D91" w:rsidRPr="006C15A5" w:rsidRDefault="00CF0D91" w:rsidP="001A3946">
            <w:pPr>
              <w:rPr>
                <w:b/>
                <w:lang w:val="en-US"/>
              </w:rPr>
            </w:pPr>
            <w:r w:rsidRPr="006C15A5">
              <w:rPr>
                <w:b/>
                <w:lang w:val="en-US"/>
              </w:rPr>
              <w:t>Test procedure:</w:t>
            </w:r>
          </w:p>
          <w:p w14:paraId="7EA75A7A" w14:textId="77777777" w:rsidR="00675C81" w:rsidRPr="006C15A5" w:rsidRDefault="00675C81" w:rsidP="00675C81">
            <w:pPr>
              <w:rPr>
                <w:lang w:val="en-US"/>
              </w:rPr>
            </w:pPr>
          </w:p>
          <w:p w14:paraId="7546E34B" w14:textId="77777777" w:rsidR="00675C81" w:rsidRPr="006C15A5" w:rsidRDefault="00675C81" w:rsidP="00675C81">
            <w:pPr>
              <w:numPr>
                <w:ilvl w:val="0"/>
                <w:numId w:val="385"/>
              </w:numPr>
              <w:rPr>
                <w:lang w:val="en-US"/>
              </w:rPr>
            </w:pPr>
            <w:r w:rsidRPr="006C15A5">
              <w:rPr>
                <w:lang w:val="en-US"/>
              </w:rPr>
              <w:t xml:space="preserve">Turn on NorDig IRD. </w:t>
            </w:r>
          </w:p>
          <w:p w14:paraId="3B8AA085" w14:textId="77777777" w:rsidR="00675C81" w:rsidRPr="006C15A5" w:rsidRDefault="00675C81" w:rsidP="00675C81">
            <w:pPr>
              <w:numPr>
                <w:ilvl w:val="0"/>
                <w:numId w:val="385"/>
              </w:numPr>
              <w:rPr>
                <w:lang w:val="en-US"/>
              </w:rPr>
            </w:pPr>
            <w:r w:rsidRPr="006C15A5">
              <w:rPr>
                <w:lang w:val="en-US"/>
              </w:rPr>
              <w:t xml:space="preserve">Do re-initialization or make sure there are no services in channel list or in ESG. Set IRD’s language to one of the languages in the EIT. </w:t>
            </w:r>
          </w:p>
          <w:p w14:paraId="503CD3ED" w14:textId="77777777" w:rsidR="00675C81" w:rsidRPr="006C15A5" w:rsidRDefault="00675C81" w:rsidP="00675C81">
            <w:pPr>
              <w:numPr>
                <w:ilvl w:val="0"/>
                <w:numId w:val="385"/>
              </w:numPr>
              <w:rPr>
                <w:lang w:val="en-US"/>
              </w:rPr>
            </w:pPr>
            <w:r w:rsidRPr="006C15A5">
              <w:rPr>
                <w:lang w:val="en-US"/>
              </w:rPr>
              <w:t>Do channel search and verify that IRD has installed in channel list all (four) services.</w:t>
            </w:r>
          </w:p>
          <w:p w14:paraId="489AFB1F"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 xml:space="preserve">Choose a service in MUX1 which EIT data and access the info banner. </w:t>
            </w:r>
          </w:p>
          <w:p w14:paraId="7CA0ADCC"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Check that the information on info banner is correct (EIT actual p/f).</w:t>
            </w:r>
          </w:p>
          <w:p w14:paraId="3B386DA3"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Keep the same service, but zap using the info banner to an other services.</w:t>
            </w:r>
          </w:p>
          <w:p w14:paraId="7ED2C9DF"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Check that the information on info banner is correct (EIT other p/f), service(s) without EIT data or gap between program events shall be presented without an error message.</w:t>
            </w:r>
          </w:p>
          <w:p w14:paraId="77977109" w14:textId="77777777" w:rsidR="00675C81" w:rsidRPr="006C15A5" w:rsidRDefault="00675C81" w:rsidP="00675C81">
            <w:pPr>
              <w:numPr>
                <w:ilvl w:val="0"/>
                <w:numId w:val="385"/>
              </w:numPr>
              <w:rPr>
                <w:lang w:val="en-US"/>
              </w:rPr>
            </w:pPr>
            <w:r w:rsidRPr="006C15A5">
              <w:rPr>
                <w:lang w:val="en-US"/>
              </w:rPr>
              <w:t xml:space="preserve">Verify that the IRD can via info banner (or via ESG/Guide) for selected service and then for an other service display; start time, end time/duration, from short descriptor [event name, (initial) event description], from extended event descriptor [extended event description],. The the event text description from extended event description shall be displayed as a continuation from the event description from the short event descriptor. </w:t>
            </w:r>
          </w:p>
          <w:p w14:paraId="07D85E62" w14:textId="77777777" w:rsidR="00675C81" w:rsidRPr="006C15A5" w:rsidRDefault="00675C81" w:rsidP="00675C81">
            <w:pPr>
              <w:pStyle w:val="Listeafsnit"/>
              <w:numPr>
                <w:ilvl w:val="0"/>
                <w:numId w:val="385"/>
              </w:numPr>
              <w:rPr>
                <w:lang w:val="en-US"/>
              </w:rPr>
            </w:pPr>
            <w:r w:rsidRPr="006C15A5">
              <w:rPr>
                <w:lang w:val="en-US"/>
              </w:rPr>
              <w:t>Change the information for a program event of a service: change start time, duration.</w:t>
            </w:r>
          </w:p>
          <w:p w14:paraId="12A98FAD" w14:textId="77777777" w:rsidR="00675C81" w:rsidRPr="006C15A5" w:rsidRDefault="00675C81" w:rsidP="00675C81">
            <w:pPr>
              <w:pStyle w:val="Listeafsnit"/>
              <w:numPr>
                <w:ilvl w:val="0"/>
                <w:numId w:val="385"/>
              </w:numPr>
              <w:rPr>
                <w:lang w:val="en-US"/>
              </w:rPr>
            </w:pPr>
            <w:r w:rsidRPr="006C15A5">
              <w:rPr>
                <w:lang w:val="en-US"/>
              </w:rPr>
              <w:t>Check that the changes are updated in info banner.</w:t>
            </w:r>
          </w:p>
          <w:p w14:paraId="0DF98A8F" w14:textId="77777777" w:rsidR="00675C81" w:rsidRPr="006C15A5" w:rsidRDefault="00675C81" w:rsidP="00675C81">
            <w:pPr>
              <w:pStyle w:val="Listeafsnit"/>
              <w:numPr>
                <w:ilvl w:val="0"/>
                <w:numId w:val="385"/>
              </w:numPr>
              <w:rPr>
                <w:lang w:val="en-US"/>
              </w:rPr>
            </w:pPr>
            <w:r w:rsidRPr="006C15A5">
              <w:rPr>
                <w:lang w:val="en-US"/>
              </w:rPr>
              <w:lastRenderedPageBreak/>
              <w:t xml:space="preserve">Change the information for a program event of a service: change event name, and event description. </w:t>
            </w:r>
          </w:p>
          <w:p w14:paraId="394557F5" w14:textId="77777777" w:rsidR="00675C81" w:rsidRPr="006C15A5" w:rsidRDefault="00675C81" w:rsidP="00675C81">
            <w:pPr>
              <w:pStyle w:val="Listeafsnit"/>
              <w:numPr>
                <w:ilvl w:val="0"/>
                <w:numId w:val="385"/>
              </w:numPr>
              <w:rPr>
                <w:lang w:val="en-US"/>
              </w:rPr>
            </w:pPr>
            <w:r w:rsidRPr="006C15A5">
              <w:rPr>
                <w:lang w:val="en-US"/>
              </w:rPr>
              <w:t>Check that the changes are updated in info banner.</w:t>
            </w:r>
          </w:p>
          <w:p w14:paraId="73733AAC" w14:textId="77777777" w:rsidR="00CF0D91" w:rsidRPr="006C15A5" w:rsidRDefault="00CF0D91" w:rsidP="001A3946">
            <w:pPr>
              <w:rPr>
                <w:lang w:val="en-US"/>
              </w:rPr>
            </w:pPr>
          </w:p>
          <w:p w14:paraId="269EBADE" w14:textId="77777777" w:rsidR="00CF0D91" w:rsidRPr="006C15A5" w:rsidRDefault="00CF0D91" w:rsidP="001A3946">
            <w:pPr>
              <w:rPr>
                <w:b/>
                <w:lang w:val="en-US"/>
              </w:rPr>
            </w:pPr>
            <w:r w:rsidRPr="006C15A5">
              <w:rPr>
                <w:b/>
                <w:lang w:val="en-US"/>
              </w:rPr>
              <w:t>Expected result:</w:t>
            </w:r>
          </w:p>
          <w:p w14:paraId="32739D28" w14:textId="77777777" w:rsidR="00CF0D91" w:rsidRPr="006C15A5" w:rsidRDefault="00CF0D91" w:rsidP="001A3946">
            <w:pPr>
              <w:rPr>
                <w:lang w:val="en-US"/>
              </w:rPr>
            </w:pPr>
          </w:p>
          <w:p w14:paraId="04C66C33" w14:textId="38BBAF7A" w:rsidR="00675C81" w:rsidRPr="006C15A5" w:rsidRDefault="00675C81" w:rsidP="00675C81">
            <w:pPr>
              <w:rPr>
                <w:lang w:val="en-US"/>
              </w:rPr>
            </w:pPr>
            <w:r w:rsidRPr="006C15A5">
              <w:rPr>
                <w:lang w:val="en-US"/>
              </w:rPr>
              <w:t xml:space="preserve">The IRD shall display the information signalled in EIT from MUX1 and MUX2 correctly in info banner/ESG inclusive all the descriptor defined above. </w:t>
            </w:r>
          </w:p>
          <w:p w14:paraId="4B318970" w14:textId="77777777" w:rsidR="00675C81" w:rsidRPr="006C15A5" w:rsidRDefault="00675C81" w:rsidP="00675C81">
            <w:pPr>
              <w:rPr>
                <w:lang w:val="en-US"/>
              </w:rPr>
            </w:pPr>
          </w:p>
          <w:p w14:paraId="46726E45" w14:textId="77777777" w:rsidR="00675C81" w:rsidRPr="006C15A5" w:rsidRDefault="00675C81" w:rsidP="00675C81">
            <w:pPr>
              <w:rPr>
                <w:lang w:val="en-US"/>
              </w:rPr>
            </w:pPr>
            <w:r w:rsidRPr="006C15A5">
              <w:rPr>
                <w:lang w:val="en-US"/>
              </w:rPr>
              <w:t>The IRD shall not display error message for the service, which don’t have EIT signaled or gap between two events, on MUX1.</w:t>
            </w:r>
          </w:p>
          <w:p w14:paraId="2EFD2C14" w14:textId="77777777" w:rsidR="00675C81" w:rsidRPr="006C15A5" w:rsidRDefault="00675C81" w:rsidP="00675C81">
            <w:pPr>
              <w:rPr>
                <w:lang w:val="en-US"/>
              </w:rPr>
            </w:pPr>
          </w:p>
          <w:p w14:paraId="4190BB08" w14:textId="77777777" w:rsidR="00675C81" w:rsidRPr="006C15A5" w:rsidRDefault="00675C81" w:rsidP="00675C81">
            <w:pPr>
              <w:rPr>
                <w:lang w:val="en-US"/>
              </w:rPr>
            </w:pPr>
            <w:r w:rsidRPr="006C15A5">
              <w:rPr>
                <w:lang w:val="en-US"/>
              </w:rPr>
              <w:t>The ESG has equal layout for all services in one service type.</w:t>
            </w:r>
          </w:p>
          <w:p w14:paraId="5A8C2C9A" w14:textId="77777777" w:rsidR="00CF0D91" w:rsidRPr="006C15A5" w:rsidRDefault="00CF0D91" w:rsidP="001A3946">
            <w:pPr>
              <w:pStyle w:val="Brdtekst"/>
            </w:pPr>
          </w:p>
        </w:tc>
      </w:tr>
      <w:tr w:rsidR="00CF0D91" w:rsidRPr="006C15A5" w14:paraId="0215A187" w14:textId="77777777" w:rsidTr="005804C2">
        <w:tc>
          <w:tcPr>
            <w:tcW w:w="1418" w:type="dxa"/>
            <w:shd w:val="pct25" w:color="000000" w:fill="FFFFFF"/>
          </w:tcPr>
          <w:p w14:paraId="368BA333" w14:textId="77777777" w:rsidR="00CF0D91" w:rsidRPr="006C15A5" w:rsidRDefault="00CF0D91" w:rsidP="001A3946">
            <w:pPr>
              <w:pStyle w:val="Tasktableheading"/>
            </w:pPr>
            <w:r w:rsidRPr="006C15A5">
              <w:lastRenderedPageBreak/>
              <w:t>Test result(s)</w:t>
            </w:r>
          </w:p>
        </w:tc>
        <w:tc>
          <w:tcPr>
            <w:tcW w:w="7342" w:type="dxa"/>
            <w:gridSpan w:val="3"/>
          </w:tcPr>
          <w:p w14:paraId="2600A70F" w14:textId="77777777" w:rsidR="00CF0D91" w:rsidRPr="006C15A5" w:rsidRDefault="00CF0D91" w:rsidP="001A3946">
            <w:pPr>
              <w:rPr>
                <w:lang w:val="en-US"/>
              </w:rPr>
            </w:pPr>
          </w:p>
        </w:tc>
      </w:tr>
      <w:tr w:rsidR="00CF0D91" w:rsidRPr="006C15A5" w14:paraId="28A099F7" w14:textId="77777777" w:rsidTr="005804C2">
        <w:tc>
          <w:tcPr>
            <w:tcW w:w="1418" w:type="dxa"/>
            <w:shd w:val="pct25" w:color="000000" w:fill="FFFFFF"/>
          </w:tcPr>
          <w:p w14:paraId="12E25891" w14:textId="77777777" w:rsidR="00CF0D91" w:rsidRPr="006C15A5" w:rsidRDefault="00CF0D91" w:rsidP="001A3946">
            <w:pPr>
              <w:pStyle w:val="Tasktableheading"/>
            </w:pPr>
            <w:r w:rsidRPr="006C15A5">
              <w:t>Conformity</w:t>
            </w:r>
          </w:p>
        </w:tc>
        <w:tc>
          <w:tcPr>
            <w:tcW w:w="7342" w:type="dxa"/>
            <w:gridSpan w:val="3"/>
          </w:tcPr>
          <w:p w14:paraId="106C5FB7"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00605324">
              <w:rPr>
                <w:lang w:val="en-US"/>
              </w:rPr>
            </w:r>
            <w:r w:rsidR="00605324">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31A36127" w14:textId="77777777" w:rsidTr="005804C2">
        <w:tc>
          <w:tcPr>
            <w:tcW w:w="1418" w:type="dxa"/>
            <w:shd w:val="pct25" w:color="000000" w:fill="FFFFFF"/>
          </w:tcPr>
          <w:p w14:paraId="343F7232" w14:textId="77777777" w:rsidR="00CF0D91" w:rsidRPr="006C15A5" w:rsidRDefault="00CF0D91" w:rsidP="001A3946">
            <w:pPr>
              <w:pStyle w:val="Tasktableheading"/>
            </w:pPr>
            <w:r w:rsidRPr="006C15A5">
              <w:t>Comments</w:t>
            </w:r>
          </w:p>
        </w:tc>
        <w:tc>
          <w:tcPr>
            <w:tcW w:w="7342" w:type="dxa"/>
            <w:gridSpan w:val="3"/>
          </w:tcPr>
          <w:p w14:paraId="010CBD5D"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605324">
              <w:rPr>
                <w:lang w:val="en-US"/>
              </w:rPr>
            </w:r>
            <w:r w:rsidR="00605324">
              <w:rPr>
                <w:lang w:val="en-US"/>
              </w:rPr>
              <w:fldChar w:fldCharType="separate"/>
            </w:r>
            <w:r w:rsidR="003E76B6" w:rsidRPr="006C15A5">
              <w:rPr>
                <w:lang w:val="en-US"/>
              </w:rPr>
              <w:fldChar w:fldCharType="end"/>
            </w:r>
            <w:r w:rsidRPr="006C15A5">
              <w:rPr>
                <w:b/>
                <w:lang w:val="en-US"/>
              </w:rPr>
              <w:t>NO</w:t>
            </w:r>
          </w:p>
          <w:p w14:paraId="60C93A0D" w14:textId="77777777" w:rsidR="00CF0D91" w:rsidRPr="006C15A5" w:rsidRDefault="00CF0D91" w:rsidP="001A3946">
            <w:pPr>
              <w:rPr>
                <w:lang w:val="en-US"/>
              </w:rPr>
            </w:pPr>
            <w:r w:rsidRPr="006C15A5">
              <w:rPr>
                <w:lang w:val="en-US"/>
              </w:rPr>
              <w:t xml:space="preserve">Describe more specific faults and/or other information </w:t>
            </w:r>
          </w:p>
          <w:p w14:paraId="22C4F771" w14:textId="77777777" w:rsidR="00CF0D91" w:rsidRPr="006C15A5" w:rsidRDefault="00CF0D91" w:rsidP="001A3946">
            <w:pPr>
              <w:rPr>
                <w:lang w:val="en-US"/>
              </w:rPr>
            </w:pPr>
          </w:p>
          <w:p w14:paraId="79556C82" w14:textId="77777777" w:rsidR="00CF0D91" w:rsidRPr="006C15A5" w:rsidRDefault="00CF0D91" w:rsidP="001A3946">
            <w:pPr>
              <w:rPr>
                <w:lang w:val="en-US"/>
              </w:rPr>
            </w:pPr>
          </w:p>
          <w:p w14:paraId="5D30BBD9" w14:textId="77777777" w:rsidR="00CF0D91" w:rsidRPr="006C15A5" w:rsidRDefault="00CF0D91" w:rsidP="001A3946">
            <w:pPr>
              <w:rPr>
                <w:lang w:val="en-US"/>
              </w:rPr>
            </w:pPr>
          </w:p>
        </w:tc>
      </w:tr>
      <w:tr w:rsidR="00CF0D91" w:rsidRPr="00741F99" w14:paraId="3D5920EA" w14:textId="77777777" w:rsidTr="005804C2">
        <w:tc>
          <w:tcPr>
            <w:tcW w:w="1418" w:type="dxa"/>
            <w:shd w:val="pct25" w:color="000000" w:fill="FFFFFF"/>
          </w:tcPr>
          <w:p w14:paraId="63D2EF88" w14:textId="77777777" w:rsidR="00CF0D91" w:rsidRPr="006C15A5" w:rsidRDefault="00CF0D91" w:rsidP="001A3946">
            <w:pPr>
              <w:pStyle w:val="Tasktableheading"/>
            </w:pPr>
            <w:r w:rsidRPr="006C15A5">
              <w:t>Date</w:t>
            </w:r>
          </w:p>
        </w:tc>
        <w:tc>
          <w:tcPr>
            <w:tcW w:w="3685" w:type="dxa"/>
          </w:tcPr>
          <w:p w14:paraId="2E3C107F" w14:textId="77777777" w:rsidR="00CF0D91" w:rsidRPr="006C15A5" w:rsidRDefault="00CF0D91" w:rsidP="001A3946">
            <w:pPr>
              <w:pStyle w:val="Brdtekst"/>
            </w:pPr>
          </w:p>
        </w:tc>
        <w:tc>
          <w:tcPr>
            <w:tcW w:w="1087" w:type="dxa"/>
            <w:shd w:val="pct25" w:color="000000" w:fill="FFFFFF"/>
          </w:tcPr>
          <w:p w14:paraId="515194AE" w14:textId="77777777" w:rsidR="00CF0D91" w:rsidRPr="00741F99" w:rsidRDefault="00CF0D91" w:rsidP="001A3946">
            <w:pPr>
              <w:pStyle w:val="Tasktableheading"/>
            </w:pPr>
            <w:r w:rsidRPr="006C15A5">
              <w:t>Sign</w:t>
            </w:r>
          </w:p>
        </w:tc>
        <w:tc>
          <w:tcPr>
            <w:tcW w:w="2570" w:type="dxa"/>
          </w:tcPr>
          <w:p w14:paraId="41C1A80F" w14:textId="77777777" w:rsidR="00CF0D91" w:rsidRPr="00741F99" w:rsidRDefault="00CF0D91" w:rsidP="001A3946">
            <w:pPr>
              <w:rPr>
                <w:b/>
                <w:sz w:val="18"/>
                <w:lang w:val="en-US"/>
              </w:rPr>
            </w:pPr>
          </w:p>
        </w:tc>
      </w:tr>
    </w:tbl>
    <w:p w14:paraId="1F508634" w14:textId="6A2EA5B8" w:rsidR="00675FDE" w:rsidRDefault="00675FDE" w:rsidP="001A3946">
      <w:pPr>
        <w:rPr>
          <w:lang w:val="en-US"/>
        </w:rPr>
      </w:pPr>
    </w:p>
    <w:p w14:paraId="1A987570" w14:textId="77777777" w:rsidR="00132F60" w:rsidRPr="00741F99" w:rsidRDefault="00132F60"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2F990D58" w14:textId="77777777" w:rsidTr="005804C2">
        <w:tc>
          <w:tcPr>
            <w:tcW w:w="1418" w:type="dxa"/>
            <w:shd w:val="pct25" w:color="000000" w:fill="FFFFFF"/>
          </w:tcPr>
          <w:p w14:paraId="6F394085" w14:textId="77777777" w:rsidR="00CF0D91" w:rsidRPr="00346D6F" w:rsidRDefault="00CF0D91" w:rsidP="001A3946">
            <w:pPr>
              <w:pStyle w:val="Tasktableheading"/>
            </w:pPr>
            <w:r w:rsidRPr="00346D6F">
              <w:t>Test Case</w:t>
            </w:r>
          </w:p>
        </w:tc>
        <w:tc>
          <w:tcPr>
            <w:tcW w:w="7342" w:type="dxa"/>
            <w:gridSpan w:val="3"/>
          </w:tcPr>
          <w:p w14:paraId="026D2109" w14:textId="5FB9CA0E" w:rsidR="00CF0D91" w:rsidRPr="00346D6F" w:rsidRDefault="00CF0D91" w:rsidP="0008567E">
            <w:pPr>
              <w:pStyle w:val="Task2"/>
            </w:pPr>
            <w:bookmarkStart w:id="4639" w:name="_Toc162865527"/>
            <w:bookmarkStart w:id="4640" w:name="_Toc162865916"/>
            <w:bookmarkStart w:id="4641" w:name="_Toc199865026"/>
            <w:bookmarkStart w:id="4642" w:name="_Toc201117444"/>
            <w:bookmarkStart w:id="4643" w:name="_Toc201508716"/>
            <w:bookmarkStart w:id="4644" w:name="_Toc275773749"/>
            <w:bookmarkStart w:id="4645" w:name="_Toc338588156"/>
            <w:bookmarkStart w:id="4646" w:name="_Toc361215108"/>
            <w:bookmarkStart w:id="4647" w:name="_Toc441762229"/>
            <w:bookmarkStart w:id="4648" w:name="_Toc492989844"/>
            <w:bookmarkStart w:id="4649" w:name="_Toc102128411"/>
            <w:bookmarkStart w:id="4650" w:name="_Toc147824603"/>
            <w:bookmarkStart w:id="4651" w:name="_Toc147824983"/>
            <w:r w:rsidRPr="00346D6F">
              <w:t>Dynamic update of EIT</w:t>
            </w:r>
            <w:r w:rsidR="00675C81" w:rsidRPr="00346D6F">
              <w:t>data</w:t>
            </w:r>
            <w:r w:rsidRPr="00346D6F">
              <w:t xml:space="preserve"> CA_identifier_descriptor</w:t>
            </w:r>
            <w:bookmarkStart w:id="4652" w:name="_Toc194420081"/>
            <w:bookmarkStart w:id="4653" w:name="_Toc194749030"/>
            <w:bookmarkEnd w:id="4639"/>
            <w:bookmarkEnd w:id="4640"/>
            <w:bookmarkEnd w:id="4641"/>
            <w:bookmarkEnd w:id="4642"/>
            <w:bookmarkEnd w:id="4643"/>
            <w:bookmarkEnd w:id="4644"/>
            <w:bookmarkEnd w:id="4645"/>
            <w:bookmarkEnd w:id="4646"/>
            <w:bookmarkEnd w:id="4647"/>
            <w:bookmarkEnd w:id="4648"/>
            <w:bookmarkEnd w:id="4652"/>
            <w:bookmarkEnd w:id="4653"/>
            <w:r w:rsidR="00675C81" w:rsidRPr="00346D6F">
              <w:t xml:space="preserve"> (optional)</w:t>
            </w:r>
            <w:bookmarkEnd w:id="4649"/>
            <w:bookmarkEnd w:id="4650"/>
            <w:bookmarkEnd w:id="4651"/>
          </w:p>
        </w:tc>
      </w:tr>
      <w:tr w:rsidR="00CF0D91" w:rsidRPr="00346D6F" w14:paraId="71F6265C" w14:textId="77777777" w:rsidTr="005804C2">
        <w:tc>
          <w:tcPr>
            <w:tcW w:w="1418" w:type="dxa"/>
            <w:shd w:val="pct25" w:color="000000" w:fill="FFFFFF"/>
          </w:tcPr>
          <w:p w14:paraId="1DA1AFDB" w14:textId="77777777" w:rsidR="00CF0D91" w:rsidRPr="00346D6F" w:rsidRDefault="00CF0D91" w:rsidP="001A3946">
            <w:pPr>
              <w:pStyle w:val="Tasktableheading"/>
            </w:pPr>
            <w:r w:rsidRPr="00346D6F">
              <w:t>Section</w:t>
            </w:r>
          </w:p>
        </w:tc>
        <w:tc>
          <w:tcPr>
            <w:tcW w:w="7342" w:type="dxa"/>
            <w:gridSpan w:val="3"/>
          </w:tcPr>
          <w:p w14:paraId="5EE42898" w14:textId="77777777" w:rsidR="00CF0D91" w:rsidRPr="00346D6F" w:rsidRDefault="00CF0D91" w:rsidP="0021604B">
            <w:pPr>
              <w:pStyle w:val="NordigChapter"/>
            </w:pPr>
            <w:bookmarkStart w:id="4654" w:name="_Toc162865528"/>
            <w:bookmarkStart w:id="4655" w:name="_Toc162865731"/>
            <w:bookmarkStart w:id="4656" w:name="_Toc199865698"/>
            <w:bookmarkStart w:id="4657" w:name="_Toc201117445"/>
            <w:bookmarkStart w:id="4658" w:name="_Toc275774214"/>
            <w:bookmarkStart w:id="4659" w:name="_Toc338587552"/>
            <w:bookmarkStart w:id="4660" w:name="_Toc361215410"/>
            <w:bookmarkStart w:id="4661" w:name="_Toc361216318"/>
            <w:bookmarkStart w:id="4662" w:name="_Toc361216927"/>
            <w:r w:rsidRPr="00346D6F">
              <w:t xml:space="preserve">NorDig </w:t>
            </w:r>
            <w:r w:rsidR="0033401D" w:rsidRPr="00346D6F">
              <w:t xml:space="preserve">Unified </w:t>
            </w:r>
            <w:r w:rsidR="00287E84" w:rsidRPr="00346D6F">
              <w:t>12.</w:t>
            </w:r>
            <w:r w:rsidRPr="00346D6F">
              <w:t>4.</w:t>
            </w:r>
            <w:r w:rsidR="00107C83" w:rsidRPr="00346D6F">
              <w:t>3</w:t>
            </w:r>
            <w:bookmarkEnd w:id="4654"/>
            <w:bookmarkEnd w:id="4655"/>
            <w:bookmarkEnd w:id="4656"/>
            <w:bookmarkEnd w:id="4657"/>
            <w:bookmarkEnd w:id="4658"/>
            <w:bookmarkEnd w:id="4659"/>
            <w:bookmarkEnd w:id="4660"/>
            <w:bookmarkEnd w:id="4661"/>
            <w:bookmarkEnd w:id="4662"/>
          </w:p>
        </w:tc>
      </w:tr>
      <w:tr w:rsidR="00CF0D91" w:rsidRPr="00346D6F" w14:paraId="0FC46B84" w14:textId="77777777" w:rsidTr="005804C2">
        <w:tc>
          <w:tcPr>
            <w:tcW w:w="1418" w:type="dxa"/>
            <w:shd w:val="pct25" w:color="000000" w:fill="FFFFFF"/>
          </w:tcPr>
          <w:p w14:paraId="0B2A7AC8" w14:textId="77777777" w:rsidR="00CF0D91" w:rsidRPr="00346D6F" w:rsidRDefault="00CF0D91" w:rsidP="001A3946">
            <w:pPr>
              <w:pStyle w:val="Tasktableheading"/>
            </w:pPr>
            <w:r w:rsidRPr="00346D6F">
              <w:t>Requirement</w:t>
            </w:r>
          </w:p>
        </w:tc>
        <w:tc>
          <w:tcPr>
            <w:tcW w:w="7342" w:type="dxa"/>
            <w:gridSpan w:val="3"/>
          </w:tcPr>
          <w:p w14:paraId="1733EB1D" w14:textId="77777777" w:rsidR="00675C81" w:rsidRPr="00346D6F" w:rsidRDefault="00675C81" w:rsidP="00675C81">
            <w:pPr>
              <w:rPr>
                <w:lang w:val="en-US"/>
              </w:rPr>
            </w:pPr>
            <w:r w:rsidRPr="00346D6F">
              <w:t xml:space="preserve">NorDig IRD </w:t>
            </w:r>
            <w:r w:rsidRPr="00346D6F">
              <w:rPr>
                <w:bCs/>
              </w:rPr>
              <w:t>shall</w:t>
            </w:r>
            <w:r w:rsidRPr="00346D6F">
              <w:t xml:space="preserve"> make use of the EIT p/f tables from both EIT_actual and EIT_other tables according to NorDig IRD specification Table 13.3 EIT descriptors.</w:t>
            </w:r>
          </w:p>
          <w:p w14:paraId="3DCF670A" w14:textId="77777777" w:rsidR="00675C81" w:rsidRPr="00346D6F" w:rsidRDefault="00675C81" w:rsidP="00675C81">
            <w:pPr>
              <w:rPr>
                <w:lang w:val="en-US"/>
              </w:rPr>
            </w:pPr>
          </w:p>
          <w:p w14:paraId="1159DD07" w14:textId="77777777" w:rsidR="00675C81" w:rsidRPr="00346D6F" w:rsidRDefault="00675C81" w:rsidP="00675C81">
            <w:pPr>
              <w:rPr>
                <w:lang w:val="en-GB" w:eastAsia="sv-SE"/>
              </w:rPr>
            </w:pPr>
            <w:r w:rsidRPr="00346D6F">
              <w:rPr>
                <w:lang w:val="en-GB" w:eastAsia="sv-SE"/>
              </w:rPr>
              <w:t>13.3.2</w:t>
            </w:r>
            <w:r w:rsidRPr="00346D6F">
              <w:t xml:space="preserve"> </w:t>
            </w:r>
            <w:r w:rsidRPr="00346D6F">
              <w:rPr>
                <w:lang w:val="en-GB" w:eastAsia="sv-SE"/>
              </w:rPr>
              <w:t>Event Information Table (EIT)</w:t>
            </w:r>
          </w:p>
          <w:p w14:paraId="3F810FEA" w14:textId="77777777" w:rsidR="00675C81" w:rsidRPr="00346D6F" w:rsidRDefault="00675C81" w:rsidP="00675C81">
            <w:r w:rsidRPr="00346D6F">
              <w:t>NorDig IRD shall make use of the EIT p/f and schedule tables from both EIT_actual and EIT_other tables.</w:t>
            </w:r>
          </w:p>
          <w:p w14:paraId="554C4A97" w14:textId="77777777" w:rsidR="00675C81" w:rsidRPr="00346D6F" w:rsidRDefault="00675C81" w:rsidP="00675C81"/>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675C81" w:rsidRPr="00346D6F" w14:paraId="2A709ABE" w14:textId="77777777" w:rsidTr="00675C81">
              <w:tc>
                <w:tcPr>
                  <w:tcW w:w="3292" w:type="dxa"/>
                  <w:shd w:val="clear" w:color="auto" w:fill="D9D9D9" w:themeFill="background1" w:themeFillShade="D9"/>
                </w:tcPr>
                <w:p w14:paraId="6AD660BD"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vent descriptors</w:t>
                  </w:r>
                </w:p>
              </w:tc>
              <w:tc>
                <w:tcPr>
                  <w:tcW w:w="982" w:type="dxa"/>
                  <w:shd w:val="clear" w:color="auto" w:fill="D9D9D9" w:themeFill="background1" w:themeFillShade="D9"/>
                </w:tcPr>
                <w:p w14:paraId="3D4A235A"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603B14BA"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55970606"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1DCF07F2"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675C81" w:rsidRPr="00346D6F" w14:paraId="58536019" w14:textId="77777777" w:rsidTr="00675C81">
              <w:tc>
                <w:tcPr>
                  <w:tcW w:w="3292" w:type="dxa"/>
                </w:tcPr>
                <w:p w14:paraId="3CED3DF8"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746F2FD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88BB973"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53566956"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513EC0C"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3DFB0AE7" w14:textId="77777777" w:rsidTr="00675C81">
              <w:tc>
                <w:tcPr>
                  <w:tcW w:w="3292" w:type="dxa"/>
                </w:tcPr>
                <w:p w14:paraId="119A93D3"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7225B8F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C3638EC"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3732710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252600D7"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0D94AE25" w14:textId="77777777" w:rsidTr="00675C81">
              <w:tc>
                <w:tcPr>
                  <w:tcW w:w="3292" w:type="dxa"/>
                </w:tcPr>
                <w:p w14:paraId="62DE0EBE"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7BE86C28"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1E8A3245"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36B73EBC"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2EEE7895"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76452C58" w14:textId="77777777" w:rsidTr="00675C81">
              <w:tc>
                <w:tcPr>
                  <w:tcW w:w="3292" w:type="dxa"/>
                </w:tcPr>
                <w:p w14:paraId="1BE975E5"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665C8B5C"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075B38F8"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51A52ED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49023F5A"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767F8A2D" w14:textId="77777777" w:rsidTr="00675C81">
              <w:tc>
                <w:tcPr>
                  <w:tcW w:w="3292" w:type="dxa"/>
                </w:tcPr>
                <w:p w14:paraId="56C32534"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177711D6"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4DF3FF54"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2497296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561B75B5"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30F74FF5" w14:textId="77777777" w:rsidTr="00675C81">
              <w:tc>
                <w:tcPr>
                  <w:tcW w:w="3292" w:type="dxa"/>
                </w:tcPr>
                <w:p w14:paraId="15E4CFFE"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060C0FA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17C04A7D"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46F65D5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746710A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675C81" w:rsidRPr="00346D6F" w14:paraId="13C1709C" w14:textId="77777777" w:rsidTr="00675C81">
              <w:tc>
                <w:tcPr>
                  <w:tcW w:w="3292" w:type="dxa"/>
                </w:tcPr>
                <w:p w14:paraId="1AC329C5"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4C263425"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70AB5784"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7849484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2E65D5A2" w14:textId="77777777" w:rsidR="00675C81" w:rsidRPr="00346D6F" w:rsidRDefault="00675C81" w:rsidP="00675C81">
                  <w:pPr>
                    <w:pStyle w:val="Tabell"/>
                    <w:jc w:val="center"/>
                    <w:rPr>
                      <w:rFonts w:ascii="Times New Roman" w:hAnsi="Times New Roman" w:cs="Times New Roman"/>
                      <w:color w:val="auto"/>
                      <w:lang w:val="en-GB"/>
                    </w:rPr>
                  </w:pPr>
                </w:p>
              </w:tc>
            </w:tr>
          </w:tbl>
          <w:p w14:paraId="33D5F37B" w14:textId="77777777" w:rsidR="00CF0D91" w:rsidRPr="00346D6F" w:rsidRDefault="00CF0D91" w:rsidP="001A3946">
            <w:pPr>
              <w:rPr>
                <w:lang w:val="en-US"/>
              </w:rPr>
            </w:pPr>
          </w:p>
          <w:p w14:paraId="325AA4F3" w14:textId="77777777" w:rsidR="00CF0D91" w:rsidRPr="00346D6F" w:rsidRDefault="00CF0D91" w:rsidP="001A3946">
            <w:pPr>
              <w:rPr>
                <w:lang w:val="en-GB" w:eastAsia="sv-SE"/>
              </w:rPr>
            </w:pPr>
            <w:r w:rsidRPr="00346D6F">
              <w:rPr>
                <w:lang w:val="en-GB" w:eastAsia="sv-SE"/>
              </w:rPr>
              <w:t xml:space="preserve">This descriptor is optional, however, it may be present in the EIT whenever at least one service component is scrambled. The CA_system_id is allocated by ETSI and is given by ETR 162 [16]. When used, it will be used dynamically, i.e. following the services scrambling status, mainly targeting the ESG/EPG applications.  </w:t>
            </w:r>
          </w:p>
          <w:p w14:paraId="31EA978B" w14:textId="758960FC" w:rsidR="006C15A5" w:rsidRPr="00346D6F" w:rsidRDefault="006C15A5" w:rsidP="001A3946">
            <w:pPr>
              <w:rPr>
                <w:b/>
                <w:i/>
                <w:lang w:val="en-GB"/>
              </w:rPr>
            </w:pPr>
          </w:p>
        </w:tc>
      </w:tr>
      <w:tr w:rsidR="00962205" w:rsidRPr="00346D6F" w14:paraId="498C69A7"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D5D6D62" w14:textId="65D02C95" w:rsidR="00962205" w:rsidRPr="00346D6F" w:rsidRDefault="002A300E" w:rsidP="006C15A5">
            <w:pPr>
              <w:pStyle w:val="Tasktableheading"/>
            </w:pPr>
            <w:r w:rsidRPr="00346D6F">
              <w:t>IRD</w:t>
            </w:r>
            <w:r w:rsidR="006C15A5" w:rsidRPr="00346D6F">
              <w:t xml:space="preserve"> </w:t>
            </w:r>
            <w:r w:rsidR="00132F60"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43A3EEB" w14:textId="4760CAA5" w:rsidR="00962205" w:rsidRPr="00346D6F" w:rsidRDefault="00675C81" w:rsidP="00EF0DE4">
            <w:r w:rsidRPr="00346D6F">
              <w:t>T</w:t>
            </w:r>
            <w:r w:rsidR="00E51AAC" w:rsidRPr="00346D6F">
              <w:t xml:space="preserve">his test is optional for </w:t>
            </w:r>
            <w:r w:rsidRPr="00346D6F">
              <w:t xml:space="preserve">NorDig </w:t>
            </w:r>
            <w:r w:rsidR="00E51AAC" w:rsidRPr="00346D6F">
              <w:rPr>
                <w:lang w:val="en-US"/>
              </w:rPr>
              <w:t>IRD</w:t>
            </w:r>
            <w:r w:rsidRPr="00346D6F">
              <w:rPr>
                <w:lang w:val="en-US"/>
              </w:rPr>
              <w:t>s</w:t>
            </w:r>
            <w:r w:rsidR="00E51AAC" w:rsidRPr="00346D6F">
              <w:rPr>
                <w:lang w:val="en-US"/>
              </w:rPr>
              <w:t xml:space="preserve"> </w:t>
            </w:r>
          </w:p>
        </w:tc>
      </w:tr>
      <w:tr w:rsidR="00CF0D91" w:rsidRPr="00346D6F" w14:paraId="34C7C4BD" w14:textId="77777777" w:rsidTr="005804C2">
        <w:tc>
          <w:tcPr>
            <w:tcW w:w="1418" w:type="dxa"/>
            <w:shd w:val="pct25" w:color="000000" w:fill="FFFFFF"/>
          </w:tcPr>
          <w:p w14:paraId="2ABE12EC" w14:textId="77777777" w:rsidR="00CF0D91" w:rsidRPr="00346D6F" w:rsidRDefault="00CF0D91" w:rsidP="001A3946">
            <w:pPr>
              <w:pStyle w:val="Tasktableheading"/>
            </w:pPr>
            <w:r w:rsidRPr="00346D6F">
              <w:t>Test procedure</w:t>
            </w:r>
          </w:p>
        </w:tc>
        <w:tc>
          <w:tcPr>
            <w:tcW w:w="7342" w:type="dxa"/>
            <w:gridSpan w:val="3"/>
          </w:tcPr>
          <w:p w14:paraId="58E8A6BF" w14:textId="77777777" w:rsidR="00CF0D91" w:rsidRPr="00346D6F" w:rsidRDefault="00CF0D91" w:rsidP="001A3946">
            <w:pPr>
              <w:rPr>
                <w:b/>
                <w:lang w:val="en-US"/>
              </w:rPr>
            </w:pPr>
            <w:r w:rsidRPr="00346D6F">
              <w:rPr>
                <w:b/>
                <w:lang w:val="en-US"/>
              </w:rPr>
              <w:t>Purpose of test:</w:t>
            </w:r>
          </w:p>
          <w:p w14:paraId="7051E45F" w14:textId="77777777" w:rsidR="00CF0D91" w:rsidRPr="00346D6F" w:rsidRDefault="00CF0D91" w:rsidP="001A3946">
            <w:pPr>
              <w:rPr>
                <w:lang w:val="en-US"/>
              </w:rPr>
            </w:pPr>
            <w:r w:rsidRPr="00346D6F">
              <w:rPr>
                <w:lang w:val="en-US"/>
              </w:rPr>
              <w:t xml:space="preserve">To verify the support for the dynamic interpretation of the CA_identifier_descriptor in EIT_actual p/f. </w:t>
            </w:r>
          </w:p>
          <w:p w14:paraId="10B2FB70" w14:textId="77777777" w:rsidR="00CF0D91" w:rsidRPr="00346D6F" w:rsidRDefault="00CF0D91" w:rsidP="001A3946">
            <w:pPr>
              <w:rPr>
                <w:lang w:val="en-US"/>
              </w:rPr>
            </w:pPr>
          </w:p>
          <w:p w14:paraId="3D64B2F5" w14:textId="280E4E93" w:rsidR="008B0A0B" w:rsidRPr="00346D6F" w:rsidRDefault="003E4828" w:rsidP="001A3946">
            <w:pPr>
              <w:rPr>
                <w:lang w:val="en-US"/>
              </w:rPr>
            </w:pPr>
            <w:r w:rsidRPr="00346D6F">
              <w:rPr>
                <w:lang w:val="en-US"/>
              </w:rPr>
              <w:t xml:space="preserve">This test is optional for </w:t>
            </w:r>
            <w:r w:rsidR="00675C81" w:rsidRPr="00346D6F">
              <w:rPr>
                <w:lang w:val="en-US"/>
              </w:rPr>
              <w:t>NorDig IRDs</w:t>
            </w:r>
            <w:r w:rsidRPr="00346D6F">
              <w:rPr>
                <w:lang w:val="en-US"/>
              </w:rPr>
              <w:t>.</w:t>
            </w:r>
          </w:p>
          <w:p w14:paraId="5B322E7A" w14:textId="77777777" w:rsidR="008B0A0B" w:rsidRPr="00346D6F" w:rsidRDefault="008B0A0B" w:rsidP="001A3946">
            <w:pPr>
              <w:rPr>
                <w:lang w:val="en-US"/>
              </w:rPr>
            </w:pPr>
          </w:p>
          <w:p w14:paraId="2F2DF77B" w14:textId="77777777" w:rsidR="00CF0D91" w:rsidRPr="00346D6F" w:rsidRDefault="00CF0D91" w:rsidP="001A3946">
            <w:pPr>
              <w:rPr>
                <w:b/>
                <w:lang w:val="en-US"/>
              </w:rPr>
            </w:pPr>
            <w:r w:rsidRPr="00346D6F">
              <w:rPr>
                <w:b/>
                <w:lang w:val="en-US"/>
              </w:rPr>
              <w:t>Equipment:</w:t>
            </w:r>
          </w:p>
          <w:p w14:paraId="117BF883" w14:textId="77777777" w:rsidR="00CF0D91" w:rsidRPr="00346D6F" w:rsidRDefault="00CF0D91" w:rsidP="001A3946">
            <w:pPr>
              <w:rPr>
                <w:b/>
                <w:lang w:val="en-US"/>
              </w:rPr>
            </w:pPr>
          </w:p>
          <w:p w14:paraId="5BF9705C" w14:textId="77777777" w:rsidR="00CF0D91" w:rsidRPr="00346D6F" w:rsidRDefault="00854109" w:rsidP="001A3946">
            <w:pPr>
              <w:rPr>
                <w:b/>
                <w:lang w:val="en-US"/>
              </w:rPr>
            </w:pPr>
            <w:r w:rsidRPr="00346D6F">
              <w:rPr>
                <w:noProof/>
                <w:lang w:val="en-GB" w:eastAsia="en-GB"/>
              </w:rPr>
              <w:drawing>
                <wp:inline distT="0" distB="0" distL="0" distR="0" wp14:anchorId="3E9BBC5D" wp14:editId="7796012A">
                  <wp:extent cx="4512310" cy="1012190"/>
                  <wp:effectExtent l="19050" t="0" r="2540" b="0"/>
                  <wp:docPr id="163" name="Bild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9"/>
                          <pic:cNvPicPr>
                            <a:picLocks noChangeAspect="1" noChangeArrowheads="1"/>
                          </pic:cNvPicPr>
                        </pic:nvPicPr>
                        <pic:blipFill>
                          <a:blip r:embed="rId128" cstate="print"/>
                          <a:srcRect/>
                          <a:stretch>
                            <a:fillRect/>
                          </a:stretch>
                        </pic:blipFill>
                        <pic:spPr bwMode="auto">
                          <a:xfrm>
                            <a:off x="0" y="0"/>
                            <a:ext cx="4512310" cy="1012190"/>
                          </a:xfrm>
                          <a:prstGeom prst="rect">
                            <a:avLst/>
                          </a:prstGeom>
                          <a:noFill/>
                          <a:ln w="9525">
                            <a:noFill/>
                            <a:miter lim="800000"/>
                            <a:headEnd/>
                            <a:tailEnd/>
                          </a:ln>
                        </pic:spPr>
                      </pic:pic>
                    </a:graphicData>
                  </a:graphic>
                </wp:inline>
              </w:drawing>
            </w:r>
          </w:p>
          <w:p w14:paraId="0B587129" w14:textId="5DE2BFA9" w:rsidR="00CF0D91" w:rsidRPr="00346D6F" w:rsidRDefault="00CF0D91" w:rsidP="001A3946">
            <w:pPr>
              <w:rPr>
                <w:b/>
                <w:lang w:val="en-US"/>
              </w:rPr>
            </w:pPr>
          </w:p>
          <w:p w14:paraId="5EDF9385" w14:textId="422B3DC4" w:rsidR="00675C81" w:rsidRPr="00346D6F" w:rsidRDefault="00675C81" w:rsidP="001A3946">
            <w:pPr>
              <w:rPr>
                <w:b/>
                <w:lang w:val="en-US"/>
              </w:rPr>
            </w:pPr>
          </w:p>
          <w:p w14:paraId="71F96670" w14:textId="77777777" w:rsidR="00675C81" w:rsidRPr="00346D6F" w:rsidRDefault="00675C81" w:rsidP="001A3946">
            <w:pPr>
              <w:rPr>
                <w:sz w:val="16"/>
                <w:vertAlign w:val="superscript"/>
                <w:lang w:val="en-US"/>
              </w:rPr>
            </w:pPr>
          </w:p>
          <w:tbl>
            <w:tblPr>
              <w:tblpPr w:leftFromText="141" w:rightFromText="141" w:vertAnchor="page" w:horzAnchor="margin" w:tblpY="361"/>
              <w:tblOverlap w:val="neve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2154"/>
              <w:gridCol w:w="1211"/>
              <w:gridCol w:w="1122"/>
            </w:tblGrid>
            <w:tr w:rsidR="00675C81" w:rsidRPr="00346D6F" w14:paraId="0BE5C58D" w14:textId="77777777" w:rsidTr="00346D6F">
              <w:trPr>
                <w:trHeight w:val="191"/>
              </w:trPr>
              <w:tc>
                <w:tcPr>
                  <w:tcW w:w="1088" w:type="dxa"/>
                  <w:shd w:val="clear" w:color="auto" w:fill="D9D9D9" w:themeFill="background1" w:themeFillShade="D9"/>
                </w:tcPr>
                <w:p w14:paraId="48C47E7C" w14:textId="77777777" w:rsidR="00675C81" w:rsidRPr="00346D6F" w:rsidRDefault="00675C81" w:rsidP="00675C81">
                  <w:pPr>
                    <w:rPr>
                      <w:b/>
                      <w:sz w:val="18"/>
                      <w:lang w:val="en-US"/>
                    </w:rPr>
                  </w:pPr>
                </w:p>
              </w:tc>
              <w:tc>
                <w:tcPr>
                  <w:tcW w:w="1502" w:type="dxa"/>
                  <w:shd w:val="clear" w:color="auto" w:fill="D9D9D9" w:themeFill="background1" w:themeFillShade="D9"/>
                </w:tcPr>
                <w:p w14:paraId="35354299" w14:textId="77777777" w:rsidR="00675C81" w:rsidRPr="00346D6F" w:rsidRDefault="00675C81" w:rsidP="00675C81">
                  <w:pPr>
                    <w:rPr>
                      <w:caps/>
                      <w:lang w:val="en-US"/>
                    </w:rPr>
                  </w:pPr>
                  <w:r w:rsidRPr="00346D6F">
                    <w:rPr>
                      <w:b/>
                      <w:sz w:val="18"/>
                      <w:lang w:val="en-US"/>
                    </w:rPr>
                    <w:t>Service1</w:t>
                  </w:r>
                </w:p>
              </w:tc>
              <w:tc>
                <w:tcPr>
                  <w:tcW w:w="2154" w:type="dxa"/>
                  <w:shd w:val="clear" w:color="auto" w:fill="D9D9D9" w:themeFill="background1" w:themeFillShade="D9"/>
                </w:tcPr>
                <w:p w14:paraId="5748C278" w14:textId="77777777" w:rsidR="00675C81" w:rsidRPr="00346D6F" w:rsidRDefault="00675C81" w:rsidP="00675C81">
                  <w:pPr>
                    <w:rPr>
                      <w:b/>
                      <w:sz w:val="18"/>
                      <w:lang w:val="en-US"/>
                    </w:rPr>
                  </w:pPr>
                  <w:r w:rsidRPr="00346D6F">
                    <w:rPr>
                      <w:b/>
                      <w:sz w:val="18"/>
                      <w:lang w:val="en-US"/>
                    </w:rPr>
                    <w:t>Service2</w:t>
                  </w:r>
                </w:p>
              </w:tc>
              <w:tc>
                <w:tcPr>
                  <w:tcW w:w="1211" w:type="dxa"/>
                  <w:shd w:val="clear" w:color="auto" w:fill="D9D9D9" w:themeFill="background1" w:themeFillShade="D9"/>
                </w:tcPr>
                <w:p w14:paraId="1D595C19" w14:textId="75279047" w:rsidR="00675C81" w:rsidRPr="00346D6F" w:rsidRDefault="00675C81" w:rsidP="00675C81">
                  <w:pPr>
                    <w:rPr>
                      <w:b/>
                      <w:sz w:val="18"/>
                      <w:lang w:val="en-US"/>
                    </w:rPr>
                  </w:pPr>
                  <w:r w:rsidRPr="00346D6F">
                    <w:rPr>
                      <w:b/>
                      <w:sz w:val="18"/>
                      <w:lang w:val="en-US"/>
                    </w:rPr>
                    <w:t>SI</w:t>
                  </w:r>
                </w:p>
              </w:tc>
              <w:tc>
                <w:tcPr>
                  <w:tcW w:w="1122" w:type="dxa"/>
                  <w:shd w:val="clear" w:color="auto" w:fill="D9D9D9" w:themeFill="background1" w:themeFillShade="D9"/>
                </w:tcPr>
                <w:p w14:paraId="082EF125" w14:textId="77777777" w:rsidR="00675C81" w:rsidRPr="00346D6F" w:rsidRDefault="00675C81" w:rsidP="00675C81">
                  <w:pPr>
                    <w:rPr>
                      <w:b/>
                      <w:sz w:val="18"/>
                      <w:lang w:val="en-US"/>
                    </w:rPr>
                  </w:pPr>
                  <w:r w:rsidRPr="00346D6F">
                    <w:rPr>
                      <w:b/>
                      <w:sz w:val="18"/>
                      <w:lang w:val="en-US"/>
                    </w:rPr>
                    <w:t>Frequency</w:t>
                  </w:r>
                </w:p>
              </w:tc>
            </w:tr>
            <w:tr w:rsidR="00675C81" w:rsidRPr="00346D6F" w14:paraId="5BE208B8" w14:textId="77777777" w:rsidTr="00EF0DE4">
              <w:trPr>
                <w:trHeight w:val="1250"/>
              </w:trPr>
              <w:tc>
                <w:tcPr>
                  <w:tcW w:w="1088" w:type="dxa"/>
                </w:tcPr>
                <w:p w14:paraId="08D8730A" w14:textId="77777777" w:rsidR="00675C81" w:rsidRPr="00346D6F" w:rsidRDefault="00675C81" w:rsidP="00675C81">
                  <w:pPr>
                    <w:rPr>
                      <w:b/>
                      <w:sz w:val="18"/>
                      <w:lang w:val="en-US"/>
                    </w:rPr>
                  </w:pPr>
                  <w:r w:rsidRPr="00346D6F">
                    <w:rPr>
                      <w:b/>
                      <w:sz w:val="18"/>
                      <w:lang w:val="en-US"/>
                    </w:rPr>
                    <w:t>MUX1</w:t>
                  </w:r>
                </w:p>
                <w:p w14:paraId="72C1FEAD" w14:textId="77777777" w:rsidR="00675C81" w:rsidRPr="00346D6F" w:rsidRDefault="00675C81" w:rsidP="00675C81">
                  <w:pPr>
                    <w:rPr>
                      <w:bCs/>
                      <w:sz w:val="16"/>
                      <w:lang w:val="en-US"/>
                    </w:rPr>
                  </w:pPr>
                  <w:r w:rsidRPr="00346D6F">
                    <w:rPr>
                      <w:bCs/>
                      <w:sz w:val="16"/>
                      <w:lang w:val="en-US"/>
                    </w:rPr>
                    <w:t>TS_id 1</w:t>
                  </w:r>
                </w:p>
                <w:p w14:paraId="17542DF5" w14:textId="77777777" w:rsidR="00675C81" w:rsidRPr="00346D6F" w:rsidRDefault="00675C81" w:rsidP="00675C81">
                  <w:pPr>
                    <w:rPr>
                      <w:bCs/>
                      <w:sz w:val="16"/>
                      <w:lang w:val="en-US"/>
                    </w:rPr>
                  </w:pPr>
                  <w:r w:rsidRPr="00346D6F">
                    <w:rPr>
                      <w:bCs/>
                      <w:sz w:val="16"/>
                      <w:lang w:val="en-US"/>
                    </w:rPr>
                    <w:t>Network_id 1</w:t>
                  </w:r>
                </w:p>
                <w:p w14:paraId="1373D444" w14:textId="77777777" w:rsidR="00675C81" w:rsidRPr="00346D6F" w:rsidRDefault="00675C81" w:rsidP="00675C81">
                  <w:pPr>
                    <w:rPr>
                      <w:bCs/>
                      <w:sz w:val="16"/>
                      <w:lang w:val="en-US"/>
                    </w:rPr>
                  </w:pPr>
                  <w:r w:rsidRPr="00346D6F">
                    <w:rPr>
                      <w:bCs/>
                      <w:sz w:val="16"/>
                      <w:lang w:val="en-US"/>
                    </w:rPr>
                    <w:t xml:space="preserve">ON_id </w:t>
                  </w:r>
                  <w:r w:rsidRPr="00346D6F">
                    <w:rPr>
                      <w:bCs/>
                      <w:sz w:val="16"/>
                      <w:vertAlign w:val="superscript"/>
                      <w:lang w:val="en-US"/>
                    </w:rPr>
                    <w:t>1)</w:t>
                  </w:r>
                </w:p>
              </w:tc>
              <w:tc>
                <w:tcPr>
                  <w:tcW w:w="1502" w:type="dxa"/>
                </w:tcPr>
                <w:p w14:paraId="5DA2FA63" w14:textId="77777777" w:rsidR="00675C81" w:rsidRPr="00346D6F" w:rsidRDefault="00675C81" w:rsidP="00675C81">
                  <w:pPr>
                    <w:rPr>
                      <w:bCs/>
                      <w:sz w:val="16"/>
                      <w:lang w:val="en-US"/>
                    </w:rPr>
                  </w:pPr>
                  <w:r w:rsidRPr="00346D6F">
                    <w:rPr>
                      <w:bCs/>
                      <w:sz w:val="16"/>
                      <w:lang w:val="en-US"/>
                    </w:rPr>
                    <w:t>SID 1100</w:t>
                  </w:r>
                </w:p>
                <w:p w14:paraId="506C7EF5" w14:textId="77777777" w:rsidR="00675C81" w:rsidRPr="00346D6F" w:rsidRDefault="00675C81" w:rsidP="00675C81">
                  <w:pPr>
                    <w:rPr>
                      <w:bCs/>
                      <w:sz w:val="16"/>
                      <w:lang w:val="en-US"/>
                    </w:rPr>
                  </w:pPr>
                  <w:r w:rsidRPr="00346D6F">
                    <w:rPr>
                      <w:bCs/>
                      <w:sz w:val="16"/>
                      <w:lang w:val="en-US"/>
                    </w:rPr>
                    <w:t>S_name Test11</w:t>
                  </w:r>
                </w:p>
                <w:p w14:paraId="6D4F526B" w14:textId="77777777" w:rsidR="00675C81" w:rsidRPr="00346D6F" w:rsidRDefault="00675C81" w:rsidP="00675C81">
                  <w:pPr>
                    <w:rPr>
                      <w:bCs/>
                      <w:sz w:val="16"/>
                      <w:lang w:val="en-US"/>
                    </w:rPr>
                  </w:pPr>
                  <w:r w:rsidRPr="00346D6F">
                    <w:rPr>
                      <w:bCs/>
                      <w:sz w:val="16"/>
                      <w:lang w:val="en-US"/>
                    </w:rPr>
                    <w:t>PMT PID 1100</w:t>
                  </w:r>
                </w:p>
                <w:p w14:paraId="1719D5C6" w14:textId="77777777" w:rsidR="00675C81" w:rsidRPr="00346D6F" w:rsidRDefault="00675C81" w:rsidP="00675C81">
                  <w:pPr>
                    <w:rPr>
                      <w:bCs/>
                      <w:sz w:val="16"/>
                      <w:lang w:val="en-US"/>
                    </w:rPr>
                  </w:pPr>
                  <w:r w:rsidRPr="00346D6F">
                    <w:rPr>
                      <w:bCs/>
                      <w:sz w:val="16"/>
                      <w:lang w:val="en-US"/>
                    </w:rPr>
                    <w:t>V PID 1109</w:t>
                  </w:r>
                </w:p>
                <w:p w14:paraId="552ACCFE" w14:textId="77777777" w:rsidR="00675C81" w:rsidRPr="00346D6F" w:rsidRDefault="00675C81" w:rsidP="00675C81">
                  <w:pPr>
                    <w:rPr>
                      <w:bCs/>
                      <w:sz w:val="16"/>
                      <w:lang w:val="en-US"/>
                    </w:rPr>
                  </w:pPr>
                  <w:r w:rsidRPr="00346D6F">
                    <w:rPr>
                      <w:bCs/>
                      <w:sz w:val="16"/>
                      <w:lang w:val="en-US"/>
                    </w:rPr>
                    <w:t>A PID 1108</w:t>
                  </w:r>
                </w:p>
                <w:p w14:paraId="660711B9" w14:textId="77777777" w:rsidR="00675C81" w:rsidRPr="00346D6F" w:rsidRDefault="00675C81" w:rsidP="00675C81">
                  <w:pPr>
                    <w:rPr>
                      <w:bCs/>
                      <w:sz w:val="16"/>
                      <w:lang w:val="en-US"/>
                    </w:rPr>
                  </w:pPr>
                  <w:r w:rsidRPr="00346D6F">
                    <w:rPr>
                      <w:bCs/>
                      <w:sz w:val="16"/>
                      <w:lang w:val="en-US"/>
                    </w:rPr>
                    <w:t>Logical_chan_desc 1 visible</w:t>
                  </w:r>
                </w:p>
              </w:tc>
              <w:tc>
                <w:tcPr>
                  <w:tcW w:w="2154" w:type="dxa"/>
                </w:tcPr>
                <w:p w14:paraId="383FE42A" w14:textId="77777777" w:rsidR="00675C81" w:rsidRPr="00346D6F" w:rsidRDefault="00675C81" w:rsidP="00675C81">
                  <w:pPr>
                    <w:rPr>
                      <w:bCs/>
                      <w:sz w:val="16"/>
                      <w:lang w:val="en-US"/>
                    </w:rPr>
                  </w:pPr>
                  <w:r w:rsidRPr="00346D6F">
                    <w:rPr>
                      <w:bCs/>
                      <w:sz w:val="16"/>
                      <w:lang w:val="en-US"/>
                    </w:rPr>
                    <w:t>SID 1200</w:t>
                  </w:r>
                </w:p>
                <w:p w14:paraId="0620DFB3" w14:textId="77777777" w:rsidR="00675C81" w:rsidRPr="00346D6F" w:rsidRDefault="00675C81" w:rsidP="00675C81">
                  <w:pPr>
                    <w:rPr>
                      <w:bCs/>
                      <w:sz w:val="16"/>
                      <w:lang w:val="en-US"/>
                    </w:rPr>
                  </w:pPr>
                  <w:r w:rsidRPr="00346D6F">
                    <w:rPr>
                      <w:bCs/>
                      <w:sz w:val="16"/>
                      <w:lang w:val="en-US"/>
                    </w:rPr>
                    <w:t>S_name Test12</w:t>
                  </w:r>
                </w:p>
                <w:p w14:paraId="36329199" w14:textId="77777777" w:rsidR="00675C81" w:rsidRPr="00346D6F" w:rsidRDefault="00675C81" w:rsidP="00675C81">
                  <w:pPr>
                    <w:rPr>
                      <w:bCs/>
                      <w:sz w:val="16"/>
                      <w:lang w:val="en-US"/>
                    </w:rPr>
                  </w:pPr>
                  <w:r w:rsidRPr="00346D6F">
                    <w:rPr>
                      <w:bCs/>
                      <w:sz w:val="16"/>
                      <w:lang w:val="en-US"/>
                    </w:rPr>
                    <w:t>PMT PID 1200</w:t>
                  </w:r>
                </w:p>
                <w:p w14:paraId="4D085D91" w14:textId="77777777" w:rsidR="00675C81" w:rsidRPr="00346D6F" w:rsidRDefault="00675C81" w:rsidP="00675C81">
                  <w:pPr>
                    <w:rPr>
                      <w:bCs/>
                      <w:sz w:val="16"/>
                      <w:lang w:val="en-US"/>
                    </w:rPr>
                  </w:pPr>
                  <w:r w:rsidRPr="00346D6F">
                    <w:rPr>
                      <w:bCs/>
                      <w:sz w:val="16"/>
                      <w:lang w:val="en-US"/>
                    </w:rPr>
                    <w:t>V PID 1209</w:t>
                  </w:r>
                </w:p>
                <w:p w14:paraId="54FA6C5A" w14:textId="77777777" w:rsidR="00675C81" w:rsidRPr="00346D6F" w:rsidRDefault="00675C81" w:rsidP="00675C81">
                  <w:pPr>
                    <w:rPr>
                      <w:bCs/>
                      <w:sz w:val="16"/>
                      <w:lang w:val="en-US"/>
                    </w:rPr>
                  </w:pPr>
                  <w:r w:rsidRPr="00346D6F">
                    <w:rPr>
                      <w:bCs/>
                      <w:sz w:val="16"/>
                      <w:lang w:val="en-US"/>
                    </w:rPr>
                    <w:t>A PID 1208</w:t>
                  </w:r>
                </w:p>
                <w:p w14:paraId="261B8905" w14:textId="77777777" w:rsidR="00675C81" w:rsidRPr="00346D6F" w:rsidRDefault="00675C81" w:rsidP="00675C81">
                  <w:pPr>
                    <w:rPr>
                      <w:bCs/>
                      <w:sz w:val="16"/>
                      <w:lang w:val="en-US"/>
                    </w:rPr>
                  </w:pPr>
                  <w:r w:rsidRPr="00346D6F">
                    <w:rPr>
                      <w:bCs/>
                      <w:sz w:val="16"/>
                      <w:lang w:val="en-US"/>
                    </w:rPr>
                    <w:t>Logical_chan_desc 2 visible</w:t>
                  </w:r>
                </w:p>
                <w:p w14:paraId="096453DF" w14:textId="77777777" w:rsidR="00675C81" w:rsidRPr="00346D6F" w:rsidRDefault="00675C81" w:rsidP="00675C81">
                  <w:pPr>
                    <w:rPr>
                      <w:bCs/>
                      <w:sz w:val="16"/>
                      <w:lang w:val="en-US"/>
                    </w:rPr>
                  </w:pPr>
                </w:p>
                <w:p w14:paraId="68F23753" w14:textId="77777777" w:rsidR="00675C81" w:rsidRPr="00346D6F" w:rsidRDefault="00675C81" w:rsidP="00675C81">
                  <w:pPr>
                    <w:rPr>
                      <w:bCs/>
                      <w:sz w:val="16"/>
                      <w:lang w:val="en-US"/>
                    </w:rPr>
                  </w:pPr>
                  <w:r w:rsidRPr="00346D6F">
                    <w:rPr>
                      <w:bCs/>
                      <w:sz w:val="16"/>
                      <w:lang w:val="en-US"/>
                    </w:rPr>
                    <w:t>EIT: CA_identifier_descriptor signaled for a CA_system_id</w:t>
                  </w:r>
                </w:p>
              </w:tc>
              <w:tc>
                <w:tcPr>
                  <w:tcW w:w="1211" w:type="dxa"/>
                </w:tcPr>
                <w:p w14:paraId="723231A7" w14:textId="77777777" w:rsidR="00675C81" w:rsidRPr="00346D6F" w:rsidRDefault="00675C81" w:rsidP="00675C81">
                  <w:pPr>
                    <w:rPr>
                      <w:bCs/>
                      <w:sz w:val="16"/>
                      <w:lang w:val="en-US"/>
                    </w:rPr>
                  </w:pPr>
                  <w:r w:rsidRPr="00346D6F">
                    <w:rPr>
                      <w:bCs/>
                      <w:sz w:val="16"/>
                      <w:lang w:val="en-US"/>
                    </w:rPr>
                    <w:t>EIT (PID 18)</w:t>
                  </w:r>
                </w:p>
                <w:p w14:paraId="0AA7CC4E" w14:textId="77777777" w:rsidR="00675C81" w:rsidRPr="00346D6F" w:rsidRDefault="00675C81" w:rsidP="00675C81">
                  <w:pPr>
                    <w:rPr>
                      <w:bCs/>
                      <w:sz w:val="16"/>
                      <w:lang w:val="en-US"/>
                    </w:rPr>
                  </w:pPr>
                  <w:r w:rsidRPr="00346D6F">
                    <w:rPr>
                      <w:bCs/>
                      <w:sz w:val="16"/>
                      <w:lang w:val="en-US"/>
                    </w:rPr>
                    <w:t>- present/following  a/o</w:t>
                  </w:r>
                </w:p>
                <w:p w14:paraId="2F415687" w14:textId="625590E5" w:rsidR="00675C81" w:rsidRPr="00346D6F" w:rsidRDefault="00675C81" w:rsidP="00675C81">
                  <w:pPr>
                    <w:rPr>
                      <w:bCs/>
                      <w:sz w:val="16"/>
                      <w:lang w:val="en-US"/>
                    </w:rPr>
                  </w:pPr>
                  <w:r w:rsidRPr="00346D6F">
                    <w:rPr>
                      <w:bCs/>
                      <w:sz w:val="16"/>
                      <w:lang w:val="en-US"/>
                    </w:rPr>
                    <w:t>- schedule a/o (optional)</w:t>
                  </w:r>
                </w:p>
              </w:tc>
              <w:tc>
                <w:tcPr>
                  <w:tcW w:w="1122" w:type="dxa"/>
                </w:tcPr>
                <w:p w14:paraId="78A137AE" w14:textId="77777777" w:rsidR="00675C81" w:rsidRPr="00346D6F" w:rsidRDefault="00675C81" w:rsidP="00675C81">
                  <w:pPr>
                    <w:rPr>
                      <w:bCs/>
                      <w:sz w:val="16"/>
                      <w:lang w:val="en-US"/>
                    </w:rPr>
                  </w:pPr>
                  <w:r w:rsidRPr="00346D6F">
                    <w:rPr>
                      <w:sz w:val="16"/>
                      <w:lang w:val="en-US"/>
                    </w:rPr>
                    <w:t>Can be chosen depending of the distribution media</w:t>
                  </w:r>
                </w:p>
              </w:tc>
            </w:tr>
          </w:tbl>
          <w:p w14:paraId="32487FB5" w14:textId="77777777" w:rsidR="00675C81" w:rsidRPr="00346D6F" w:rsidRDefault="00675C81" w:rsidP="001A3946">
            <w:pPr>
              <w:rPr>
                <w:sz w:val="16"/>
                <w:vertAlign w:val="superscript"/>
                <w:lang w:val="en-US"/>
              </w:rPr>
            </w:pPr>
          </w:p>
          <w:p w14:paraId="0C62E143" w14:textId="17CE27A5" w:rsidR="00CF0D91" w:rsidRPr="00346D6F" w:rsidRDefault="00CF0D91" w:rsidP="001A3946">
            <w:pPr>
              <w:rPr>
                <w:sz w:val="18"/>
                <w:lang w:val="en-US"/>
              </w:rPr>
            </w:pPr>
            <w:r w:rsidRPr="00346D6F">
              <w:rPr>
                <w:sz w:val="16"/>
                <w:vertAlign w:val="superscript"/>
                <w:lang w:val="en-US"/>
              </w:rPr>
              <w:t>1)</w:t>
            </w:r>
            <w:r w:rsidR="00675C81"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p>
          <w:p w14:paraId="48687AE4" w14:textId="0390A6C7" w:rsidR="00EC0F66" w:rsidRPr="00346D6F" w:rsidRDefault="00EC0F66" w:rsidP="00EC0F66">
            <w:pPr>
              <w:rPr>
                <w:lang w:val="en-US"/>
              </w:rPr>
            </w:pPr>
            <w:r w:rsidRPr="00346D6F">
              <w:rPr>
                <w:sz w:val="16"/>
                <w:vertAlign w:val="superscript"/>
                <w:lang w:val="en-US"/>
              </w:rPr>
              <w:t>2)</w:t>
            </w:r>
            <w:r w:rsidR="00675C81" w:rsidRPr="00346D6F">
              <w:rPr>
                <w:sz w:val="16"/>
                <w:vertAlign w:val="superscript"/>
                <w:lang w:val="en-US"/>
              </w:rPr>
              <w:t xml:space="preserve">  </w:t>
            </w:r>
            <w:r w:rsidRPr="00346D6F">
              <w:rPr>
                <w:sz w:val="18"/>
                <w:lang w:val="en-US"/>
              </w:rPr>
              <w:t>Network_id for DVB-C and DVB-S/S2 IRD tests shall be same in all muxes</w:t>
            </w:r>
          </w:p>
          <w:p w14:paraId="6B3F5577" w14:textId="77777777" w:rsidR="00EC0F66" w:rsidRPr="00346D6F" w:rsidRDefault="00EC0F66" w:rsidP="001A3946">
            <w:pPr>
              <w:rPr>
                <w:lang w:val="en-US"/>
              </w:rPr>
            </w:pPr>
          </w:p>
          <w:p w14:paraId="69BA3A08" w14:textId="77777777" w:rsidR="00CF0D91" w:rsidRPr="00346D6F" w:rsidRDefault="00CF0D91" w:rsidP="001A3946">
            <w:pPr>
              <w:rPr>
                <w:b/>
                <w:lang w:val="en-US"/>
              </w:rPr>
            </w:pPr>
          </w:p>
          <w:p w14:paraId="28514184" w14:textId="77777777" w:rsidR="00CF0D91" w:rsidRPr="00346D6F" w:rsidRDefault="00CF0D91" w:rsidP="001A3946">
            <w:pPr>
              <w:rPr>
                <w:b/>
                <w:lang w:val="en-US"/>
              </w:rPr>
            </w:pPr>
            <w:r w:rsidRPr="00346D6F">
              <w:rPr>
                <w:b/>
                <w:lang w:val="en-US"/>
              </w:rPr>
              <w:t>Test procedure:</w:t>
            </w:r>
          </w:p>
          <w:p w14:paraId="504B1B0D" w14:textId="77777777" w:rsidR="00CF0D91" w:rsidRPr="00346D6F" w:rsidRDefault="00CF0D91" w:rsidP="001A3946">
            <w:pPr>
              <w:rPr>
                <w:b/>
                <w:lang w:val="en-US"/>
              </w:rPr>
            </w:pPr>
          </w:p>
          <w:p w14:paraId="1F679D68" w14:textId="5D32F212" w:rsidR="00675C81" w:rsidRPr="00346D6F" w:rsidRDefault="00675C81" w:rsidP="00675C81">
            <w:pPr>
              <w:numPr>
                <w:ilvl w:val="0"/>
                <w:numId w:val="68"/>
              </w:numPr>
              <w:rPr>
                <w:lang w:val="en-US"/>
              </w:rPr>
            </w:pPr>
            <w:r w:rsidRPr="00346D6F">
              <w:rPr>
                <w:lang w:val="en-US"/>
              </w:rPr>
              <w:t>Verify that CA_identifier_descriptor is signaled for a service2 next event_id in EIT_actual p/f for a CA_system_id supported by the NorDig IRD. If the NorDig IRD</w:t>
            </w:r>
            <w:r w:rsidR="00346D6F" w:rsidRPr="00346D6F">
              <w:rPr>
                <w:lang w:val="en-US"/>
              </w:rPr>
              <w:t xml:space="preserve"> </w:t>
            </w:r>
            <w:r w:rsidRPr="00346D6F">
              <w:rPr>
                <w:lang w:val="en-US"/>
              </w:rPr>
              <w:t>doesn’t support any CA system, the used CA system in EIT_actual p/f can have any valid CA_system_id.</w:t>
            </w:r>
          </w:p>
          <w:p w14:paraId="650E722D" w14:textId="77777777" w:rsidR="00675C81" w:rsidRPr="00346D6F" w:rsidRDefault="00675C81" w:rsidP="00675C81">
            <w:pPr>
              <w:numPr>
                <w:ilvl w:val="0"/>
                <w:numId w:val="68"/>
              </w:numPr>
              <w:rPr>
                <w:lang w:val="en-US"/>
              </w:rPr>
            </w:pPr>
            <w:r w:rsidRPr="00346D6F">
              <w:rPr>
                <w:lang w:val="en-US"/>
              </w:rPr>
              <w:t>Verify by accessing the ESG or EPG that the event is marked as scrambled.</w:t>
            </w:r>
          </w:p>
          <w:p w14:paraId="50D39CD8" w14:textId="77777777" w:rsidR="00CF0D91" w:rsidRPr="00346D6F" w:rsidRDefault="00CF0D91" w:rsidP="001A3946">
            <w:pPr>
              <w:rPr>
                <w:b/>
                <w:lang w:val="en-US"/>
              </w:rPr>
            </w:pPr>
          </w:p>
          <w:p w14:paraId="6134F46A" w14:textId="77777777" w:rsidR="00CF0D91" w:rsidRPr="00346D6F" w:rsidRDefault="00CF0D91" w:rsidP="001A3946">
            <w:pPr>
              <w:rPr>
                <w:b/>
                <w:lang w:val="en-US"/>
              </w:rPr>
            </w:pPr>
            <w:r w:rsidRPr="00346D6F">
              <w:rPr>
                <w:b/>
                <w:lang w:val="en-US"/>
              </w:rPr>
              <w:t>Expected result:</w:t>
            </w:r>
          </w:p>
          <w:p w14:paraId="47918091" w14:textId="77777777" w:rsidR="00CF0D91" w:rsidRPr="00346D6F" w:rsidRDefault="00CF0D91" w:rsidP="001A3946">
            <w:pPr>
              <w:rPr>
                <w:lang w:val="en-US"/>
              </w:rPr>
            </w:pPr>
            <w:r w:rsidRPr="00346D6F">
              <w:rPr>
                <w:lang w:val="en-US"/>
              </w:rPr>
              <w:t xml:space="preserve">The event is marked as scrambled in the ESG or EPG. </w:t>
            </w:r>
          </w:p>
          <w:p w14:paraId="33FE1065" w14:textId="77777777" w:rsidR="00CF0D91" w:rsidRPr="00346D6F" w:rsidRDefault="00CF0D91" w:rsidP="001A3946">
            <w:pPr>
              <w:rPr>
                <w:lang w:val="en-US"/>
              </w:rPr>
            </w:pPr>
          </w:p>
        </w:tc>
      </w:tr>
      <w:tr w:rsidR="00CF0D91" w:rsidRPr="00346D6F" w14:paraId="12F5E53F" w14:textId="77777777" w:rsidTr="005804C2">
        <w:tc>
          <w:tcPr>
            <w:tcW w:w="1418" w:type="dxa"/>
            <w:shd w:val="pct25" w:color="000000" w:fill="FFFFFF"/>
          </w:tcPr>
          <w:p w14:paraId="6ED35C87" w14:textId="77777777" w:rsidR="00CF0D91" w:rsidRPr="00346D6F" w:rsidRDefault="00CF0D91" w:rsidP="001A3946">
            <w:pPr>
              <w:pStyle w:val="Tasktableheading"/>
            </w:pPr>
            <w:r w:rsidRPr="00346D6F">
              <w:lastRenderedPageBreak/>
              <w:t>Test result(s)</w:t>
            </w:r>
          </w:p>
        </w:tc>
        <w:tc>
          <w:tcPr>
            <w:tcW w:w="7342" w:type="dxa"/>
            <w:gridSpan w:val="3"/>
          </w:tcPr>
          <w:p w14:paraId="3D918707" w14:textId="77777777" w:rsidR="00CF0D91" w:rsidRPr="00346D6F" w:rsidRDefault="00CF0D91" w:rsidP="001A3946">
            <w:pPr>
              <w:rPr>
                <w:lang w:val="en-US"/>
              </w:rPr>
            </w:pPr>
          </w:p>
        </w:tc>
      </w:tr>
      <w:tr w:rsidR="00CF0D91" w:rsidRPr="00346D6F" w14:paraId="4F0AC1BE" w14:textId="77777777" w:rsidTr="005804C2">
        <w:tc>
          <w:tcPr>
            <w:tcW w:w="1418" w:type="dxa"/>
            <w:shd w:val="pct25" w:color="000000" w:fill="FFFFFF"/>
          </w:tcPr>
          <w:p w14:paraId="7E686339" w14:textId="77777777" w:rsidR="00CF0D91" w:rsidRPr="00346D6F" w:rsidRDefault="00CF0D91" w:rsidP="001A3946">
            <w:pPr>
              <w:pStyle w:val="Tasktableheading"/>
            </w:pPr>
            <w:r w:rsidRPr="00346D6F">
              <w:t>Conformity</w:t>
            </w:r>
          </w:p>
        </w:tc>
        <w:tc>
          <w:tcPr>
            <w:tcW w:w="7342" w:type="dxa"/>
            <w:gridSpan w:val="3"/>
          </w:tcPr>
          <w:p w14:paraId="05B36A89"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2AB15D9" w14:textId="77777777" w:rsidTr="005804C2">
        <w:tc>
          <w:tcPr>
            <w:tcW w:w="1418" w:type="dxa"/>
            <w:shd w:val="pct25" w:color="000000" w:fill="FFFFFF"/>
          </w:tcPr>
          <w:p w14:paraId="6AB763CC" w14:textId="77777777" w:rsidR="00CF0D91" w:rsidRPr="00346D6F" w:rsidRDefault="00CF0D91" w:rsidP="001A3946">
            <w:pPr>
              <w:pStyle w:val="Tasktableheading"/>
            </w:pPr>
            <w:r w:rsidRPr="00346D6F">
              <w:t>Comments</w:t>
            </w:r>
          </w:p>
        </w:tc>
        <w:tc>
          <w:tcPr>
            <w:tcW w:w="7342" w:type="dxa"/>
            <w:gridSpan w:val="3"/>
          </w:tcPr>
          <w:p w14:paraId="187C77C8"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NO</w:t>
            </w:r>
          </w:p>
          <w:p w14:paraId="7A0BF1FE" w14:textId="77777777" w:rsidR="00CF0D91" w:rsidRPr="00346D6F" w:rsidRDefault="00CF0D91" w:rsidP="001A3946">
            <w:pPr>
              <w:rPr>
                <w:lang w:val="en-US"/>
              </w:rPr>
            </w:pPr>
            <w:r w:rsidRPr="00346D6F">
              <w:rPr>
                <w:lang w:val="en-US"/>
              </w:rPr>
              <w:t xml:space="preserve">Describe more specific faults and/or other information </w:t>
            </w:r>
          </w:p>
          <w:p w14:paraId="374FA246" w14:textId="77777777" w:rsidR="00CF0D91" w:rsidRPr="00346D6F" w:rsidRDefault="00CF0D91" w:rsidP="001A3946">
            <w:pPr>
              <w:rPr>
                <w:lang w:val="en-US"/>
              </w:rPr>
            </w:pPr>
          </w:p>
          <w:p w14:paraId="05111ACB" w14:textId="77777777" w:rsidR="00CF0D91" w:rsidRPr="00346D6F" w:rsidRDefault="00CF0D91" w:rsidP="001A3946">
            <w:pPr>
              <w:rPr>
                <w:lang w:val="en-US"/>
              </w:rPr>
            </w:pPr>
          </w:p>
          <w:p w14:paraId="7C3D9C88" w14:textId="77777777" w:rsidR="00CF0D91" w:rsidRPr="00346D6F" w:rsidRDefault="00CF0D91" w:rsidP="001A3946">
            <w:pPr>
              <w:rPr>
                <w:lang w:val="en-US"/>
              </w:rPr>
            </w:pPr>
          </w:p>
        </w:tc>
      </w:tr>
      <w:tr w:rsidR="00CF0D91" w:rsidRPr="00741F99" w14:paraId="524FB581" w14:textId="77777777" w:rsidTr="005804C2">
        <w:tc>
          <w:tcPr>
            <w:tcW w:w="1418" w:type="dxa"/>
            <w:shd w:val="pct25" w:color="000000" w:fill="FFFFFF"/>
          </w:tcPr>
          <w:p w14:paraId="58721D31" w14:textId="77777777" w:rsidR="00CF0D91" w:rsidRPr="00346D6F" w:rsidRDefault="00CF0D91" w:rsidP="001A3946">
            <w:pPr>
              <w:pStyle w:val="Tasktableheading"/>
            </w:pPr>
            <w:r w:rsidRPr="00346D6F">
              <w:t>Date</w:t>
            </w:r>
          </w:p>
        </w:tc>
        <w:tc>
          <w:tcPr>
            <w:tcW w:w="3685" w:type="dxa"/>
          </w:tcPr>
          <w:p w14:paraId="2CD6C834" w14:textId="77777777" w:rsidR="00CF0D91" w:rsidRPr="00346D6F" w:rsidRDefault="00CF0D91" w:rsidP="001A3946">
            <w:pPr>
              <w:pStyle w:val="Tasktableheading"/>
            </w:pPr>
          </w:p>
        </w:tc>
        <w:tc>
          <w:tcPr>
            <w:tcW w:w="1087" w:type="dxa"/>
            <w:shd w:val="pct25" w:color="000000" w:fill="FFFFFF"/>
          </w:tcPr>
          <w:p w14:paraId="46CB3FD8" w14:textId="77777777" w:rsidR="00CF0D91" w:rsidRPr="00741F99" w:rsidRDefault="00CF0D91" w:rsidP="001A3946">
            <w:pPr>
              <w:pStyle w:val="Tasktableheading"/>
            </w:pPr>
            <w:r w:rsidRPr="00346D6F">
              <w:t>Sign</w:t>
            </w:r>
          </w:p>
        </w:tc>
        <w:tc>
          <w:tcPr>
            <w:tcW w:w="2570" w:type="dxa"/>
          </w:tcPr>
          <w:p w14:paraId="7E5D09D9" w14:textId="77777777" w:rsidR="00CF0D91" w:rsidRPr="00741F99" w:rsidRDefault="00CF0D91" w:rsidP="001A3946">
            <w:pPr>
              <w:pStyle w:val="Tasktableheading"/>
              <w:rPr>
                <w:sz w:val="18"/>
              </w:rPr>
            </w:pPr>
          </w:p>
        </w:tc>
      </w:tr>
    </w:tbl>
    <w:p w14:paraId="56F2F073" w14:textId="5D5E9BBF" w:rsidR="00675FDE" w:rsidRDefault="00675FDE" w:rsidP="001A3946">
      <w:pPr>
        <w:rPr>
          <w:lang w:val="en-US"/>
        </w:rPr>
      </w:pPr>
    </w:p>
    <w:p w14:paraId="1189C4EF" w14:textId="77777777" w:rsidR="00E51AAC" w:rsidRPr="00741F99" w:rsidRDefault="00E51AAC"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7687AC24" w14:textId="77777777" w:rsidTr="005804C2">
        <w:tc>
          <w:tcPr>
            <w:tcW w:w="1418" w:type="dxa"/>
            <w:shd w:val="pct25" w:color="000000" w:fill="FFFFFF"/>
          </w:tcPr>
          <w:p w14:paraId="40FF5CC5" w14:textId="77777777" w:rsidR="00CF0D91" w:rsidRPr="00346D6F" w:rsidRDefault="00CF0D91" w:rsidP="001A3946">
            <w:pPr>
              <w:pStyle w:val="Tasktableheading"/>
            </w:pPr>
            <w:r w:rsidRPr="00346D6F">
              <w:t>Test Case</w:t>
            </w:r>
          </w:p>
        </w:tc>
        <w:tc>
          <w:tcPr>
            <w:tcW w:w="7342" w:type="dxa"/>
            <w:gridSpan w:val="3"/>
          </w:tcPr>
          <w:p w14:paraId="1F96C81C" w14:textId="03201C29" w:rsidR="00CF0D91" w:rsidRPr="00346D6F" w:rsidRDefault="00CF0D91" w:rsidP="0008567E">
            <w:pPr>
              <w:pStyle w:val="Task2"/>
            </w:pPr>
            <w:bookmarkStart w:id="4663" w:name="_Toc162865529"/>
            <w:bookmarkStart w:id="4664" w:name="_Toc162865917"/>
            <w:bookmarkStart w:id="4665" w:name="_Toc199865027"/>
            <w:bookmarkStart w:id="4666" w:name="_Toc201117446"/>
            <w:bookmarkStart w:id="4667" w:name="_Toc201508717"/>
            <w:bookmarkStart w:id="4668" w:name="_Toc275773750"/>
            <w:bookmarkStart w:id="4669" w:name="_Toc338588157"/>
            <w:bookmarkStart w:id="4670" w:name="_Toc361215109"/>
            <w:bookmarkStart w:id="4671" w:name="_Toc441762230"/>
            <w:bookmarkStart w:id="4672" w:name="_Toc492989845"/>
            <w:bookmarkStart w:id="4673" w:name="_Toc102128412"/>
            <w:bookmarkStart w:id="4674" w:name="_Toc147824604"/>
            <w:bookmarkStart w:id="4675" w:name="_Toc147824984"/>
            <w:r w:rsidRPr="00346D6F">
              <w:t>Dynamic update of EIT actual/</w:t>
            </w:r>
            <w:r w:rsidR="0027659B" w:rsidRPr="00346D6F">
              <w:t xml:space="preserve"> other of </w:t>
            </w:r>
            <w:r w:rsidR="0027659B" w:rsidRPr="00346D6F">
              <w:rPr>
                <w:lang w:eastAsia="sv-SE"/>
              </w:rPr>
              <w:t>Multiple languages in EIT data</w:t>
            </w:r>
            <w:bookmarkStart w:id="4676" w:name="_Toc194420082"/>
            <w:bookmarkStart w:id="4677" w:name="_Toc194749031"/>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tc>
      </w:tr>
      <w:tr w:rsidR="00CF0D91" w:rsidRPr="00346D6F" w14:paraId="53A5123D" w14:textId="77777777" w:rsidTr="005804C2">
        <w:tc>
          <w:tcPr>
            <w:tcW w:w="1418" w:type="dxa"/>
            <w:shd w:val="pct25" w:color="000000" w:fill="FFFFFF"/>
          </w:tcPr>
          <w:p w14:paraId="4DE3D657" w14:textId="77777777" w:rsidR="00CF0D91" w:rsidRPr="00346D6F" w:rsidRDefault="00CF0D91" w:rsidP="001A3946">
            <w:pPr>
              <w:pStyle w:val="Tasktableheading"/>
            </w:pPr>
            <w:r w:rsidRPr="00346D6F">
              <w:t>Section</w:t>
            </w:r>
          </w:p>
        </w:tc>
        <w:tc>
          <w:tcPr>
            <w:tcW w:w="7342" w:type="dxa"/>
            <w:gridSpan w:val="3"/>
          </w:tcPr>
          <w:p w14:paraId="38A2ABC9" w14:textId="2BFB2519" w:rsidR="00CF0D91" w:rsidRPr="00346D6F" w:rsidRDefault="00CF0D91" w:rsidP="001A3946">
            <w:pPr>
              <w:pStyle w:val="NordigChapter"/>
            </w:pPr>
            <w:bookmarkStart w:id="4678" w:name="_Toc162865530"/>
            <w:bookmarkStart w:id="4679" w:name="_Toc162865732"/>
            <w:bookmarkStart w:id="4680" w:name="_Toc199865699"/>
            <w:bookmarkStart w:id="4681" w:name="_Toc201117447"/>
            <w:bookmarkStart w:id="4682" w:name="_Toc275774215"/>
            <w:bookmarkStart w:id="4683" w:name="_Toc338587553"/>
            <w:bookmarkStart w:id="4684" w:name="_Toc361215411"/>
            <w:bookmarkStart w:id="4685" w:name="_Toc361216319"/>
            <w:bookmarkStart w:id="4686" w:name="_Toc361216928"/>
            <w:r w:rsidRPr="00346D6F">
              <w:t xml:space="preserve">NorDig </w:t>
            </w:r>
            <w:r w:rsidR="0033401D" w:rsidRPr="00346D6F">
              <w:t>Unified</w:t>
            </w:r>
            <w:bookmarkEnd w:id="4678"/>
            <w:bookmarkEnd w:id="4679"/>
            <w:bookmarkEnd w:id="4680"/>
            <w:bookmarkEnd w:id="4681"/>
            <w:bookmarkEnd w:id="4682"/>
            <w:bookmarkEnd w:id="4683"/>
            <w:bookmarkEnd w:id="4684"/>
            <w:bookmarkEnd w:id="4685"/>
            <w:bookmarkEnd w:id="4686"/>
            <w:r w:rsidR="0027659B" w:rsidRPr="00346D6F">
              <w:t xml:space="preserve"> 13.3.2 and 13.3.2.2</w:t>
            </w:r>
          </w:p>
        </w:tc>
      </w:tr>
      <w:tr w:rsidR="00CF0D91" w:rsidRPr="00346D6F" w14:paraId="7EF6D63C" w14:textId="77777777" w:rsidTr="005804C2">
        <w:tc>
          <w:tcPr>
            <w:tcW w:w="1418" w:type="dxa"/>
            <w:shd w:val="pct25" w:color="000000" w:fill="FFFFFF"/>
          </w:tcPr>
          <w:p w14:paraId="7EB98E4A" w14:textId="77777777" w:rsidR="00CF0D91" w:rsidRPr="00346D6F" w:rsidRDefault="00CF0D91" w:rsidP="001A3946">
            <w:pPr>
              <w:pStyle w:val="Tasktableheading"/>
            </w:pPr>
            <w:r w:rsidRPr="00346D6F">
              <w:t>Requirement</w:t>
            </w:r>
          </w:p>
        </w:tc>
        <w:tc>
          <w:tcPr>
            <w:tcW w:w="7342" w:type="dxa"/>
            <w:gridSpan w:val="3"/>
          </w:tcPr>
          <w:p w14:paraId="4F1B502A" w14:textId="77777777" w:rsidR="0027659B" w:rsidRPr="00346D6F" w:rsidRDefault="0027659B" w:rsidP="0027659B">
            <w:pPr>
              <w:rPr>
                <w:lang w:val="en-GB" w:eastAsia="sv-SE"/>
              </w:rPr>
            </w:pPr>
            <w:r w:rsidRPr="00346D6F">
              <w:rPr>
                <w:lang w:val="en-GB" w:eastAsia="sv-SE"/>
              </w:rPr>
              <w:t>13.3.2</w:t>
            </w:r>
            <w:r w:rsidRPr="00346D6F">
              <w:t xml:space="preserve"> </w:t>
            </w:r>
            <w:r w:rsidRPr="00346D6F">
              <w:rPr>
                <w:lang w:val="en-GB" w:eastAsia="sv-SE"/>
              </w:rPr>
              <w:t>Event Information Table (EIT)</w:t>
            </w:r>
          </w:p>
          <w:p w14:paraId="65DF2A88" w14:textId="3E94FD74" w:rsidR="0027659B" w:rsidRPr="00346D6F" w:rsidRDefault="0027659B" w:rsidP="0027659B">
            <w:r w:rsidRPr="00346D6F">
              <w:t xml:space="preserve">NorDig IRD </w:t>
            </w:r>
            <w:r w:rsidRPr="00346D6F">
              <w:rPr>
                <w:bCs/>
              </w:rPr>
              <w:t>shall</w:t>
            </w:r>
            <w:r w:rsidRPr="00346D6F">
              <w:t xml:space="preserve"> make use of the EIT p/f and schedule tables from both EIT_actual and EIT_other tables.</w:t>
            </w:r>
          </w:p>
          <w:p w14:paraId="74CC14A4" w14:textId="77777777" w:rsidR="0027659B" w:rsidRPr="00346D6F" w:rsidRDefault="0027659B" w:rsidP="0027659B"/>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27659B" w:rsidRPr="00346D6F" w14:paraId="1F991BF4" w14:textId="77777777" w:rsidTr="00221BE5">
              <w:tc>
                <w:tcPr>
                  <w:tcW w:w="3292" w:type="dxa"/>
                  <w:shd w:val="clear" w:color="auto" w:fill="D9D9D9" w:themeFill="background1" w:themeFillShade="D9"/>
                </w:tcPr>
                <w:p w14:paraId="3D6F83FD"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lastRenderedPageBreak/>
                    <w:t>Event descriptors</w:t>
                  </w:r>
                </w:p>
              </w:tc>
              <w:tc>
                <w:tcPr>
                  <w:tcW w:w="982" w:type="dxa"/>
                  <w:shd w:val="clear" w:color="auto" w:fill="D9D9D9" w:themeFill="background1" w:themeFillShade="D9"/>
                </w:tcPr>
                <w:p w14:paraId="7A275FEA"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5397A07F"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7AF51827"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27AC7F37"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27659B" w:rsidRPr="00346D6F" w14:paraId="1349271F" w14:textId="77777777" w:rsidTr="00221BE5">
              <w:tc>
                <w:tcPr>
                  <w:tcW w:w="3292" w:type="dxa"/>
                </w:tcPr>
                <w:p w14:paraId="4FD2113E"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48EC5ACE"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E645E2A"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5B7D361E"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6D91F3F6"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74B002A9" w14:textId="77777777" w:rsidTr="00221BE5">
              <w:tc>
                <w:tcPr>
                  <w:tcW w:w="3292" w:type="dxa"/>
                </w:tcPr>
                <w:p w14:paraId="786E8263"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428CFDA9"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35EC133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3CAAD2A4"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005FC25C"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12173B2D" w14:textId="77777777" w:rsidTr="00221BE5">
              <w:tc>
                <w:tcPr>
                  <w:tcW w:w="3292" w:type="dxa"/>
                </w:tcPr>
                <w:p w14:paraId="1F62F2ED"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320E34C2"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60AB4F7"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1026" w:type="dxa"/>
                </w:tcPr>
                <w:p w14:paraId="43CD544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3727EF61"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05EE9AB5" w14:textId="77777777" w:rsidTr="00221BE5">
              <w:tc>
                <w:tcPr>
                  <w:tcW w:w="3292" w:type="dxa"/>
                </w:tcPr>
                <w:p w14:paraId="2045E625"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349AE725"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35A237C8"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2B42B61F"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9517B29"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21601860" w14:textId="77777777" w:rsidTr="00221BE5">
              <w:tc>
                <w:tcPr>
                  <w:tcW w:w="3292" w:type="dxa"/>
                </w:tcPr>
                <w:p w14:paraId="2DB1B7D2"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15E5B142"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7CDECC5"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22011976"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1F3A79D1"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68E1BA4A" w14:textId="77777777" w:rsidTr="00221BE5">
              <w:tc>
                <w:tcPr>
                  <w:tcW w:w="3292" w:type="dxa"/>
                </w:tcPr>
                <w:p w14:paraId="7E93DF5B"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09ECA704"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56CFE8CB"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01229143"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262B5ED4"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45CBE5C0" w14:textId="77777777" w:rsidTr="00221BE5">
              <w:tc>
                <w:tcPr>
                  <w:tcW w:w="3292" w:type="dxa"/>
                </w:tcPr>
                <w:p w14:paraId="36B494F8"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48C3B56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1713ED71"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7288CF88"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058E7930" w14:textId="77777777" w:rsidR="0027659B" w:rsidRPr="00346D6F" w:rsidRDefault="0027659B" w:rsidP="0027659B">
                  <w:pPr>
                    <w:pStyle w:val="Tabell"/>
                    <w:jc w:val="center"/>
                    <w:rPr>
                      <w:rFonts w:ascii="Times New Roman" w:hAnsi="Times New Roman" w:cs="Times New Roman"/>
                      <w:color w:val="auto"/>
                      <w:lang w:val="en-GB"/>
                    </w:rPr>
                  </w:pPr>
                </w:p>
              </w:tc>
            </w:tr>
          </w:tbl>
          <w:p w14:paraId="3A39E33F" w14:textId="77777777" w:rsidR="0027659B" w:rsidRPr="00346D6F" w:rsidRDefault="0027659B" w:rsidP="0027659B">
            <w:pPr>
              <w:rPr>
                <w:lang w:val="en-US"/>
              </w:rPr>
            </w:pPr>
          </w:p>
          <w:p w14:paraId="59CFC253" w14:textId="77777777" w:rsidR="0027659B" w:rsidRPr="00346D6F" w:rsidRDefault="0027659B" w:rsidP="0027659B">
            <w:pPr>
              <w:rPr>
                <w:lang w:val="en-US"/>
              </w:rPr>
            </w:pPr>
          </w:p>
          <w:p w14:paraId="125ECD36" w14:textId="77777777" w:rsidR="0027659B" w:rsidRPr="00346D6F" w:rsidRDefault="0027659B" w:rsidP="0027659B">
            <w:pPr>
              <w:rPr>
                <w:lang w:eastAsia="sv-SE"/>
              </w:rPr>
            </w:pPr>
            <w:r w:rsidRPr="00346D6F">
              <w:rPr>
                <w:lang w:eastAsia="sv-SE"/>
              </w:rPr>
              <w:t>13.3.2.2 Multiple languages in EIT data</w:t>
            </w:r>
          </w:p>
          <w:p w14:paraId="3D5A274C" w14:textId="77777777" w:rsidR="00CD0E67" w:rsidRPr="00CD0E67" w:rsidRDefault="00CD0E67" w:rsidP="00CD0E67">
            <w:pPr>
              <w:rPr>
                <w:lang w:val="en-GB"/>
              </w:rPr>
            </w:pPr>
            <w:r w:rsidRPr="00CD0E67">
              <w:rPr>
                <w:lang w:val="en-GB"/>
              </w:rPr>
              <w:t xml:space="preserve">Some NorDig networks transmit EIT data in multiple languages; the NorDig IRD </w:t>
            </w:r>
            <w:r w:rsidRPr="00CD0E67">
              <w:rPr>
                <w:b/>
                <w:lang w:val="en-GB"/>
              </w:rPr>
              <w:t>shall</w:t>
            </w:r>
            <w:r w:rsidRPr="00CD0E67">
              <w:rPr>
                <w:lang w:val="en-GB"/>
              </w:rPr>
              <w:t xml:space="preserve"> be able to display the EIT data from chosen language (according to IRD’s user preferences) based on for example the subtitling language or menu language settings.</w:t>
            </w:r>
            <w:r w:rsidRPr="00CD0E67">
              <w:rPr>
                <w:lang w:val="en-GB"/>
              </w:rPr>
              <w:br/>
            </w:r>
          </w:p>
          <w:p w14:paraId="46A26766" w14:textId="1998DDA3" w:rsidR="00CD0E67" w:rsidRPr="00CD0E67" w:rsidRDefault="00CD0E67" w:rsidP="00CD0E67">
            <w:pPr>
              <w:rPr>
                <w:lang w:val="en-GB"/>
              </w:rPr>
            </w:pPr>
            <w:r w:rsidRPr="00CD0E67">
              <w:rPr>
                <w:lang w:val="en-GB"/>
              </w:rPr>
              <w:t>If the IRD’s user preference language settings are not matching any of the languages in the incoming EIT stre</w:t>
            </w:r>
            <w:r w:rsidRPr="00221BC6">
              <w:rPr>
                <w:lang w:val="en-GB"/>
              </w:rPr>
              <w:t>am</w:t>
            </w:r>
            <w:r w:rsidR="00B526F9" w:rsidRPr="00221BC6">
              <w:rPr>
                <w:lang w:val="en-GB"/>
              </w:rPr>
              <w:t xml:space="preserve"> for one or more event</w:t>
            </w:r>
            <w:r w:rsidRPr="00221BC6">
              <w:rPr>
                <w:lang w:val="en-GB"/>
              </w:rPr>
              <w:t>, t</w:t>
            </w:r>
            <w:r w:rsidRPr="00CD0E67">
              <w:rPr>
                <w:lang w:val="en-GB"/>
              </w:rPr>
              <w:t xml:space="preserve">hen the NorDig IRD should present EIT information from one of the incoming EIT languages. Which language to select is up to the IRD manufacturer. </w:t>
            </w:r>
          </w:p>
          <w:p w14:paraId="01218BA4" w14:textId="77777777" w:rsidR="00CF0D91" w:rsidRPr="00513489" w:rsidRDefault="00CF0D91" w:rsidP="001A3946"/>
        </w:tc>
      </w:tr>
      <w:tr w:rsidR="00962205" w:rsidRPr="00346D6F" w14:paraId="4B6261C1"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E85BCD3" w14:textId="4F13364D" w:rsidR="00962205"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BA9C7CA" w14:textId="02CFDDB3" w:rsidR="00962205" w:rsidRPr="00346D6F" w:rsidRDefault="00E51AAC" w:rsidP="00DB1C73">
            <w:pPr>
              <w:pStyle w:val="NordigProfile"/>
            </w:pPr>
            <w:r w:rsidRPr="00346D6F">
              <w:t>all IRDs</w:t>
            </w:r>
          </w:p>
        </w:tc>
      </w:tr>
      <w:tr w:rsidR="00CF0D91" w:rsidRPr="00346D6F" w14:paraId="7F7A0971" w14:textId="77777777" w:rsidTr="005804C2">
        <w:tc>
          <w:tcPr>
            <w:tcW w:w="1418" w:type="dxa"/>
            <w:shd w:val="pct25" w:color="000000" w:fill="FFFFFF"/>
          </w:tcPr>
          <w:p w14:paraId="184D0CFF" w14:textId="77777777" w:rsidR="00CF0D91" w:rsidRPr="00346D6F" w:rsidRDefault="00CF0D91" w:rsidP="001A3946">
            <w:pPr>
              <w:pStyle w:val="Tasktableheading"/>
            </w:pPr>
            <w:r w:rsidRPr="00346D6F">
              <w:t>Test procedure</w:t>
            </w:r>
          </w:p>
        </w:tc>
        <w:tc>
          <w:tcPr>
            <w:tcW w:w="7342" w:type="dxa"/>
            <w:gridSpan w:val="3"/>
          </w:tcPr>
          <w:p w14:paraId="5EF84AFB" w14:textId="77777777" w:rsidR="00CF0D91" w:rsidRPr="00346D6F" w:rsidRDefault="00CF0D91" w:rsidP="001A3946">
            <w:pPr>
              <w:rPr>
                <w:b/>
                <w:lang w:val="en-US"/>
              </w:rPr>
            </w:pPr>
            <w:r w:rsidRPr="00346D6F">
              <w:rPr>
                <w:b/>
                <w:lang w:val="en-US"/>
              </w:rPr>
              <w:t>Purpose of test:</w:t>
            </w:r>
          </w:p>
          <w:p w14:paraId="5089C721" w14:textId="2F16FA9F" w:rsidR="0027659B" w:rsidRPr="00346D6F" w:rsidRDefault="0027659B" w:rsidP="00346D6F">
            <w:pPr>
              <w:rPr>
                <w:strike/>
                <w:lang w:val="en-US"/>
              </w:rPr>
            </w:pPr>
            <w:r w:rsidRPr="00346D6F">
              <w:rPr>
                <w:lang w:val="en-US"/>
              </w:rPr>
              <w:t>To check the support for handle and filter out preferred language when EIT stream contain multiple languages</w:t>
            </w:r>
          </w:p>
          <w:p w14:paraId="5FEBFA8D" w14:textId="04DC0753" w:rsidR="00CF0D91" w:rsidRPr="00346D6F" w:rsidRDefault="00CF0D91" w:rsidP="001A3946">
            <w:pPr>
              <w:rPr>
                <w:lang w:val="en-US"/>
              </w:rPr>
            </w:pPr>
          </w:p>
          <w:p w14:paraId="08119D8C" w14:textId="77777777" w:rsidR="00346D6F" w:rsidRPr="00346D6F" w:rsidRDefault="00346D6F" w:rsidP="001A3946">
            <w:pPr>
              <w:rPr>
                <w:lang w:val="en-US"/>
              </w:rPr>
            </w:pPr>
          </w:p>
          <w:p w14:paraId="7AF7DB85" w14:textId="77777777" w:rsidR="00CF0D91" w:rsidRPr="00346D6F" w:rsidRDefault="00CF0D91" w:rsidP="001A3946">
            <w:pPr>
              <w:rPr>
                <w:b/>
                <w:lang w:val="en-US"/>
              </w:rPr>
            </w:pPr>
            <w:r w:rsidRPr="00346D6F">
              <w:rPr>
                <w:b/>
                <w:lang w:val="en-US"/>
              </w:rPr>
              <w:t>Equipment:</w:t>
            </w:r>
          </w:p>
          <w:p w14:paraId="11AD7787" w14:textId="77777777" w:rsidR="00CF0D91" w:rsidRPr="00346D6F" w:rsidRDefault="00CF0D91" w:rsidP="001A3946">
            <w:pPr>
              <w:rPr>
                <w:lang w:val="en-US"/>
              </w:rPr>
            </w:pPr>
          </w:p>
          <w:p w14:paraId="46CF3369"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50B7B01A" wp14:editId="31EBBB6D">
                      <wp:extent cx="4137025" cy="1717675"/>
                      <wp:effectExtent l="6350" t="12700" r="9525" b="12700"/>
                      <wp:docPr id="4545" name="Group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46" name="Line 13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47" name="Text Box 13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D9B726E"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48" name="Text Box 13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4CD206CC"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49" name="Text Box 13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44F0AEF"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50" name="Text Box 13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8C898B0"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51" name="Line 13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2" name="Line 13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3" name="Text Box 13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F1C4209"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554" name="Line 13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5" name="Line 13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556" name="Text Box 14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3AC91B9"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557" name="Line 14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8" name="Line 14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6" name="Text Box 14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B8EE96"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569" name="Text Box 14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BCEC1E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570" name="Line 14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1" name="Line 14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 name="Text Box 14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3F999C2A"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0B7B01A" id="Group 129" o:spid="_x0000_s2335"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">
                      <v:line id="Line 130" o:spid="_x0000_s2336"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" strokeweight=".74pt">
                        <v:stroke dashstyle="1 1" endcap="round"/>
                      </v:line>
                      <v:shape id="Text Box 131" o:spid="_x0000_s2337"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" strokeweight=".74pt">
                        <v:textbox inset=".54mm,,.54mm">
                          <w:txbxContent>
                            <w:p w14:paraId="0D9B726E" w14:textId="77777777" w:rsidR="00161936" w:rsidRDefault="00161936">
                              <w:pPr>
                                <w:jc w:val="center"/>
                                <w:rPr>
                                  <w:sz w:val="16"/>
                                </w:rPr>
                              </w:pPr>
                              <w:r>
                                <w:rPr>
                                  <w:sz w:val="16"/>
                                </w:rPr>
                                <w:t>MUX 1</w:t>
                              </w:r>
                            </w:p>
                          </w:txbxContent>
                        </v:textbox>
                      </v:shape>
                      <v:shape id="Text Box 132" o:spid="_x0000_s2338"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" strokeweight=".74pt">
                        <v:textbox inset=".54mm,,.54mm">
                          <w:txbxContent>
                            <w:p w14:paraId="4CD206CC" w14:textId="77777777" w:rsidR="00161936" w:rsidRDefault="00161936">
                              <w:pPr>
                                <w:jc w:val="center"/>
                                <w:rPr>
                                  <w:sz w:val="16"/>
                                </w:rPr>
                              </w:pPr>
                              <w:r>
                                <w:rPr>
                                  <w:sz w:val="16"/>
                                </w:rPr>
                                <w:t>MUX 2</w:t>
                              </w:r>
                            </w:p>
                          </w:txbxContent>
                        </v:textbox>
                      </v:shape>
                      <v:shape id="Text Box 133" o:spid="_x0000_s2339"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" strokeweight=".74pt">
                        <v:textbox inset=".54mm,,.54mm">
                          <w:txbxContent>
                            <w:p w14:paraId="444F0AEF" w14:textId="77777777" w:rsidR="00161936" w:rsidRDefault="00161936">
                              <w:pPr>
                                <w:jc w:val="center"/>
                                <w:rPr>
                                  <w:sz w:val="16"/>
                                </w:rPr>
                              </w:pPr>
                              <w:r>
                                <w:rPr>
                                  <w:sz w:val="16"/>
                                </w:rPr>
                                <w:t>Exciter 1</w:t>
                              </w:r>
                            </w:p>
                          </w:txbxContent>
                        </v:textbox>
                      </v:shape>
                      <v:shape id="Text Box 134" o:spid="_x0000_s2340"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" strokeweight=".74pt">
                        <v:textbox inset=".54mm,,.54mm">
                          <w:txbxContent>
                            <w:p w14:paraId="28C898B0" w14:textId="77777777" w:rsidR="00161936" w:rsidRDefault="00161936">
                              <w:pPr>
                                <w:jc w:val="center"/>
                                <w:rPr>
                                  <w:sz w:val="16"/>
                                </w:rPr>
                              </w:pPr>
                              <w:r>
                                <w:rPr>
                                  <w:sz w:val="16"/>
                                </w:rPr>
                                <w:t>Exciter 2</w:t>
                              </w:r>
                            </w:p>
                          </w:txbxContent>
                        </v:textbox>
                      </v:shape>
                      <v:line id="Line 135" o:spid="_x0000_s2341"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" strokeweight=".74pt">
                        <v:stroke endarrow="block"/>
                      </v:line>
                      <v:line id="Line 136" o:spid="_x0000_s2342"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" strokeweight=".74pt">
                        <v:stroke endarrow="block"/>
                      </v:line>
                      <v:shape id="Text Box 137" o:spid="_x0000_s2343"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" strokeweight=".74pt">
                        <v:textbox inset=".54mm,,.54mm">
                          <w:txbxContent>
                            <w:p w14:paraId="4F1C4209" w14:textId="77777777" w:rsidR="00161936" w:rsidRDefault="00161936">
                              <w:pPr>
                                <w:jc w:val="center"/>
                                <w:rPr>
                                  <w:sz w:val="16"/>
                                </w:rPr>
                              </w:pPr>
                              <w:r>
                                <w:rPr>
                                  <w:sz w:val="16"/>
                                </w:rPr>
                                <w:t>Combiner</w:t>
                              </w:r>
                            </w:p>
                          </w:txbxContent>
                        </v:textbox>
                      </v:shape>
                      <v:line id="Line 138" o:spid="_x0000_s2344"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" strokeweight=".74pt">
                        <v:stroke endarrow="block"/>
                      </v:line>
                      <v:line id="Line 139" o:spid="_x0000_s2345"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" strokeweight=".74pt"/>
                      <v:shape id="Text Box 140" o:spid="_x0000_s2346"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" strokeweight=".74pt">
                        <v:textbox inset=".54mm,,.54mm">
                          <w:txbxContent>
                            <w:p w14:paraId="43AC91B9" w14:textId="77777777" w:rsidR="00161936" w:rsidRDefault="00161936">
                              <w:pPr>
                                <w:rPr>
                                  <w:sz w:val="16"/>
                                </w:rPr>
                              </w:pPr>
                              <w:r>
                                <w:rPr>
                                  <w:sz w:val="16"/>
                                </w:rPr>
                                <w:t>STB</w:t>
                              </w:r>
                            </w:p>
                          </w:txbxContent>
                        </v:textbox>
                      </v:shape>
                      <v:line id="Line 141" o:spid="_x0000_s2347"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" strokeweight=".74pt">
                        <v:stroke endarrow="block"/>
                      </v:line>
                      <v:line id="Line 142" o:spid="_x0000_s2348"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" strokeweight=".74pt">
                        <v:stroke endarrow="block"/>
                      </v:line>
                      <v:shape id="Text Box 143" o:spid="_x0000_s2349"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" strokeweight=".74pt">
                        <v:textbox inset=".54mm,,.54mm">
                          <w:txbxContent>
                            <w:p w14:paraId="35B8EE96" w14:textId="77777777" w:rsidR="00161936" w:rsidRDefault="00161936">
                              <w:pPr>
                                <w:rPr>
                                  <w:sz w:val="16"/>
                                </w:rPr>
                              </w:pPr>
                              <w:r>
                                <w:rPr>
                                  <w:sz w:val="16"/>
                                </w:rPr>
                                <w:t>TS Source 2</w:t>
                              </w:r>
                            </w:p>
                          </w:txbxContent>
                        </v:textbox>
                      </v:shape>
                      <v:shape id="Text Box 144" o:spid="_x0000_s2350"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" strokeweight=".74pt">
                        <v:textbox inset=".54mm,,.54mm">
                          <w:txbxContent>
                            <w:p w14:paraId="7BCEC1E1" w14:textId="77777777" w:rsidR="00161936" w:rsidRDefault="00161936">
                              <w:pPr>
                                <w:rPr>
                                  <w:sz w:val="16"/>
                                </w:rPr>
                              </w:pPr>
                              <w:r>
                                <w:rPr>
                                  <w:sz w:val="16"/>
                                </w:rPr>
                                <w:t>TS Source 1</w:t>
                              </w:r>
                            </w:p>
                          </w:txbxContent>
                        </v:textbox>
                      </v:shape>
                      <v:line id="Line 145" o:spid="_x0000_s2351"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" strokeweight=".74pt">
                        <v:stroke endarrow="block"/>
                      </v:line>
                      <v:line id="Line 146" o:spid="_x0000_s2352"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" strokeweight=".74pt">
                        <v:stroke endarrow="block"/>
                      </v:line>
                      <v:shape id="Text Box 147" o:spid="_x0000_s2353"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" strokeweight=".74pt">
                        <v:textbox inset=".54mm,,.54mm">
                          <w:txbxContent>
                            <w:p w14:paraId="3F999C2A" w14:textId="77777777" w:rsidR="00161936" w:rsidRDefault="00161936">
                              <w:pPr>
                                <w:jc w:val="center"/>
                                <w:rPr>
                                  <w:sz w:val="16"/>
                                </w:rPr>
                              </w:pPr>
                              <w:r>
                                <w:rPr>
                                  <w:sz w:val="16"/>
                                </w:rPr>
                                <w:t>SI management system</w:t>
                              </w:r>
                            </w:p>
                          </w:txbxContent>
                        </v:textbox>
                      </v:shape>
                      <w10:anchorlock/>
                    </v:group>
                  </w:pict>
                </mc:Fallback>
              </mc:AlternateContent>
            </w:r>
          </w:p>
          <w:p w14:paraId="15F413EC" w14:textId="7362441C" w:rsidR="00CF0D91" w:rsidRPr="00346D6F" w:rsidRDefault="00CF0D91" w:rsidP="001A3946">
            <w:pPr>
              <w:rPr>
                <w:lang w:val="en-US"/>
              </w:rPr>
            </w:pPr>
          </w:p>
          <w:p w14:paraId="6D997B9B" w14:textId="0B3E2FB7" w:rsidR="00346D6F" w:rsidRDefault="00346D6F" w:rsidP="001A3946">
            <w:pPr>
              <w:rPr>
                <w:lang w:val="en-US"/>
              </w:rPr>
            </w:pPr>
          </w:p>
          <w:p w14:paraId="6BB94550" w14:textId="77777777" w:rsidR="00694320" w:rsidRPr="00346D6F" w:rsidRDefault="00694320"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701"/>
              <w:gridCol w:w="1923"/>
              <w:gridCol w:w="992"/>
            </w:tblGrid>
            <w:tr w:rsidR="0027659B" w:rsidRPr="00346D6F" w14:paraId="7F7CCAEF" w14:textId="77777777" w:rsidTr="00346D6F">
              <w:tc>
                <w:tcPr>
                  <w:tcW w:w="1100" w:type="dxa"/>
                  <w:shd w:val="clear" w:color="auto" w:fill="D9D9D9" w:themeFill="background1" w:themeFillShade="D9"/>
                </w:tcPr>
                <w:p w14:paraId="2EEE7358" w14:textId="77777777" w:rsidR="0027659B" w:rsidRPr="00346D6F" w:rsidRDefault="0027659B" w:rsidP="0027659B">
                  <w:pPr>
                    <w:rPr>
                      <w:b/>
                      <w:sz w:val="18"/>
                      <w:lang w:val="en-US"/>
                    </w:rPr>
                  </w:pPr>
                </w:p>
              </w:tc>
              <w:tc>
                <w:tcPr>
                  <w:tcW w:w="1438" w:type="dxa"/>
                  <w:shd w:val="clear" w:color="auto" w:fill="D9D9D9" w:themeFill="background1" w:themeFillShade="D9"/>
                </w:tcPr>
                <w:p w14:paraId="0CCBBC95" w14:textId="77777777" w:rsidR="0027659B" w:rsidRPr="00346D6F" w:rsidRDefault="0027659B" w:rsidP="0027659B">
                  <w:pPr>
                    <w:rPr>
                      <w:caps/>
                      <w:lang w:val="en-US"/>
                    </w:rPr>
                  </w:pPr>
                  <w:r w:rsidRPr="00346D6F">
                    <w:rPr>
                      <w:b/>
                      <w:sz w:val="18"/>
                      <w:lang w:val="en-US"/>
                    </w:rPr>
                    <w:t>Service1</w:t>
                  </w:r>
                </w:p>
              </w:tc>
              <w:tc>
                <w:tcPr>
                  <w:tcW w:w="1701" w:type="dxa"/>
                  <w:shd w:val="clear" w:color="auto" w:fill="D9D9D9" w:themeFill="background1" w:themeFillShade="D9"/>
                </w:tcPr>
                <w:p w14:paraId="7F0E49C9" w14:textId="77777777" w:rsidR="0027659B" w:rsidRPr="00346D6F" w:rsidRDefault="0027659B" w:rsidP="0027659B">
                  <w:pPr>
                    <w:rPr>
                      <w:b/>
                      <w:sz w:val="18"/>
                      <w:lang w:val="en-US"/>
                    </w:rPr>
                  </w:pPr>
                  <w:r w:rsidRPr="00346D6F">
                    <w:rPr>
                      <w:b/>
                      <w:sz w:val="18"/>
                      <w:lang w:val="en-US"/>
                    </w:rPr>
                    <w:t>Service2</w:t>
                  </w:r>
                </w:p>
              </w:tc>
              <w:tc>
                <w:tcPr>
                  <w:tcW w:w="1923" w:type="dxa"/>
                  <w:shd w:val="clear" w:color="auto" w:fill="D9D9D9" w:themeFill="background1" w:themeFillShade="D9"/>
                </w:tcPr>
                <w:p w14:paraId="6231A3EC" w14:textId="77777777" w:rsidR="0027659B" w:rsidRPr="00346D6F" w:rsidRDefault="0027659B" w:rsidP="0027659B">
                  <w:pPr>
                    <w:rPr>
                      <w:b/>
                      <w:sz w:val="18"/>
                      <w:lang w:val="en-US"/>
                    </w:rPr>
                  </w:pPr>
                  <w:r w:rsidRPr="00346D6F">
                    <w:rPr>
                      <w:b/>
                      <w:sz w:val="18"/>
                      <w:lang w:val="en-US"/>
                    </w:rPr>
                    <w:t>SI</w:t>
                  </w:r>
                </w:p>
              </w:tc>
              <w:tc>
                <w:tcPr>
                  <w:tcW w:w="992" w:type="dxa"/>
                  <w:shd w:val="clear" w:color="auto" w:fill="D9D9D9" w:themeFill="background1" w:themeFillShade="D9"/>
                </w:tcPr>
                <w:p w14:paraId="256A70F9" w14:textId="77777777" w:rsidR="0027659B" w:rsidRPr="00346D6F" w:rsidRDefault="0027659B" w:rsidP="0027659B">
                  <w:pPr>
                    <w:rPr>
                      <w:b/>
                      <w:sz w:val="18"/>
                      <w:lang w:val="en-US"/>
                    </w:rPr>
                  </w:pPr>
                  <w:r w:rsidRPr="00346D6F">
                    <w:rPr>
                      <w:b/>
                      <w:sz w:val="18"/>
                      <w:lang w:val="en-US"/>
                    </w:rPr>
                    <w:t>Frequency</w:t>
                  </w:r>
                </w:p>
              </w:tc>
            </w:tr>
            <w:tr w:rsidR="0027659B" w:rsidRPr="00346D6F" w14:paraId="2DC5A77C" w14:textId="77777777" w:rsidTr="00221BE5">
              <w:tc>
                <w:tcPr>
                  <w:tcW w:w="1100" w:type="dxa"/>
                </w:tcPr>
                <w:p w14:paraId="718221CA" w14:textId="77777777" w:rsidR="0027659B" w:rsidRPr="00346D6F" w:rsidRDefault="0027659B" w:rsidP="0027659B">
                  <w:pPr>
                    <w:rPr>
                      <w:b/>
                      <w:sz w:val="18"/>
                      <w:lang w:val="en-US"/>
                    </w:rPr>
                  </w:pPr>
                  <w:r w:rsidRPr="00346D6F">
                    <w:rPr>
                      <w:b/>
                      <w:sz w:val="18"/>
                      <w:lang w:val="en-US"/>
                    </w:rPr>
                    <w:t>MUX1</w:t>
                  </w:r>
                </w:p>
                <w:p w14:paraId="28574309" w14:textId="77777777" w:rsidR="0027659B" w:rsidRPr="00346D6F" w:rsidRDefault="0027659B" w:rsidP="0027659B">
                  <w:pPr>
                    <w:rPr>
                      <w:bCs/>
                      <w:sz w:val="16"/>
                      <w:lang w:val="en-US"/>
                    </w:rPr>
                  </w:pPr>
                  <w:r w:rsidRPr="00346D6F">
                    <w:rPr>
                      <w:bCs/>
                      <w:sz w:val="16"/>
                      <w:lang w:val="en-US"/>
                    </w:rPr>
                    <w:t>TS_id 1</w:t>
                  </w:r>
                </w:p>
                <w:p w14:paraId="36B38577" w14:textId="77777777" w:rsidR="0027659B" w:rsidRPr="00346D6F" w:rsidRDefault="0027659B" w:rsidP="0027659B">
                  <w:pPr>
                    <w:rPr>
                      <w:bCs/>
                      <w:sz w:val="16"/>
                      <w:lang w:val="en-US"/>
                    </w:rPr>
                  </w:pPr>
                  <w:r w:rsidRPr="00346D6F">
                    <w:rPr>
                      <w:bCs/>
                      <w:sz w:val="16"/>
                      <w:lang w:val="en-US"/>
                    </w:rPr>
                    <w:t>Network_id 1</w:t>
                  </w:r>
                </w:p>
                <w:p w14:paraId="2013EDDD"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1)</w:t>
                  </w:r>
                </w:p>
              </w:tc>
              <w:tc>
                <w:tcPr>
                  <w:tcW w:w="1438" w:type="dxa"/>
                </w:tcPr>
                <w:p w14:paraId="379903A3" w14:textId="77777777" w:rsidR="0027659B" w:rsidRPr="00346D6F" w:rsidRDefault="0027659B" w:rsidP="0027659B">
                  <w:pPr>
                    <w:rPr>
                      <w:bCs/>
                      <w:sz w:val="16"/>
                      <w:lang w:val="en-US"/>
                    </w:rPr>
                  </w:pPr>
                  <w:r w:rsidRPr="00346D6F">
                    <w:rPr>
                      <w:bCs/>
                      <w:sz w:val="16"/>
                      <w:lang w:val="en-US"/>
                    </w:rPr>
                    <w:t>SID 1100</w:t>
                  </w:r>
                </w:p>
                <w:p w14:paraId="042D6194" w14:textId="77777777" w:rsidR="0027659B" w:rsidRPr="00346D6F" w:rsidRDefault="0027659B" w:rsidP="0027659B">
                  <w:pPr>
                    <w:rPr>
                      <w:bCs/>
                      <w:sz w:val="16"/>
                      <w:lang w:val="en-US"/>
                    </w:rPr>
                  </w:pPr>
                  <w:r w:rsidRPr="00346D6F">
                    <w:rPr>
                      <w:bCs/>
                      <w:sz w:val="16"/>
                      <w:lang w:val="en-US"/>
                    </w:rPr>
                    <w:t>S_name Test11</w:t>
                  </w:r>
                </w:p>
                <w:p w14:paraId="5C052AAE" w14:textId="77777777" w:rsidR="0027659B" w:rsidRPr="00346D6F" w:rsidRDefault="0027659B" w:rsidP="0027659B">
                  <w:pPr>
                    <w:rPr>
                      <w:bCs/>
                      <w:sz w:val="16"/>
                      <w:lang w:val="en-US"/>
                    </w:rPr>
                  </w:pPr>
                  <w:r w:rsidRPr="00346D6F">
                    <w:rPr>
                      <w:bCs/>
                      <w:sz w:val="16"/>
                      <w:lang w:val="en-US"/>
                    </w:rPr>
                    <w:t>PMT PID 1100</w:t>
                  </w:r>
                </w:p>
                <w:p w14:paraId="4D432CBA" w14:textId="77777777" w:rsidR="0027659B" w:rsidRPr="00346D6F" w:rsidRDefault="0027659B" w:rsidP="0027659B">
                  <w:pPr>
                    <w:rPr>
                      <w:bCs/>
                      <w:sz w:val="16"/>
                      <w:lang w:val="en-US"/>
                    </w:rPr>
                  </w:pPr>
                  <w:r w:rsidRPr="00346D6F">
                    <w:rPr>
                      <w:bCs/>
                      <w:sz w:val="16"/>
                      <w:lang w:val="en-US"/>
                    </w:rPr>
                    <w:t>V PID 1109</w:t>
                  </w:r>
                </w:p>
                <w:p w14:paraId="2517BB68" w14:textId="77777777" w:rsidR="0027659B" w:rsidRPr="00346D6F" w:rsidRDefault="0027659B" w:rsidP="0027659B">
                  <w:pPr>
                    <w:rPr>
                      <w:bCs/>
                      <w:sz w:val="16"/>
                      <w:lang w:val="en-US"/>
                    </w:rPr>
                  </w:pPr>
                  <w:r w:rsidRPr="00346D6F">
                    <w:rPr>
                      <w:bCs/>
                      <w:sz w:val="16"/>
                      <w:lang w:val="en-US"/>
                    </w:rPr>
                    <w:t>A PID 1108</w:t>
                  </w:r>
                </w:p>
                <w:p w14:paraId="1A7D4479" w14:textId="77777777" w:rsidR="0027659B" w:rsidRPr="00346D6F" w:rsidRDefault="0027659B" w:rsidP="0027659B">
                  <w:pPr>
                    <w:rPr>
                      <w:bCs/>
                      <w:sz w:val="16"/>
                      <w:lang w:val="en-US"/>
                    </w:rPr>
                  </w:pPr>
                  <w:r w:rsidRPr="00346D6F">
                    <w:rPr>
                      <w:bCs/>
                      <w:sz w:val="16"/>
                      <w:lang w:val="en-US"/>
                    </w:rPr>
                    <w:t>Logical_chan_desc 1 visible</w:t>
                  </w:r>
                </w:p>
              </w:tc>
              <w:tc>
                <w:tcPr>
                  <w:tcW w:w="1701" w:type="dxa"/>
                </w:tcPr>
                <w:p w14:paraId="52B89891" w14:textId="77777777" w:rsidR="0027659B" w:rsidRPr="00346D6F" w:rsidRDefault="0027659B" w:rsidP="0027659B">
                  <w:pPr>
                    <w:rPr>
                      <w:bCs/>
                      <w:sz w:val="16"/>
                      <w:lang w:val="en-US"/>
                    </w:rPr>
                  </w:pPr>
                  <w:r w:rsidRPr="00346D6F">
                    <w:rPr>
                      <w:bCs/>
                      <w:sz w:val="16"/>
                      <w:lang w:val="en-US"/>
                    </w:rPr>
                    <w:t>SID 1200</w:t>
                  </w:r>
                </w:p>
                <w:p w14:paraId="0EC1DEE0" w14:textId="77777777" w:rsidR="0027659B" w:rsidRPr="00346D6F" w:rsidRDefault="0027659B" w:rsidP="0027659B">
                  <w:pPr>
                    <w:rPr>
                      <w:bCs/>
                      <w:sz w:val="16"/>
                      <w:lang w:val="en-US"/>
                    </w:rPr>
                  </w:pPr>
                  <w:r w:rsidRPr="00346D6F">
                    <w:rPr>
                      <w:bCs/>
                      <w:sz w:val="16"/>
                      <w:lang w:val="en-US"/>
                    </w:rPr>
                    <w:t>S_name Test12</w:t>
                  </w:r>
                </w:p>
                <w:p w14:paraId="3E8FF5F1" w14:textId="77777777" w:rsidR="0027659B" w:rsidRPr="00346D6F" w:rsidRDefault="0027659B" w:rsidP="0027659B">
                  <w:pPr>
                    <w:rPr>
                      <w:bCs/>
                      <w:sz w:val="16"/>
                      <w:lang w:val="en-US"/>
                    </w:rPr>
                  </w:pPr>
                  <w:r w:rsidRPr="00346D6F">
                    <w:rPr>
                      <w:bCs/>
                      <w:sz w:val="16"/>
                      <w:lang w:val="en-US"/>
                    </w:rPr>
                    <w:t>PMT PID 1200</w:t>
                  </w:r>
                </w:p>
                <w:p w14:paraId="33DAEBBA" w14:textId="77777777" w:rsidR="0027659B" w:rsidRPr="00346D6F" w:rsidRDefault="0027659B" w:rsidP="0027659B">
                  <w:pPr>
                    <w:rPr>
                      <w:bCs/>
                      <w:sz w:val="16"/>
                      <w:lang w:val="en-US"/>
                    </w:rPr>
                  </w:pPr>
                  <w:r w:rsidRPr="00346D6F">
                    <w:rPr>
                      <w:bCs/>
                      <w:sz w:val="16"/>
                      <w:lang w:val="en-US"/>
                    </w:rPr>
                    <w:t>V PID 1209</w:t>
                  </w:r>
                </w:p>
                <w:p w14:paraId="70921BDA" w14:textId="77777777" w:rsidR="0027659B" w:rsidRPr="00346D6F" w:rsidRDefault="0027659B" w:rsidP="0027659B">
                  <w:pPr>
                    <w:rPr>
                      <w:bCs/>
                      <w:sz w:val="16"/>
                      <w:lang w:val="en-US"/>
                    </w:rPr>
                  </w:pPr>
                  <w:r w:rsidRPr="00346D6F">
                    <w:rPr>
                      <w:bCs/>
                      <w:sz w:val="16"/>
                      <w:lang w:val="en-US"/>
                    </w:rPr>
                    <w:t>A PID 1208</w:t>
                  </w:r>
                </w:p>
                <w:p w14:paraId="30437FDE" w14:textId="77777777" w:rsidR="0027659B" w:rsidRPr="00346D6F" w:rsidRDefault="0027659B" w:rsidP="0027659B">
                  <w:pPr>
                    <w:rPr>
                      <w:bCs/>
                      <w:sz w:val="16"/>
                      <w:lang w:val="en-US"/>
                    </w:rPr>
                  </w:pPr>
                  <w:r w:rsidRPr="00346D6F">
                    <w:rPr>
                      <w:bCs/>
                      <w:sz w:val="16"/>
                      <w:lang w:val="en-US"/>
                    </w:rPr>
                    <w:t>Logical_chan_desc 2 visible</w:t>
                  </w:r>
                </w:p>
              </w:tc>
              <w:tc>
                <w:tcPr>
                  <w:tcW w:w="1923" w:type="dxa"/>
                </w:tcPr>
                <w:p w14:paraId="288D434A" w14:textId="77777777" w:rsidR="0027659B" w:rsidRPr="00346D6F" w:rsidRDefault="0027659B" w:rsidP="0027659B">
                  <w:pPr>
                    <w:rPr>
                      <w:bCs/>
                      <w:sz w:val="16"/>
                      <w:lang w:val="en-US"/>
                    </w:rPr>
                  </w:pPr>
                </w:p>
                <w:p w14:paraId="4E5B26FA" w14:textId="77777777" w:rsidR="0027659B" w:rsidRPr="00346D6F" w:rsidRDefault="0027659B" w:rsidP="0027659B">
                  <w:pPr>
                    <w:rPr>
                      <w:bCs/>
                      <w:sz w:val="16"/>
                      <w:lang w:val="en-US"/>
                    </w:rPr>
                  </w:pPr>
                  <w:r w:rsidRPr="00346D6F">
                    <w:rPr>
                      <w:bCs/>
                      <w:sz w:val="16"/>
                      <w:lang w:val="en-US"/>
                    </w:rPr>
                    <w:t>EIT (PID 18)</w:t>
                  </w:r>
                </w:p>
                <w:p w14:paraId="19F32E66" w14:textId="77777777" w:rsidR="0027659B" w:rsidRPr="00346D6F" w:rsidRDefault="0027659B" w:rsidP="0027659B">
                  <w:pPr>
                    <w:rPr>
                      <w:bCs/>
                      <w:sz w:val="16"/>
                      <w:lang w:val="en-US"/>
                    </w:rPr>
                  </w:pPr>
                  <w:r w:rsidRPr="00346D6F">
                    <w:rPr>
                      <w:bCs/>
                      <w:sz w:val="16"/>
                      <w:lang w:val="en-US"/>
                    </w:rPr>
                    <w:t>- present/following  a/o</w:t>
                  </w:r>
                </w:p>
                <w:p w14:paraId="2147AFE9" w14:textId="77777777" w:rsidR="0027659B" w:rsidRPr="00346D6F" w:rsidRDefault="0027659B" w:rsidP="0027659B">
                  <w:pPr>
                    <w:rPr>
                      <w:bCs/>
                      <w:sz w:val="16"/>
                      <w:lang w:val="en-US"/>
                    </w:rPr>
                  </w:pPr>
                  <w:r w:rsidRPr="00346D6F">
                    <w:rPr>
                      <w:bCs/>
                      <w:sz w:val="16"/>
                      <w:lang w:val="en-US"/>
                    </w:rPr>
                    <w:t>- schedule a/o (optional)</w:t>
                  </w:r>
                </w:p>
              </w:tc>
              <w:tc>
                <w:tcPr>
                  <w:tcW w:w="992" w:type="dxa"/>
                </w:tcPr>
                <w:p w14:paraId="5634419A" w14:textId="77777777" w:rsidR="0027659B" w:rsidRPr="00346D6F" w:rsidRDefault="0027659B" w:rsidP="0027659B">
                  <w:pPr>
                    <w:rPr>
                      <w:bCs/>
                      <w:sz w:val="16"/>
                      <w:lang w:val="en-US"/>
                    </w:rPr>
                  </w:pPr>
                  <w:r w:rsidRPr="00346D6F">
                    <w:rPr>
                      <w:bCs/>
                      <w:sz w:val="16"/>
                      <w:lang w:val="en-US"/>
                    </w:rPr>
                    <w:t>Can be chosen depending of the distribution media.</w:t>
                  </w:r>
                </w:p>
              </w:tc>
            </w:tr>
            <w:tr w:rsidR="0027659B" w:rsidRPr="00346D6F" w14:paraId="0F59611C" w14:textId="77777777" w:rsidTr="00346D6F">
              <w:tc>
                <w:tcPr>
                  <w:tcW w:w="1100" w:type="dxa"/>
                  <w:shd w:val="clear" w:color="auto" w:fill="D9D9D9" w:themeFill="background1" w:themeFillShade="D9"/>
                </w:tcPr>
                <w:p w14:paraId="12B7012A" w14:textId="77777777" w:rsidR="0027659B" w:rsidRPr="00346D6F" w:rsidRDefault="0027659B" w:rsidP="0027659B">
                  <w:pPr>
                    <w:rPr>
                      <w:b/>
                      <w:sz w:val="18"/>
                      <w:lang w:val="en-US"/>
                    </w:rPr>
                  </w:pPr>
                </w:p>
              </w:tc>
              <w:tc>
                <w:tcPr>
                  <w:tcW w:w="1438" w:type="dxa"/>
                  <w:shd w:val="clear" w:color="auto" w:fill="D9D9D9" w:themeFill="background1" w:themeFillShade="D9"/>
                </w:tcPr>
                <w:p w14:paraId="11B455D1" w14:textId="77777777" w:rsidR="0027659B" w:rsidRPr="00346D6F" w:rsidRDefault="0027659B" w:rsidP="0027659B">
                  <w:pPr>
                    <w:rPr>
                      <w:bCs/>
                      <w:sz w:val="16"/>
                      <w:lang w:val="en-US"/>
                    </w:rPr>
                  </w:pPr>
                  <w:r w:rsidRPr="00346D6F">
                    <w:rPr>
                      <w:b/>
                      <w:sz w:val="18"/>
                      <w:lang w:val="en-US"/>
                    </w:rPr>
                    <w:t>Service3</w:t>
                  </w:r>
                </w:p>
              </w:tc>
              <w:tc>
                <w:tcPr>
                  <w:tcW w:w="1701" w:type="dxa"/>
                  <w:shd w:val="clear" w:color="auto" w:fill="D9D9D9" w:themeFill="background1" w:themeFillShade="D9"/>
                </w:tcPr>
                <w:p w14:paraId="4E4CF72F" w14:textId="77777777" w:rsidR="0027659B" w:rsidRPr="00346D6F" w:rsidRDefault="0027659B" w:rsidP="0027659B">
                  <w:pPr>
                    <w:rPr>
                      <w:bCs/>
                      <w:sz w:val="16"/>
                      <w:lang w:val="en-US"/>
                    </w:rPr>
                  </w:pPr>
                  <w:r w:rsidRPr="00346D6F">
                    <w:rPr>
                      <w:b/>
                      <w:sz w:val="18"/>
                      <w:lang w:val="en-US"/>
                    </w:rPr>
                    <w:t>Service4</w:t>
                  </w:r>
                </w:p>
              </w:tc>
              <w:tc>
                <w:tcPr>
                  <w:tcW w:w="1923" w:type="dxa"/>
                  <w:shd w:val="clear" w:color="auto" w:fill="D9D9D9" w:themeFill="background1" w:themeFillShade="D9"/>
                </w:tcPr>
                <w:p w14:paraId="79B3B21E" w14:textId="77777777" w:rsidR="0027659B" w:rsidRPr="00346D6F" w:rsidRDefault="0027659B" w:rsidP="0027659B">
                  <w:pPr>
                    <w:rPr>
                      <w:bCs/>
                      <w:sz w:val="16"/>
                      <w:lang w:val="en-US"/>
                    </w:rPr>
                  </w:pPr>
                </w:p>
              </w:tc>
              <w:tc>
                <w:tcPr>
                  <w:tcW w:w="992" w:type="dxa"/>
                  <w:shd w:val="clear" w:color="auto" w:fill="D9D9D9" w:themeFill="background1" w:themeFillShade="D9"/>
                </w:tcPr>
                <w:p w14:paraId="7DC52640" w14:textId="77777777" w:rsidR="0027659B" w:rsidRPr="00346D6F" w:rsidRDefault="0027659B" w:rsidP="0027659B">
                  <w:pPr>
                    <w:rPr>
                      <w:bCs/>
                      <w:sz w:val="16"/>
                      <w:lang w:val="en-US"/>
                    </w:rPr>
                  </w:pPr>
                </w:p>
              </w:tc>
            </w:tr>
            <w:tr w:rsidR="0027659B" w:rsidRPr="00346D6F" w14:paraId="5CF4BAE3" w14:textId="77777777" w:rsidTr="00221BE5">
              <w:tc>
                <w:tcPr>
                  <w:tcW w:w="1100" w:type="dxa"/>
                </w:tcPr>
                <w:p w14:paraId="72EF2C63" w14:textId="77777777" w:rsidR="0027659B" w:rsidRPr="00346D6F" w:rsidRDefault="0027659B" w:rsidP="0027659B">
                  <w:pPr>
                    <w:rPr>
                      <w:b/>
                      <w:sz w:val="18"/>
                      <w:lang w:val="en-US"/>
                    </w:rPr>
                  </w:pPr>
                  <w:r w:rsidRPr="00346D6F">
                    <w:rPr>
                      <w:b/>
                      <w:sz w:val="18"/>
                      <w:lang w:val="en-US"/>
                    </w:rPr>
                    <w:t>MUX2</w:t>
                  </w:r>
                </w:p>
                <w:p w14:paraId="5C86BB2A" w14:textId="77777777" w:rsidR="0027659B" w:rsidRPr="00346D6F" w:rsidRDefault="0027659B" w:rsidP="0027659B">
                  <w:pPr>
                    <w:rPr>
                      <w:bCs/>
                      <w:sz w:val="16"/>
                      <w:lang w:val="en-US"/>
                    </w:rPr>
                  </w:pPr>
                  <w:r w:rsidRPr="00346D6F">
                    <w:rPr>
                      <w:bCs/>
                      <w:sz w:val="16"/>
                      <w:lang w:val="en-US"/>
                    </w:rPr>
                    <w:t>TS_id 2</w:t>
                  </w:r>
                </w:p>
                <w:p w14:paraId="37C714FF" w14:textId="77777777" w:rsidR="0027659B" w:rsidRPr="00346D6F" w:rsidRDefault="0027659B" w:rsidP="0027659B">
                  <w:pPr>
                    <w:rPr>
                      <w:bCs/>
                      <w:sz w:val="16"/>
                      <w:lang w:val="en-US"/>
                    </w:rPr>
                  </w:pPr>
                  <w:r w:rsidRPr="00346D6F">
                    <w:rPr>
                      <w:bCs/>
                      <w:sz w:val="16"/>
                      <w:lang w:val="en-US"/>
                    </w:rPr>
                    <w:t>Network_id 2</w:t>
                  </w:r>
                </w:p>
                <w:p w14:paraId="6B7D5333"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438" w:type="dxa"/>
                </w:tcPr>
                <w:p w14:paraId="41EDC031" w14:textId="77777777" w:rsidR="0027659B" w:rsidRPr="00346D6F" w:rsidRDefault="0027659B" w:rsidP="0027659B">
                  <w:pPr>
                    <w:rPr>
                      <w:bCs/>
                      <w:sz w:val="16"/>
                      <w:lang w:val="en-US"/>
                    </w:rPr>
                  </w:pPr>
                  <w:r w:rsidRPr="00346D6F">
                    <w:rPr>
                      <w:bCs/>
                      <w:sz w:val="16"/>
                      <w:lang w:val="en-US"/>
                    </w:rPr>
                    <w:t>SID 2100</w:t>
                  </w:r>
                </w:p>
                <w:p w14:paraId="58F2EA98" w14:textId="77777777" w:rsidR="0027659B" w:rsidRPr="00346D6F" w:rsidRDefault="0027659B" w:rsidP="0027659B">
                  <w:pPr>
                    <w:rPr>
                      <w:bCs/>
                      <w:sz w:val="16"/>
                      <w:lang w:val="en-US"/>
                    </w:rPr>
                  </w:pPr>
                  <w:r w:rsidRPr="00346D6F">
                    <w:rPr>
                      <w:bCs/>
                      <w:sz w:val="16"/>
                      <w:lang w:val="en-US"/>
                    </w:rPr>
                    <w:t>S_name Test21</w:t>
                  </w:r>
                </w:p>
                <w:p w14:paraId="7A1EBE67" w14:textId="77777777" w:rsidR="0027659B" w:rsidRPr="00346D6F" w:rsidRDefault="0027659B" w:rsidP="0027659B">
                  <w:pPr>
                    <w:rPr>
                      <w:bCs/>
                      <w:sz w:val="16"/>
                      <w:lang w:val="en-US"/>
                    </w:rPr>
                  </w:pPr>
                  <w:r w:rsidRPr="00346D6F">
                    <w:rPr>
                      <w:bCs/>
                      <w:sz w:val="16"/>
                      <w:lang w:val="en-US"/>
                    </w:rPr>
                    <w:t>PMT PID 2100</w:t>
                  </w:r>
                </w:p>
                <w:p w14:paraId="087B78EC" w14:textId="77777777" w:rsidR="0027659B" w:rsidRPr="00346D6F" w:rsidRDefault="0027659B" w:rsidP="0027659B">
                  <w:pPr>
                    <w:rPr>
                      <w:bCs/>
                      <w:sz w:val="16"/>
                      <w:lang w:val="en-US"/>
                    </w:rPr>
                  </w:pPr>
                  <w:r w:rsidRPr="00346D6F">
                    <w:rPr>
                      <w:bCs/>
                      <w:sz w:val="16"/>
                      <w:lang w:val="en-US"/>
                    </w:rPr>
                    <w:t>V PID 2109</w:t>
                  </w:r>
                </w:p>
                <w:p w14:paraId="03DAA0D2" w14:textId="77777777" w:rsidR="0027659B" w:rsidRPr="00346D6F" w:rsidRDefault="0027659B" w:rsidP="0027659B">
                  <w:pPr>
                    <w:rPr>
                      <w:bCs/>
                      <w:sz w:val="16"/>
                      <w:lang w:val="en-US"/>
                    </w:rPr>
                  </w:pPr>
                  <w:r w:rsidRPr="00346D6F">
                    <w:rPr>
                      <w:bCs/>
                      <w:sz w:val="16"/>
                      <w:lang w:val="en-US"/>
                    </w:rPr>
                    <w:t>A PID 2108</w:t>
                  </w:r>
                </w:p>
                <w:p w14:paraId="75585CC5" w14:textId="77777777" w:rsidR="0027659B" w:rsidRPr="00346D6F" w:rsidRDefault="0027659B" w:rsidP="0027659B">
                  <w:pPr>
                    <w:rPr>
                      <w:b/>
                      <w:sz w:val="16"/>
                      <w:lang w:val="en-US"/>
                    </w:rPr>
                  </w:pPr>
                  <w:r w:rsidRPr="00346D6F">
                    <w:rPr>
                      <w:bCs/>
                      <w:sz w:val="16"/>
                      <w:lang w:val="en-US"/>
                    </w:rPr>
                    <w:lastRenderedPageBreak/>
                    <w:t>Logical_chan_desc 3 visible</w:t>
                  </w:r>
                </w:p>
              </w:tc>
              <w:tc>
                <w:tcPr>
                  <w:tcW w:w="1701" w:type="dxa"/>
                </w:tcPr>
                <w:p w14:paraId="59EBF284" w14:textId="77777777" w:rsidR="0027659B" w:rsidRPr="00346D6F" w:rsidRDefault="0027659B" w:rsidP="0027659B">
                  <w:pPr>
                    <w:rPr>
                      <w:bCs/>
                      <w:sz w:val="16"/>
                      <w:lang w:val="en-US"/>
                    </w:rPr>
                  </w:pPr>
                  <w:r w:rsidRPr="00346D6F">
                    <w:rPr>
                      <w:bCs/>
                      <w:sz w:val="16"/>
                      <w:lang w:val="en-US"/>
                    </w:rPr>
                    <w:lastRenderedPageBreak/>
                    <w:t>SID 2200</w:t>
                  </w:r>
                </w:p>
                <w:p w14:paraId="4BC3A305" w14:textId="77777777" w:rsidR="0027659B" w:rsidRPr="00346D6F" w:rsidRDefault="0027659B" w:rsidP="0027659B">
                  <w:pPr>
                    <w:rPr>
                      <w:bCs/>
                      <w:sz w:val="16"/>
                      <w:lang w:val="en-US"/>
                    </w:rPr>
                  </w:pPr>
                  <w:r w:rsidRPr="00346D6F">
                    <w:rPr>
                      <w:bCs/>
                      <w:sz w:val="16"/>
                      <w:lang w:val="en-US"/>
                    </w:rPr>
                    <w:t>S_name Test22</w:t>
                  </w:r>
                </w:p>
                <w:p w14:paraId="2B51D454" w14:textId="77777777" w:rsidR="0027659B" w:rsidRPr="00346D6F" w:rsidRDefault="0027659B" w:rsidP="0027659B">
                  <w:pPr>
                    <w:rPr>
                      <w:bCs/>
                      <w:sz w:val="16"/>
                      <w:lang w:val="en-US"/>
                    </w:rPr>
                  </w:pPr>
                  <w:r w:rsidRPr="00346D6F">
                    <w:rPr>
                      <w:bCs/>
                      <w:sz w:val="16"/>
                      <w:lang w:val="en-US"/>
                    </w:rPr>
                    <w:t>PMT PID 2200</w:t>
                  </w:r>
                </w:p>
                <w:p w14:paraId="7D4B685D" w14:textId="77777777" w:rsidR="0027659B" w:rsidRPr="00346D6F" w:rsidRDefault="0027659B" w:rsidP="0027659B">
                  <w:pPr>
                    <w:rPr>
                      <w:bCs/>
                      <w:sz w:val="16"/>
                      <w:lang w:val="en-US"/>
                    </w:rPr>
                  </w:pPr>
                  <w:r w:rsidRPr="00346D6F">
                    <w:rPr>
                      <w:bCs/>
                      <w:sz w:val="16"/>
                      <w:lang w:val="en-US"/>
                    </w:rPr>
                    <w:t>V PID 2209</w:t>
                  </w:r>
                </w:p>
                <w:p w14:paraId="50EFAD6C" w14:textId="77777777" w:rsidR="0027659B" w:rsidRPr="00346D6F" w:rsidRDefault="0027659B" w:rsidP="0027659B">
                  <w:pPr>
                    <w:rPr>
                      <w:bCs/>
                      <w:sz w:val="16"/>
                      <w:lang w:val="en-US"/>
                    </w:rPr>
                  </w:pPr>
                  <w:r w:rsidRPr="00346D6F">
                    <w:rPr>
                      <w:bCs/>
                      <w:sz w:val="16"/>
                      <w:lang w:val="en-US"/>
                    </w:rPr>
                    <w:t>A PID 2208</w:t>
                  </w:r>
                </w:p>
                <w:p w14:paraId="15DCE8F8" w14:textId="77777777" w:rsidR="0027659B" w:rsidRPr="00346D6F" w:rsidRDefault="0027659B" w:rsidP="0027659B">
                  <w:pPr>
                    <w:rPr>
                      <w:bCs/>
                      <w:sz w:val="16"/>
                      <w:lang w:val="en-US"/>
                    </w:rPr>
                  </w:pPr>
                  <w:r w:rsidRPr="00346D6F">
                    <w:rPr>
                      <w:bCs/>
                      <w:sz w:val="16"/>
                      <w:lang w:val="en-US"/>
                    </w:rPr>
                    <w:lastRenderedPageBreak/>
                    <w:t>Logical_chan_desc  4 visible</w:t>
                  </w:r>
                </w:p>
              </w:tc>
              <w:tc>
                <w:tcPr>
                  <w:tcW w:w="1923" w:type="dxa"/>
                </w:tcPr>
                <w:p w14:paraId="3FA522BC" w14:textId="5A5F36CA" w:rsidR="0027659B" w:rsidRPr="00346D6F" w:rsidRDefault="0027659B" w:rsidP="0027659B">
                  <w:pPr>
                    <w:rPr>
                      <w:bCs/>
                      <w:strike/>
                      <w:sz w:val="16"/>
                      <w:lang w:val="en-US"/>
                    </w:rPr>
                  </w:pPr>
                </w:p>
                <w:p w14:paraId="3D3250A0" w14:textId="77777777" w:rsidR="0027659B" w:rsidRPr="00346D6F" w:rsidRDefault="0027659B" w:rsidP="0027659B">
                  <w:pPr>
                    <w:rPr>
                      <w:bCs/>
                      <w:sz w:val="16"/>
                      <w:lang w:val="en-US"/>
                    </w:rPr>
                  </w:pPr>
                  <w:r w:rsidRPr="00346D6F">
                    <w:rPr>
                      <w:bCs/>
                      <w:sz w:val="16"/>
                      <w:lang w:val="en-US"/>
                    </w:rPr>
                    <w:t>EIT (PID 18)</w:t>
                  </w:r>
                </w:p>
                <w:p w14:paraId="4E4BEB28" w14:textId="77777777" w:rsidR="0027659B" w:rsidRPr="00346D6F" w:rsidRDefault="0027659B" w:rsidP="0027659B">
                  <w:pPr>
                    <w:rPr>
                      <w:bCs/>
                      <w:sz w:val="16"/>
                      <w:lang w:val="en-US"/>
                    </w:rPr>
                  </w:pPr>
                  <w:r w:rsidRPr="00346D6F">
                    <w:rPr>
                      <w:bCs/>
                      <w:sz w:val="16"/>
                      <w:lang w:val="en-US"/>
                    </w:rPr>
                    <w:t>- present/following  a/o</w:t>
                  </w:r>
                </w:p>
                <w:p w14:paraId="51893FFC" w14:textId="77777777" w:rsidR="0027659B" w:rsidRPr="00346D6F" w:rsidRDefault="0027659B" w:rsidP="0027659B">
                  <w:pPr>
                    <w:rPr>
                      <w:bCs/>
                      <w:sz w:val="16"/>
                      <w:lang w:val="en-US"/>
                    </w:rPr>
                  </w:pPr>
                  <w:r w:rsidRPr="00346D6F">
                    <w:rPr>
                      <w:bCs/>
                      <w:sz w:val="16"/>
                      <w:lang w:val="en-US"/>
                    </w:rPr>
                    <w:t>- schedule a/o (optional)</w:t>
                  </w:r>
                </w:p>
              </w:tc>
              <w:tc>
                <w:tcPr>
                  <w:tcW w:w="992" w:type="dxa"/>
                </w:tcPr>
                <w:p w14:paraId="19689A50" w14:textId="77777777" w:rsidR="0027659B" w:rsidRPr="00346D6F" w:rsidRDefault="0027659B" w:rsidP="0027659B">
                  <w:pPr>
                    <w:rPr>
                      <w:bCs/>
                      <w:sz w:val="16"/>
                      <w:lang w:val="en-US"/>
                    </w:rPr>
                  </w:pPr>
                  <w:r w:rsidRPr="00346D6F">
                    <w:rPr>
                      <w:bCs/>
                      <w:sz w:val="16"/>
                      <w:lang w:val="en-US"/>
                    </w:rPr>
                    <w:t xml:space="preserve">Can be chosen depending of the distribution media. Not </w:t>
                  </w:r>
                  <w:r w:rsidRPr="00346D6F">
                    <w:rPr>
                      <w:bCs/>
                      <w:sz w:val="16"/>
                      <w:lang w:val="en-US"/>
                    </w:rPr>
                    <w:lastRenderedPageBreak/>
                    <w:t>same as for Exciter 1</w:t>
                  </w:r>
                </w:p>
              </w:tc>
            </w:tr>
          </w:tbl>
          <w:p w14:paraId="7E915B3D" w14:textId="29663E87" w:rsidR="0027659B" w:rsidRPr="00346D6F" w:rsidRDefault="0027659B" w:rsidP="001A3946"/>
          <w:p w14:paraId="45F13648" w14:textId="3E9B70C4" w:rsidR="00CF0D91" w:rsidRPr="00346D6F" w:rsidRDefault="00CF0D91" w:rsidP="001A3946">
            <w:pPr>
              <w:rPr>
                <w:sz w:val="18"/>
                <w:lang w:val="en-US"/>
              </w:rPr>
            </w:pPr>
            <w:r w:rsidRPr="00346D6F">
              <w:rPr>
                <w:sz w:val="16"/>
                <w:vertAlign w:val="superscript"/>
                <w:lang w:val="en-US"/>
              </w:rPr>
              <w:t>1)</w:t>
            </w:r>
            <w:r w:rsidR="0027659B"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r w:rsidR="0027659B" w:rsidRPr="00346D6F">
              <w:rPr>
                <w:sz w:val="18"/>
                <w:lang w:val="en-US"/>
              </w:rPr>
              <w:t>.</w:t>
            </w:r>
          </w:p>
          <w:p w14:paraId="51BC478A" w14:textId="774574B6" w:rsidR="00EC0F66" w:rsidRPr="00346D6F" w:rsidRDefault="00EC0F66" w:rsidP="00EC0F66">
            <w:pPr>
              <w:rPr>
                <w:lang w:val="en-US"/>
              </w:rPr>
            </w:pPr>
            <w:r w:rsidRPr="00346D6F">
              <w:rPr>
                <w:sz w:val="16"/>
                <w:vertAlign w:val="superscript"/>
                <w:lang w:val="en-US"/>
              </w:rPr>
              <w:t>2)</w:t>
            </w:r>
            <w:r w:rsidR="0027659B" w:rsidRPr="00346D6F">
              <w:rPr>
                <w:sz w:val="16"/>
                <w:vertAlign w:val="superscript"/>
                <w:lang w:val="en-US"/>
              </w:rPr>
              <w:t xml:space="preserve">  </w:t>
            </w:r>
            <w:r w:rsidRPr="00346D6F">
              <w:rPr>
                <w:sz w:val="18"/>
                <w:lang w:val="en-US"/>
              </w:rPr>
              <w:t>Network_id for DVB-C and DVB-S/S2 IRD tests shall be same in all muxes</w:t>
            </w:r>
            <w:r w:rsidR="0027659B" w:rsidRPr="00346D6F">
              <w:rPr>
                <w:sz w:val="18"/>
                <w:lang w:val="en-US"/>
              </w:rPr>
              <w:t>.</w:t>
            </w:r>
          </w:p>
          <w:p w14:paraId="3F115BBD" w14:textId="7AE11D25" w:rsidR="00EC0F66" w:rsidRPr="00346D6F" w:rsidRDefault="00EC0F66" w:rsidP="001A3946">
            <w:pPr>
              <w:rPr>
                <w:lang w:val="en-US"/>
              </w:rPr>
            </w:pPr>
          </w:p>
          <w:p w14:paraId="7E121946" w14:textId="77777777" w:rsidR="0027659B" w:rsidRPr="00346D6F" w:rsidRDefault="0027659B" w:rsidP="0027659B">
            <w:pPr>
              <w:pStyle w:val="Listeafsnit"/>
              <w:numPr>
                <w:ilvl w:val="0"/>
                <w:numId w:val="387"/>
              </w:numPr>
              <w:rPr>
                <w:sz w:val="18"/>
                <w:lang w:val="en-US"/>
              </w:rPr>
            </w:pPr>
            <w:r w:rsidRPr="00346D6F">
              <w:rPr>
                <w:sz w:val="18"/>
                <w:lang w:val="en-US"/>
              </w:rPr>
              <w:t>The test setup Network shall at least consist of two or more MUXes/TSs and shall at least consist of two services per MUX. MUXes/TSs shall have cross-distributed EIT.</w:t>
            </w:r>
          </w:p>
          <w:p w14:paraId="17608C44" w14:textId="77777777" w:rsidR="0027659B" w:rsidRPr="00346D6F" w:rsidRDefault="0027659B" w:rsidP="0027659B">
            <w:pPr>
              <w:pStyle w:val="Listeafsnit"/>
              <w:numPr>
                <w:ilvl w:val="0"/>
                <w:numId w:val="387"/>
              </w:numPr>
              <w:rPr>
                <w:sz w:val="18"/>
                <w:lang w:val="en-US"/>
              </w:rPr>
            </w:pPr>
            <w:r w:rsidRPr="00346D6F">
              <w:rPr>
                <w:sz w:val="18"/>
                <w:lang w:val="en-US"/>
              </w:rPr>
              <w:t>The EIT stream test setup shall contain:</w:t>
            </w:r>
          </w:p>
          <w:p w14:paraId="6DF1CDAA" w14:textId="77777777" w:rsidR="0027659B" w:rsidRPr="00346D6F" w:rsidRDefault="0027659B" w:rsidP="0027659B">
            <w:pPr>
              <w:pStyle w:val="Listeafsnit"/>
              <w:numPr>
                <w:ilvl w:val="0"/>
                <w:numId w:val="383"/>
              </w:numPr>
              <w:rPr>
                <w:sz w:val="18"/>
                <w:lang w:val="en-US"/>
              </w:rPr>
            </w:pPr>
            <w:r w:rsidRPr="00346D6F">
              <w:rPr>
                <w:sz w:val="18"/>
                <w:lang w:val="en-US"/>
              </w:rPr>
              <w:t xml:space="preserve">two or more languages for a service were at least one language match IRD selected language in user preferences for each language tests.(Should test both for ‘actual’ services from present TS/MUX1 and for ‘other’ services from other TS/MUX2)  </w:t>
            </w:r>
          </w:p>
          <w:p w14:paraId="706BDF1A" w14:textId="77777777" w:rsidR="0027659B" w:rsidRPr="00346D6F" w:rsidRDefault="0027659B" w:rsidP="0027659B">
            <w:pPr>
              <w:pStyle w:val="Listeafsnit"/>
              <w:numPr>
                <w:ilvl w:val="0"/>
                <w:numId w:val="383"/>
              </w:numPr>
              <w:rPr>
                <w:sz w:val="18"/>
                <w:lang w:val="en-US"/>
              </w:rPr>
            </w:pPr>
            <w:r w:rsidRPr="00346D6F">
              <w:rPr>
                <w:sz w:val="18"/>
                <w:lang w:val="en-US"/>
              </w:rPr>
              <w:t>one or more languages for a service were none of languages match IRD selected language in user preferences. (Here the IRD shall present event text strings from EIT data for one language even if no match, if several none-matching to select among then it is up to IRD manufacture which is chosen).</w:t>
            </w:r>
          </w:p>
          <w:p w14:paraId="755ADB75" w14:textId="77777777" w:rsidR="0027659B" w:rsidRPr="00346D6F" w:rsidRDefault="0027659B" w:rsidP="0027659B">
            <w:pPr>
              <w:pStyle w:val="Listeafsnit"/>
              <w:rPr>
                <w:sz w:val="18"/>
                <w:lang w:val="en-US"/>
              </w:rPr>
            </w:pPr>
            <w:r w:rsidRPr="00346D6F">
              <w:rPr>
                <w:sz w:val="18"/>
                <w:lang w:val="en-US"/>
              </w:rPr>
              <w:t>This could for example be via different services contain cases above or different EIT test streams for each case</w:t>
            </w:r>
          </w:p>
          <w:p w14:paraId="17F93D00" w14:textId="77777777" w:rsidR="00CF0D91" w:rsidRPr="00346D6F" w:rsidRDefault="00CF0D91" w:rsidP="001A3946">
            <w:pPr>
              <w:rPr>
                <w:sz w:val="16"/>
                <w:vertAlign w:val="superscript"/>
                <w:lang w:val="en-US"/>
              </w:rPr>
            </w:pPr>
          </w:p>
          <w:p w14:paraId="4FA5EC96" w14:textId="77777777" w:rsidR="00CF0D91" w:rsidRPr="00346D6F" w:rsidRDefault="00CF0D91" w:rsidP="001A3946">
            <w:pPr>
              <w:rPr>
                <w:lang w:val="en-US"/>
              </w:rPr>
            </w:pPr>
          </w:p>
          <w:p w14:paraId="2B720A30" w14:textId="77777777" w:rsidR="00CF0D91" w:rsidRPr="00346D6F" w:rsidRDefault="00CF0D91" w:rsidP="001A3946">
            <w:pPr>
              <w:rPr>
                <w:b/>
                <w:lang w:val="en-US"/>
              </w:rPr>
            </w:pPr>
            <w:r w:rsidRPr="00346D6F">
              <w:rPr>
                <w:b/>
                <w:lang w:val="en-US"/>
              </w:rPr>
              <w:t>Test procedure:</w:t>
            </w:r>
          </w:p>
          <w:p w14:paraId="02824733" w14:textId="230A779C" w:rsidR="004B5C36" w:rsidRPr="00346D6F" w:rsidRDefault="004B5C36">
            <w:pPr>
              <w:pStyle w:val="Brdtekst"/>
              <w:jc w:val="left"/>
            </w:pPr>
          </w:p>
          <w:p w14:paraId="5D7979F3" w14:textId="77777777" w:rsidR="0027659B" w:rsidRPr="00346D6F" w:rsidRDefault="0027659B" w:rsidP="0027659B">
            <w:pPr>
              <w:numPr>
                <w:ilvl w:val="0"/>
                <w:numId w:val="388"/>
              </w:numPr>
              <w:rPr>
                <w:lang w:val="en-US"/>
              </w:rPr>
            </w:pPr>
            <w:r w:rsidRPr="00346D6F">
              <w:rPr>
                <w:lang w:val="en-US"/>
              </w:rPr>
              <w:t>Ensure that the NorDig IRD has installed services in from all test Muxes.</w:t>
            </w:r>
          </w:p>
          <w:p w14:paraId="1848548B" w14:textId="77777777" w:rsidR="0027659B" w:rsidRPr="00346D6F" w:rsidRDefault="0027659B" w:rsidP="0027659B">
            <w:pPr>
              <w:numPr>
                <w:ilvl w:val="0"/>
                <w:numId w:val="388"/>
              </w:numPr>
              <w:rPr>
                <w:lang w:val="en-US"/>
              </w:rPr>
            </w:pPr>
            <w:r w:rsidRPr="00346D6F">
              <w:rPr>
                <w:lang w:val="en-US"/>
              </w:rPr>
              <w:t xml:space="preserve">Set IRD’s language in user preferences to the first language to be tested. </w:t>
            </w:r>
          </w:p>
          <w:p w14:paraId="29E0163D" w14:textId="77777777" w:rsidR="0027659B" w:rsidRPr="00346D6F" w:rsidRDefault="0027659B" w:rsidP="0027659B">
            <w:pPr>
              <w:numPr>
                <w:ilvl w:val="0"/>
                <w:numId w:val="388"/>
              </w:numPr>
              <w:rPr>
                <w:lang w:val="en-US"/>
              </w:rPr>
            </w:pPr>
            <w:r w:rsidRPr="00346D6F">
              <w:rPr>
                <w:lang w:val="en-US"/>
              </w:rPr>
              <w:t>Select one service from Mux1 that contain multiple languges in EIT, one matching IRD language setting, open info banner.</w:t>
            </w:r>
          </w:p>
          <w:p w14:paraId="14C1EF6A"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info banner from the EIT data matches the selected language setting of the IRD, (if supported by IRD check both event name, event description from both short and extended descriptor), note result in test result.</w:t>
            </w:r>
          </w:p>
          <w:p w14:paraId="6F0A7365" w14:textId="77777777" w:rsidR="0027659B" w:rsidRPr="00346D6F" w:rsidRDefault="0027659B" w:rsidP="0027659B">
            <w:pPr>
              <w:pStyle w:val="Listeafsnit"/>
              <w:numPr>
                <w:ilvl w:val="0"/>
                <w:numId w:val="388"/>
              </w:numPr>
              <w:rPr>
                <w:lang w:val="en-US"/>
              </w:rPr>
            </w:pPr>
            <w:r w:rsidRPr="00346D6F">
              <w:rPr>
                <w:lang w:val="en-US"/>
              </w:rPr>
              <w:t xml:space="preserve"> If IRD in info banner can present event info of services from ‘other’ services in other TS, “zap” inside info banner to service in ‘other’ TS/Mux2 (while still decoding service from Mux1).</w:t>
            </w:r>
          </w:p>
          <w:p w14:paraId="7EF9EB3D"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info banner from the EIT data matches the selected language setting of the IRD, (if supported by IRD check both event name, event description from both short and extended descriptor), note result in test result.</w:t>
            </w:r>
          </w:p>
          <w:p w14:paraId="54C2859C"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Open up the ESG</w:t>
            </w:r>
          </w:p>
          <w:p w14:paraId="458C94A7"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ESG from the EIT data matches the selected language setting of the IRD for both ‘actual’ service (Mux1) and for ‘other’ service (Mux2), (check both event name, event description from both short and extended descriptor), note result in test result, note result in test result.</w:t>
            </w:r>
          </w:p>
          <w:p w14:paraId="3D2FA27C"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 xml:space="preserve">Continue the test to set IRD’s language in user preferences to the next language to be tested, perform step 3-8 until all languages that is intended to be tested is tested. </w:t>
            </w:r>
          </w:p>
          <w:p w14:paraId="67794463" w14:textId="77777777" w:rsidR="0027659B" w:rsidRPr="00346D6F" w:rsidRDefault="0027659B" w:rsidP="0027659B">
            <w:pPr>
              <w:numPr>
                <w:ilvl w:val="0"/>
                <w:numId w:val="388"/>
              </w:numPr>
              <w:rPr>
                <w:lang w:val="en-US"/>
              </w:rPr>
            </w:pPr>
            <w:r w:rsidRPr="00346D6F">
              <w:rPr>
                <w:lang w:val="en-US"/>
              </w:rPr>
              <w:t>Select one service from Muxes (or a EIT test stream) that do NOT contain sny matching languges in EIT compared to the IRD language settting, open ESG.</w:t>
            </w:r>
          </w:p>
          <w:p w14:paraId="324185E6"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IRD present text strings in ESG from one of the available language(s) for the service EIT data.</w:t>
            </w:r>
          </w:p>
          <w:p w14:paraId="639B7236" w14:textId="77777777" w:rsidR="0027659B" w:rsidRPr="00346D6F" w:rsidRDefault="0027659B">
            <w:pPr>
              <w:pStyle w:val="Brdtekst"/>
              <w:jc w:val="left"/>
            </w:pPr>
          </w:p>
          <w:p w14:paraId="5AF22A32" w14:textId="77777777" w:rsidR="00CF0D91" w:rsidRPr="00346D6F" w:rsidRDefault="00CF0D91" w:rsidP="001A3946">
            <w:pPr>
              <w:rPr>
                <w:b/>
                <w:lang w:val="en-US"/>
              </w:rPr>
            </w:pPr>
            <w:r w:rsidRPr="00346D6F">
              <w:rPr>
                <w:b/>
                <w:lang w:val="en-US"/>
              </w:rPr>
              <w:t>Expected result:</w:t>
            </w:r>
          </w:p>
          <w:p w14:paraId="1749A2A0" w14:textId="77777777" w:rsidR="00CF0D91" w:rsidRPr="00346D6F" w:rsidRDefault="00CF0D91" w:rsidP="001A3946">
            <w:pPr>
              <w:rPr>
                <w:lang w:val="en-US"/>
              </w:rPr>
            </w:pPr>
            <w:r w:rsidRPr="00346D6F">
              <w:rPr>
                <w:lang w:val="en-US"/>
              </w:rPr>
              <w:t xml:space="preserve">The info banner shows the information signalled in descriptors above and it is changed the information is updated. </w:t>
            </w:r>
          </w:p>
          <w:p w14:paraId="7EF0922A" w14:textId="77777777" w:rsidR="00CF0D91" w:rsidRPr="00346D6F" w:rsidRDefault="00CF0D91" w:rsidP="001A3946">
            <w:pPr>
              <w:rPr>
                <w:lang w:val="en-US"/>
              </w:rPr>
            </w:pPr>
          </w:p>
          <w:p w14:paraId="6E243E61" w14:textId="77777777" w:rsidR="00CF0D91" w:rsidRPr="00346D6F" w:rsidRDefault="00CF0D91" w:rsidP="001A3946">
            <w:pPr>
              <w:rPr>
                <w:lang w:val="en-US"/>
              </w:rPr>
            </w:pPr>
          </w:p>
        </w:tc>
      </w:tr>
      <w:tr w:rsidR="00CF0D91" w:rsidRPr="00346D6F" w14:paraId="1C330A5A" w14:textId="77777777" w:rsidTr="005804C2">
        <w:tc>
          <w:tcPr>
            <w:tcW w:w="1418" w:type="dxa"/>
            <w:shd w:val="pct25" w:color="000000" w:fill="FFFFFF"/>
          </w:tcPr>
          <w:p w14:paraId="07C93E26" w14:textId="77777777" w:rsidR="00CF0D91" w:rsidRPr="00346D6F" w:rsidRDefault="00CF0D91" w:rsidP="001A3946">
            <w:pPr>
              <w:pStyle w:val="Tasktableheading"/>
            </w:pPr>
            <w:r w:rsidRPr="00346D6F">
              <w:lastRenderedPageBreak/>
              <w:t>Test result(s)</w:t>
            </w:r>
          </w:p>
        </w:tc>
        <w:tc>
          <w:tcPr>
            <w:tcW w:w="7342" w:type="dxa"/>
            <w:gridSpan w:val="3"/>
          </w:tcPr>
          <w:p w14:paraId="2FDEC192" w14:textId="3DA4F2FE" w:rsidR="00CF0D91" w:rsidRDefault="00CF0D91" w:rsidP="001A3946">
            <w:pPr>
              <w:rPr>
                <w:lang w:val="en-US"/>
              </w:rPr>
            </w:pPr>
          </w:p>
          <w:p w14:paraId="7C0AC785" w14:textId="449543EF" w:rsidR="00694320" w:rsidRDefault="00694320" w:rsidP="001A3946">
            <w:pPr>
              <w:rPr>
                <w:lang w:val="en-US"/>
              </w:rPr>
            </w:pPr>
          </w:p>
          <w:p w14:paraId="2D5C032A" w14:textId="3DF225D8" w:rsidR="00694320" w:rsidRDefault="00694320" w:rsidP="001A3946">
            <w:pPr>
              <w:rPr>
                <w:lang w:val="en-US"/>
              </w:rPr>
            </w:pPr>
          </w:p>
          <w:p w14:paraId="0DA2A32B" w14:textId="77777777" w:rsidR="00694320" w:rsidRPr="00346D6F" w:rsidRDefault="00694320"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2977"/>
              <w:gridCol w:w="850"/>
              <w:gridCol w:w="851"/>
              <w:gridCol w:w="850"/>
              <w:gridCol w:w="850"/>
            </w:tblGrid>
            <w:tr w:rsidR="0027659B" w:rsidRPr="00346D6F" w14:paraId="5D31B2D8" w14:textId="77777777" w:rsidTr="00221BE5">
              <w:trPr>
                <w:cantSplit/>
              </w:trPr>
              <w:tc>
                <w:tcPr>
                  <w:tcW w:w="783" w:type="dxa"/>
                  <w:vMerge w:val="restart"/>
                  <w:shd w:val="clear" w:color="auto" w:fill="D9D9D9" w:themeFill="background1" w:themeFillShade="D9"/>
                </w:tcPr>
                <w:p w14:paraId="0AFB3D63" w14:textId="77777777" w:rsidR="0027659B" w:rsidRPr="00346D6F" w:rsidRDefault="0027659B" w:rsidP="0027659B">
                  <w:pPr>
                    <w:keepNext/>
                  </w:pPr>
                  <w:r w:rsidRPr="00346D6F">
                    <w:lastRenderedPageBreak/>
                    <w:t>steps</w:t>
                  </w:r>
                </w:p>
              </w:tc>
              <w:tc>
                <w:tcPr>
                  <w:tcW w:w="2977" w:type="dxa"/>
                  <w:vMerge w:val="restart"/>
                  <w:shd w:val="clear" w:color="auto" w:fill="D9D9D9" w:themeFill="background1" w:themeFillShade="D9"/>
                </w:tcPr>
                <w:p w14:paraId="636EB3A3" w14:textId="77777777" w:rsidR="0027659B" w:rsidRPr="00346D6F" w:rsidRDefault="0027659B" w:rsidP="0027659B">
                  <w:pPr>
                    <w:keepNext/>
                    <w:rPr>
                      <w:b/>
                    </w:rPr>
                  </w:pPr>
                  <w:r w:rsidRPr="00346D6F">
                    <w:rPr>
                      <w:b/>
                    </w:rPr>
                    <w:t>IRD language settings</w:t>
                  </w:r>
                </w:p>
              </w:tc>
              <w:tc>
                <w:tcPr>
                  <w:tcW w:w="3401" w:type="dxa"/>
                  <w:gridSpan w:val="4"/>
                  <w:shd w:val="clear" w:color="auto" w:fill="D9D9D9" w:themeFill="background1" w:themeFillShade="D9"/>
                </w:tcPr>
                <w:p w14:paraId="28EE68A8" w14:textId="77777777" w:rsidR="0027659B" w:rsidRPr="00346D6F" w:rsidRDefault="0027659B" w:rsidP="0027659B">
                  <w:pPr>
                    <w:keepNext/>
                    <w:rPr>
                      <w:b/>
                    </w:rPr>
                  </w:pPr>
                  <w:r w:rsidRPr="00346D6F">
                    <w:rPr>
                      <w:b/>
                    </w:rPr>
                    <w:t>Test result (OK/NOK/not tested)</w:t>
                  </w:r>
                </w:p>
              </w:tc>
            </w:tr>
            <w:tr w:rsidR="0027659B" w:rsidRPr="00346D6F" w14:paraId="2D907E72" w14:textId="77777777" w:rsidTr="00221BE5">
              <w:trPr>
                <w:cantSplit/>
              </w:trPr>
              <w:tc>
                <w:tcPr>
                  <w:tcW w:w="783" w:type="dxa"/>
                  <w:vMerge/>
                </w:tcPr>
                <w:p w14:paraId="56A7030D" w14:textId="77777777" w:rsidR="0027659B" w:rsidRPr="00346D6F" w:rsidRDefault="0027659B" w:rsidP="0027659B">
                  <w:pPr>
                    <w:keepNext/>
                    <w:rPr>
                      <w:b/>
                    </w:rPr>
                  </w:pPr>
                </w:p>
              </w:tc>
              <w:tc>
                <w:tcPr>
                  <w:tcW w:w="2977" w:type="dxa"/>
                  <w:vMerge/>
                </w:tcPr>
                <w:p w14:paraId="602CE9DB" w14:textId="77777777" w:rsidR="0027659B" w:rsidRPr="00346D6F" w:rsidRDefault="0027659B" w:rsidP="0027659B">
                  <w:pPr>
                    <w:keepNext/>
                  </w:pPr>
                </w:p>
              </w:tc>
              <w:tc>
                <w:tcPr>
                  <w:tcW w:w="1701" w:type="dxa"/>
                  <w:gridSpan w:val="2"/>
                </w:tcPr>
                <w:p w14:paraId="3614521F" w14:textId="77777777" w:rsidR="0027659B" w:rsidRPr="00346D6F" w:rsidRDefault="0027659B" w:rsidP="0027659B">
                  <w:pPr>
                    <w:keepNext/>
                    <w:jc w:val="center"/>
                  </w:pPr>
                  <w:r w:rsidRPr="00346D6F">
                    <w:t>Info banner</w:t>
                  </w:r>
                </w:p>
              </w:tc>
              <w:tc>
                <w:tcPr>
                  <w:tcW w:w="1700" w:type="dxa"/>
                  <w:gridSpan w:val="2"/>
                </w:tcPr>
                <w:p w14:paraId="449F47C1" w14:textId="77777777" w:rsidR="0027659B" w:rsidRPr="00346D6F" w:rsidRDefault="0027659B" w:rsidP="0027659B">
                  <w:pPr>
                    <w:keepNext/>
                    <w:jc w:val="center"/>
                  </w:pPr>
                  <w:r w:rsidRPr="00346D6F">
                    <w:t>ESG</w:t>
                  </w:r>
                </w:p>
              </w:tc>
            </w:tr>
            <w:tr w:rsidR="0027659B" w:rsidRPr="00346D6F" w14:paraId="5567856A" w14:textId="77777777" w:rsidTr="00221BE5">
              <w:trPr>
                <w:cantSplit/>
              </w:trPr>
              <w:tc>
                <w:tcPr>
                  <w:tcW w:w="783" w:type="dxa"/>
                  <w:vMerge/>
                </w:tcPr>
                <w:p w14:paraId="1B4FB242" w14:textId="77777777" w:rsidR="0027659B" w:rsidRPr="00346D6F" w:rsidRDefault="0027659B" w:rsidP="0027659B">
                  <w:pPr>
                    <w:keepNext/>
                  </w:pPr>
                </w:p>
              </w:tc>
              <w:tc>
                <w:tcPr>
                  <w:tcW w:w="2977" w:type="dxa"/>
                  <w:vMerge/>
                </w:tcPr>
                <w:p w14:paraId="5B765575" w14:textId="77777777" w:rsidR="0027659B" w:rsidRPr="00346D6F" w:rsidRDefault="0027659B" w:rsidP="0027659B">
                  <w:pPr>
                    <w:keepNext/>
                  </w:pPr>
                </w:p>
              </w:tc>
              <w:tc>
                <w:tcPr>
                  <w:tcW w:w="850" w:type="dxa"/>
                </w:tcPr>
                <w:p w14:paraId="65B94E48" w14:textId="77777777" w:rsidR="0027659B" w:rsidRPr="00346D6F" w:rsidRDefault="0027659B" w:rsidP="0027659B">
                  <w:pPr>
                    <w:keepNext/>
                  </w:pPr>
                  <w:r w:rsidRPr="00346D6F">
                    <w:t>‘actual’</w:t>
                  </w:r>
                </w:p>
              </w:tc>
              <w:tc>
                <w:tcPr>
                  <w:tcW w:w="851" w:type="dxa"/>
                </w:tcPr>
                <w:p w14:paraId="10FD05C3" w14:textId="77777777" w:rsidR="0027659B" w:rsidRPr="00346D6F" w:rsidRDefault="0027659B" w:rsidP="0027659B">
                  <w:pPr>
                    <w:keepNext/>
                  </w:pPr>
                  <w:r w:rsidRPr="00346D6F">
                    <w:t>‘other’</w:t>
                  </w:r>
                </w:p>
              </w:tc>
              <w:tc>
                <w:tcPr>
                  <w:tcW w:w="850" w:type="dxa"/>
                </w:tcPr>
                <w:p w14:paraId="55D2C901" w14:textId="77777777" w:rsidR="0027659B" w:rsidRPr="00346D6F" w:rsidRDefault="0027659B" w:rsidP="0027659B">
                  <w:pPr>
                    <w:keepNext/>
                  </w:pPr>
                  <w:r w:rsidRPr="00346D6F">
                    <w:t>‘actual’</w:t>
                  </w:r>
                </w:p>
              </w:tc>
              <w:tc>
                <w:tcPr>
                  <w:tcW w:w="850" w:type="dxa"/>
                </w:tcPr>
                <w:p w14:paraId="127609ED" w14:textId="77777777" w:rsidR="0027659B" w:rsidRPr="00346D6F" w:rsidRDefault="0027659B" w:rsidP="0027659B">
                  <w:pPr>
                    <w:keepNext/>
                  </w:pPr>
                  <w:r w:rsidRPr="00346D6F">
                    <w:t>‘other’</w:t>
                  </w:r>
                </w:p>
              </w:tc>
            </w:tr>
            <w:tr w:rsidR="0027659B" w:rsidRPr="00346D6F" w14:paraId="30CC08DB" w14:textId="77777777" w:rsidTr="00221BE5">
              <w:trPr>
                <w:cantSplit/>
              </w:trPr>
              <w:tc>
                <w:tcPr>
                  <w:tcW w:w="783" w:type="dxa"/>
                </w:tcPr>
                <w:p w14:paraId="7F7615CF" w14:textId="77777777" w:rsidR="0027659B" w:rsidRPr="00346D6F" w:rsidRDefault="0027659B" w:rsidP="0027659B">
                  <w:pPr>
                    <w:keepNext/>
                  </w:pPr>
                  <w:r w:rsidRPr="00346D6F">
                    <w:t>3-8</w:t>
                  </w:r>
                </w:p>
              </w:tc>
              <w:tc>
                <w:tcPr>
                  <w:tcW w:w="2977" w:type="dxa"/>
                </w:tcPr>
                <w:p w14:paraId="702FB263" w14:textId="77777777" w:rsidR="0027659B" w:rsidRPr="00346D6F" w:rsidRDefault="0027659B" w:rsidP="0027659B">
                  <w:pPr>
                    <w:keepNext/>
                  </w:pPr>
                  <w:r w:rsidRPr="00346D6F">
                    <w:t>&lt;Language 1&gt;</w:t>
                  </w:r>
                </w:p>
              </w:tc>
              <w:tc>
                <w:tcPr>
                  <w:tcW w:w="850" w:type="dxa"/>
                </w:tcPr>
                <w:p w14:paraId="70DB7A78" w14:textId="77777777" w:rsidR="0027659B" w:rsidRPr="00346D6F" w:rsidRDefault="0027659B" w:rsidP="0027659B">
                  <w:pPr>
                    <w:keepNext/>
                  </w:pPr>
                </w:p>
              </w:tc>
              <w:tc>
                <w:tcPr>
                  <w:tcW w:w="851" w:type="dxa"/>
                </w:tcPr>
                <w:p w14:paraId="2EF64D33" w14:textId="77777777" w:rsidR="0027659B" w:rsidRPr="00346D6F" w:rsidRDefault="0027659B" w:rsidP="0027659B">
                  <w:pPr>
                    <w:keepNext/>
                  </w:pPr>
                </w:p>
              </w:tc>
              <w:tc>
                <w:tcPr>
                  <w:tcW w:w="850" w:type="dxa"/>
                </w:tcPr>
                <w:p w14:paraId="39FC5DE4" w14:textId="77777777" w:rsidR="0027659B" w:rsidRPr="00346D6F" w:rsidRDefault="0027659B" w:rsidP="0027659B">
                  <w:pPr>
                    <w:keepNext/>
                  </w:pPr>
                </w:p>
              </w:tc>
              <w:tc>
                <w:tcPr>
                  <w:tcW w:w="850" w:type="dxa"/>
                </w:tcPr>
                <w:p w14:paraId="21AACECB" w14:textId="77777777" w:rsidR="0027659B" w:rsidRPr="00346D6F" w:rsidRDefault="0027659B" w:rsidP="0027659B">
                  <w:pPr>
                    <w:keepNext/>
                  </w:pPr>
                </w:p>
              </w:tc>
            </w:tr>
            <w:tr w:rsidR="0027659B" w:rsidRPr="00346D6F" w14:paraId="5AE2DBEF" w14:textId="77777777" w:rsidTr="00221BE5">
              <w:trPr>
                <w:cantSplit/>
              </w:trPr>
              <w:tc>
                <w:tcPr>
                  <w:tcW w:w="783" w:type="dxa"/>
                </w:tcPr>
                <w:p w14:paraId="1E7C7B7F" w14:textId="77777777" w:rsidR="0027659B" w:rsidRPr="00346D6F" w:rsidRDefault="0027659B" w:rsidP="0027659B">
                  <w:pPr>
                    <w:keepNext/>
                  </w:pPr>
                  <w:r w:rsidRPr="00346D6F">
                    <w:t>3-8</w:t>
                  </w:r>
                </w:p>
              </w:tc>
              <w:tc>
                <w:tcPr>
                  <w:tcW w:w="2977" w:type="dxa"/>
                </w:tcPr>
                <w:p w14:paraId="289A8AFC" w14:textId="77777777" w:rsidR="0027659B" w:rsidRPr="00346D6F" w:rsidRDefault="0027659B" w:rsidP="0027659B">
                  <w:pPr>
                    <w:keepNext/>
                  </w:pPr>
                  <w:r w:rsidRPr="00346D6F">
                    <w:t>&lt;Language 2&gt;</w:t>
                  </w:r>
                </w:p>
              </w:tc>
              <w:tc>
                <w:tcPr>
                  <w:tcW w:w="850" w:type="dxa"/>
                </w:tcPr>
                <w:p w14:paraId="4BD2A2D6" w14:textId="77777777" w:rsidR="0027659B" w:rsidRPr="00346D6F" w:rsidRDefault="0027659B" w:rsidP="0027659B">
                  <w:pPr>
                    <w:keepNext/>
                  </w:pPr>
                </w:p>
              </w:tc>
              <w:tc>
                <w:tcPr>
                  <w:tcW w:w="851" w:type="dxa"/>
                </w:tcPr>
                <w:p w14:paraId="6ABDDBE8" w14:textId="77777777" w:rsidR="0027659B" w:rsidRPr="00346D6F" w:rsidRDefault="0027659B" w:rsidP="0027659B">
                  <w:pPr>
                    <w:keepNext/>
                  </w:pPr>
                </w:p>
              </w:tc>
              <w:tc>
                <w:tcPr>
                  <w:tcW w:w="850" w:type="dxa"/>
                </w:tcPr>
                <w:p w14:paraId="10AA5044" w14:textId="77777777" w:rsidR="0027659B" w:rsidRPr="00346D6F" w:rsidRDefault="0027659B" w:rsidP="0027659B">
                  <w:pPr>
                    <w:keepNext/>
                  </w:pPr>
                </w:p>
              </w:tc>
              <w:tc>
                <w:tcPr>
                  <w:tcW w:w="850" w:type="dxa"/>
                </w:tcPr>
                <w:p w14:paraId="70D5F347" w14:textId="77777777" w:rsidR="0027659B" w:rsidRPr="00346D6F" w:rsidRDefault="0027659B" w:rsidP="0027659B">
                  <w:pPr>
                    <w:keepNext/>
                  </w:pPr>
                </w:p>
              </w:tc>
            </w:tr>
            <w:tr w:rsidR="0027659B" w:rsidRPr="00346D6F" w14:paraId="35B9304B" w14:textId="77777777" w:rsidTr="00221BE5">
              <w:trPr>
                <w:cantSplit/>
              </w:trPr>
              <w:tc>
                <w:tcPr>
                  <w:tcW w:w="783" w:type="dxa"/>
                </w:tcPr>
                <w:p w14:paraId="4C1C4474" w14:textId="77777777" w:rsidR="0027659B" w:rsidRPr="00346D6F" w:rsidRDefault="0027659B" w:rsidP="0027659B">
                  <w:pPr>
                    <w:keepNext/>
                  </w:pPr>
                  <w:r w:rsidRPr="00346D6F">
                    <w:t>3-8</w:t>
                  </w:r>
                </w:p>
              </w:tc>
              <w:tc>
                <w:tcPr>
                  <w:tcW w:w="2977" w:type="dxa"/>
                </w:tcPr>
                <w:p w14:paraId="737AEDCE" w14:textId="77777777" w:rsidR="0027659B" w:rsidRPr="00346D6F" w:rsidRDefault="0027659B" w:rsidP="0027659B">
                  <w:pPr>
                    <w:keepNext/>
                  </w:pPr>
                  <w:r w:rsidRPr="00346D6F">
                    <w:t>&lt;Language 3&gt;</w:t>
                  </w:r>
                </w:p>
              </w:tc>
              <w:tc>
                <w:tcPr>
                  <w:tcW w:w="850" w:type="dxa"/>
                </w:tcPr>
                <w:p w14:paraId="4E01E59B" w14:textId="77777777" w:rsidR="0027659B" w:rsidRPr="00346D6F" w:rsidRDefault="0027659B" w:rsidP="0027659B">
                  <w:pPr>
                    <w:keepNext/>
                  </w:pPr>
                </w:p>
              </w:tc>
              <w:tc>
                <w:tcPr>
                  <w:tcW w:w="851" w:type="dxa"/>
                </w:tcPr>
                <w:p w14:paraId="39D24932" w14:textId="77777777" w:rsidR="0027659B" w:rsidRPr="00346D6F" w:rsidRDefault="0027659B" w:rsidP="0027659B">
                  <w:pPr>
                    <w:keepNext/>
                  </w:pPr>
                </w:p>
              </w:tc>
              <w:tc>
                <w:tcPr>
                  <w:tcW w:w="850" w:type="dxa"/>
                </w:tcPr>
                <w:p w14:paraId="534ECD7E" w14:textId="77777777" w:rsidR="0027659B" w:rsidRPr="00346D6F" w:rsidRDefault="0027659B" w:rsidP="0027659B">
                  <w:pPr>
                    <w:keepNext/>
                  </w:pPr>
                </w:p>
              </w:tc>
              <w:tc>
                <w:tcPr>
                  <w:tcW w:w="850" w:type="dxa"/>
                </w:tcPr>
                <w:p w14:paraId="112E3BCF" w14:textId="77777777" w:rsidR="0027659B" w:rsidRPr="00346D6F" w:rsidRDefault="0027659B" w:rsidP="0027659B">
                  <w:pPr>
                    <w:keepNext/>
                  </w:pPr>
                </w:p>
              </w:tc>
            </w:tr>
            <w:tr w:rsidR="0027659B" w:rsidRPr="00346D6F" w14:paraId="28EC5FB4" w14:textId="77777777" w:rsidTr="00221BE5">
              <w:trPr>
                <w:cantSplit/>
              </w:trPr>
              <w:tc>
                <w:tcPr>
                  <w:tcW w:w="783" w:type="dxa"/>
                </w:tcPr>
                <w:p w14:paraId="1C7E7AA6" w14:textId="77777777" w:rsidR="0027659B" w:rsidRPr="00346D6F" w:rsidRDefault="0027659B" w:rsidP="0027659B">
                  <w:pPr>
                    <w:keepNext/>
                  </w:pPr>
                  <w:r w:rsidRPr="00346D6F">
                    <w:t>3-8</w:t>
                  </w:r>
                </w:p>
              </w:tc>
              <w:tc>
                <w:tcPr>
                  <w:tcW w:w="2977" w:type="dxa"/>
                </w:tcPr>
                <w:p w14:paraId="3B33FE22" w14:textId="77777777" w:rsidR="0027659B" w:rsidRPr="00346D6F" w:rsidRDefault="0027659B" w:rsidP="0027659B">
                  <w:pPr>
                    <w:keepNext/>
                  </w:pPr>
                  <w:r w:rsidRPr="00346D6F">
                    <w:t>&lt;Language 4&gt;</w:t>
                  </w:r>
                </w:p>
              </w:tc>
              <w:tc>
                <w:tcPr>
                  <w:tcW w:w="850" w:type="dxa"/>
                </w:tcPr>
                <w:p w14:paraId="54A9314C" w14:textId="77777777" w:rsidR="0027659B" w:rsidRPr="00346D6F" w:rsidRDefault="0027659B" w:rsidP="0027659B">
                  <w:pPr>
                    <w:keepNext/>
                  </w:pPr>
                </w:p>
              </w:tc>
              <w:tc>
                <w:tcPr>
                  <w:tcW w:w="851" w:type="dxa"/>
                </w:tcPr>
                <w:p w14:paraId="79D50D5E" w14:textId="77777777" w:rsidR="0027659B" w:rsidRPr="00346D6F" w:rsidRDefault="0027659B" w:rsidP="0027659B">
                  <w:pPr>
                    <w:keepNext/>
                  </w:pPr>
                </w:p>
              </w:tc>
              <w:tc>
                <w:tcPr>
                  <w:tcW w:w="850" w:type="dxa"/>
                </w:tcPr>
                <w:p w14:paraId="7D6ECA67" w14:textId="77777777" w:rsidR="0027659B" w:rsidRPr="00346D6F" w:rsidRDefault="0027659B" w:rsidP="0027659B">
                  <w:pPr>
                    <w:keepNext/>
                  </w:pPr>
                </w:p>
              </w:tc>
              <w:tc>
                <w:tcPr>
                  <w:tcW w:w="850" w:type="dxa"/>
                </w:tcPr>
                <w:p w14:paraId="1E57C9FB" w14:textId="77777777" w:rsidR="0027659B" w:rsidRPr="00346D6F" w:rsidRDefault="0027659B" w:rsidP="0027659B">
                  <w:pPr>
                    <w:keepNext/>
                  </w:pPr>
                </w:p>
              </w:tc>
            </w:tr>
            <w:tr w:rsidR="0027659B" w:rsidRPr="00346D6F" w14:paraId="5376DEF7" w14:textId="77777777" w:rsidTr="00221BE5">
              <w:trPr>
                <w:cantSplit/>
              </w:trPr>
              <w:tc>
                <w:tcPr>
                  <w:tcW w:w="783" w:type="dxa"/>
                </w:tcPr>
                <w:p w14:paraId="0F2034BD" w14:textId="77777777" w:rsidR="0027659B" w:rsidRPr="00346D6F" w:rsidRDefault="0027659B" w:rsidP="0027659B">
                  <w:pPr>
                    <w:keepNext/>
                  </w:pPr>
                  <w:r w:rsidRPr="00346D6F">
                    <w:t>3-8</w:t>
                  </w:r>
                </w:p>
              </w:tc>
              <w:tc>
                <w:tcPr>
                  <w:tcW w:w="2977" w:type="dxa"/>
                </w:tcPr>
                <w:p w14:paraId="619400EA" w14:textId="77777777" w:rsidR="0027659B" w:rsidRPr="00346D6F" w:rsidRDefault="0027659B" w:rsidP="0027659B">
                  <w:pPr>
                    <w:keepNext/>
                  </w:pPr>
                  <w:r w:rsidRPr="00346D6F">
                    <w:t>&lt;Language 5&gt;</w:t>
                  </w:r>
                </w:p>
              </w:tc>
              <w:tc>
                <w:tcPr>
                  <w:tcW w:w="850" w:type="dxa"/>
                </w:tcPr>
                <w:p w14:paraId="05F3EB13" w14:textId="77777777" w:rsidR="0027659B" w:rsidRPr="00346D6F" w:rsidRDefault="0027659B" w:rsidP="0027659B">
                  <w:pPr>
                    <w:keepNext/>
                  </w:pPr>
                </w:p>
              </w:tc>
              <w:tc>
                <w:tcPr>
                  <w:tcW w:w="851" w:type="dxa"/>
                </w:tcPr>
                <w:p w14:paraId="798DF81D" w14:textId="77777777" w:rsidR="0027659B" w:rsidRPr="00346D6F" w:rsidRDefault="0027659B" w:rsidP="0027659B">
                  <w:pPr>
                    <w:keepNext/>
                  </w:pPr>
                </w:p>
              </w:tc>
              <w:tc>
                <w:tcPr>
                  <w:tcW w:w="850" w:type="dxa"/>
                </w:tcPr>
                <w:p w14:paraId="567463EC" w14:textId="77777777" w:rsidR="0027659B" w:rsidRPr="00346D6F" w:rsidRDefault="0027659B" w:rsidP="0027659B">
                  <w:pPr>
                    <w:keepNext/>
                  </w:pPr>
                </w:p>
              </w:tc>
              <w:tc>
                <w:tcPr>
                  <w:tcW w:w="850" w:type="dxa"/>
                </w:tcPr>
                <w:p w14:paraId="4A2A4A72" w14:textId="77777777" w:rsidR="0027659B" w:rsidRPr="00346D6F" w:rsidRDefault="0027659B" w:rsidP="0027659B">
                  <w:pPr>
                    <w:keepNext/>
                  </w:pPr>
                </w:p>
              </w:tc>
            </w:tr>
            <w:tr w:rsidR="0027659B" w:rsidRPr="00346D6F" w14:paraId="0EF703AB" w14:textId="77777777" w:rsidTr="00221BE5">
              <w:trPr>
                <w:cantSplit/>
              </w:trPr>
              <w:tc>
                <w:tcPr>
                  <w:tcW w:w="783" w:type="dxa"/>
                </w:tcPr>
                <w:p w14:paraId="1254849F" w14:textId="77777777" w:rsidR="0027659B" w:rsidRPr="00346D6F" w:rsidRDefault="0027659B" w:rsidP="0027659B">
                  <w:pPr>
                    <w:keepNext/>
                  </w:pPr>
                  <w:r w:rsidRPr="00346D6F">
                    <w:t>10-11</w:t>
                  </w:r>
                </w:p>
              </w:tc>
              <w:tc>
                <w:tcPr>
                  <w:tcW w:w="2977" w:type="dxa"/>
                </w:tcPr>
                <w:p w14:paraId="4F7087E6" w14:textId="77777777" w:rsidR="0027659B" w:rsidRPr="00346D6F" w:rsidRDefault="0027659B" w:rsidP="0027659B">
                  <w:pPr>
                    <w:keepNext/>
                  </w:pPr>
                  <w:r w:rsidRPr="00346D6F">
                    <w:t>No matching language</w:t>
                  </w:r>
                </w:p>
              </w:tc>
              <w:tc>
                <w:tcPr>
                  <w:tcW w:w="850" w:type="dxa"/>
                </w:tcPr>
                <w:p w14:paraId="2B1A6EFA" w14:textId="77777777" w:rsidR="0027659B" w:rsidRPr="00346D6F" w:rsidRDefault="0027659B" w:rsidP="0027659B">
                  <w:pPr>
                    <w:keepNext/>
                  </w:pPr>
                </w:p>
              </w:tc>
              <w:tc>
                <w:tcPr>
                  <w:tcW w:w="851" w:type="dxa"/>
                  <w:shd w:val="clear" w:color="auto" w:fill="A6A6A6" w:themeFill="background1" w:themeFillShade="A6"/>
                </w:tcPr>
                <w:p w14:paraId="3020404B" w14:textId="77777777" w:rsidR="0027659B" w:rsidRPr="00346D6F" w:rsidRDefault="0027659B" w:rsidP="0027659B">
                  <w:pPr>
                    <w:keepNext/>
                  </w:pPr>
                </w:p>
              </w:tc>
              <w:tc>
                <w:tcPr>
                  <w:tcW w:w="850" w:type="dxa"/>
                </w:tcPr>
                <w:p w14:paraId="604F3E0F" w14:textId="77777777" w:rsidR="0027659B" w:rsidRPr="00346D6F" w:rsidRDefault="0027659B" w:rsidP="0027659B">
                  <w:pPr>
                    <w:keepNext/>
                  </w:pPr>
                </w:p>
              </w:tc>
              <w:tc>
                <w:tcPr>
                  <w:tcW w:w="850" w:type="dxa"/>
                  <w:shd w:val="clear" w:color="auto" w:fill="A6A6A6" w:themeFill="background1" w:themeFillShade="A6"/>
                </w:tcPr>
                <w:p w14:paraId="5B0CA3DC" w14:textId="77777777" w:rsidR="0027659B" w:rsidRPr="00346D6F" w:rsidRDefault="0027659B" w:rsidP="0027659B">
                  <w:pPr>
                    <w:keepNext/>
                  </w:pPr>
                </w:p>
              </w:tc>
            </w:tr>
          </w:tbl>
          <w:p w14:paraId="24B9E7B8" w14:textId="77777777" w:rsidR="0027659B" w:rsidRPr="00346D6F" w:rsidRDefault="0027659B" w:rsidP="001A3946">
            <w:pPr>
              <w:rPr>
                <w:lang w:val="en-US"/>
              </w:rPr>
            </w:pPr>
          </w:p>
          <w:p w14:paraId="4E61E24A" w14:textId="0FB4C36D" w:rsidR="0027659B" w:rsidRPr="00346D6F" w:rsidRDefault="0027659B" w:rsidP="001A3946">
            <w:pPr>
              <w:rPr>
                <w:lang w:val="en-US"/>
              </w:rPr>
            </w:pPr>
          </w:p>
        </w:tc>
      </w:tr>
      <w:tr w:rsidR="00CF0D91" w:rsidRPr="00346D6F" w14:paraId="358A6833" w14:textId="77777777" w:rsidTr="005804C2">
        <w:tc>
          <w:tcPr>
            <w:tcW w:w="1418" w:type="dxa"/>
            <w:shd w:val="pct25" w:color="000000" w:fill="FFFFFF"/>
          </w:tcPr>
          <w:p w14:paraId="6D20CD86" w14:textId="77777777" w:rsidR="00CF0D91" w:rsidRPr="00346D6F" w:rsidRDefault="00CF0D91" w:rsidP="001A3946">
            <w:pPr>
              <w:pStyle w:val="Tasktableheading"/>
            </w:pPr>
            <w:r w:rsidRPr="00346D6F">
              <w:lastRenderedPageBreak/>
              <w:t>Conformity</w:t>
            </w:r>
          </w:p>
        </w:tc>
        <w:tc>
          <w:tcPr>
            <w:tcW w:w="7342" w:type="dxa"/>
            <w:gridSpan w:val="3"/>
          </w:tcPr>
          <w:p w14:paraId="1E797BAD"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27E0D873" w14:textId="77777777" w:rsidTr="005804C2">
        <w:tc>
          <w:tcPr>
            <w:tcW w:w="1418" w:type="dxa"/>
            <w:shd w:val="pct25" w:color="000000" w:fill="FFFFFF"/>
          </w:tcPr>
          <w:p w14:paraId="19CC49E4" w14:textId="77777777" w:rsidR="00CF0D91" w:rsidRPr="00346D6F" w:rsidRDefault="00CF0D91" w:rsidP="001A3946">
            <w:pPr>
              <w:pStyle w:val="Tasktableheading"/>
            </w:pPr>
            <w:r w:rsidRPr="00346D6F">
              <w:t>Comments</w:t>
            </w:r>
          </w:p>
        </w:tc>
        <w:tc>
          <w:tcPr>
            <w:tcW w:w="7342" w:type="dxa"/>
            <w:gridSpan w:val="3"/>
          </w:tcPr>
          <w:p w14:paraId="4D3B6FBE"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NO</w:t>
            </w:r>
          </w:p>
          <w:p w14:paraId="7C3AA389" w14:textId="77777777" w:rsidR="00CF0D91" w:rsidRPr="00346D6F" w:rsidRDefault="00CF0D91" w:rsidP="001A3946">
            <w:pPr>
              <w:rPr>
                <w:lang w:val="en-US"/>
              </w:rPr>
            </w:pPr>
            <w:r w:rsidRPr="00346D6F">
              <w:rPr>
                <w:lang w:val="en-US"/>
              </w:rPr>
              <w:t xml:space="preserve">Describe more specific faults and/or other information </w:t>
            </w:r>
          </w:p>
          <w:p w14:paraId="70A0C4F7" w14:textId="77777777" w:rsidR="00CF0D91" w:rsidRPr="00346D6F" w:rsidRDefault="00CF0D91" w:rsidP="001A3946">
            <w:pPr>
              <w:rPr>
                <w:lang w:val="en-US"/>
              </w:rPr>
            </w:pPr>
          </w:p>
          <w:p w14:paraId="62B11DDB" w14:textId="77777777" w:rsidR="00CF0D91" w:rsidRPr="00346D6F" w:rsidRDefault="00CF0D91" w:rsidP="001A3946">
            <w:pPr>
              <w:rPr>
                <w:lang w:val="en-US"/>
              </w:rPr>
            </w:pPr>
          </w:p>
          <w:p w14:paraId="3FD34A94" w14:textId="77777777" w:rsidR="00CF0D91" w:rsidRPr="00346D6F" w:rsidRDefault="00CF0D91" w:rsidP="001A3946">
            <w:pPr>
              <w:rPr>
                <w:lang w:val="en-US"/>
              </w:rPr>
            </w:pPr>
          </w:p>
        </w:tc>
      </w:tr>
      <w:tr w:rsidR="00CF0D91" w:rsidRPr="00741F99" w14:paraId="530233ED" w14:textId="77777777" w:rsidTr="005804C2">
        <w:tc>
          <w:tcPr>
            <w:tcW w:w="1418" w:type="dxa"/>
            <w:shd w:val="pct25" w:color="000000" w:fill="FFFFFF"/>
          </w:tcPr>
          <w:p w14:paraId="77DC6E98" w14:textId="77777777" w:rsidR="00CF0D91" w:rsidRPr="00346D6F" w:rsidRDefault="00CF0D91" w:rsidP="001A3946">
            <w:pPr>
              <w:pStyle w:val="Tasktableheading"/>
            </w:pPr>
            <w:r w:rsidRPr="00346D6F">
              <w:t>Date</w:t>
            </w:r>
          </w:p>
        </w:tc>
        <w:tc>
          <w:tcPr>
            <w:tcW w:w="3685" w:type="dxa"/>
          </w:tcPr>
          <w:p w14:paraId="5E8BAD9C" w14:textId="77777777" w:rsidR="00CF0D91" w:rsidRPr="00346D6F" w:rsidRDefault="00CF0D91" w:rsidP="001A3946">
            <w:pPr>
              <w:pStyle w:val="Brdtekst"/>
            </w:pPr>
          </w:p>
        </w:tc>
        <w:tc>
          <w:tcPr>
            <w:tcW w:w="1087" w:type="dxa"/>
            <w:shd w:val="pct25" w:color="000000" w:fill="FFFFFF"/>
          </w:tcPr>
          <w:p w14:paraId="2F902532" w14:textId="77777777" w:rsidR="00CF0D91" w:rsidRPr="00741F99" w:rsidRDefault="00CF0D91" w:rsidP="001A3946">
            <w:pPr>
              <w:pStyle w:val="Tasktableheading"/>
            </w:pPr>
            <w:r w:rsidRPr="00346D6F">
              <w:t>Sign</w:t>
            </w:r>
          </w:p>
        </w:tc>
        <w:tc>
          <w:tcPr>
            <w:tcW w:w="2570" w:type="dxa"/>
          </w:tcPr>
          <w:p w14:paraId="47EFBBBE" w14:textId="77777777" w:rsidR="00CF0D91" w:rsidRPr="00741F99" w:rsidRDefault="00CF0D91" w:rsidP="001A3946">
            <w:pPr>
              <w:rPr>
                <w:b/>
                <w:sz w:val="18"/>
                <w:lang w:val="en-US"/>
              </w:rPr>
            </w:pPr>
          </w:p>
        </w:tc>
      </w:tr>
    </w:tbl>
    <w:p w14:paraId="168EE504" w14:textId="4734FDBF" w:rsidR="00CF0D91" w:rsidRDefault="00CF0D91" w:rsidP="001A3946">
      <w:pPr>
        <w:rPr>
          <w:lang w:val="en-US"/>
        </w:rPr>
      </w:pPr>
    </w:p>
    <w:p w14:paraId="56F75569" w14:textId="77777777" w:rsidR="00E51AAC" w:rsidRPr="00741F99" w:rsidRDefault="00E51AAC"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5EEF847E" w14:textId="77777777" w:rsidTr="005804C2">
        <w:tc>
          <w:tcPr>
            <w:tcW w:w="1418" w:type="dxa"/>
            <w:shd w:val="pct25" w:color="000000" w:fill="FFFFFF"/>
          </w:tcPr>
          <w:p w14:paraId="02F47CBC" w14:textId="77777777" w:rsidR="00CF0D91" w:rsidRPr="00346D6F" w:rsidRDefault="00CF0D91" w:rsidP="001A3946">
            <w:pPr>
              <w:pStyle w:val="Tasktableheading"/>
            </w:pPr>
            <w:r w:rsidRPr="00346D6F">
              <w:t>Test Case</w:t>
            </w:r>
          </w:p>
        </w:tc>
        <w:tc>
          <w:tcPr>
            <w:tcW w:w="7342" w:type="dxa"/>
            <w:gridSpan w:val="3"/>
          </w:tcPr>
          <w:p w14:paraId="7861E733" w14:textId="77777777" w:rsidR="00CF0D91" w:rsidRPr="00346D6F" w:rsidRDefault="00CF0D91" w:rsidP="0008567E">
            <w:pPr>
              <w:pStyle w:val="Task2"/>
            </w:pPr>
            <w:bookmarkStart w:id="4687" w:name="_Toc162865531"/>
            <w:bookmarkStart w:id="4688" w:name="_Toc162865918"/>
            <w:bookmarkStart w:id="4689" w:name="_Toc199865028"/>
            <w:bookmarkStart w:id="4690" w:name="_Toc201117448"/>
            <w:bookmarkStart w:id="4691" w:name="_Toc201508718"/>
            <w:bookmarkStart w:id="4692" w:name="_Toc275773751"/>
            <w:bookmarkStart w:id="4693" w:name="_Toc338588158"/>
            <w:bookmarkStart w:id="4694" w:name="_Toc361215110"/>
            <w:bookmarkStart w:id="4695" w:name="_Toc441762231"/>
            <w:bookmarkStart w:id="4696" w:name="_Toc492989846"/>
            <w:bookmarkStart w:id="4697" w:name="_Toc102128413"/>
            <w:bookmarkStart w:id="4698" w:name="_Toc147824605"/>
            <w:bookmarkStart w:id="4699" w:name="_Toc147824985"/>
            <w:r w:rsidRPr="00346D6F">
              <w:t>Dynamic update of EIT actual/other p/f content descriptor and component_descriptor</w:t>
            </w:r>
            <w:bookmarkStart w:id="4700" w:name="_Toc194420083"/>
            <w:bookmarkStart w:id="4701" w:name="_Toc194749032"/>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p>
        </w:tc>
      </w:tr>
      <w:tr w:rsidR="00CF0D91" w:rsidRPr="00346D6F" w14:paraId="64002045" w14:textId="77777777" w:rsidTr="005804C2">
        <w:tc>
          <w:tcPr>
            <w:tcW w:w="1418" w:type="dxa"/>
            <w:shd w:val="pct25" w:color="000000" w:fill="FFFFFF"/>
          </w:tcPr>
          <w:p w14:paraId="25BAB502" w14:textId="77777777" w:rsidR="00CF0D91" w:rsidRPr="00346D6F" w:rsidRDefault="00CF0D91" w:rsidP="001A3946">
            <w:pPr>
              <w:pStyle w:val="Tasktableheading"/>
            </w:pPr>
            <w:r w:rsidRPr="00346D6F">
              <w:t>Section</w:t>
            </w:r>
          </w:p>
        </w:tc>
        <w:tc>
          <w:tcPr>
            <w:tcW w:w="7342" w:type="dxa"/>
            <w:gridSpan w:val="3"/>
          </w:tcPr>
          <w:p w14:paraId="06BEE266" w14:textId="77777777" w:rsidR="00CF0D91" w:rsidRPr="00346D6F" w:rsidRDefault="00CF0D91" w:rsidP="001A3946">
            <w:pPr>
              <w:pStyle w:val="NordigChapter"/>
            </w:pPr>
            <w:bookmarkStart w:id="4702" w:name="_Toc162865532"/>
            <w:bookmarkStart w:id="4703" w:name="_Toc162865733"/>
            <w:bookmarkStart w:id="4704" w:name="_Toc199865700"/>
            <w:bookmarkStart w:id="4705" w:name="_Toc201117449"/>
            <w:bookmarkStart w:id="4706" w:name="_Toc275774216"/>
            <w:bookmarkStart w:id="4707" w:name="_Toc338587554"/>
            <w:bookmarkStart w:id="4708" w:name="_Toc361215412"/>
            <w:bookmarkStart w:id="4709" w:name="_Toc361216320"/>
            <w:bookmarkStart w:id="4710" w:name="_Toc361216929"/>
            <w:r w:rsidRPr="00346D6F">
              <w:t xml:space="preserve">NorDig </w:t>
            </w:r>
            <w:r w:rsidR="0033401D" w:rsidRPr="00346D6F">
              <w:t xml:space="preserve">Unified </w:t>
            </w:r>
            <w:r w:rsidR="00287E84" w:rsidRPr="00346D6F">
              <w:t>12.</w:t>
            </w:r>
            <w:r w:rsidRPr="00346D6F">
              <w:t>4</w:t>
            </w:r>
            <w:bookmarkEnd w:id="4702"/>
            <w:bookmarkEnd w:id="4703"/>
            <w:bookmarkEnd w:id="4704"/>
            <w:bookmarkEnd w:id="4705"/>
            <w:bookmarkEnd w:id="4706"/>
            <w:bookmarkEnd w:id="4707"/>
            <w:bookmarkEnd w:id="4708"/>
            <w:bookmarkEnd w:id="4709"/>
            <w:bookmarkEnd w:id="4710"/>
          </w:p>
        </w:tc>
      </w:tr>
      <w:tr w:rsidR="00CF0D91" w:rsidRPr="00346D6F" w14:paraId="7DC48CE4" w14:textId="77777777" w:rsidTr="005804C2">
        <w:tc>
          <w:tcPr>
            <w:tcW w:w="1418" w:type="dxa"/>
            <w:shd w:val="pct25" w:color="000000" w:fill="FFFFFF"/>
          </w:tcPr>
          <w:p w14:paraId="73E2E043" w14:textId="77777777" w:rsidR="00CF0D91" w:rsidRPr="00346D6F" w:rsidRDefault="00CF0D91" w:rsidP="001A3946">
            <w:pPr>
              <w:pStyle w:val="Tasktableheading"/>
            </w:pPr>
            <w:r w:rsidRPr="00346D6F">
              <w:t>Requirement</w:t>
            </w:r>
          </w:p>
        </w:tc>
        <w:tc>
          <w:tcPr>
            <w:tcW w:w="7342" w:type="dxa"/>
            <w:gridSpan w:val="3"/>
          </w:tcPr>
          <w:p w14:paraId="15B6E109" w14:textId="77777777" w:rsidR="0027659B" w:rsidRPr="00346D6F" w:rsidRDefault="0027659B" w:rsidP="0027659B">
            <w:pPr>
              <w:rPr>
                <w:lang w:val="en-GB" w:eastAsia="sv-SE"/>
              </w:rPr>
            </w:pPr>
            <w:r w:rsidRPr="00346D6F">
              <w:rPr>
                <w:lang w:val="en-GB" w:eastAsia="sv-SE"/>
              </w:rPr>
              <w:t>13.3.2</w:t>
            </w:r>
            <w:r w:rsidRPr="00346D6F">
              <w:t xml:space="preserve"> </w:t>
            </w:r>
            <w:r w:rsidRPr="00346D6F">
              <w:rPr>
                <w:lang w:val="en-GB" w:eastAsia="sv-SE"/>
              </w:rPr>
              <w:t>Event Information Table (EIT)</w:t>
            </w:r>
          </w:p>
          <w:p w14:paraId="23E3CDF1" w14:textId="6E9A5476" w:rsidR="0027659B" w:rsidRDefault="0027659B" w:rsidP="0027659B">
            <w:r w:rsidRPr="00346D6F">
              <w:t xml:space="preserve">NorDig IRD </w:t>
            </w:r>
            <w:r w:rsidRPr="00346D6F">
              <w:rPr>
                <w:bCs/>
              </w:rPr>
              <w:t>shall</w:t>
            </w:r>
            <w:r w:rsidRPr="00346D6F">
              <w:t xml:space="preserve"> make use of the EIT p/f and schedule tables from both EIT_actual and EIT_other tables.</w:t>
            </w:r>
          </w:p>
          <w:p w14:paraId="31A71553" w14:textId="77777777" w:rsidR="00346D6F" w:rsidRDefault="00346D6F" w:rsidP="0027659B"/>
          <w:p w14:paraId="46AFCC52" w14:textId="613E3CDB" w:rsidR="00346D6F" w:rsidRDefault="00346D6F" w:rsidP="0027659B"/>
          <w:tbl>
            <w:tblPr>
              <w:tblpPr w:leftFromText="141" w:rightFromText="141" w:vertAnchor="text" w:tblpY="-207"/>
              <w:tblOverlap w:val="never"/>
              <w:tblW w:w="671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346D6F" w:rsidRPr="00346D6F" w14:paraId="6A8F3A05" w14:textId="77777777" w:rsidTr="00346D6F">
              <w:tc>
                <w:tcPr>
                  <w:tcW w:w="3292" w:type="dxa"/>
                  <w:shd w:val="clear" w:color="auto" w:fill="D9D9D9" w:themeFill="background1" w:themeFillShade="D9"/>
                </w:tcPr>
                <w:p w14:paraId="70F5384C"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vent descriptors</w:t>
                  </w:r>
                </w:p>
              </w:tc>
              <w:tc>
                <w:tcPr>
                  <w:tcW w:w="982" w:type="dxa"/>
                  <w:shd w:val="clear" w:color="auto" w:fill="D9D9D9" w:themeFill="background1" w:themeFillShade="D9"/>
                </w:tcPr>
                <w:p w14:paraId="0A7DBB11"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147E2D9B"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47A85026"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1F17AE87"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346D6F" w:rsidRPr="00346D6F" w14:paraId="52D615A3" w14:textId="77777777" w:rsidTr="00346D6F">
              <w:tc>
                <w:tcPr>
                  <w:tcW w:w="3292" w:type="dxa"/>
                </w:tcPr>
                <w:p w14:paraId="13B1CEE0"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275A20E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47ADC464"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7054152E"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64BD7248"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352B35D9" w14:textId="77777777" w:rsidTr="00346D6F">
              <w:tc>
                <w:tcPr>
                  <w:tcW w:w="3292" w:type="dxa"/>
                </w:tcPr>
                <w:p w14:paraId="7A08F41D"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4489FDF0"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7CDFAE56"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2C300464"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49254093"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4C91D184" w14:textId="77777777" w:rsidTr="00346D6F">
              <w:tc>
                <w:tcPr>
                  <w:tcW w:w="3292" w:type="dxa"/>
                </w:tcPr>
                <w:p w14:paraId="55BD95A1"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65222C7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B117992"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1871BECB"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5EB122D3"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346D6F" w:rsidRPr="00346D6F" w14:paraId="2484F449" w14:textId="77777777" w:rsidTr="00346D6F">
              <w:tc>
                <w:tcPr>
                  <w:tcW w:w="3292" w:type="dxa"/>
                </w:tcPr>
                <w:p w14:paraId="111F9F21"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0528773B"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7C72B56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57A6E9C4"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962F605"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2DA9F0B4" w14:textId="77777777" w:rsidTr="00346D6F">
              <w:tc>
                <w:tcPr>
                  <w:tcW w:w="3292" w:type="dxa"/>
                </w:tcPr>
                <w:p w14:paraId="1B9C5F86"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59096AB3"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594F38C1"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4F413B40"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148AD8C0"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6999D5F9" w14:textId="77777777" w:rsidTr="00346D6F">
              <w:tc>
                <w:tcPr>
                  <w:tcW w:w="3292" w:type="dxa"/>
                </w:tcPr>
                <w:p w14:paraId="6B83F0A5"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3FB3E02E"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72AC1076"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4E007135"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0203DF4A"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30B36E47" w14:textId="77777777" w:rsidTr="00346D6F">
              <w:tc>
                <w:tcPr>
                  <w:tcW w:w="3292" w:type="dxa"/>
                </w:tcPr>
                <w:p w14:paraId="4DB2A539"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59795E89"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202C9E04"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6AB6B6A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7E8ADFAA" w14:textId="77777777" w:rsidR="00346D6F" w:rsidRPr="00346D6F" w:rsidRDefault="00346D6F" w:rsidP="00346D6F">
                  <w:pPr>
                    <w:pStyle w:val="Tabell"/>
                    <w:jc w:val="center"/>
                    <w:rPr>
                      <w:rFonts w:ascii="Times New Roman" w:hAnsi="Times New Roman" w:cs="Times New Roman"/>
                      <w:color w:val="auto"/>
                      <w:lang w:val="en-GB"/>
                    </w:rPr>
                  </w:pPr>
                </w:p>
              </w:tc>
            </w:tr>
          </w:tbl>
          <w:p w14:paraId="6D91645F" w14:textId="77777777" w:rsidR="00CF0D91" w:rsidRPr="00346D6F" w:rsidRDefault="00CF0D91" w:rsidP="001A3946">
            <w:pPr>
              <w:rPr>
                <w:lang w:val="en-US"/>
              </w:rPr>
            </w:pPr>
          </w:p>
        </w:tc>
      </w:tr>
      <w:tr w:rsidR="00962205" w:rsidRPr="00346D6F" w14:paraId="0EB6ECC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85DF4BF" w14:textId="69534562" w:rsidR="00962205" w:rsidRPr="00346D6F" w:rsidRDefault="002A300E" w:rsidP="00346D6F">
            <w:pPr>
              <w:pStyle w:val="Tasktableheading"/>
              <w:rPr>
                <w:color w:val="000000" w:themeColor="text1"/>
                <w:lang w:val="en-GB"/>
              </w:rPr>
            </w:pPr>
            <w:r w:rsidRPr="00346D6F">
              <w:t>IRD</w:t>
            </w:r>
            <w:r w:rsidR="00346D6F" w:rsidRPr="00346D6F">
              <w:t xml:space="preserve">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7832F35" w14:textId="26D5C5A6" w:rsidR="00962205" w:rsidRPr="00346D6F" w:rsidRDefault="00E51AAC" w:rsidP="00DB1C73">
            <w:pPr>
              <w:pStyle w:val="NordigProfile"/>
            </w:pPr>
            <w:r w:rsidRPr="00346D6F">
              <w:t>all IRDs</w:t>
            </w:r>
          </w:p>
        </w:tc>
      </w:tr>
      <w:tr w:rsidR="00CF0D91" w:rsidRPr="00346D6F" w14:paraId="39E76227" w14:textId="77777777" w:rsidTr="005804C2">
        <w:tc>
          <w:tcPr>
            <w:tcW w:w="1418" w:type="dxa"/>
            <w:shd w:val="pct25" w:color="000000" w:fill="FFFFFF"/>
          </w:tcPr>
          <w:p w14:paraId="1AA6770C" w14:textId="77777777" w:rsidR="00CF0D91" w:rsidRPr="00346D6F" w:rsidRDefault="00CF0D91" w:rsidP="001A3946">
            <w:pPr>
              <w:pStyle w:val="Tasktableheading"/>
            </w:pPr>
            <w:r w:rsidRPr="00346D6F">
              <w:t>Test procedure</w:t>
            </w:r>
          </w:p>
        </w:tc>
        <w:tc>
          <w:tcPr>
            <w:tcW w:w="7342" w:type="dxa"/>
            <w:gridSpan w:val="3"/>
          </w:tcPr>
          <w:p w14:paraId="7F31B849" w14:textId="77777777" w:rsidR="00CF0D91" w:rsidRPr="00346D6F" w:rsidRDefault="00CF0D91" w:rsidP="001A3946">
            <w:pPr>
              <w:rPr>
                <w:b/>
                <w:lang w:val="en-US"/>
              </w:rPr>
            </w:pPr>
            <w:r w:rsidRPr="00346D6F">
              <w:rPr>
                <w:b/>
                <w:lang w:val="en-US"/>
              </w:rPr>
              <w:t>Purpose of test:</w:t>
            </w:r>
          </w:p>
          <w:p w14:paraId="3177B9D0" w14:textId="77777777" w:rsidR="00CF0D91" w:rsidRPr="00346D6F" w:rsidRDefault="00CF0D91" w:rsidP="001A3946">
            <w:pPr>
              <w:rPr>
                <w:lang w:val="en-US"/>
              </w:rPr>
            </w:pPr>
            <w:r w:rsidRPr="00346D6F">
              <w:rPr>
                <w:lang w:val="en-US"/>
              </w:rPr>
              <w:t xml:space="preserve">To check the support for the following descriptors in EIT p/f: </w:t>
            </w:r>
          </w:p>
          <w:p w14:paraId="59202C9D" w14:textId="6EBDC5C5" w:rsidR="00CF0D91" w:rsidRPr="00346D6F" w:rsidRDefault="00CF0D91" w:rsidP="001A3946">
            <w:pPr>
              <w:rPr>
                <w:strike/>
                <w:lang w:val="en-US"/>
              </w:rPr>
            </w:pPr>
            <w:r w:rsidRPr="00346D6F">
              <w:rPr>
                <w:lang w:val="en-US"/>
              </w:rPr>
              <w:t>Content_descriptor</w:t>
            </w:r>
          </w:p>
          <w:p w14:paraId="425C6AE3" w14:textId="77777777" w:rsidR="00CF0D91" w:rsidRPr="00346D6F" w:rsidRDefault="00CF0D91" w:rsidP="001A3946">
            <w:pPr>
              <w:rPr>
                <w:lang w:val="en-US"/>
              </w:rPr>
            </w:pPr>
            <w:r w:rsidRPr="00346D6F">
              <w:rPr>
                <w:lang w:val="en-US"/>
              </w:rPr>
              <w:t>Component_descriptor</w:t>
            </w:r>
          </w:p>
          <w:p w14:paraId="6E7D56DC" w14:textId="77777777" w:rsidR="00CF0D91" w:rsidRPr="00346D6F" w:rsidRDefault="00CF0D91" w:rsidP="001A3946">
            <w:pPr>
              <w:rPr>
                <w:lang w:val="en-US"/>
              </w:rPr>
            </w:pPr>
          </w:p>
          <w:p w14:paraId="597A324D" w14:textId="6F97806A" w:rsidR="00CF0D91" w:rsidRPr="00346D6F" w:rsidRDefault="00CF0D91" w:rsidP="001A3946">
            <w:pPr>
              <w:rPr>
                <w:lang w:val="en-US"/>
              </w:rPr>
            </w:pPr>
            <w:r w:rsidRPr="00346D6F">
              <w:rPr>
                <w:lang w:val="en-US"/>
              </w:rPr>
              <w:t>This test is a subset of the all combinations of values defined for content_descriptor / component_descriptor. The following combinations are tested:</w:t>
            </w:r>
          </w:p>
          <w:p w14:paraId="2226463D" w14:textId="31616302" w:rsidR="0027659B" w:rsidRPr="00346D6F" w:rsidRDefault="0027659B" w:rsidP="001A3946">
            <w:pPr>
              <w:rPr>
                <w:lang w:val="en-US"/>
              </w:rPr>
            </w:pPr>
          </w:p>
          <w:tbl>
            <w:tblPr>
              <w:tblW w:w="7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3402"/>
              <w:gridCol w:w="2127"/>
            </w:tblGrid>
            <w:tr w:rsidR="0027659B" w:rsidRPr="00346D6F" w14:paraId="48AB0AE8" w14:textId="77777777" w:rsidTr="00221BE5">
              <w:tc>
                <w:tcPr>
                  <w:tcW w:w="1484" w:type="dxa"/>
                  <w:shd w:val="clear" w:color="auto" w:fill="D9D9D9" w:themeFill="background1" w:themeFillShade="D9"/>
                </w:tcPr>
                <w:p w14:paraId="6AD0703B" w14:textId="77777777" w:rsidR="0027659B" w:rsidRPr="00346D6F" w:rsidRDefault="0027659B" w:rsidP="0027659B">
                  <w:pPr>
                    <w:pStyle w:val="Brdtekst"/>
                    <w:rPr>
                      <w:b w:val="0"/>
                      <w:sz w:val="16"/>
                      <w:szCs w:val="16"/>
                    </w:rPr>
                  </w:pPr>
                  <w:r w:rsidRPr="00346D6F">
                    <w:rPr>
                      <w:b w:val="0"/>
                      <w:sz w:val="16"/>
                      <w:szCs w:val="16"/>
                    </w:rPr>
                    <w:t>Stream_content and stream_content_ext</w:t>
                  </w:r>
                </w:p>
              </w:tc>
              <w:tc>
                <w:tcPr>
                  <w:tcW w:w="3402" w:type="dxa"/>
                  <w:shd w:val="clear" w:color="auto" w:fill="D9D9D9" w:themeFill="background1" w:themeFillShade="D9"/>
                </w:tcPr>
                <w:p w14:paraId="596E7C8C" w14:textId="77777777" w:rsidR="0027659B" w:rsidRPr="00346D6F" w:rsidRDefault="0027659B" w:rsidP="0027659B">
                  <w:pPr>
                    <w:pStyle w:val="Brdtekst"/>
                    <w:rPr>
                      <w:b w:val="0"/>
                      <w:sz w:val="16"/>
                      <w:szCs w:val="16"/>
                    </w:rPr>
                  </w:pPr>
                  <w:r w:rsidRPr="00346D6F">
                    <w:rPr>
                      <w:b w:val="0"/>
                      <w:sz w:val="16"/>
                      <w:szCs w:val="16"/>
                    </w:rPr>
                    <w:t>Component_desc</w:t>
                  </w:r>
                </w:p>
              </w:tc>
              <w:tc>
                <w:tcPr>
                  <w:tcW w:w="2127" w:type="dxa"/>
                  <w:shd w:val="clear" w:color="auto" w:fill="D9D9D9" w:themeFill="background1" w:themeFillShade="D9"/>
                </w:tcPr>
                <w:p w14:paraId="7EACDD19" w14:textId="77777777" w:rsidR="0027659B" w:rsidRPr="00346D6F" w:rsidRDefault="0027659B" w:rsidP="0027659B">
                  <w:pPr>
                    <w:pStyle w:val="Brdtekst"/>
                    <w:rPr>
                      <w:b w:val="0"/>
                      <w:sz w:val="16"/>
                      <w:szCs w:val="16"/>
                    </w:rPr>
                  </w:pPr>
                  <w:r w:rsidRPr="00346D6F">
                    <w:rPr>
                      <w:b w:val="0"/>
                      <w:sz w:val="16"/>
                      <w:szCs w:val="16"/>
                    </w:rPr>
                    <w:t>Language</w:t>
                  </w:r>
                </w:p>
              </w:tc>
            </w:tr>
            <w:tr w:rsidR="0027659B" w:rsidRPr="00346D6F" w14:paraId="3881839E" w14:textId="77777777" w:rsidTr="00221BE5">
              <w:tc>
                <w:tcPr>
                  <w:tcW w:w="1484" w:type="dxa"/>
                </w:tcPr>
                <w:p w14:paraId="64CE45D0" w14:textId="77777777" w:rsidR="0027659B" w:rsidRPr="00346D6F" w:rsidRDefault="0027659B" w:rsidP="0027659B">
                  <w:pPr>
                    <w:pStyle w:val="Brdtekst"/>
                    <w:rPr>
                      <w:b w:val="0"/>
                      <w:sz w:val="16"/>
                      <w:szCs w:val="16"/>
                    </w:rPr>
                  </w:pPr>
                  <w:r w:rsidRPr="00346D6F">
                    <w:rPr>
                      <w:b w:val="0"/>
                      <w:sz w:val="16"/>
                      <w:szCs w:val="16"/>
                    </w:rPr>
                    <w:t>0x1</w:t>
                  </w:r>
                </w:p>
              </w:tc>
              <w:tc>
                <w:tcPr>
                  <w:tcW w:w="3402" w:type="dxa"/>
                </w:tcPr>
                <w:p w14:paraId="58592D1B" w14:textId="77777777" w:rsidR="0027659B" w:rsidRPr="00346D6F" w:rsidRDefault="0027659B" w:rsidP="0027659B">
                  <w:pPr>
                    <w:pStyle w:val="Brdtekst"/>
                    <w:jc w:val="left"/>
                    <w:rPr>
                      <w:b w:val="0"/>
                      <w:sz w:val="16"/>
                      <w:szCs w:val="16"/>
                    </w:rPr>
                  </w:pPr>
                  <w:r w:rsidRPr="00346D6F">
                    <w:rPr>
                      <w:b w:val="0"/>
                      <w:sz w:val="16"/>
                      <w:szCs w:val="16"/>
                    </w:rPr>
                    <w:t>0x03 (MPEG2) SD video, 16:9, 25Hz without pan vectors</w:t>
                  </w:r>
                </w:p>
              </w:tc>
              <w:tc>
                <w:tcPr>
                  <w:tcW w:w="2127" w:type="dxa"/>
                </w:tcPr>
                <w:p w14:paraId="702437E7" w14:textId="77777777" w:rsidR="0027659B" w:rsidRPr="00346D6F" w:rsidRDefault="0027659B" w:rsidP="0027659B">
                  <w:pPr>
                    <w:pStyle w:val="Brdtekst"/>
                    <w:rPr>
                      <w:b w:val="0"/>
                      <w:sz w:val="16"/>
                      <w:szCs w:val="16"/>
                    </w:rPr>
                  </w:pPr>
                  <w:r w:rsidRPr="00346D6F">
                    <w:rPr>
                      <w:b w:val="0"/>
                      <w:sz w:val="16"/>
                      <w:szCs w:val="16"/>
                    </w:rPr>
                    <w:t>swe/fin/nor/dan/ice/sami</w:t>
                  </w:r>
                </w:p>
              </w:tc>
            </w:tr>
            <w:tr w:rsidR="0027659B" w:rsidRPr="00346D6F" w14:paraId="13CC571C" w14:textId="77777777" w:rsidTr="00221BE5">
              <w:tc>
                <w:tcPr>
                  <w:tcW w:w="1484" w:type="dxa"/>
                </w:tcPr>
                <w:p w14:paraId="5BA3110C" w14:textId="77777777" w:rsidR="0027659B" w:rsidRPr="00346D6F" w:rsidRDefault="0027659B" w:rsidP="0027659B">
                  <w:pPr>
                    <w:pStyle w:val="Brdtekst"/>
                    <w:rPr>
                      <w:b w:val="0"/>
                      <w:sz w:val="16"/>
                      <w:szCs w:val="16"/>
                    </w:rPr>
                  </w:pPr>
                  <w:r w:rsidRPr="00346D6F">
                    <w:rPr>
                      <w:b w:val="0"/>
                      <w:sz w:val="16"/>
                      <w:szCs w:val="16"/>
                    </w:rPr>
                    <w:t>0x3</w:t>
                  </w:r>
                </w:p>
              </w:tc>
              <w:tc>
                <w:tcPr>
                  <w:tcW w:w="3402" w:type="dxa"/>
                </w:tcPr>
                <w:p w14:paraId="19D1F299" w14:textId="77777777" w:rsidR="0027659B" w:rsidRPr="00346D6F" w:rsidRDefault="0027659B" w:rsidP="0027659B">
                  <w:pPr>
                    <w:pStyle w:val="Brdtekst"/>
                    <w:jc w:val="left"/>
                    <w:rPr>
                      <w:b w:val="0"/>
                      <w:sz w:val="16"/>
                      <w:szCs w:val="16"/>
                    </w:rPr>
                  </w:pPr>
                  <w:r w:rsidRPr="00346D6F">
                    <w:rPr>
                      <w:b w:val="0"/>
                      <w:sz w:val="16"/>
                      <w:szCs w:val="16"/>
                    </w:rPr>
                    <w:t>0x20 (DVB) subtilting hard-of-hearing</w:t>
                  </w:r>
                </w:p>
              </w:tc>
              <w:tc>
                <w:tcPr>
                  <w:tcW w:w="2127" w:type="dxa"/>
                </w:tcPr>
                <w:p w14:paraId="26548703"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D5F98F1" w14:textId="77777777" w:rsidTr="00221BE5">
              <w:tc>
                <w:tcPr>
                  <w:tcW w:w="1484" w:type="dxa"/>
                </w:tcPr>
                <w:p w14:paraId="2136788F" w14:textId="77777777" w:rsidR="0027659B" w:rsidRPr="00346D6F" w:rsidRDefault="0027659B" w:rsidP="0027659B">
                  <w:pPr>
                    <w:pStyle w:val="Brdtekst"/>
                    <w:rPr>
                      <w:b w:val="0"/>
                      <w:sz w:val="16"/>
                      <w:szCs w:val="16"/>
                    </w:rPr>
                  </w:pPr>
                  <w:r w:rsidRPr="00346D6F">
                    <w:rPr>
                      <w:b w:val="0"/>
                      <w:sz w:val="16"/>
                      <w:szCs w:val="16"/>
                    </w:rPr>
                    <w:t>0x4</w:t>
                  </w:r>
                </w:p>
              </w:tc>
              <w:tc>
                <w:tcPr>
                  <w:tcW w:w="3402" w:type="dxa"/>
                </w:tcPr>
                <w:p w14:paraId="41BBBFF2" w14:textId="77777777" w:rsidR="0027659B" w:rsidRPr="00346D6F" w:rsidRDefault="0027659B" w:rsidP="0027659B">
                  <w:pPr>
                    <w:pStyle w:val="Brdtekst"/>
                    <w:jc w:val="left"/>
                    <w:rPr>
                      <w:b w:val="0"/>
                      <w:sz w:val="16"/>
                      <w:szCs w:val="16"/>
                    </w:rPr>
                  </w:pPr>
                  <w:r w:rsidRPr="00346D6F">
                    <w:rPr>
                      <w:b w:val="0"/>
                      <w:sz w:val="16"/>
                      <w:szCs w:val="16"/>
                    </w:rPr>
                    <w:t xml:space="preserve">  (AC3) multichannel</w:t>
                  </w:r>
                </w:p>
              </w:tc>
              <w:tc>
                <w:tcPr>
                  <w:tcW w:w="2127" w:type="dxa"/>
                </w:tcPr>
                <w:p w14:paraId="5ABF7104" w14:textId="77777777" w:rsidR="0027659B" w:rsidRPr="00346D6F" w:rsidRDefault="0027659B" w:rsidP="0027659B">
                  <w:pPr>
                    <w:pStyle w:val="Brdtekst"/>
                    <w:rPr>
                      <w:b w:val="0"/>
                      <w:sz w:val="16"/>
                      <w:szCs w:val="16"/>
                    </w:rPr>
                  </w:pPr>
                </w:p>
              </w:tc>
            </w:tr>
            <w:tr w:rsidR="0027659B" w:rsidRPr="00346D6F" w14:paraId="11C56B39" w14:textId="77777777" w:rsidTr="00221BE5">
              <w:tc>
                <w:tcPr>
                  <w:tcW w:w="1484" w:type="dxa"/>
                </w:tcPr>
                <w:p w14:paraId="577B445E" w14:textId="77777777" w:rsidR="0027659B" w:rsidRPr="00346D6F" w:rsidRDefault="0027659B" w:rsidP="0027659B">
                  <w:pPr>
                    <w:pStyle w:val="Brdtekst"/>
                    <w:rPr>
                      <w:b w:val="0"/>
                      <w:sz w:val="16"/>
                      <w:szCs w:val="16"/>
                    </w:rPr>
                  </w:pPr>
                  <w:r w:rsidRPr="00346D6F">
                    <w:rPr>
                      <w:b w:val="0"/>
                      <w:sz w:val="16"/>
                      <w:szCs w:val="16"/>
                    </w:rPr>
                    <w:lastRenderedPageBreak/>
                    <w:t>0x5</w:t>
                  </w:r>
                </w:p>
              </w:tc>
              <w:tc>
                <w:tcPr>
                  <w:tcW w:w="3402" w:type="dxa"/>
                </w:tcPr>
                <w:p w14:paraId="2EFABCDD" w14:textId="77777777" w:rsidR="0027659B" w:rsidRPr="00346D6F" w:rsidRDefault="0027659B" w:rsidP="0027659B">
                  <w:pPr>
                    <w:pStyle w:val="Brdtekst"/>
                    <w:jc w:val="left"/>
                    <w:rPr>
                      <w:b w:val="0"/>
                      <w:sz w:val="16"/>
                      <w:szCs w:val="16"/>
                      <w:lang w:val="nb-NO"/>
                    </w:rPr>
                  </w:pPr>
                  <w:r w:rsidRPr="00346D6F">
                    <w:rPr>
                      <w:b w:val="0"/>
                      <w:sz w:val="16"/>
                      <w:szCs w:val="16"/>
                      <w:lang w:val="nb-NO"/>
                    </w:rPr>
                    <w:t>0x03 (MPEG4 AVC) SD video, 16:9, 25Hz</w:t>
                  </w:r>
                </w:p>
              </w:tc>
              <w:tc>
                <w:tcPr>
                  <w:tcW w:w="2127" w:type="dxa"/>
                </w:tcPr>
                <w:p w14:paraId="642C47A5"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4E4CF3B" w14:textId="77777777" w:rsidTr="00221BE5">
              <w:tc>
                <w:tcPr>
                  <w:tcW w:w="1484" w:type="dxa"/>
                </w:tcPr>
                <w:p w14:paraId="5DAF1ADC" w14:textId="77777777" w:rsidR="0027659B" w:rsidRPr="00346D6F" w:rsidRDefault="0027659B" w:rsidP="0027659B">
                  <w:pPr>
                    <w:pStyle w:val="Brdtekst"/>
                    <w:rPr>
                      <w:b w:val="0"/>
                      <w:sz w:val="16"/>
                      <w:szCs w:val="16"/>
                    </w:rPr>
                  </w:pPr>
                  <w:r w:rsidRPr="00346D6F">
                    <w:rPr>
                      <w:b w:val="0"/>
                      <w:sz w:val="16"/>
                      <w:szCs w:val="16"/>
                    </w:rPr>
                    <w:t>0x5</w:t>
                  </w:r>
                </w:p>
              </w:tc>
              <w:tc>
                <w:tcPr>
                  <w:tcW w:w="3402" w:type="dxa"/>
                </w:tcPr>
                <w:p w14:paraId="21A649C2" w14:textId="77777777" w:rsidR="0027659B" w:rsidRPr="00346D6F" w:rsidRDefault="0027659B" w:rsidP="0027659B">
                  <w:pPr>
                    <w:pStyle w:val="Brdtekst"/>
                    <w:jc w:val="left"/>
                    <w:rPr>
                      <w:b w:val="0"/>
                      <w:sz w:val="16"/>
                      <w:szCs w:val="16"/>
                      <w:lang w:val="nb-NO"/>
                    </w:rPr>
                  </w:pPr>
                  <w:r w:rsidRPr="00346D6F">
                    <w:rPr>
                      <w:b w:val="0"/>
                      <w:sz w:val="16"/>
                      <w:szCs w:val="16"/>
                      <w:lang w:val="nb-NO"/>
                    </w:rPr>
                    <w:t>0x0B (MPEG4 AVC) HD video, 16:9, 25Hz</w:t>
                  </w:r>
                </w:p>
              </w:tc>
              <w:tc>
                <w:tcPr>
                  <w:tcW w:w="2127" w:type="dxa"/>
                </w:tcPr>
                <w:p w14:paraId="0368572B"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1AE922A6" w14:textId="77777777" w:rsidTr="00221BE5">
              <w:tc>
                <w:tcPr>
                  <w:tcW w:w="1484" w:type="dxa"/>
                </w:tcPr>
                <w:p w14:paraId="68EEF6A1"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3278636B" w14:textId="77777777" w:rsidR="0027659B" w:rsidRPr="00346D6F" w:rsidRDefault="0027659B" w:rsidP="0027659B">
                  <w:pPr>
                    <w:pStyle w:val="Brdtekst"/>
                    <w:jc w:val="left"/>
                    <w:rPr>
                      <w:b w:val="0"/>
                      <w:sz w:val="16"/>
                      <w:szCs w:val="16"/>
                      <w:lang w:val="nb-NO"/>
                    </w:rPr>
                  </w:pPr>
                  <w:r w:rsidRPr="00346D6F">
                    <w:rPr>
                      <w:b w:val="0"/>
                      <w:sz w:val="16"/>
                      <w:szCs w:val="16"/>
                      <w:lang w:val="nb-NO"/>
                    </w:rPr>
                    <w:t xml:space="preserve">0x03 (HE-AAC) strereo normal </w:t>
                  </w:r>
                </w:p>
              </w:tc>
              <w:tc>
                <w:tcPr>
                  <w:tcW w:w="2127" w:type="dxa"/>
                </w:tcPr>
                <w:p w14:paraId="4F8ACD0C"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CFDDF2D" w14:textId="77777777" w:rsidTr="00221BE5">
              <w:tc>
                <w:tcPr>
                  <w:tcW w:w="1484" w:type="dxa"/>
                </w:tcPr>
                <w:p w14:paraId="7CE2F33F"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299AB9E4" w14:textId="77777777" w:rsidR="0027659B" w:rsidRPr="00346D6F" w:rsidRDefault="0027659B" w:rsidP="0027659B">
                  <w:pPr>
                    <w:pStyle w:val="Brdtekst"/>
                    <w:jc w:val="left"/>
                    <w:rPr>
                      <w:b w:val="0"/>
                      <w:sz w:val="16"/>
                      <w:szCs w:val="16"/>
                    </w:rPr>
                  </w:pPr>
                  <w:r w:rsidRPr="00346D6F">
                    <w:rPr>
                      <w:b w:val="0"/>
                      <w:sz w:val="16"/>
                      <w:szCs w:val="16"/>
                      <w:lang w:val="nb-NO"/>
                    </w:rPr>
                    <w:t>0x05 (HE-AAC) multichannel normal</w:t>
                  </w:r>
                </w:p>
              </w:tc>
              <w:tc>
                <w:tcPr>
                  <w:tcW w:w="2127" w:type="dxa"/>
                </w:tcPr>
                <w:p w14:paraId="2FDA1900"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3BCCF91B" w14:textId="77777777" w:rsidTr="00221BE5">
              <w:tc>
                <w:tcPr>
                  <w:tcW w:w="1484" w:type="dxa"/>
                </w:tcPr>
                <w:p w14:paraId="1267BACF"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30765B89" w14:textId="77777777" w:rsidR="0027659B" w:rsidRPr="00346D6F" w:rsidRDefault="0027659B" w:rsidP="0027659B">
                  <w:pPr>
                    <w:pStyle w:val="Brdtekst"/>
                    <w:jc w:val="left"/>
                    <w:rPr>
                      <w:b w:val="0"/>
                      <w:sz w:val="16"/>
                      <w:szCs w:val="16"/>
                    </w:rPr>
                  </w:pPr>
                  <w:r w:rsidRPr="00346D6F">
                    <w:rPr>
                      <w:b w:val="0"/>
                      <w:sz w:val="16"/>
                      <w:szCs w:val="16"/>
                      <w:lang w:val="nb-NO"/>
                    </w:rPr>
                    <w:t xml:space="preserve">0x44 (HE-AAC) audio description </w:t>
                  </w:r>
                </w:p>
              </w:tc>
              <w:tc>
                <w:tcPr>
                  <w:tcW w:w="2127" w:type="dxa"/>
                </w:tcPr>
                <w:p w14:paraId="47A2636C"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92AC5E5" w14:textId="77777777" w:rsidTr="00221BE5">
              <w:tc>
                <w:tcPr>
                  <w:tcW w:w="1484" w:type="dxa"/>
                </w:tcPr>
                <w:p w14:paraId="417D569A" w14:textId="77777777" w:rsidR="0027659B" w:rsidRPr="00346D6F" w:rsidRDefault="0027659B" w:rsidP="0027659B">
                  <w:pPr>
                    <w:pStyle w:val="Brdtekst"/>
                    <w:rPr>
                      <w:b w:val="0"/>
                      <w:sz w:val="16"/>
                      <w:szCs w:val="16"/>
                    </w:rPr>
                  </w:pPr>
                  <w:r w:rsidRPr="00346D6F">
                    <w:rPr>
                      <w:b w:val="0"/>
                      <w:sz w:val="16"/>
                      <w:szCs w:val="16"/>
                    </w:rPr>
                    <w:t>0x9 0x0</w:t>
                  </w:r>
                </w:p>
              </w:tc>
              <w:tc>
                <w:tcPr>
                  <w:tcW w:w="3402" w:type="dxa"/>
                </w:tcPr>
                <w:p w14:paraId="00702AF7" w14:textId="77777777" w:rsidR="0027659B" w:rsidRPr="00346D6F" w:rsidRDefault="0027659B" w:rsidP="0027659B">
                  <w:pPr>
                    <w:pStyle w:val="Brdtekst"/>
                    <w:jc w:val="left"/>
                    <w:rPr>
                      <w:b w:val="0"/>
                      <w:sz w:val="16"/>
                      <w:szCs w:val="16"/>
                    </w:rPr>
                  </w:pPr>
                  <w:r w:rsidRPr="00346D6F">
                    <w:rPr>
                      <w:b w:val="0"/>
                      <w:sz w:val="16"/>
                      <w:szCs w:val="16"/>
                    </w:rPr>
                    <w:t xml:space="preserve">0x04 (HEVC) UHD SDR </w:t>
                  </w:r>
                </w:p>
              </w:tc>
              <w:tc>
                <w:tcPr>
                  <w:tcW w:w="2127" w:type="dxa"/>
                </w:tcPr>
                <w:p w14:paraId="6A2CF11D"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47F4C32" w14:textId="77777777" w:rsidTr="00221BE5">
              <w:tc>
                <w:tcPr>
                  <w:tcW w:w="1484" w:type="dxa"/>
                </w:tcPr>
                <w:p w14:paraId="58F6B7C2" w14:textId="77777777" w:rsidR="0027659B" w:rsidRPr="00346D6F" w:rsidRDefault="0027659B" w:rsidP="0027659B">
                  <w:pPr>
                    <w:pStyle w:val="Brdtekst"/>
                    <w:rPr>
                      <w:b w:val="0"/>
                      <w:sz w:val="16"/>
                      <w:szCs w:val="16"/>
                    </w:rPr>
                  </w:pPr>
                  <w:r w:rsidRPr="00346D6F">
                    <w:rPr>
                      <w:b w:val="0"/>
                      <w:sz w:val="16"/>
                      <w:szCs w:val="16"/>
                    </w:rPr>
                    <w:t>0x9 0x0</w:t>
                  </w:r>
                </w:p>
              </w:tc>
              <w:tc>
                <w:tcPr>
                  <w:tcW w:w="3402" w:type="dxa"/>
                </w:tcPr>
                <w:p w14:paraId="0BF477F4" w14:textId="77777777" w:rsidR="0027659B" w:rsidRPr="00346D6F" w:rsidRDefault="0027659B" w:rsidP="0027659B">
                  <w:pPr>
                    <w:pStyle w:val="Brdtekst"/>
                    <w:jc w:val="left"/>
                    <w:rPr>
                      <w:b w:val="0"/>
                      <w:sz w:val="16"/>
                      <w:szCs w:val="16"/>
                    </w:rPr>
                  </w:pPr>
                  <w:r w:rsidRPr="00346D6F">
                    <w:rPr>
                      <w:b w:val="0"/>
                      <w:sz w:val="16"/>
                      <w:szCs w:val="16"/>
                    </w:rPr>
                    <w:t>0x05 (HEVC UHD HDR (PQ)</w:t>
                  </w:r>
                </w:p>
              </w:tc>
              <w:tc>
                <w:tcPr>
                  <w:tcW w:w="2127" w:type="dxa"/>
                </w:tcPr>
                <w:p w14:paraId="3CAA8363"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3C43653A" w14:textId="77777777" w:rsidTr="00221BE5">
              <w:tc>
                <w:tcPr>
                  <w:tcW w:w="1484" w:type="dxa"/>
                </w:tcPr>
                <w:p w14:paraId="529B1532" w14:textId="77777777" w:rsidR="0027659B" w:rsidRPr="00346D6F" w:rsidRDefault="0027659B" w:rsidP="0027659B">
                  <w:pPr>
                    <w:pStyle w:val="Brdtekst"/>
                    <w:rPr>
                      <w:b w:val="0"/>
                      <w:sz w:val="16"/>
                      <w:szCs w:val="16"/>
                    </w:rPr>
                  </w:pPr>
                  <w:r w:rsidRPr="00346D6F">
                    <w:rPr>
                      <w:b w:val="0"/>
                      <w:sz w:val="16"/>
                      <w:szCs w:val="16"/>
                    </w:rPr>
                    <w:t>0x9 0x1</w:t>
                  </w:r>
                </w:p>
              </w:tc>
              <w:tc>
                <w:tcPr>
                  <w:tcW w:w="3402" w:type="dxa"/>
                </w:tcPr>
                <w:p w14:paraId="228902E5" w14:textId="77777777" w:rsidR="0027659B" w:rsidRPr="00346D6F" w:rsidRDefault="0027659B" w:rsidP="0027659B">
                  <w:pPr>
                    <w:pStyle w:val="Brdtekst"/>
                    <w:jc w:val="left"/>
                    <w:rPr>
                      <w:b w:val="0"/>
                      <w:sz w:val="16"/>
                      <w:szCs w:val="16"/>
                    </w:rPr>
                  </w:pPr>
                  <w:r w:rsidRPr="00346D6F">
                    <w:rPr>
                      <w:b w:val="0"/>
                      <w:sz w:val="16"/>
                      <w:szCs w:val="16"/>
                    </w:rPr>
                    <w:t>0x04 (AC4) multichannel normal (HEVC IRDs)</w:t>
                  </w:r>
                </w:p>
              </w:tc>
              <w:tc>
                <w:tcPr>
                  <w:tcW w:w="2127" w:type="dxa"/>
                </w:tcPr>
                <w:p w14:paraId="7D40DBF6"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908996F" w14:textId="77777777" w:rsidTr="00221BE5">
              <w:tc>
                <w:tcPr>
                  <w:tcW w:w="1484" w:type="dxa"/>
                </w:tcPr>
                <w:p w14:paraId="008F3B77" w14:textId="77777777" w:rsidR="0027659B" w:rsidRPr="00346D6F" w:rsidRDefault="0027659B" w:rsidP="0027659B">
                  <w:pPr>
                    <w:pStyle w:val="Brdtekst"/>
                    <w:rPr>
                      <w:b w:val="0"/>
                      <w:sz w:val="16"/>
                      <w:szCs w:val="16"/>
                    </w:rPr>
                  </w:pPr>
                  <w:r w:rsidRPr="00346D6F">
                    <w:rPr>
                      <w:b w:val="0"/>
                      <w:sz w:val="16"/>
                      <w:szCs w:val="16"/>
                    </w:rPr>
                    <w:t>0x9 0x1</w:t>
                  </w:r>
                </w:p>
              </w:tc>
              <w:tc>
                <w:tcPr>
                  <w:tcW w:w="3402" w:type="dxa"/>
                </w:tcPr>
                <w:p w14:paraId="11E8EC18" w14:textId="77777777" w:rsidR="0027659B" w:rsidRPr="00346D6F" w:rsidRDefault="0027659B" w:rsidP="0027659B">
                  <w:pPr>
                    <w:pStyle w:val="Brdtekst"/>
                    <w:jc w:val="left"/>
                    <w:rPr>
                      <w:b w:val="0"/>
                      <w:sz w:val="16"/>
                      <w:szCs w:val="16"/>
                      <w:lang w:val="nb-NO"/>
                    </w:rPr>
                  </w:pPr>
                  <w:r w:rsidRPr="00346D6F">
                    <w:rPr>
                      <w:b w:val="0"/>
                      <w:sz w:val="16"/>
                      <w:szCs w:val="16"/>
                      <w:lang w:val="nb-NO"/>
                    </w:rPr>
                    <w:t>0x08 (AC4) audio description</w:t>
                  </w:r>
                </w:p>
              </w:tc>
              <w:tc>
                <w:tcPr>
                  <w:tcW w:w="2127" w:type="dxa"/>
                </w:tcPr>
                <w:p w14:paraId="2FB62079"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bl>
          <w:p w14:paraId="00201D32" w14:textId="3E541801" w:rsidR="0027659B" w:rsidRPr="00346D6F" w:rsidRDefault="0027659B" w:rsidP="001A3946"/>
          <w:p w14:paraId="6705B952" w14:textId="4C4331D3" w:rsidR="0027659B" w:rsidRPr="00346D6F" w:rsidRDefault="0027659B" w:rsidP="0027659B">
            <w:pPr>
              <w:rPr>
                <w:lang w:val="en-US"/>
              </w:rPr>
            </w:pPr>
            <w:r w:rsidRPr="00346D6F">
              <w:rPr>
                <w:lang w:val="en-US"/>
              </w:rPr>
              <w:t>This test is a subset of the all of values defined for content_descriptor, the test should be for all content_nibble_level_1 categories (0x0, 0x1, 0x2…0xB).</w:t>
            </w:r>
          </w:p>
          <w:p w14:paraId="3B29B2F5" w14:textId="77777777" w:rsidR="0027659B" w:rsidRPr="00346D6F" w:rsidRDefault="0027659B" w:rsidP="001A3946">
            <w:pPr>
              <w:rPr>
                <w:lang w:val="en-US"/>
              </w:rPr>
            </w:pPr>
          </w:p>
          <w:p w14:paraId="61AEBF45" w14:textId="07EC94CF" w:rsidR="0027659B" w:rsidRPr="00346D6F" w:rsidRDefault="0027659B" w:rsidP="001A3946">
            <w:pPr>
              <w:rPr>
                <w:lang w:val="en-US"/>
              </w:rPr>
            </w:pPr>
          </w:p>
          <w:p w14:paraId="49ADC9E8" w14:textId="77777777" w:rsidR="00675FDE" w:rsidRPr="00346D6F" w:rsidRDefault="00675FDE" w:rsidP="001A3946">
            <w:pPr>
              <w:rPr>
                <w:b/>
              </w:rPr>
            </w:pPr>
          </w:p>
          <w:p w14:paraId="2B279B08" w14:textId="015914E6" w:rsidR="00CF0D91" w:rsidRPr="00346D6F" w:rsidRDefault="00CF0D91" w:rsidP="001A3946">
            <w:pPr>
              <w:rPr>
                <w:b/>
                <w:lang w:val="en-US"/>
              </w:rPr>
            </w:pPr>
            <w:r w:rsidRPr="00346D6F">
              <w:rPr>
                <w:b/>
                <w:lang w:val="en-US"/>
              </w:rPr>
              <w:t>Equipment:</w:t>
            </w:r>
          </w:p>
          <w:p w14:paraId="5183789F" w14:textId="77777777" w:rsidR="00346D6F" w:rsidRPr="00346D6F" w:rsidRDefault="00346D6F" w:rsidP="001A3946">
            <w:pPr>
              <w:rPr>
                <w:b/>
                <w:lang w:val="en-US"/>
              </w:rPr>
            </w:pPr>
          </w:p>
          <w:p w14:paraId="29733BE7"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3B82003E" wp14:editId="0550147B">
                      <wp:extent cx="4137025" cy="1717675"/>
                      <wp:effectExtent l="6350" t="9525" r="9525" b="6350"/>
                      <wp:docPr id="490"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91" name="Line 111"/>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92" name="Text Box 112"/>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4F41621"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97" name="Text Box 113"/>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E66C0C"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98" name="Text Box 114"/>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E4BDBCF"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99" name="Text Box 115"/>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EC60B3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500" name="Line 116"/>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Line 117"/>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118"/>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3E412DCC"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503" name="Line 119"/>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Line 120"/>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505" name="Text Box 121"/>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C97E2F5"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506" name="Line 122"/>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Line 123"/>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Text Box 124"/>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F23DEB0"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509" name="Text Box 125"/>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DC126A8"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510" name="Line 126"/>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Line 127"/>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4" name="Text Box 128"/>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9138929"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B82003E" id="Group 110" o:spid="_x0000_s2354"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">
                      <v:line id="Line 111" o:spid="_x0000_s2355"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" strokeweight=".74pt">
                        <v:stroke dashstyle="1 1" endcap="round"/>
                      </v:line>
                      <v:shape id="Text Box 112" o:spid="_x0000_s2356"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" strokeweight=".74pt">
                        <v:textbox inset=".54mm,,.54mm">
                          <w:txbxContent>
                            <w:p w14:paraId="04F41621" w14:textId="77777777" w:rsidR="00161936" w:rsidRDefault="00161936">
                              <w:pPr>
                                <w:jc w:val="center"/>
                                <w:rPr>
                                  <w:sz w:val="16"/>
                                </w:rPr>
                              </w:pPr>
                              <w:r>
                                <w:rPr>
                                  <w:sz w:val="16"/>
                                </w:rPr>
                                <w:t>MUX 1</w:t>
                              </w:r>
                            </w:p>
                          </w:txbxContent>
                        </v:textbox>
                      </v:shape>
                      <v:shape id="Text Box 113" o:spid="_x0000_s2357"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" strokeweight=".74pt">
                        <v:textbox inset=".54mm,,.54mm">
                          <w:txbxContent>
                            <w:p w14:paraId="0EE66C0C" w14:textId="77777777" w:rsidR="00161936" w:rsidRDefault="00161936">
                              <w:pPr>
                                <w:jc w:val="center"/>
                                <w:rPr>
                                  <w:sz w:val="16"/>
                                </w:rPr>
                              </w:pPr>
                              <w:r>
                                <w:rPr>
                                  <w:sz w:val="16"/>
                                </w:rPr>
                                <w:t>MUX 2</w:t>
                              </w:r>
                            </w:p>
                          </w:txbxContent>
                        </v:textbox>
                      </v:shape>
                      <v:shape id="Text Box 114" o:spid="_x0000_s2358"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" strokeweight=".74pt">
                        <v:textbox inset=".54mm,,.54mm">
                          <w:txbxContent>
                            <w:p w14:paraId="7E4BDBCF" w14:textId="77777777" w:rsidR="00161936" w:rsidRDefault="00161936">
                              <w:pPr>
                                <w:jc w:val="center"/>
                                <w:rPr>
                                  <w:sz w:val="16"/>
                                </w:rPr>
                              </w:pPr>
                              <w:r>
                                <w:rPr>
                                  <w:sz w:val="16"/>
                                </w:rPr>
                                <w:t>Exciter 1</w:t>
                              </w:r>
                            </w:p>
                          </w:txbxContent>
                        </v:textbox>
                      </v:shape>
                      <v:shape id="Text Box 115" o:spid="_x0000_s2359"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" strokeweight=".74pt">
                        <v:textbox inset=".54mm,,.54mm">
                          <w:txbxContent>
                            <w:p w14:paraId="0EC60B3F" w14:textId="77777777" w:rsidR="00161936" w:rsidRDefault="00161936">
                              <w:pPr>
                                <w:jc w:val="center"/>
                                <w:rPr>
                                  <w:sz w:val="16"/>
                                </w:rPr>
                              </w:pPr>
                              <w:r>
                                <w:rPr>
                                  <w:sz w:val="16"/>
                                </w:rPr>
                                <w:t>Exciter 2</w:t>
                              </w:r>
                            </w:p>
                          </w:txbxContent>
                        </v:textbox>
                      </v:shape>
                      <v:line id="Line 116" o:spid="_x0000_s2360"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" strokeweight=".74pt">
                        <v:stroke endarrow="block"/>
                      </v:line>
                      <v:line id="Line 117" o:spid="_x0000_s2361"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" strokeweight=".74pt">
                        <v:stroke endarrow="block"/>
                      </v:line>
                      <v:shape id="Text Box 118" o:spid="_x0000_s2362"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" strokeweight=".74pt">
                        <v:textbox inset=".54mm,,.54mm">
                          <w:txbxContent>
                            <w:p w14:paraId="3E412DCC" w14:textId="77777777" w:rsidR="00161936" w:rsidRDefault="00161936">
                              <w:pPr>
                                <w:jc w:val="center"/>
                                <w:rPr>
                                  <w:sz w:val="16"/>
                                </w:rPr>
                              </w:pPr>
                              <w:r>
                                <w:rPr>
                                  <w:sz w:val="16"/>
                                </w:rPr>
                                <w:t>Combiner</w:t>
                              </w:r>
                            </w:p>
                          </w:txbxContent>
                        </v:textbox>
                      </v:shape>
                      <v:line id="Line 119" o:spid="_x0000_s2363"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" strokeweight=".74pt">
                        <v:stroke endarrow="block"/>
                      </v:line>
                      <v:line id="Line 120" o:spid="_x0000_s2364"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" strokeweight=".74pt"/>
                      <v:shape id="Text Box 121" o:spid="_x0000_s2365"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" strokeweight=".74pt">
                        <v:textbox inset=".54mm,,.54mm">
                          <w:txbxContent>
                            <w:p w14:paraId="7C97E2F5" w14:textId="77777777" w:rsidR="00161936" w:rsidRDefault="00161936">
                              <w:pPr>
                                <w:rPr>
                                  <w:sz w:val="16"/>
                                </w:rPr>
                              </w:pPr>
                              <w:r>
                                <w:rPr>
                                  <w:sz w:val="16"/>
                                </w:rPr>
                                <w:t>STB</w:t>
                              </w:r>
                            </w:p>
                          </w:txbxContent>
                        </v:textbox>
                      </v:shape>
                      <v:line id="Line 122" o:spid="_x0000_s2366"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" strokeweight=".74pt">
                        <v:stroke endarrow="block"/>
                      </v:line>
                      <v:line id="Line 123" o:spid="_x0000_s2367"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" strokeweight=".74pt">
                        <v:stroke endarrow="block"/>
                      </v:line>
                      <v:shape id="Text Box 124" o:spid="_x0000_s2368"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" strokeweight=".74pt">
                        <v:textbox inset=".54mm,,.54mm">
                          <w:txbxContent>
                            <w:p w14:paraId="6F23DEB0" w14:textId="77777777" w:rsidR="00161936" w:rsidRDefault="00161936">
                              <w:pPr>
                                <w:rPr>
                                  <w:sz w:val="16"/>
                                </w:rPr>
                              </w:pPr>
                              <w:r>
                                <w:rPr>
                                  <w:sz w:val="16"/>
                                </w:rPr>
                                <w:t>TS Source 2</w:t>
                              </w:r>
                            </w:p>
                          </w:txbxContent>
                        </v:textbox>
                      </v:shape>
                      <v:shape id="Text Box 125" o:spid="_x0000_s2369"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" strokeweight=".74pt">
                        <v:textbox inset=".54mm,,.54mm">
                          <w:txbxContent>
                            <w:p w14:paraId="2DC126A8" w14:textId="77777777" w:rsidR="00161936" w:rsidRDefault="00161936">
                              <w:pPr>
                                <w:rPr>
                                  <w:sz w:val="16"/>
                                </w:rPr>
                              </w:pPr>
                              <w:r>
                                <w:rPr>
                                  <w:sz w:val="16"/>
                                </w:rPr>
                                <w:t>TS Source 1</w:t>
                              </w:r>
                            </w:p>
                          </w:txbxContent>
                        </v:textbox>
                      </v:shape>
                      <v:line id="Line 126" o:spid="_x0000_s2370"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" strokeweight=".74pt">
                        <v:stroke endarrow="block"/>
                      </v:line>
                      <v:line id="Line 127" o:spid="_x0000_s2371"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" strokeweight=".74pt">
                        <v:stroke endarrow="block"/>
                      </v:line>
                      <v:shape id="Text Box 128" o:spid="_x0000_s2372"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" strokeweight=".74pt">
                        <v:textbox inset=".54mm,,.54mm">
                          <w:txbxContent>
                            <w:p w14:paraId="79138929" w14:textId="77777777" w:rsidR="00161936" w:rsidRDefault="00161936">
                              <w:pPr>
                                <w:jc w:val="center"/>
                                <w:rPr>
                                  <w:sz w:val="16"/>
                                </w:rPr>
                              </w:pPr>
                              <w:r>
                                <w:rPr>
                                  <w:sz w:val="16"/>
                                </w:rPr>
                                <w:t>SI management system</w:t>
                              </w:r>
                            </w:p>
                          </w:txbxContent>
                        </v:textbox>
                      </v:shape>
                      <w10:anchorlock/>
                    </v:group>
                  </w:pict>
                </mc:Fallback>
              </mc:AlternateContent>
            </w:r>
          </w:p>
          <w:p w14:paraId="44CDD706" w14:textId="609B1398" w:rsidR="00CF0D91" w:rsidRPr="00346D6F" w:rsidRDefault="00CF0D91" w:rsidP="001A3946">
            <w:pPr>
              <w:rPr>
                <w:lang w:val="en-US"/>
              </w:rPr>
            </w:pPr>
          </w:p>
          <w:p w14:paraId="384B9971" w14:textId="474A5B1E" w:rsidR="0027659B" w:rsidRPr="00346D6F" w:rsidRDefault="0027659B" w:rsidP="001A3946">
            <w:pPr>
              <w:rPr>
                <w:lang w:val="en-US"/>
              </w:rPr>
            </w:pPr>
          </w:p>
          <w:p w14:paraId="34117928" w14:textId="77777777" w:rsidR="00346D6F" w:rsidRPr="00346D6F" w:rsidRDefault="00346D6F"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559"/>
              <w:gridCol w:w="1985"/>
              <w:gridCol w:w="1072"/>
            </w:tblGrid>
            <w:tr w:rsidR="0027659B" w:rsidRPr="00346D6F" w14:paraId="472DAF95" w14:textId="77777777" w:rsidTr="00346D6F">
              <w:tc>
                <w:tcPr>
                  <w:tcW w:w="1100" w:type="dxa"/>
                  <w:shd w:val="clear" w:color="auto" w:fill="D9D9D9" w:themeFill="background1" w:themeFillShade="D9"/>
                </w:tcPr>
                <w:p w14:paraId="4D869A4B" w14:textId="77777777" w:rsidR="0027659B" w:rsidRPr="00346D6F" w:rsidRDefault="0027659B" w:rsidP="0027659B">
                  <w:pPr>
                    <w:rPr>
                      <w:b/>
                      <w:sz w:val="18"/>
                      <w:lang w:val="en-US"/>
                    </w:rPr>
                  </w:pPr>
                </w:p>
              </w:tc>
              <w:tc>
                <w:tcPr>
                  <w:tcW w:w="1438" w:type="dxa"/>
                  <w:shd w:val="clear" w:color="auto" w:fill="D9D9D9" w:themeFill="background1" w:themeFillShade="D9"/>
                </w:tcPr>
                <w:p w14:paraId="3FD9FF1F" w14:textId="77777777" w:rsidR="0027659B" w:rsidRPr="00346D6F" w:rsidRDefault="0027659B" w:rsidP="0027659B">
                  <w:pPr>
                    <w:rPr>
                      <w:caps/>
                      <w:lang w:val="en-US"/>
                    </w:rPr>
                  </w:pPr>
                  <w:r w:rsidRPr="00346D6F">
                    <w:rPr>
                      <w:b/>
                      <w:sz w:val="18"/>
                      <w:lang w:val="en-US"/>
                    </w:rPr>
                    <w:t>Service1</w:t>
                  </w:r>
                </w:p>
              </w:tc>
              <w:tc>
                <w:tcPr>
                  <w:tcW w:w="1559" w:type="dxa"/>
                  <w:shd w:val="clear" w:color="auto" w:fill="D9D9D9" w:themeFill="background1" w:themeFillShade="D9"/>
                </w:tcPr>
                <w:p w14:paraId="291D13DE" w14:textId="77777777" w:rsidR="0027659B" w:rsidRPr="00346D6F" w:rsidRDefault="0027659B" w:rsidP="0027659B">
                  <w:pPr>
                    <w:rPr>
                      <w:b/>
                      <w:sz w:val="18"/>
                      <w:lang w:val="en-US"/>
                    </w:rPr>
                  </w:pPr>
                  <w:r w:rsidRPr="00346D6F">
                    <w:rPr>
                      <w:b/>
                      <w:sz w:val="18"/>
                      <w:lang w:val="en-US"/>
                    </w:rPr>
                    <w:t>Service2</w:t>
                  </w:r>
                </w:p>
              </w:tc>
              <w:tc>
                <w:tcPr>
                  <w:tcW w:w="1985" w:type="dxa"/>
                  <w:shd w:val="clear" w:color="auto" w:fill="D9D9D9" w:themeFill="background1" w:themeFillShade="D9"/>
                </w:tcPr>
                <w:p w14:paraId="5B8FE9B0" w14:textId="77777777" w:rsidR="0027659B" w:rsidRPr="00346D6F" w:rsidRDefault="0027659B" w:rsidP="0027659B">
                  <w:pPr>
                    <w:rPr>
                      <w:b/>
                      <w:sz w:val="18"/>
                      <w:lang w:val="en-US"/>
                    </w:rPr>
                  </w:pPr>
                  <w:r w:rsidRPr="00346D6F">
                    <w:rPr>
                      <w:b/>
                      <w:sz w:val="18"/>
                      <w:lang w:val="en-US"/>
                    </w:rPr>
                    <w:t>SI</w:t>
                  </w:r>
                </w:p>
              </w:tc>
              <w:tc>
                <w:tcPr>
                  <w:tcW w:w="1072" w:type="dxa"/>
                  <w:shd w:val="clear" w:color="auto" w:fill="D9D9D9" w:themeFill="background1" w:themeFillShade="D9"/>
                </w:tcPr>
                <w:p w14:paraId="3B04EE10" w14:textId="77777777" w:rsidR="0027659B" w:rsidRPr="00346D6F" w:rsidRDefault="0027659B" w:rsidP="0027659B">
                  <w:pPr>
                    <w:rPr>
                      <w:b/>
                      <w:sz w:val="18"/>
                      <w:lang w:val="en-US"/>
                    </w:rPr>
                  </w:pPr>
                  <w:r w:rsidRPr="00346D6F">
                    <w:rPr>
                      <w:b/>
                      <w:sz w:val="18"/>
                      <w:lang w:val="en-US"/>
                    </w:rPr>
                    <w:t>Frequency</w:t>
                  </w:r>
                </w:p>
              </w:tc>
            </w:tr>
            <w:tr w:rsidR="0027659B" w:rsidRPr="00346D6F" w14:paraId="14C3D914" w14:textId="77777777" w:rsidTr="00814CD4">
              <w:tc>
                <w:tcPr>
                  <w:tcW w:w="1100" w:type="dxa"/>
                </w:tcPr>
                <w:p w14:paraId="3EB5C3D1" w14:textId="77777777" w:rsidR="0027659B" w:rsidRPr="00346D6F" w:rsidRDefault="0027659B" w:rsidP="0027659B">
                  <w:pPr>
                    <w:rPr>
                      <w:b/>
                      <w:sz w:val="18"/>
                      <w:lang w:val="en-US"/>
                    </w:rPr>
                  </w:pPr>
                  <w:r w:rsidRPr="00346D6F">
                    <w:rPr>
                      <w:b/>
                      <w:sz w:val="18"/>
                      <w:lang w:val="en-US"/>
                    </w:rPr>
                    <w:t>MUX1</w:t>
                  </w:r>
                </w:p>
                <w:p w14:paraId="5E25F6DA" w14:textId="77777777" w:rsidR="0027659B" w:rsidRPr="00346D6F" w:rsidRDefault="0027659B" w:rsidP="0027659B">
                  <w:pPr>
                    <w:rPr>
                      <w:bCs/>
                      <w:sz w:val="16"/>
                      <w:lang w:val="en-US"/>
                    </w:rPr>
                  </w:pPr>
                  <w:r w:rsidRPr="00346D6F">
                    <w:rPr>
                      <w:bCs/>
                      <w:sz w:val="16"/>
                      <w:lang w:val="en-US"/>
                    </w:rPr>
                    <w:t>TS_id 1</w:t>
                  </w:r>
                </w:p>
                <w:p w14:paraId="717BDF6F" w14:textId="77777777" w:rsidR="0027659B" w:rsidRPr="00346D6F" w:rsidRDefault="0027659B" w:rsidP="0027659B">
                  <w:pPr>
                    <w:rPr>
                      <w:bCs/>
                      <w:sz w:val="16"/>
                      <w:lang w:val="en-US"/>
                    </w:rPr>
                  </w:pPr>
                  <w:r w:rsidRPr="00346D6F">
                    <w:rPr>
                      <w:bCs/>
                      <w:sz w:val="16"/>
                      <w:lang w:val="en-US"/>
                    </w:rPr>
                    <w:t>Network_id 1</w:t>
                  </w:r>
                </w:p>
                <w:p w14:paraId="3837A826"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1)</w:t>
                  </w:r>
                </w:p>
              </w:tc>
              <w:tc>
                <w:tcPr>
                  <w:tcW w:w="1438" w:type="dxa"/>
                </w:tcPr>
                <w:p w14:paraId="4A3A9957" w14:textId="77777777" w:rsidR="0027659B" w:rsidRPr="00346D6F" w:rsidRDefault="0027659B" w:rsidP="0027659B">
                  <w:pPr>
                    <w:rPr>
                      <w:bCs/>
                      <w:sz w:val="16"/>
                      <w:lang w:val="en-US"/>
                    </w:rPr>
                  </w:pPr>
                  <w:r w:rsidRPr="00346D6F">
                    <w:rPr>
                      <w:bCs/>
                      <w:sz w:val="16"/>
                      <w:lang w:val="en-US"/>
                    </w:rPr>
                    <w:t>SID 1100</w:t>
                  </w:r>
                </w:p>
                <w:p w14:paraId="451968C9" w14:textId="77777777" w:rsidR="0027659B" w:rsidRPr="00346D6F" w:rsidRDefault="0027659B" w:rsidP="0027659B">
                  <w:pPr>
                    <w:rPr>
                      <w:bCs/>
                      <w:sz w:val="16"/>
                      <w:lang w:val="en-US"/>
                    </w:rPr>
                  </w:pPr>
                  <w:r w:rsidRPr="00346D6F">
                    <w:rPr>
                      <w:bCs/>
                      <w:sz w:val="16"/>
                      <w:lang w:val="en-US"/>
                    </w:rPr>
                    <w:t>S_name Test11</w:t>
                  </w:r>
                </w:p>
                <w:p w14:paraId="7AD5BA1D" w14:textId="77777777" w:rsidR="0027659B" w:rsidRPr="00346D6F" w:rsidRDefault="0027659B" w:rsidP="0027659B">
                  <w:pPr>
                    <w:rPr>
                      <w:bCs/>
                      <w:sz w:val="16"/>
                      <w:lang w:val="en-US"/>
                    </w:rPr>
                  </w:pPr>
                  <w:r w:rsidRPr="00346D6F">
                    <w:rPr>
                      <w:bCs/>
                      <w:sz w:val="16"/>
                      <w:lang w:val="en-US"/>
                    </w:rPr>
                    <w:t>S_type 0x01</w:t>
                  </w:r>
                </w:p>
                <w:p w14:paraId="7451D53B" w14:textId="77777777" w:rsidR="0027659B" w:rsidRPr="00346D6F" w:rsidRDefault="0027659B" w:rsidP="0027659B">
                  <w:pPr>
                    <w:rPr>
                      <w:bCs/>
                      <w:sz w:val="16"/>
                      <w:lang w:val="en-US"/>
                    </w:rPr>
                  </w:pPr>
                  <w:r w:rsidRPr="00346D6F">
                    <w:rPr>
                      <w:bCs/>
                      <w:sz w:val="16"/>
                      <w:lang w:val="en-US"/>
                    </w:rPr>
                    <w:t>PMT PID 1100</w:t>
                  </w:r>
                </w:p>
                <w:p w14:paraId="026E2B74" w14:textId="77777777" w:rsidR="0027659B" w:rsidRPr="00346D6F" w:rsidRDefault="0027659B" w:rsidP="0027659B">
                  <w:pPr>
                    <w:rPr>
                      <w:bCs/>
                      <w:sz w:val="16"/>
                      <w:lang w:val="en-US"/>
                    </w:rPr>
                  </w:pPr>
                  <w:r w:rsidRPr="00346D6F">
                    <w:rPr>
                      <w:bCs/>
                      <w:sz w:val="16"/>
                      <w:lang w:val="en-US"/>
                    </w:rPr>
                    <w:t>V PID 1109</w:t>
                  </w:r>
                </w:p>
                <w:p w14:paraId="5785ADB9" w14:textId="77777777" w:rsidR="0027659B" w:rsidRPr="00346D6F" w:rsidRDefault="0027659B" w:rsidP="0027659B">
                  <w:pPr>
                    <w:rPr>
                      <w:bCs/>
                      <w:sz w:val="16"/>
                      <w:lang w:val="en-US"/>
                    </w:rPr>
                  </w:pPr>
                  <w:r w:rsidRPr="00346D6F">
                    <w:rPr>
                      <w:bCs/>
                      <w:sz w:val="16"/>
                      <w:lang w:val="en-US"/>
                    </w:rPr>
                    <w:t>A PID 1108</w:t>
                  </w:r>
                </w:p>
                <w:p w14:paraId="3E666EF9" w14:textId="77777777" w:rsidR="0027659B" w:rsidRPr="00346D6F" w:rsidRDefault="0027659B" w:rsidP="0027659B">
                  <w:pPr>
                    <w:rPr>
                      <w:bCs/>
                      <w:sz w:val="16"/>
                      <w:lang w:val="en-US"/>
                    </w:rPr>
                  </w:pPr>
                  <w:r w:rsidRPr="00346D6F">
                    <w:rPr>
                      <w:bCs/>
                      <w:sz w:val="16"/>
                      <w:lang w:val="en-US"/>
                    </w:rPr>
                    <w:t>LCN  1 visible</w:t>
                  </w:r>
                </w:p>
              </w:tc>
              <w:tc>
                <w:tcPr>
                  <w:tcW w:w="1559" w:type="dxa"/>
                </w:tcPr>
                <w:p w14:paraId="7ABC0BFD" w14:textId="77777777" w:rsidR="0027659B" w:rsidRPr="00346D6F" w:rsidRDefault="0027659B" w:rsidP="0027659B">
                  <w:pPr>
                    <w:rPr>
                      <w:bCs/>
                      <w:sz w:val="16"/>
                      <w:lang w:val="en-US"/>
                    </w:rPr>
                  </w:pPr>
                  <w:r w:rsidRPr="00346D6F">
                    <w:rPr>
                      <w:bCs/>
                      <w:sz w:val="16"/>
                      <w:lang w:val="en-US"/>
                    </w:rPr>
                    <w:t>SID 1200</w:t>
                  </w:r>
                </w:p>
                <w:p w14:paraId="1B24D855" w14:textId="77777777" w:rsidR="0027659B" w:rsidRPr="00346D6F" w:rsidRDefault="0027659B" w:rsidP="0027659B">
                  <w:pPr>
                    <w:rPr>
                      <w:bCs/>
                      <w:sz w:val="16"/>
                      <w:lang w:val="en-US"/>
                    </w:rPr>
                  </w:pPr>
                  <w:r w:rsidRPr="00346D6F">
                    <w:rPr>
                      <w:bCs/>
                      <w:sz w:val="16"/>
                      <w:lang w:val="en-US"/>
                    </w:rPr>
                    <w:t>S_name Test12</w:t>
                  </w:r>
                </w:p>
                <w:p w14:paraId="6F8BEC40" w14:textId="77777777" w:rsidR="0027659B" w:rsidRPr="00346D6F" w:rsidRDefault="0027659B" w:rsidP="0027659B">
                  <w:pPr>
                    <w:rPr>
                      <w:bCs/>
                      <w:sz w:val="16"/>
                      <w:lang w:val="en-US"/>
                    </w:rPr>
                  </w:pPr>
                  <w:r w:rsidRPr="00346D6F">
                    <w:rPr>
                      <w:bCs/>
                      <w:sz w:val="16"/>
                      <w:lang w:val="en-US"/>
                    </w:rPr>
                    <w:t>S_type 0x01</w:t>
                  </w:r>
                </w:p>
                <w:p w14:paraId="65F33601" w14:textId="77777777" w:rsidR="0027659B" w:rsidRPr="00346D6F" w:rsidRDefault="0027659B" w:rsidP="0027659B">
                  <w:pPr>
                    <w:rPr>
                      <w:bCs/>
                      <w:sz w:val="16"/>
                      <w:lang w:val="en-US"/>
                    </w:rPr>
                  </w:pPr>
                  <w:r w:rsidRPr="00346D6F">
                    <w:rPr>
                      <w:bCs/>
                      <w:sz w:val="16"/>
                      <w:lang w:val="en-US"/>
                    </w:rPr>
                    <w:t>PMT PID 1200</w:t>
                  </w:r>
                </w:p>
                <w:p w14:paraId="3E6BADCA" w14:textId="77777777" w:rsidR="0027659B" w:rsidRPr="00346D6F" w:rsidRDefault="0027659B" w:rsidP="0027659B">
                  <w:pPr>
                    <w:rPr>
                      <w:bCs/>
                      <w:sz w:val="16"/>
                      <w:lang w:val="en-US"/>
                    </w:rPr>
                  </w:pPr>
                  <w:r w:rsidRPr="00346D6F">
                    <w:rPr>
                      <w:bCs/>
                      <w:sz w:val="16"/>
                      <w:lang w:val="en-US"/>
                    </w:rPr>
                    <w:t>V PID 1209</w:t>
                  </w:r>
                </w:p>
                <w:p w14:paraId="43F6E7AA" w14:textId="77777777" w:rsidR="0027659B" w:rsidRPr="00346D6F" w:rsidRDefault="0027659B" w:rsidP="0027659B">
                  <w:pPr>
                    <w:rPr>
                      <w:bCs/>
                      <w:sz w:val="16"/>
                      <w:lang w:val="en-US"/>
                    </w:rPr>
                  </w:pPr>
                  <w:r w:rsidRPr="00346D6F">
                    <w:rPr>
                      <w:bCs/>
                      <w:sz w:val="16"/>
                      <w:lang w:val="en-US"/>
                    </w:rPr>
                    <w:t>A PID 1208</w:t>
                  </w:r>
                </w:p>
                <w:p w14:paraId="722230F5" w14:textId="77777777" w:rsidR="0027659B" w:rsidRPr="00346D6F" w:rsidRDefault="0027659B" w:rsidP="0027659B">
                  <w:pPr>
                    <w:rPr>
                      <w:bCs/>
                      <w:sz w:val="16"/>
                      <w:lang w:val="en-US"/>
                    </w:rPr>
                  </w:pPr>
                  <w:r w:rsidRPr="00346D6F">
                    <w:rPr>
                      <w:bCs/>
                      <w:sz w:val="16"/>
                      <w:lang w:val="en-US"/>
                    </w:rPr>
                    <w:t>LCN 2 visible</w:t>
                  </w:r>
                </w:p>
              </w:tc>
              <w:tc>
                <w:tcPr>
                  <w:tcW w:w="1985" w:type="dxa"/>
                </w:tcPr>
                <w:p w14:paraId="24BD1CCB" w14:textId="77777777" w:rsidR="0027659B" w:rsidRPr="00346D6F" w:rsidRDefault="0027659B" w:rsidP="0027659B">
                  <w:pPr>
                    <w:rPr>
                      <w:bCs/>
                      <w:sz w:val="16"/>
                      <w:lang w:val="en-US"/>
                    </w:rPr>
                  </w:pPr>
                </w:p>
                <w:p w14:paraId="06065FE8" w14:textId="77777777" w:rsidR="0027659B" w:rsidRPr="00346D6F" w:rsidRDefault="0027659B" w:rsidP="0027659B">
                  <w:pPr>
                    <w:rPr>
                      <w:bCs/>
                      <w:sz w:val="16"/>
                      <w:lang w:val="en-US"/>
                    </w:rPr>
                  </w:pPr>
                  <w:r w:rsidRPr="00346D6F">
                    <w:rPr>
                      <w:bCs/>
                      <w:sz w:val="16"/>
                      <w:lang w:val="en-US"/>
                    </w:rPr>
                    <w:t>EIT (PID 18)</w:t>
                  </w:r>
                </w:p>
                <w:p w14:paraId="3D99F7AF" w14:textId="77777777" w:rsidR="0027659B" w:rsidRPr="00346D6F" w:rsidRDefault="0027659B" w:rsidP="0027659B">
                  <w:pPr>
                    <w:rPr>
                      <w:bCs/>
                      <w:sz w:val="16"/>
                      <w:lang w:val="en-US"/>
                    </w:rPr>
                  </w:pPr>
                  <w:r w:rsidRPr="00346D6F">
                    <w:rPr>
                      <w:bCs/>
                      <w:sz w:val="16"/>
                      <w:lang w:val="en-US"/>
                    </w:rPr>
                    <w:t>- present/following  a/o</w:t>
                  </w:r>
                </w:p>
                <w:p w14:paraId="56BFDB73" w14:textId="77777777" w:rsidR="0027659B" w:rsidRPr="00346D6F" w:rsidRDefault="0027659B" w:rsidP="0027659B">
                  <w:pPr>
                    <w:rPr>
                      <w:bCs/>
                      <w:sz w:val="16"/>
                      <w:lang w:val="en-US"/>
                    </w:rPr>
                  </w:pPr>
                  <w:r w:rsidRPr="00346D6F">
                    <w:rPr>
                      <w:bCs/>
                      <w:sz w:val="16"/>
                      <w:lang w:val="en-US"/>
                    </w:rPr>
                    <w:t>- schedule a/o (optional)</w:t>
                  </w:r>
                </w:p>
              </w:tc>
              <w:tc>
                <w:tcPr>
                  <w:tcW w:w="1072" w:type="dxa"/>
                </w:tcPr>
                <w:p w14:paraId="1952B3AE" w14:textId="77777777" w:rsidR="0027659B" w:rsidRPr="00346D6F" w:rsidRDefault="0027659B" w:rsidP="0027659B">
                  <w:pPr>
                    <w:rPr>
                      <w:bCs/>
                      <w:sz w:val="16"/>
                      <w:lang w:val="en-US"/>
                    </w:rPr>
                  </w:pPr>
                  <w:r w:rsidRPr="00346D6F">
                    <w:rPr>
                      <w:bCs/>
                      <w:sz w:val="16"/>
                      <w:lang w:val="en-US"/>
                    </w:rPr>
                    <w:t>Can be chosen depending of the distribution media.</w:t>
                  </w:r>
                </w:p>
              </w:tc>
            </w:tr>
            <w:tr w:rsidR="0027659B" w:rsidRPr="00346D6F" w14:paraId="7AD615C7" w14:textId="77777777" w:rsidTr="00346D6F">
              <w:tc>
                <w:tcPr>
                  <w:tcW w:w="1100" w:type="dxa"/>
                  <w:shd w:val="clear" w:color="auto" w:fill="D9D9D9" w:themeFill="background1" w:themeFillShade="D9"/>
                </w:tcPr>
                <w:p w14:paraId="386B96F4" w14:textId="77777777" w:rsidR="0027659B" w:rsidRPr="00346D6F" w:rsidRDefault="0027659B" w:rsidP="0027659B">
                  <w:pPr>
                    <w:rPr>
                      <w:b/>
                      <w:sz w:val="18"/>
                      <w:lang w:val="en-US"/>
                    </w:rPr>
                  </w:pPr>
                </w:p>
              </w:tc>
              <w:tc>
                <w:tcPr>
                  <w:tcW w:w="1438" w:type="dxa"/>
                  <w:shd w:val="clear" w:color="auto" w:fill="D9D9D9" w:themeFill="background1" w:themeFillShade="D9"/>
                </w:tcPr>
                <w:p w14:paraId="128ADB72" w14:textId="77777777" w:rsidR="0027659B" w:rsidRPr="00346D6F" w:rsidRDefault="0027659B" w:rsidP="0027659B">
                  <w:pPr>
                    <w:rPr>
                      <w:bCs/>
                      <w:sz w:val="16"/>
                      <w:lang w:val="en-US"/>
                    </w:rPr>
                  </w:pPr>
                  <w:r w:rsidRPr="00346D6F">
                    <w:rPr>
                      <w:b/>
                      <w:sz w:val="18"/>
                      <w:lang w:val="en-US"/>
                    </w:rPr>
                    <w:t>Service3</w:t>
                  </w:r>
                </w:p>
              </w:tc>
              <w:tc>
                <w:tcPr>
                  <w:tcW w:w="1559" w:type="dxa"/>
                  <w:shd w:val="clear" w:color="auto" w:fill="D9D9D9" w:themeFill="background1" w:themeFillShade="D9"/>
                </w:tcPr>
                <w:p w14:paraId="74115EDB" w14:textId="77777777" w:rsidR="0027659B" w:rsidRPr="00346D6F" w:rsidRDefault="0027659B" w:rsidP="0027659B">
                  <w:pPr>
                    <w:rPr>
                      <w:bCs/>
                      <w:sz w:val="16"/>
                      <w:lang w:val="en-US"/>
                    </w:rPr>
                  </w:pPr>
                  <w:r w:rsidRPr="00346D6F">
                    <w:rPr>
                      <w:b/>
                      <w:sz w:val="18"/>
                      <w:lang w:val="en-US"/>
                    </w:rPr>
                    <w:t>Service4</w:t>
                  </w:r>
                </w:p>
              </w:tc>
              <w:tc>
                <w:tcPr>
                  <w:tcW w:w="1985" w:type="dxa"/>
                  <w:shd w:val="clear" w:color="auto" w:fill="D9D9D9" w:themeFill="background1" w:themeFillShade="D9"/>
                </w:tcPr>
                <w:p w14:paraId="5970EB79" w14:textId="77777777" w:rsidR="0027659B" w:rsidRPr="00346D6F" w:rsidRDefault="0027659B" w:rsidP="0027659B">
                  <w:pPr>
                    <w:rPr>
                      <w:bCs/>
                      <w:sz w:val="16"/>
                      <w:lang w:val="en-US"/>
                    </w:rPr>
                  </w:pPr>
                </w:p>
              </w:tc>
              <w:tc>
                <w:tcPr>
                  <w:tcW w:w="1072" w:type="dxa"/>
                  <w:shd w:val="clear" w:color="auto" w:fill="D9D9D9" w:themeFill="background1" w:themeFillShade="D9"/>
                </w:tcPr>
                <w:p w14:paraId="5C065ACB" w14:textId="77777777" w:rsidR="0027659B" w:rsidRPr="00346D6F" w:rsidRDefault="0027659B" w:rsidP="0027659B">
                  <w:pPr>
                    <w:rPr>
                      <w:bCs/>
                      <w:sz w:val="16"/>
                      <w:lang w:val="en-US"/>
                    </w:rPr>
                  </w:pPr>
                </w:p>
              </w:tc>
            </w:tr>
            <w:tr w:rsidR="0027659B" w:rsidRPr="00346D6F" w14:paraId="2D8061D6" w14:textId="77777777" w:rsidTr="00814CD4">
              <w:tc>
                <w:tcPr>
                  <w:tcW w:w="1100" w:type="dxa"/>
                </w:tcPr>
                <w:p w14:paraId="020E730D" w14:textId="77777777" w:rsidR="0027659B" w:rsidRPr="00346D6F" w:rsidRDefault="0027659B" w:rsidP="0027659B">
                  <w:pPr>
                    <w:rPr>
                      <w:b/>
                      <w:sz w:val="18"/>
                      <w:lang w:val="en-US"/>
                    </w:rPr>
                  </w:pPr>
                  <w:r w:rsidRPr="00346D6F">
                    <w:rPr>
                      <w:b/>
                      <w:sz w:val="18"/>
                      <w:lang w:val="en-US"/>
                    </w:rPr>
                    <w:t>MUX2</w:t>
                  </w:r>
                </w:p>
                <w:p w14:paraId="7F6061A8" w14:textId="77777777" w:rsidR="0027659B" w:rsidRPr="00346D6F" w:rsidRDefault="0027659B" w:rsidP="0027659B">
                  <w:pPr>
                    <w:rPr>
                      <w:bCs/>
                      <w:sz w:val="16"/>
                      <w:lang w:val="en-US"/>
                    </w:rPr>
                  </w:pPr>
                  <w:r w:rsidRPr="00346D6F">
                    <w:rPr>
                      <w:bCs/>
                      <w:sz w:val="16"/>
                      <w:lang w:val="en-US"/>
                    </w:rPr>
                    <w:t>TS_id 2</w:t>
                  </w:r>
                </w:p>
                <w:p w14:paraId="2F8F631E" w14:textId="77777777" w:rsidR="0027659B" w:rsidRPr="00346D6F" w:rsidRDefault="0027659B" w:rsidP="0027659B">
                  <w:pPr>
                    <w:rPr>
                      <w:bCs/>
                      <w:sz w:val="16"/>
                      <w:lang w:val="en-US"/>
                    </w:rPr>
                  </w:pPr>
                  <w:r w:rsidRPr="00346D6F">
                    <w:rPr>
                      <w:bCs/>
                      <w:sz w:val="16"/>
                      <w:lang w:val="en-US"/>
                    </w:rPr>
                    <w:t>Network_id 2</w:t>
                  </w:r>
                </w:p>
                <w:p w14:paraId="2ADA54D6"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438" w:type="dxa"/>
                </w:tcPr>
                <w:p w14:paraId="14F54E8A" w14:textId="77777777" w:rsidR="0027659B" w:rsidRPr="00346D6F" w:rsidRDefault="0027659B" w:rsidP="0027659B">
                  <w:pPr>
                    <w:rPr>
                      <w:bCs/>
                      <w:sz w:val="16"/>
                      <w:lang w:val="en-US"/>
                    </w:rPr>
                  </w:pPr>
                  <w:r w:rsidRPr="00346D6F">
                    <w:rPr>
                      <w:bCs/>
                      <w:sz w:val="16"/>
                      <w:lang w:val="en-US"/>
                    </w:rPr>
                    <w:t>SID 2100</w:t>
                  </w:r>
                </w:p>
                <w:p w14:paraId="21D2D1D6" w14:textId="77777777" w:rsidR="0027659B" w:rsidRPr="00346D6F" w:rsidRDefault="0027659B" w:rsidP="0027659B">
                  <w:pPr>
                    <w:rPr>
                      <w:bCs/>
                      <w:sz w:val="16"/>
                      <w:lang w:val="en-US"/>
                    </w:rPr>
                  </w:pPr>
                  <w:r w:rsidRPr="00346D6F">
                    <w:rPr>
                      <w:bCs/>
                      <w:sz w:val="16"/>
                      <w:lang w:val="en-US"/>
                    </w:rPr>
                    <w:t>S_name Test21</w:t>
                  </w:r>
                </w:p>
                <w:p w14:paraId="2FC8C015" w14:textId="77777777" w:rsidR="0027659B" w:rsidRPr="00346D6F" w:rsidRDefault="0027659B" w:rsidP="0027659B">
                  <w:pPr>
                    <w:rPr>
                      <w:bCs/>
                      <w:sz w:val="16"/>
                      <w:lang w:val="en-US"/>
                    </w:rPr>
                  </w:pPr>
                  <w:r w:rsidRPr="00346D6F">
                    <w:rPr>
                      <w:bCs/>
                      <w:sz w:val="16"/>
                      <w:lang w:val="en-US"/>
                    </w:rPr>
                    <w:t>S_type 0x19</w:t>
                  </w:r>
                </w:p>
                <w:p w14:paraId="437DA817" w14:textId="77777777" w:rsidR="0027659B" w:rsidRPr="00346D6F" w:rsidRDefault="0027659B" w:rsidP="0027659B">
                  <w:pPr>
                    <w:rPr>
                      <w:bCs/>
                      <w:sz w:val="16"/>
                      <w:lang w:val="en-US"/>
                    </w:rPr>
                  </w:pPr>
                  <w:r w:rsidRPr="00346D6F">
                    <w:rPr>
                      <w:bCs/>
                      <w:sz w:val="16"/>
                      <w:lang w:val="en-US"/>
                    </w:rPr>
                    <w:t>PMT PID 2100</w:t>
                  </w:r>
                </w:p>
                <w:p w14:paraId="46A6589D" w14:textId="77777777" w:rsidR="0027659B" w:rsidRPr="00346D6F" w:rsidRDefault="0027659B" w:rsidP="0027659B">
                  <w:pPr>
                    <w:rPr>
                      <w:bCs/>
                      <w:sz w:val="16"/>
                      <w:lang w:val="en-US"/>
                    </w:rPr>
                  </w:pPr>
                  <w:r w:rsidRPr="00346D6F">
                    <w:rPr>
                      <w:bCs/>
                      <w:sz w:val="16"/>
                      <w:lang w:val="en-US"/>
                    </w:rPr>
                    <w:t>V PID 2109</w:t>
                  </w:r>
                </w:p>
                <w:p w14:paraId="76A26C34" w14:textId="77777777" w:rsidR="0027659B" w:rsidRPr="00346D6F" w:rsidRDefault="0027659B" w:rsidP="0027659B">
                  <w:pPr>
                    <w:rPr>
                      <w:bCs/>
                      <w:sz w:val="16"/>
                      <w:lang w:val="en-US"/>
                    </w:rPr>
                  </w:pPr>
                  <w:r w:rsidRPr="00346D6F">
                    <w:rPr>
                      <w:bCs/>
                      <w:sz w:val="16"/>
                      <w:lang w:val="en-US"/>
                    </w:rPr>
                    <w:t>A PID 2108</w:t>
                  </w:r>
                </w:p>
                <w:p w14:paraId="501DF9AE" w14:textId="77777777" w:rsidR="0027659B" w:rsidRPr="00346D6F" w:rsidRDefault="0027659B" w:rsidP="0027659B">
                  <w:pPr>
                    <w:rPr>
                      <w:b/>
                      <w:sz w:val="16"/>
                      <w:lang w:val="en-US"/>
                    </w:rPr>
                  </w:pPr>
                  <w:r w:rsidRPr="00346D6F">
                    <w:rPr>
                      <w:bCs/>
                      <w:sz w:val="16"/>
                      <w:lang w:val="en-US"/>
                    </w:rPr>
                    <w:t>LCN 3 visible</w:t>
                  </w:r>
                </w:p>
              </w:tc>
              <w:tc>
                <w:tcPr>
                  <w:tcW w:w="1559" w:type="dxa"/>
                </w:tcPr>
                <w:p w14:paraId="29006C8B" w14:textId="77777777" w:rsidR="0027659B" w:rsidRPr="00346D6F" w:rsidRDefault="0027659B" w:rsidP="0027659B">
                  <w:pPr>
                    <w:rPr>
                      <w:bCs/>
                      <w:sz w:val="16"/>
                      <w:lang w:val="en-US"/>
                    </w:rPr>
                  </w:pPr>
                  <w:r w:rsidRPr="00346D6F">
                    <w:rPr>
                      <w:bCs/>
                      <w:sz w:val="16"/>
                      <w:lang w:val="en-US"/>
                    </w:rPr>
                    <w:t>SID 2200</w:t>
                  </w:r>
                </w:p>
                <w:p w14:paraId="1050CC4B" w14:textId="77777777" w:rsidR="0027659B" w:rsidRPr="00346D6F" w:rsidRDefault="0027659B" w:rsidP="0027659B">
                  <w:pPr>
                    <w:rPr>
                      <w:bCs/>
                      <w:sz w:val="16"/>
                      <w:lang w:val="en-US"/>
                    </w:rPr>
                  </w:pPr>
                  <w:r w:rsidRPr="00346D6F">
                    <w:rPr>
                      <w:bCs/>
                      <w:sz w:val="16"/>
                      <w:lang w:val="en-US"/>
                    </w:rPr>
                    <w:t>S_name Test22</w:t>
                  </w:r>
                </w:p>
                <w:p w14:paraId="06BA0AC7" w14:textId="77777777" w:rsidR="0027659B" w:rsidRPr="00346D6F" w:rsidRDefault="0027659B" w:rsidP="0027659B">
                  <w:pPr>
                    <w:rPr>
                      <w:bCs/>
                      <w:sz w:val="16"/>
                      <w:lang w:val="en-US"/>
                    </w:rPr>
                  </w:pPr>
                  <w:r w:rsidRPr="00346D6F">
                    <w:rPr>
                      <w:bCs/>
                      <w:sz w:val="16"/>
                      <w:lang w:val="en-US"/>
                    </w:rPr>
                    <w:t>S_type 0x16</w:t>
                  </w:r>
                </w:p>
                <w:p w14:paraId="2A3C2A3E" w14:textId="77777777" w:rsidR="0027659B" w:rsidRPr="00346D6F" w:rsidRDefault="0027659B" w:rsidP="0027659B">
                  <w:pPr>
                    <w:rPr>
                      <w:bCs/>
                      <w:sz w:val="16"/>
                      <w:lang w:val="en-US"/>
                    </w:rPr>
                  </w:pPr>
                  <w:r w:rsidRPr="00346D6F">
                    <w:rPr>
                      <w:bCs/>
                      <w:sz w:val="16"/>
                      <w:lang w:val="en-US"/>
                    </w:rPr>
                    <w:t>PMT PID 2200</w:t>
                  </w:r>
                </w:p>
                <w:p w14:paraId="612D5DF8" w14:textId="77777777" w:rsidR="0027659B" w:rsidRPr="00346D6F" w:rsidRDefault="0027659B" w:rsidP="0027659B">
                  <w:pPr>
                    <w:rPr>
                      <w:bCs/>
                      <w:sz w:val="16"/>
                      <w:lang w:val="en-US"/>
                    </w:rPr>
                  </w:pPr>
                  <w:r w:rsidRPr="00346D6F">
                    <w:rPr>
                      <w:bCs/>
                      <w:sz w:val="16"/>
                      <w:lang w:val="en-US"/>
                    </w:rPr>
                    <w:t>V PID 2209</w:t>
                  </w:r>
                </w:p>
                <w:p w14:paraId="247ADDF2" w14:textId="77777777" w:rsidR="0027659B" w:rsidRPr="00346D6F" w:rsidRDefault="0027659B" w:rsidP="0027659B">
                  <w:pPr>
                    <w:rPr>
                      <w:bCs/>
                      <w:sz w:val="16"/>
                      <w:lang w:val="en-US"/>
                    </w:rPr>
                  </w:pPr>
                  <w:r w:rsidRPr="00346D6F">
                    <w:rPr>
                      <w:bCs/>
                      <w:sz w:val="16"/>
                      <w:lang w:val="en-US"/>
                    </w:rPr>
                    <w:t>A PID 2208</w:t>
                  </w:r>
                </w:p>
                <w:p w14:paraId="18A14124" w14:textId="77777777" w:rsidR="0027659B" w:rsidRPr="00346D6F" w:rsidRDefault="0027659B" w:rsidP="0027659B">
                  <w:pPr>
                    <w:rPr>
                      <w:bCs/>
                      <w:sz w:val="16"/>
                      <w:lang w:val="en-US"/>
                    </w:rPr>
                  </w:pPr>
                  <w:r w:rsidRPr="00346D6F">
                    <w:rPr>
                      <w:bCs/>
                      <w:sz w:val="16"/>
                      <w:lang w:val="en-US"/>
                    </w:rPr>
                    <w:t>LCN  4 visible</w:t>
                  </w:r>
                </w:p>
              </w:tc>
              <w:tc>
                <w:tcPr>
                  <w:tcW w:w="1985" w:type="dxa"/>
                </w:tcPr>
                <w:p w14:paraId="2F08BFA8" w14:textId="77777777" w:rsidR="0027659B" w:rsidRPr="00346D6F" w:rsidRDefault="0027659B" w:rsidP="0027659B">
                  <w:pPr>
                    <w:rPr>
                      <w:bCs/>
                      <w:sz w:val="16"/>
                      <w:lang w:val="en-US"/>
                    </w:rPr>
                  </w:pPr>
                </w:p>
                <w:p w14:paraId="7DAD65E5" w14:textId="77777777" w:rsidR="0027659B" w:rsidRPr="00346D6F" w:rsidRDefault="0027659B" w:rsidP="0027659B">
                  <w:pPr>
                    <w:rPr>
                      <w:bCs/>
                      <w:sz w:val="16"/>
                      <w:lang w:val="en-US"/>
                    </w:rPr>
                  </w:pPr>
                  <w:r w:rsidRPr="00346D6F">
                    <w:rPr>
                      <w:bCs/>
                      <w:sz w:val="16"/>
                      <w:lang w:val="en-US"/>
                    </w:rPr>
                    <w:t>EIT (PID 18)</w:t>
                  </w:r>
                </w:p>
                <w:p w14:paraId="002B088B" w14:textId="77777777" w:rsidR="0027659B" w:rsidRPr="00346D6F" w:rsidRDefault="0027659B" w:rsidP="0027659B">
                  <w:pPr>
                    <w:rPr>
                      <w:bCs/>
                      <w:sz w:val="16"/>
                      <w:lang w:val="en-US"/>
                    </w:rPr>
                  </w:pPr>
                  <w:r w:rsidRPr="00346D6F">
                    <w:rPr>
                      <w:bCs/>
                      <w:sz w:val="16"/>
                      <w:lang w:val="en-US"/>
                    </w:rPr>
                    <w:t>- present/following  a/o</w:t>
                  </w:r>
                </w:p>
                <w:p w14:paraId="0DF363D6" w14:textId="77777777" w:rsidR="0027659B" w:rsidRPr="00346D6F" w:rsidRDefault="0027659B" w:rsidP="0027659B">
                  <w:pPr>
                    <w:rPr>
                      <w:bCs/>
                      <w:sz w:val="16"/>
                      <w:lang w:val="en-US"/>
                    </w:rPr>
                  </w:pPr>
                  <w:r w:rsidRPr="00346D6F">
                    <w:rPr>
                      <w:bCs/>
                      <w:sz w:val="16"/>
                      <w:lang w:val="en-US"/>
                    </w:rPr>
                    <w:t>- schedule a/o (optional)</w:t>
                  </w:r>
                </w:p>
                <w:p w14:paraId="4D49CA15" w14:textId="77777777" w:rsidR="0027659B" w:rsidRPr="00346D6F" w:rsidRDefault="0027659B" w:rsidP="0027659B">
                  <w:pPr>
                    <w:rPr>
                      <w:bCs/>
                      <w:sz w:val="16"/>
                      <w:lang w:val="en-US"/>
                    </w:rPr>
                  </w:pPr>
                </w:p>
              </w:tc>
              <w:tc>
                <w:tcPr>
                  <w:tcW w:w="1072" w:type="dxa"/>
                </w:tcPr>
                <w:p w14:paraId="22DA5876" w14:textId="77777777" w:rsidR="0027659B" w:rsidRPr="00346D6F" w:rsidRDefault="0027659B" w:rsidP="0027659B">
                  <w:pPr>
                    <w:rPr>
                      <w:bCs/>
                      <w:sz w:val="16"/>
                      <w:lang w:val="en-US"/>
                    </w:rPr>
                  </w:pPr>
                  <w:r w:rsidRPr="00346D6F">
                    <w:rPr>
                      <w:bCs/>
                      <w:sz w:val="16"/>
                      <w:lang w:val="en-US"/>
                    </w:rPr>
                    <w:t>Can be chosen depending of the distribution media. Not same as for Exciter 1</w:t>
                  </w:r>
                </w:p>
              </w:tc>
            </w:tr>
          </w:tbl>
          <w:p w14:paraId="77B9EDB7" w14:textId="77777777" w:rsidR="00CF0D91" w:rsidRPr="00346D6F" w:rsidRDefault="00CF0D91" w:rsidP="001A3946">
            <w:pPr>
              <w:rPr>
                <w:sz w:val="16"/>
                <w:vertAlign w:val="superscript"/>
                <w:lang w:val="en-US"/>
              </w:rPr>
            </w:pPr>
          </w:p>
          <w:p w14:paraId="32E177E6" w14:textId="666DEFE6" w:rsidR="00CF0D91" w:rsidRPr="00346D6F" w:rsidRDefault="00CF0D91" w:rsidP="001A3946">
            <w:pPr>
              <w:rPr>
                <w:sz w:val="18"/>
                <w:lang w:val="en-US"/>
              </w:rPr>
            </w:pPr>
            <w:r w:rsidRPr="00346D6F">
              <w:rPr>
                <w:sz w:val="16"/>
                <w:vertAlign w:val="superscript"/>
                <w:lang w:val="en-US"/>
              </w:rPr>
              <w:t>1)</w:t>
            </w:r>
            <w:r w:rsidR="0027659B"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r w:rsidR="00EC0F66" w:rsidRPr="00346D6F">
              <w:rPr>
                <w:sz w:val="18"/>
                <w:lang w:val="en-US"/>
              </w:rPr>
              <w:t>.</w:t>
            </w:r>
          </w:p>
          <w:p w14:paraId="0EC1741F" w14:textId="6B6EA1D2" w:rsidR="00EC0F66" w:rsidRPr="00346D6F" w:rsidRDefault="00EC0F66" w:rsidP="00EC0F66">
            <w:pPr>
              <w:rPr>
                <w:lang w:val="en-US"/>
              </w:rPr>
            </w:pPr>
            <w:r w:rsidRPr="00346D6F">
              <w:rPr>
                <w:sz w:val="16"/>
                <w:vertAlign w:val="superscript"/>
                <w:lang w:val="en-US"/>
              </w:rPr>
              <w:t>2)</w:t>
            </w:r>
            <w:r w:rsidR="0027659B" w:rsidRPr="00346D6F">
              <w:rPr>
                <w:sz w:val="16"/>
                <w:vertAlign w:val="superscript"/>
                <w:lang w:val="en-US"/>
              </w:rPr>
              <w:t xml:space="preserve">  </w:t>
            </w:r>
            <w:r w:rsidRPr="00346D6F">
              <w:rPr>
                <w:sz w:val="18"/>
                <w:lang w:val="en-US"/>
              </w:rPr>
              <w:t>Network_id for DVB-C and DVB-S/S2 IRD tests shall be same in all muxes</w:t>
            </w:r>
          </w:p>
          <w:p w14:paraId="2E907A44" w14:textId="77777777" w:rsidR="00EC0F66" w:rsidRPr="00346D6F" w:rsidRDefault="00EC0F66" w:rsidP="001A3946">
            <w:pPr>
              <w:rPr>
                <w:lang w:val="en-US"/>
              </w:rPr>
            </w:pPr>
          </w:p>
          <w:p w14:paraId="77AF5499" w14:textId="77777777" w:rsidR="00CF0D91" w:rsidRPr="00346D6F" w:rsidRDefault="00CF0D91" w:rsidP="001A3946">
            <w:pPr>
              <w:rPr>
                <w:sz w:val="16"/>
                <w:vertAlign w:val="superscript"/>
                <w:lang w:val="en-US"/>
              </w:rPr>
            </w:pPr>
          </w:p>
          <w:p w14:paraId="1C4D5FE1" w14:textId="77777777" w:rsidR="00CF0D91" w:rsidRPr="00346D6F" w:rsidRDefault="00CF0D91" w:rsidP="001A3946">
            <w:pPr>
              <w:rPr>
                <w:b/>
                <w:lang w:val="en-US"/>
              </w:rPr>
            </w:pPr>
            <w:r w:rsidRPr="00346D6F">
              <w:rPr>
                <w:b/>
                <w:lang w:val="en-US"/>
              </w:rPr>
              <w:t>Test procedure:</w:t>
            </w:r>
          </w:p>
          <w:p w14:paraId="5F63FC99" w14:textId="77777777" w:rsidR="00CF0D91" w:rsidRPr="00346D6F" w:rsidRDefault="00CF0D91" w:rsidP="001A3946">
            <w:pPr>
              <w:pStyle w:val="Brdtekst"/>
            </w:pPr>
          </w:p>
          <w:p w14:paraId="30B98797" w14:textId="77777777" w:rsidR="0027659B" w:rsidRPr="00346D6F" w:rsidRDefault="0027659B" w:rsidP="0027659B">
            <w:pPr>
              <w:pStyle w:val="Brdtekst"/>
              <w:widowControl/>
              <w:numPr>
                <w:ilvl w:val="0"/>
                <w:numId w:val="35"/>
              </w:numPr>
              <w:suppressAutoHyphens w:val="0"/>
              <w:autoSpaceDN w:val="0"/>
              <w:adjustRightInd w:val="0"/>
              <w:spacing w:line="240" w:lineRule="auto"/>
              <w:jc w:val="left"/>
              <w:rPr>
                <w:b w:val="0"/>
              </w:rPr>
            </w:pPr>
            <w:r w:rsidRPr="00346D6F">
              <w:rPr>
                <w:b w:val="0"/>
              </w:rPr>
              <w:t>Check that these descriptors doesn’t cause any harm for the receiver and the content of the component descriptor is displayed correctly.</w:t>
            </w:r>
          </w:p>
          <w:p w14:paraId="58936D91" w14:textId="77777777" w:rsidR="0027659B" w:rsidRPr="00346D6F" w:rsidRDefault="0027659B" w:rsidP="0027659B">
            <w:pPr>
              <w:pStyle w:val="Listeafsnit"/>
              <w:numPr>
                <w:ilvl w:val="0"/>
                <w:numId w:val="35"/>
              </w:numPr>
              <w:rPr>
                <w:lang w:val="en-US"/>
              </w:rPr>
            </w:pPr>
            <w:r w:rsidRPr="00346D6F">
              <w:rPr>
                <w:lang w:val="en-US"/>
              </w:rPr>
              <w:lastRenderedPageBreak/>
              <w:t xml:space="preserve">Change the information in content_descriptor to Movie/Drama, News/Current affairs, Show/Game show, Sports, Children's/Youth programmes, Music/Ballet/Dance, Arts/Culture (without music), Social/Political issues/Economics, Education/ Science/Factual topics and Leisure hobbies, in hexadecimal values 0x1 – 0xB respectively. </w:t>
            </w:r>
          </w:p>
          <w:p w14:paraId="2ADF38FB" w14:textId="77777777" w:rsidR="0027659B" w:rsidRPr="00346D6F" w:rsidRDefault="0027659B" w:rsidP="0027659B">
            <w:pPr>
              <w:pStyle w:val="Listeafsnit"/>
              <w:numPr>
                <w:ilvl w:val="0"/>
                <w:numId w:val="35"/>
              </w:numPr>
              <w:rPr>
                <w:lang w:val="en-US"/>
              </w:rPr>
            </w:pPr>
            <w:r w:rsidRPr="00346D6F">
              <w:rPr>
                <w:lang w:val="en-US"/>
              </w:rPr>
              <w:t>Check that the changes are updated in info banner.</w:t>
            </w:r>
          </w:p>
          <w:p w14:paraId="05019C12" w14:textId="77777777" w:rsidR="00CF0D91" w:rsidRPr="00346D6F" w:rsidRDefault="00CF0D91" w:rsidP="001A3946">
            <w:pPr>
              <w:pStyle w:val="Brdtekst"/>
            </w:pPr>
          </w:p>
          <w:p w14:paraId="29CD019B" w14:textId="77777777" w:rsidR="00CF0D91" w:rsidRPr="00346D6F" w:rsidRDefault="00CF0D91" w:rsidP="001A3946">
            <w:pPr>
              <w:rPr>
                <w:b/>
                <w:lang w:val="en-US"/>
              </w:rPr>
            </w:pPr>
            <w:r w:rsidRPr="00346D6F">
              <w:rPr>
                <w:b/>
                <w:lang w:val="en-US"/>
              </w:rPr>
              <w:t>Expected result:</w:t>
            </w:r>
          </w:p>
          <w:p w14:paraId="38C37173" w14:textId="77777777" w:rsidR="00CF0D91" w:rsidRPr="00346D6F" w:rsidRDefault="00CF0D91" w:rsidP="001A3946">
            <w:pPr>
              <w:rPr>
                <w:lang w:val="en-US"/>
              </w:rPr>
            </w:pPr>
            <w:r w:rsidRPr="00346D6F">
              <w:rPr>
                <w:lang w:val="en-US"/>
              </w:rPr>
              <w:t xml:space="preserve">Content_descriptor and component_descriptor don’t cause any harm if they are not visible. </w:t>
            </w:r>
          </w:p>
          <w:p w14:paraId="3CE40FF6" w14:textId="77777777" w:rsidR="00CF0D91" w:rsidRPr="00346D6F" w:rsidRDefault="00CF0D91" w:rsidP="001A3946">
            <w:pPr>
              <w:rPr>
                <w:lang w:val="en-US"/>
              </w:rPr>
            </w:pPr>
            <w:r w:rsidRPr="00346D6F">
              <w:rPr>
                <w:lang w:val="en-US"/>
              </w:rPr>
              <w:t xml:space="preserve">Content_descriptor and component_descriptor are decoded correctly if they are visible in info banner or/and ESG. </w:t>
            </w:r>
          </w:p>
          <w:p w14:paraId="14451947" w14:textId="77777777" w:rsidR="00CF0D91" w:rsidRPr="00346D6F" w:rsidRDefault="00CF0D91" w:rsidP="001A3946">
            <w:pPr>
              <w:pStyle w:val="Brdtekst"/>
            </w:pPr>
          </w:p>
        </w:tc>
      </w:tr>
      <w:tr w:rsidR="00CF0D91" w:rsidRPr="00346D6F" w14:paraId="7FE8F5B8" w14:textId="77777777" w:rsidTr="005804C2">
        <w:tc>
          <w:tcPr>
            <w:tcW w:w="1418" w:type="dxa"/>
            <w:shd w:val="pct25" w:color="000000" w:fill="FFFFFF"/>
          </w:tcPr>
          <w:p w14:paraId="7CAD5632" w14:textId="77777777" w:rsidR="00CF0D91" w:rsidRPr="00346D6F" w:rsidRDefault="00CF0D91" w:rsidP="001A3946">
            <w:pPr>
              <w:pStyle w:val="Tasktableheading"/>
            </w:pPr>
            <w:r w:rsidRPr="00346D6F">
              <w:lastRenderedPageBreak/>
              <w:t>Test result(s)</w:t>
            </w:r>
          </w:p>
        </w:tc>
        <w:tc>
          <w:tcPr>
            <w:tcW w:w="7342" w:type="dxa"/>
            <w:gridSpan w:val="3"/>
          </w:tcPr>
          <w:p w14:paraId="20D0A8D0" w14:textId="77777777" w:rsidR="00CF0D91" w:rsidRPr="00346D6F" w:rsidRDefault="00CF0D91" w:rsidP="001A3946">
            <w:pPr>
              <w:rPr>
                <w:lang w:val="en-US"/>
              </w:rPr>
            </w:pPr>
          </w:p>
        </w:tc>
      </w:tr>
      <w:tr w:rsidR="00CF0D91" w:rsidRPr="00346D6F" w14:paraId="35EAB648" w14:textId="77777777" w:rsidTr="005804C2">
        <w:tc>
          <w:tcPr>
            <w:tcW w:w="1418" w:type="dxa"/>
            <w:shd w:val="pct25" w:color="000000" w:fill="FFFFFF"/>
          </w:tcPr>
          <w:p w14:paraId="2727A2F5" w14:textId="77777777" w:rsidR="00CF0D91" w:rsidRPr="00346D6F" w:rsidRDefault="00CF0D91" w:rsidP="001A3946">
            <w:pPr>
              <w:pStyle w:val="Tasktableheading"/>
            </w:pPr>
            <w:r w:rsidRPr="00346D6F">
              <w:t>Conformity</w:t>
            </w:r>
          </w:p>
        </w:tc>
        <w:tc>
          <w:tcPr>
            <w:tcW w:w="7342" w:type="dxa"/>
            <w:gridSpan w:val="3"/>
          </w:tcPr>
          <w:p w14:paraId="36A36872"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E727CBC" w14:textId="77777777" w:rsidTr="005804C2">
        <w:tc>
          <w:tcPr>
            <w:tcW w:w="1418" w:type="dxa"/>
            <w:shd w:val="pct25" w:color="000000" w:fill="FFFFFF"/>
          </w:tcPr>
          <w:p w14:paraId="085FABF8" w14:textId="77777777" w:rsidR="00CF0D91" w:rsidRPr="00346D6F" w:rsidRDefault="00CF0D91" w:rsidP="001A3946">
            <w:pPr>
              <w:pStyle w:val="Tasktableheading"/>
            </w:pPr>
            <w:r w:rsidRPr="00346D6F">
              <w:t>Comments</w:t>
            </w:r>
          </w:p>
        </w:tc>
        <w:tc>
          <w:tcPr>
            <w:tcW w:w="7342" w:type="dxa"/>
            <w:gridSpan w:val="3"/>
          </w:tcPr>
          <w:p w14:paraId="59550B54"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NO</w:t>
            </w:r>
          </w:p>
          <w:p w14:paraId="2EA0853C" w14:textId="77777777" w:rsidR="00CF0D91" w:rsidRPr="00346D6F" w:rsidRDefault="00CF0D91" w:rsidP="001A3946">
            <w:pPr>
              <w:rPr>
                <w:lang w:val="en-US"/>
              </w:rPr>
            </w:pPr>
            <w:r w:rsidRPr="00346D6F">
              <w:rPr>
                <w:lang w:val="en-US"/>
              </w:rPr>
              <w:t xml:space="preserve">Describe more specific faults and/or other information </w:t>
            </w:r>
          </w:p>
          <w:p w14:paraId="5F2421F7" w14:textId="77777777" w:rsidR="00CF0D91" w:rsidRPr="00346D6F" w:rsidRDefault="00CF0D91" w:rsidP="001A3946">
            <w:pPr>
              <w:rPr>
                <w:lang w:val="en-US"/>
              </w:rPr>
            </w:pPr>
          </w:p>
          <w:p w14:paraId="0837F267" w14:textId="77777777" w:rsidR="00CF0D91" w:rsidRPr="00346D6F" w:rsidRDefault="00CF0D91" w:rsidP="001A3946">
            <w:pPr>
              <w:rPr>
                <w:lang w:val="en-US"/>
              </w:rPr>
            </w:pPr>
          </w:p>
          <w:p w14:paraId="655AFB95" w14:textId="77777777" w:rsidR="00CF0D91" w:rsidRPr="00346D6F" w:rsidRDefault="00CF0D91" w:rsidP="001A3946">
            <w:pPr>
              <w:rPr>
                <w:lang w:val="en-US"/>
              </w:rPr>
            </w:pPr>
          </w:p>
        </w:tc>
      </w:tr>
      <w:tr w:rsidR="00CF0D91" w:rsidRPr="00741F99" w14:paraId="32099756" w14:textId="77777777" w:rsidTr="005804C2">
        <w:tc>
          <w:tcPr>
            <w:tcW w:w="1418" w:type="dxa"/>
            <w:shd w:val="pct25" w:color="000000" w:fill="FFFFFF"/>
          </w:tcPr>
          <w:p w14:paraId="392830EF" w14:textId="77777777" w:rsidR="00CF0D91" w:rsidRPr="00346D6F" w:rsidRDefault="00CF0D91" w:rsidP="001A3946">
            <w:pPr>
              <w:pStyle w:val="Tasktableheading"/>
            </w:pPr>
            <w:r w:rsidRPr="00346D6F">
              <w:t>Date</w:t>
            </w:r>
          </w:p>
        </w:tc>
        <w:tc>
          <w:tcPr>
            <w:tcW w:w="3685" w:type="dxa"/>
          </w:tcPr>
          <w:p w14:paraId="55EA0562" w14:textId="77777777" w:rsidR="00CF0D91" w:rsidRPr="00346D6F" w:rsidRDefault="00CF0D91" w:rsidP="001A3946">
            <w:pPr>
              <w:pStyle w:val="Brdtekst"/>
            </w:pPr>
          </w:p>
        </w:tc>
        <w:tc>
          <w:tcPr>
            <w:tcW w:w="1087" w:type="dxa"/>
            <w:shd w:val="pct25" w:color="000000" w:fill="FFFFFF"/>
          </w:tcPr>
          <w:p w14:paraId="0DDD6229" w14:textId="77777777" w:rsidR="00CF0D91" w:rsidRPr="00741F99" w:rsidRDefault="00CF0D91" w:rsidP="001A3946">
            <w:pPr>
              <w:pStyle w:val="Tasktableheading"/>
            </w:pPr>
            <w:r w:rsidRPr="00346D6F">
              <w:t>Sign</w:t>
            </w:r>
          </w:p>
        </w:tc>
        <w:tc>
          <w:tcPr>
            <w:tcW w:w="2570" w:type="dxa"/>
          </w:tcPr>
          <w:p w14:paraId="010B8568" w14:textId="77777777" w:rsidR="00CF0D91" w:rsidRPr="00741F99" w:rsidRDefault="00CF0D91" w:rsidP="001A3946">
            <w:pPr>
              <w:rPr>
                <w:b/>
                <w:sz w:val="18"/>
                <w:lang w:val="en-US"/>
              </w:rPr>
            </w:pPr>
          </w:p>
        </w:tc>
      </w:tr>
    </w:tbl>
    <w:p w14:paraId="0E5FD322" w14:textId="77777777" w:rsidR="00EC7681" w:rsidRPr="00741F99" w:rsidRDefault="00EC7681" w:rsidP="001A3946">
      <w:pPr>
        <w:rPr>
          <w:lang w:val="en-US"/>
        </w:rPr>
      </w:pPr>
    </w:p>
    <w:p w14:paraId="0D337B73" w14:textId="77777777" w:rsidR="00D7562B" w:rsidRPr="00741F99" w:rsidRDefault="00D7562B"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59E8210F" w14:textId="77777777" w:rsidTr="005804C2">
        <w:tc>
          <w:tcPr>
            <w:tcW w:w="1418" w:type="dxa"/>
            <w:shd w:val="pct25" w:color="000000" w:fill="FFFFFF"/>
          </w:tcPr>
          <w:p w14:paraId="0B1391D2" w14:textId="77777777" w:rsidR="00CF0D91" w:rsidRPr="00346D6F" w:rsidRDefault="00CF0D91" w:rsidP="001A3946">
            <w:pPr>
              <w:pStyle w:val="Tasktableheading"/>
            </w:pPr>
            <w:r w:rsidRPr="00346D6F">
              <w:t>Test Case</w:t>
            </w:r>
          </w:p>
        </w:tc>
        <w:tc>
          <w:tcPr>
            <w:tcW w:w="7342" w:type="dxa"/>
            <w:gridSpan w:val="3"/>
          </w:tcPr>
          <w:p w14:paraId="08CDCAC2" w14:textId="77777777" w:rsidR="00CF0D91" w:rsidRPr="00346D6F" w:rsidRDefault="00CF0D91" w:rsidP="0008567E">
            <w:pPr>
              <w:pStyle w:val="Task2"/>
            </w:pPr>
            <w:bookmarkStart w:id="4711" w:name="_Toc162865533"/>
            <w:bookmarkStart w:id="4712" w:name="_Toc162865919"/>
            <w:bookmarkStart w:id="4713" w:name="_Toc199865029"/>
            <w:bookmarkStart w:id="4714" w:name="_Toc201117450"/>
            <w:bookmarkStart w:id="4715" w:name="_Toc201508719"/>
            <w:bookmarkStart w:id="4716" w:name="_Toc275773752"/>
            <w:bookmarkStart w:id="4717" w:name="_Toc338588159"/>
            <w:bookmarkStart w:id="4718" w:name="_Toc361215111"/>
            <w:bookmarkStart w:id="4719" w:name="_Ref417584083"/>
            <w:bookmarkStart w:id="4720" w:name="_Ref417584089"/>
            <w:bookmarkStart w:id="4721" w:name="_Toc441762232"/>
            <w:bookmarkStart w:id="4722" w:name="_Toc492989847"/>
            <w:bookmarkStart w:id="4723" w:name="_Toc102128414"/>
            <w:bookmarkStart w:id="4724" w:name="_Toc147824606"/>
            <w:bookmarkStart w:id="4725" w:name="_Toc147824986"/>
            <w:r w:rsidRPr="00346D6F">
              <w:t>Dynamic update of EIT actual/other p/f parental_rating_descriptor</w:t>
            </w:r>
            <w:bookmarkStart w:id="4726" w:name="_Toc194420084"/>
            <w:bookmarkStart w:id="4727" w:name="_Toc194749033"/>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tc>
      </w:tr>
      <w:tr w:rsidR="00CF0D91" w:rsidRPr="00346D6F" w14:paraId="259BD0B7" w14:textId="77777777" w:rsidTr="005804C2">
        <w:tc>
          <w:tcPr>
            <w:tcW w:w="1418" w:type="dxa"/>
            <w:shd w:val="pct25" w:color="000000" w:fill="FFFFFF"/>
          </w:tcPr>
          <w:p w14:paraId="39491936" w14:textId="77777777" w:rsidR="00CF0D91" w:rsidRPr="00346D6F" w:rsidRDefault="00CF0D91" w:rsidP="001A3946">
            <w:pPr>
              <w:pStyle w:val="Tasktableheading"/>
            </w:pPr>
            <w:r w:rsidRPr="00346D6F">
              <w:t>Section</w:t>
            </w:r>
          </w:p>
        </w:tc>
        <w:tc>
          <w:tcPr>
            <w:tcW w:w="7342" w:type="dxa"/>
            <w:gridSpan w:val="3"/>
          </w:tcPr>
          <w:p w14:paraId="44590183" w14:textId="34794AEC" w:rsidR="00CF0D91" w:rsidRPr="00346D6F" w:rsidRDefault="00CF0D91" w:rsidP="001A3946">
            <w:pPr>
              <w:pStyle w:val="NordigChapter"/>
            </w:pPr>
            <w:bookmarkStart w:id="4728" w:name="_Toc162865534"/>
            <w:bookmarkStart w:id="4729" w:name="_Toc162865734"/>
            <w:bookmarkStart w:id="4730" w:name="_Toc199865701"/>
            <w:bookmarkStart w:id="4731" w:name="_Toc201117451"/>
            <w:bookmarkStart w:id="4732" w:name="_Toc275774217"/>
            <w:bookmarkStart w:id="4733" w:name="_Toc338587555"/>
            <w:bookmarkStart w:id="4734" w:name="_Toc361215413"/>
            <w:bookmarkStart w:id="4735" w:name="_Toc361216321"/>
            <w:bookmarkStart w:id="4736" w:name="_Toc361216930"/>
            <w:r w:rsidRPr="00346D6F">
              <w:t xml:space="preserve">NorDig Unified </w:t>
            </w:r>
            <w:r w:rsidR="00287E84" w:rsidRPr="00346D6F">
              <w:t>13.</w:t>
            </w:r>
            <w:r w:rsidR="003E4828" w:rsidRPr="00346D6F">
              <w:t>3.2</w:t>
            </w:r>
            <w:bookmarkEnd w:id="4728"/>
            <w:bookmarkEnd w:id="4729"/>
            <w:bookmarkEnd w:id="4730"/>
            <w:bookmarkEnd w:id="4731"/>
            <w:bookmarkEnd w:id="4732"/>
            <w:bookmarkEnd w:id="4733"/>
            <w:bookmarkEnd w:id="4734"/>
            <w:bookmarkEnd w:id="4735"/>
            <w:bookmarkEnd w:id="4736"/>
            <w:r w:rsidR="0027659B" w:rsidRPr="00346D6F">
              <w:t>.4</w:t>
            </w:r>
          </w:p>
        </w:tc>
      </w:tr>
      <w:tr w:rsidR="00CF0D91" w:rsidRPr="00346D6F" w14:paraId="0A4420DE" w14:textId="77777777" w:rsidTr="005804C2">
        <w:tc>
          <w:tcPr>
            <w:tcW w:w="1418" w:type="dxa"/>
            <w:shd w:val="pct25" w:color="000000" w:fill="FFFFFF"/>
          </w:tcPr>
          <w:p w14:paraId="65A2B2F4" w14:textId="77777777" w:rsidR="00CF0D91" w:rsidRPr="00346D6F" w:rsidRDefault="00CF0D91" w:rsidP="001A3946">
            <w:pPr>
              <w:pStyle w:val="Tasktableheading"/>
            </w:pPr>
            <w:r w:rsidRPr="00346D6F">
              <w:t>Requirement</w:t>
            </w:r>
          </w:p>
        </w:tc>
        <w:tc>
          <w:tcPr>
            <w:tcW w:w="7342" w:type="dxa"/>
            <w:gridSpan w:val="3"/>
          </w:tcPr>
          <w:p w14:paraId="0E7F3B4F" w14:textId="77777777" w:rsidR="0027659B" w:rsidRPr="00346D6F" w:rsidRDefault="0027659B" w:rsidP="0027659B">
            <w:pPr>
              <w:spacing w:before="120"/>
              <w:rPr>
                <w:lang w:eastAsia="sv-SE"/>
              </w:rPr>
            </w:pPr>
            <w:r w:rsidRPr="00346D6F">
              <w:rPr>
                <w:lang w:eastAsia="sv-SE"/>
              </w:rPr>
              <w:t>13.3.2.4 Parental Control from EIT data</w:t>
            </w:r>
          </w:p>
          <w:p w14:paraId="4212FCEC" w14:textId="77777777" w:rsidR="0027659B" w:rsidRPr="00346D6F" w:rsidRDefault="0027659B" w:rsidP="0027659B">
            <w:pPr>
              <w:spacing w:before="120"/>
              <w:rPr>
                <w:i/>
              </w:rPr>
            </w:pPr>
            <w:r w:rsidRPr="00346D6F">
              <w:rPr>
                <w:i/>
              </w:rPr>
              <w:t xml:space="preserve">The parental rating descriptor is used to give a rating of programme events based on age or other criteria and is used to prevent children from viewing unsuitable programme events. Parental rating may differ from one country to another, according with DVB SI Guidelines (ETSI TS 101 211). The typically case is that parental rating is dynamic and varies from one program event to another for one service.  </w:t>
            </w:r>
          </w:p>
          <w:p w14:paraId="6D7DBE8D" w14:textId="77777777" w:rsidR="0027659B" w:rsidRPr="00346D6F" w:rsidRDefault="0027659B" w:rsidP="0027659B">
            <w:pPr>
              <w:spacing w:before="120"/>
            </w:pPr>
            <w:r w:rsidRPr="00346D6F">
              <w:t xml:space="preserve">The NorDig IRD shall provide a parental rating functionality that, when enabled, blanks video and mutes sound out of the IRD whenever the incoming rating value in the parental rating descriptor of the EIT data of current viewed programme event (present event) is higher than IRD’s user setting. The user shall be able to enable and disable the parental functionality and when enabled to configure a minimum age/level (in years). It should make use of 4 digits pin code or similar to access and change settings (a technique that prevent easy access for a child). See section 16 for factory default user preference settings. </w:t>
            </w:r>
          </w:p>
          <w:p w14:paraId="0C0418BE" w14:textId="77777777" w:rsidR="0027659B" w:rsidRPr="00346D6F" w:rsidRDefault="0027659B" w:rsidP="0027659B">
            <w:pPr>
              <w:spacing w:before="120"/>
            </w:pPr>
            <w:r w:rsidRPr="00346D6F">
              <w:t xml:space="preserve">The IRD may/should in addition offer the viewer a fast way of temporary disable blanking and muting of a service with higher rating than settings via user entering pin code or similar. This temporary disable of parental rating should continue as long as IRD stays on selected service and go back to user preference settings after change of service or re-start of IRD.   </w:t>
            </w:r>
          </w:p>
          <w:p w14:paraId="1435EBB2" w14:textId="77777777" w:rsidR="0027659B" w:rsidRPr="00346D6F" w:rsidRDefault="0027659B" w:rsidP="0027659B">
            <w:pPr>
              <w:spacing w:before="120"/>
            </w:pPr>
            <w:r w:rsidRPr="00346D6F">
              <w:t>The IRD should start/(stop) its blanking video and muting audio within 1 second after reception of selected service’s present event information containing parental rating higher/(lower) than its user settings but shall at least within 10 seconds react after reception of parental rating information in the EIT data.</w:t>
            </w:r>
          </w:p>
          <w:p w14:paraId="739FC7C1" w14:textId="77777777" w:rsidR="0027659B" w:rsidRPr="00346D6F" w:rsidRDefault="0027659B" w:rsidP="0027659B">
            <w:pPr>
              <w:spacing w:before="120"/>
            </w:pPr>
            <w:r w:rsidRPr="00346D6F">
              <w:t>For NorDig PVR see also section 14.3.9 Full Service Recording and section 14.4.5 Full service playback.</w:t>
            </w:r>
          </w:p>
          <w:p w14:paraId="2DB81681" w14:textId="0B3D42E0" w:rsidR="00CF0D91" w:rsidRPr="00346D6F" w:rsidRDefault="00CF0D91" w:rsidP="001A3946">
            <w:pPr>
              <w:pStyle w:val="Brdtekst"/>
              <w:jc w:val="left"/>
              <w:rPr>
                <w:b w:val="0"/>
                <w:i/>
              </w:rPr>
            </w:pPr>
            <w:r w:rsidRPr="00346D6F">
              <w:rPr>
                <w:b w:val="0"/>
              </w:rPr>
              <w:t xml:space="preserve"> </w:t>
            </w:r>
          </w:p>
        </w:tc>
      </w:tr>
      <w:tr w:rsidR="00962205" w:rsidRPr="00346D6F" w14:paraId="0BB13B2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A122640" w14:textId="780ED7C7" w:rsidR="00E51AAC"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p w14:paraId="72AD9B7E" w14:textId="7624E0C0" w:rsidR="00962205" w:rsidRPr="00346D6F"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09332F7B" w14:textId="1D61BE63" w:rsidR="00962205" w:rsidRPr="00346D6F" w:rsidRDefault="00E51AAC" w:rsidP="00DB1C73">
            <w:pPr>
              <w:pStyle w:val="NordigProfile"/>
            </w:pPr>
            <w:r w:rsidRPr="00346D6F">
              <w:t>all IRDs</w:t>
            </w:r>
          </w:p>
        </w:tc>
      </w:tr>
      <w:tr w:rsidR="00CF0D91" w:rsidRPr="00346D6F" w14:paraId="0C99DBD9" w14:textId="77777777" w:rsidTr="005804C2">
        <w:tc>
          <w:tcPr>
            <w:tcW w:w="1418" w:type="dxa"/>
            <w:shd w:val="pct25" w:color="000000" w:fill="FFFFFF"/>
          </w:tcPr>
          <w:p w14:paraId="29372D39" w14:textId="77777777" w:rsidR="00CF0D91" w:rsidRPr="00346D6F" w:rsidRDefault="00CF0D91" w:rsidP="001A3946">
            <w:pPr>
              <w:pStyle w:val="Tasktableheading"/>
            </w:pPr>
            <w:r w:rsidRPr="00346D6F">
              <w:t>Test procedure</w:t>
            </w:r>
          </w:p>
        </w:tc>
        <w:tc>
          <w:tcPr>
            <w:tcW w:w="7342" w:type="dxa"/>
            <w:gridSpan w:val="3"/>
          </w:tcPr>
          <w:p w14:paraId="44CEA651" w14:textId="77777777" w:rsidR="00CF0D91" w:rsidRPr="00346D6F" w:rsidRDefault="00CF0D91" w:rsidP="001A3946">
            <w:pPr>
              <w:rPr>
                <w:b/>
                <w:lang w:val="en-US"/>
              </w:rPr>
            </w:pPr>
            <w:r w:rsidRPr="00346D6F">
              <w:rPr>
                <w:b/>
                <w:lang w:val="en-US"/>
              </w:rPr>
              <w:t>Purpose of test:</w:t>
            </w:r>
          </w:p>
          <w:p w14:paraId="46CF5D9F" w14:textId="2B1C54F9" w:rsidR="00CF0D91" w:rsidRPr="00346D6F" w:rsidRDefault="00CF0D91" w:rsidP="001A3946">
            <w:pPr>
              <w:rPr>
                <w:lang w:val="en-US"/>
              </w:rPr>
            </w:pPr>
            <w:r w:rsidRPr="00346D6F">
              <w:rPr>
                <w:lang w:val="en-US"/>
              </w:rPr>
              <w:t>To check that muting of audio and blanking of video works</w:t>
            </w:r>
            <w:r w:rsidR="0027659B" w:rsidRPr="00346D6F">
              <w:rPr>
                <w:lang w:val="en-US"/>
              </w:rPr>
              <w:t xml:space="preserve"> based upon value in EIT present section parental rating descriptor for selected service</w:t>
            </w:r>
            <w:r w:rsidRPr="00346D6F">
              <w:rPr>
                <w:lang w:val="en-US"/>
              </w:rPr>
              <w:t xml:space="preserve">. </w:t>
            </w:r>
          </w:p>
          <w:p w14:paraId="1C4781B1" w14:textId="77777777" w:rsidR="00CF0D91" w:rsidRPr="00346D6F" w:rsidRDefault="00CF0D91" w:rsidP="001A3946">
            <w:pPr>
              <w:rPr>
                <w:lang w:val="en-US"/>
              </w:rPr>
            </w:pPr>
          </w:p>
          <w:p w14:paraId="7E473079" w14:textId="77777777" w:rsidR="00CF0D91" w:rsidRPr="00346D6F" w:rsidRDefault="00CF0D91" w:rsidP="001A3946">
            <w:pPr>
              <w:rPr>
                <w:b/>
                <w:lang w:val="en-US"/>
              </w:rPr>
            </w:pPr>
            <w:r w:rsidRPr="00346D6F">
              <w:rPr>
                <w:b/>
                <w:lang w:val="en-US"/>
              </w:rPr>
              <w:t>Equipment:</w:t>
            </w:r>
          </w:p>
          <w:p w14:paraId="0C1B959C" w14:textId="77777777" w:rsidR="00CF0D91" w:rsidRPr="00346D6F" w:rsidRDefault="00CF0D91" w:rsidP="001A3946">
            <w:pPr>
              <w:rPr>
                <w:lang w:val="en-US"/>
              </w:rPr>
            </w:pPr>
          </w:p>
          <w:p w14:paraId="19473AB2"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6C2E70DF" wp14:editId="4CAD1213">
                      <wp:extent cx="4137025" cy="1717675"/>
                      <wp:effectExtent l="6350" t="9525" r="9525" b="6350"/>
                      <wp:docPr id="47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72" name="Line 92"/>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3" name="Text Box 93"/>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9C28C7D"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4" name="Text Box 94"/>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6E5DDAF"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5" name="Text Box 95"/>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69EC1DD"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6" name="Text Box 96"/>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02DC709"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7" name="Line 97"/>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Line 98"/>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Text Box 99"/>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32A7F55B"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80" name="Line 100"/>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Line 101"/>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82" name="Text Box 102"/>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05EB019"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83" name="Line 103"/>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 name="Line 104"/>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 name="Text Box 105"/>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5DAFE233"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86" name="Text Box 106"/>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2B4A584"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87" name="Line 107"/>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8" name="Line 108"/>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109"/>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5F2EDC84"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C2E70DF" id="Group 91" o:spid="_x0000_s2373"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">
                      <v:line id="Line 92" o:spid="_x0000_s237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" strokeweight=".74pt">
                        <v:stroke dashstyle="1 1" endcap="round"/>
                      </v:line>
                      <v:shape id="Text Box 93" o:spid="_x0000_s237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" strokeweight=".74pt">
                        <v:textbox inset=".54mm,,.54mm">
                          <w:txbxContent>
                            <w:p w14:paraId="79C28C7D" w14:textId="77777777" w:rsidR="00161936" w:rsidRDefault="00161936">
                              <w:pPr>
                                <w:jc w:val="center"/>
                                <w:rPr>
                                  <w:sz w:val="16"/>
                                </w:rPr>
                              </w:pPr>
                              <w:r>
                                <w:rPr>
                                  <w:sz w:val="16"/>
                                </w:rPr>
                                <w:t>MUX 1</w:t>
                              </w:r>
                            </w:p>
                          </w:txbxContent>
                        </v:textbox>
                      </v:shape>
                      <v:shape id="Text Box 94" o:spid="_x0000_s237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" strokeweight=".74pt">
                        <v:textbox inset=".54mm,,.54mm">
                          <w:txbxContent>
                            <w:p w14:paraId="56E5DDAF" w14:textId="77777777" w:rsidR="00161936" w:rsidRDefault="00161936">
                              <w:pPr>
                                <w:jc w:val="center"/>
                                <w:rPr>
                                  <w:sz w:val="16"/>
                                </w:rPr>
                              </w:pPr>
                              <w:r>
                                <w:rPr>
                                  <w:sz w:val="16"/>
                                </w:rPr>
                                <w:t>MUX 2</w:t>
                              </w:r>
                            </w:p>
                          </w:txbxContent>
                        </v:textbox>
                      </v:shape>
                      <v:shape id="Text Box 95" o:spid="_x0000_s237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" strokeweight=".74pt">
                        <v:textbox inset=".54mm,,.54mm">
                          <w:txbxContent>
                            <w:p w14:paraId="169EC1DD" w14:textId="77777777" w:rsidR="00161936" w:rsidRDefault="00161936">
                              <w:pPr>
                                <w:jc w:val="center"/>
                                <w:rPr>
                                  <w:sz w:val="16"/>
                                </w:rPr>
                              </w:pPr>
                              <w:r>
                                <w:rPr>
                                  <w:sz w:val="16"/>
                                </w:rPr>
                                <w:t>Exciter 1</w:t>
                              </w:r>
                            </w:p>
                          </w:txbxContent>
                        </v:textbox>
                      </v:shape>
                      <v:shape id="Text Box 96" o:spid="_x0000_s237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" strokeweight=".74pt">
                        <v:textbox inset=".54mm,,.54mm">
                          <w:txbxContent>
                            <w:p w14:paraId="402DC709" w14:textId="77777777" w:rsidR="00161936" w:rsidRDefault="00161936">
                              <w:pPr>
                                <w:jc w:val="center"/>
                                <w:rPr>
                                  <w:sz w:val="16"/>
                                </w:rPr>
                              </w:pPr>
                              <w:r>
                                <w:rPr>
                                  <w:sz w:val="16"/>
                                </w:rPr>
                                <w:t>Exciter 2</w:t>
                              </w:r>
                            </w:p>
                          </w:txbxContent>
                        </v:textbox>
                      </v:shape>
                      <v:line id="Line 97" o:spid="_x0000_s237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" strokeweight=".74pt">
                        <v:stroke endarrow="block"/>
                      </v:line>
                      <v:line id="Line 98" o:spid="_x0000_s238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" strokeweight=".74pt">
                        <v:stroke endarrow="block"/>
                      </v:line>
                      <v:shape id="Text Box 99" o:spid="_x0000_s238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" strokeweight=".74pt">
                        <v:textbox inset=".54mm,,.54mm">
                          <w:txbxContent>
                            <w:p w14:paraId="32A7F55B" w14:textId="77777777" w:rsidR="00161936" w:rsidRDefault="00161936">
                              <w:pPr>
                                <w:jc w:val="center"/>
                                <w:rPr>
                                  <w:sz w:val="16"/>
                                </w:rPr>
                              </w:pPr>
                              <w:r>
                                <w:rPr>
                                  <w:sz w:val="16"/>
                                </w:rPr>
                                <w:t>Combiner</w:t>
                              </w:r>
                            </w:p>
                          </w:txbxContent>
                        </v:textbox>
                      </v:shape>
                      <v:line id="Line 100" o:spid="_x0000_s238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" strokeweight=".74pt">
                        <v:stroke endarrow="block"/>
                      </v:line>
                      <v:line id="Line 101" o:spid="_x0000_s238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" strokeweight=".74pt"/>
                      <v:shape id="Text Box 102" o:spid="_x0000_s2384"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" strokeweight=".74pt">
                        <v:textbox inset=".54mm,,.54mm">
                          <w:txbxContent>
                            <w:p w14:paraId="705EB019" w14:textId="77777777" w:rsidR="00161936" w:rsidRDefault="00161936">
                              <w:pPr>
                                <w:rPr>
                                  <w:sz w:val="16"/>
                                </w:rPr>
                              </w:pPr>
                              <w:r>
                                <w:rPr>
                                  <w:sz w:val="16"/>
                                </w:rPr>
                                <w:t>STB</w:t>
                              </w:r>
                            </w:p>
                          </w:txbxContent>
                        </v:textbox>
                      </v:shape>
                      <v:line id="Line 103" o:spid="_x0000_s238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" strokeweight=".74pt">
                        <v:stroke endarrow="block"/>
                      </v:line>
                      <v:line id="Line 104" o:spid="_x0000_s238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" strokeweight=".74pt">
                        <v:stroke endarrow="block"/>
                      </v:line>
                      <v:shape id="Text Box 105" o:spid="_x0000_s238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" strokeweight=".74pt">
                        <v:textbox inset=".54mm,,.54mm">
                          <w:txbxContent>
                            <w:p w14:paraId="5DAFE233" w14:textId="77777777" w:rsidR="00161936" w:rsidRDefault="00161936">
                              <w:pPr>
                                <w:rPr>
                                  <w:sz w:val="16"/>
                                </w:rPr>
                              </w:pPr>
                              <w:r>
                                <w:rPr>
                                  <w:sz w:val="16"/>
                                </w:rPr>
                                <w:t>TS Source 2</w:t>
                              </w:r>
                            </w:p>
                          </w:txbxContent>
                        </v:textbox>
                      </v:shape>
                      <v:shape id="Text Box 106" o:spid="_x0000_s238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" strokeweight=".74pt">
                        <v:textbox inset=".54mm,,.54mm">
                          <w:txbxContent>
                            <w:p w14:paraId="02B4A584" w14:textId="77777777" w:rsidR="00161936" w:rsidRDefault="00161936">
                              <w:pPr>
                                <w:rPr>
                                  <w:sz w:val="16"/>
                                </w:rPr>
                              </w:pPr>
                              <w:r>
                                <w:rPr>
                                  <w:sz w:val="16"/>
                                </w:rPr>
                                <w:t>TS Source 1</w:t>
                              </w:r>
                            </w:p>
                          </w:txbxContent>
                        </v:textbox>
                      </v:shape>
                      <v:line id="Line 107" o:spid="_x0000_s238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" strokeweight=".74pt">
                        <v:stroke endarrow="block"/>
                      </v:line>
                      <v:line id="Line 108" o:spid="_x0000_s239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" strokeweight=".74pt">
                        <v:stroke endarrow="block"/>
                      </v:line>
                      <v:shape id="Text Box 109" o:spid="_x0000_s239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" strokeweight=".74pt">
                        <v:textbox inset=".54mm,,.54mm">
                          <w:txbxContent>
                            <w:p w14:paraId="5F2EDC84" w14:textId="77777777" w:rsidR="00161936" w:rsidRDefault="00161936">
                              <w:pPr>
                                <w:jc w:val="center"/>
                                <w:rPr>
                                  <w:sz w:val="16"/>
                                </w:rPr>
                              </w:pPr>
                              <w:r>
                                <w:rPr>
                                  <w:sz w:val="16"/>
                                </w:rPr>
                                <w:t>SI management system</w:t>
                              </w:r>
                            </w:p>
                          </w:txbxContent>
                        </v:textbox>
                      </v:shape>
                      <w10:anchorlock/>
                    </v:group>
                  </w:pict>
                </mc:Fallback>
              </mc:AlternateContent>
            </w:r>
          </w:p>
          <w:p w14:paraId="5CA37AE8" w14:textId="78F490EC" w:rsidR="00CF0D91" w:rsidRPr="00346D6F" w:rsidRDefault="00CF0D91" w:rsidP="001A3946">
            <w:pPr>
              <w:rPr>
                <w:lang w:val="en-US"/>
              </w:rPr>
            </w:pPr>
          </w:p>
          <w:p w14:paraId="7019247C" w14:textId="77777777" w:rsidR="0027659B" w:rsidRPr="00346D6F" w:rsidRDefault="0027659B"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CF0D91" w:rsidRPr="00346D6F" w14:paraId="436F7C05" w14:textId="77777777" w:rsidTr="00346D6F">
              <w:tc>
                <w:tcPr>
                  <w:tcW w:w="1100" w:type="dxa"/>
                  <w:shd w:val="clear" w:color="auto" w:fill="D9D9D9" w:themeFill="background1" w:themeFillShade="D9"/>
                </w:tcPr>
                <w:p w14:paraId="06AEF19F" w14:textId="77777777" w:rsidR="00CF0D91" w:rsidRPr="00346D6F" w:rsidRDefault="00CF0D91" w:rsidP="001A3946">
                  <w:pPr>
                    <w:rPr>
                      <w:b/>
                      <w:sz w:val="18"/>
                      <w:lang w:val="en-US"/>
                    </w:rPr>
                  </w:pPr>
                </w:p>
              </w:tc>
              <w:tc>
                <w:tcPr>
                  <w:tcW w:w="2053" w:type="dxa"/>
                  <w:shd w:val="clear" w:color="auto" w:fill="D9D9D9" w:themeFill="background1" w:themeFillShade="D9"/>
                </w:tcPr>
                <w:p w14:paraId="0078245A" w14:textId="77777777" w:rsidR="00CF0D91" w:rsidRPr="00346D6F" w:rsidRDefault="00CF0D91" w:rsidP="001A3946">
                  <w:pPr>
                    <w:rPr>
                      <w:caps/>
                      <w:lang w:val="en-US"/>
                    </w:rPr>
                  </w:pPr>
                  <w:r w:rsidRPr="00346D6F">
                    <w:rPr>
                      <w:b/>
                      <w:sz w:val="18"/>
                      <w:lang w:val="en-US"/>
                    </w:rPr>
                    <w:t>Service1</w:t>
                  </w:r>
                </w:p>
              </w:tc>
              <w:tc>
                <w:tcPr>
                  <w:tcW w:w="2003" w:type="dxa"/>
                  <w:shd w:val="clear" w:color="auto" w:fill="D9D9D9" w:themeFill="background1" w:themeFillShade="D9"/>
                </w:tcPr>
                <w:p w14:paraId="1C173E08" w14:textId="77777777" w:rsidR="00CF0D91" w:rsidRPr="00346D6F" w:rsidRDefault="00CF0D91" w:rsidP="001A3946">
                  <w:pPr>
                    <w:rPr>
                      <w:b/>
                      <w:sz w:val="18"/>
                      <w:lang w:val="en-US"/>
                    </w:rPr>
                  </w:pPr>
                  <w:r w:rsidRPr="00346D6F">
                    <w:rPr>
                      <w:b/>
                      <w:sz w:val="18"/>
                      <w:lang w:val="en-US"/>
                    </w:rPr>
                    <w:t>Service2</w:t>
                  </w:r>
                </w:p>
              </w:tc>
              <w:tc>
                <w:tcPr>
                  <w:tcW w:w="1006" w:type="dxa"/>
                  <w:shd w:val="clear" w:color="auto" w:fill="D9D9D9" w:themeFill="background1" w:themeFillShade="D9"/>
                </w:tcPr>
                <w:p w14:paraId="42B36843" w14:textId="77777777" w:rsidR="00CF0D91" w:rsidRPr="00346D6F" w:rsidRDefault="00CF0D91" w:rsidP="001A3946">
                  <w:pPr>
                    <w:rPr>
                      <w:b/>
                      <w:sz w:val="18"/>
                      <w:lang w:val="en-US"/>
                    </w:rPr>
                  </w:pPr>
                </w:p>
              </w:tc>
              <w:tc>
                <w:tcPr>
                  <w:tcW w:w="992" w:type="dxa"/>
                  <w:shd w:val="clear" w:color="auto" w:fill="D9D9D9" w:themeFill="background1" w:themeFillShade="D9"/>
                </w:tcPr>
                <w:p w14:paraId="77B3AFE2" w14:textId="77777777" w:rsidR="00CF0D91" w:rsidRPr="00346D6F" w:rsidRDefault="00CF0D91" w:rsidP="001A3946">
                  <w:pPr>
                    <w:rPr>
                      <w:b/>
                      <w:sz w:val="18"/>
                      <w:lang w:val="en-US"/>
                    </w:rPr>
                  </w:pPr>
                  <w:r w:rsidRPr="00346D6F">
                    <w:rPr>
                      <w:b/>
                      <w:sz w:val="18"/>
                      <w:lang w:val="en-US"/>
                    </w:rPr>
                    <w:t>Frequency</w:t>
                  </w:r>
                </w:p>
              </w:tc>
            </w:tr>
            <w:tr w:rsidR="00CF0D91" w:rsidRPr="00346D6F" w14:paraId="0AFE1300" w14:textId="77777777">
              <w:tc>
                <w:tcPr>
                  <w:tcW w:w="1100" w:type="dxa"/>
                </w:tcPr>
                <w:p w14:paraId="26F59CAA" w14:textId="77777777" w:rsidR="00CF0D91" w:rsidRPr="00346D6F" w:rsidRDefault="00CF0D91" w:rsidP="001A3946">
                  <w:pPr>
                    <w:rPr>
                      <w:b/>
                      <w:sz w:val="18"/>
                      <w:lang w:val="en-US"/>
                    </w:rPr>
                  </w:pPr>
                  <w:r w:rsidRPr="00346D6F">
                    <w:rPr>
                      <w:b/>
                      <w:sz w:val="18"/>
                      <w:lang w:val="en-US"/>
                    </w:rPr>
                    <w:t>MUX1</w:t>
                  </w:r>
                </w:p>
                <w:p w14:paraId="3787FF39" w14:textId="77777777" w:rsidR="00CF0D91" w:rsidRPr="00346D6F" w:rsidRDefault="00CF0D91" w:rsidP="001A3946">
                  <w:pPr>
                    <w:rPr>
                      <w:bCs/>
                      <w:sz w:val="16"/>
                      <w:lang w:val="en-US"/>
                    </w:rPr>
                  </w:pPr>
                  <w:r w:rsidRPr="00346D6F">
                    <w:rPr>
                      <w:bCs/>
                      <w:sz w:val="16"/>
                      <w:lang w:val="en-US"/>
                    </w:rPr>
                    <w:t>TS_id 1</w:t>
                  </w:r>
                </w:p>
                <w:p w14:paraId="775702E6" w14:textId="77777777" w:rsidR="00CF0D91" w:rsidRPr="00346D6F" w:rsidRDefault="00CF0D91" w:rsidP="001A3946">
                  <w:pPr>
                    <w:rPr>
                      <w:bCs/>
                      <w:sz w:val="16"/>
                      <w:lang w:val="en-US"/>
                    </w:rPr>
                  </w:pPr>
                  <w:r w:rsidRPr="00346D6F">
                    <w:rPr>
                      <w:bCs/>
                      <w:sz w:val="16"/>
                      <w:lang w:val="en-US"/>
                    </w:rPr>
                    <w:t>Network_id 1</w:t>
                  </w:r>
                </w:p>
                <w:p w14:paraId="60171F8C" w14:textId="77777777" w:rsidR="00CF0D91" w:rsidRPr="00346D6F" w:rsidRDefault="00CF0D91" w:rsidP="001A3946">
                  <w:pPr>
                    <w:rPr>
                      <w:bCs/>
                      <w:sz w:val="16"/>
                      <w:lang w:val="en-US"/>
                    </w:rPr>
                  </w:pPr>
                  <w:r w:rsidRPr="00346D6F">
                    <w:rPr>
                      <w:bCs/>
                      <w:sz w:val="16"/>
                      <w:lang w:val="en-US"/>
                    </w:rPr>
                    <w:t xml:space="preserve">ON_id </w:t>
                  </w:r>
                  <w:r w:rsidRPr="00346D6F">
                    <w:rPr>
                      <w:bCs/>
                      <w:sz w:val="16"/>
                      <w:vertAlign w:val="superscript"/>
                      <w:lang w:val="en-US"/>
                    </w:rPr>
                    <w:t>1)</w:t>
                  </w:r>
                </w:p>
              </w:tc>
              <w:tc>
                <w:tcPr>
                  <w:tcW w:w="2053" w:type="dxa"/>
                </w:tcPr>
                <w:p w14:paraId="72223092" w14:textId="77777777" w:rsidR="00CF0D91" w:rsidRPr="00346D6F" w:rsidRDefault="00CF0D91" w:rsidP="001A3946">
                  <w:pPr>
                    <w:rPr>
                      <w:bCs/>
                      <w:sz w:val="16"/>
                      <w:lang w:val="en-US"/>
                    </w:rPr>
                  </w:pPr>
                  <w:r w:rsidRPr="00346D6F">
                    <w:rPr>
                      <w:bCs/>
                      <w:sz w:val="16"/>
                      <w:lang w:val="en-US"/>
                    </w:rPr>
                    <w:t>SID 1100</w:t>
                  </w:r>
                </w:p>
                <w:p w14:paraId="24AE54C4" w14:textId="77777777" w:rsidR="00CF0D91" w:rsidRPr="00346D6F" w:rsidRDefault="00CF0D91" w:rsidP="001A3946">
                  <w:pPr>
                    <w:rPr>
                      <w:bCs/>
                      <w:sz w:val="16"/>
                      <w:lang w:val="en-US"/>
                    </w:rPr>
                  </w:pPr>
                  <w:r w:rsidRPr="00346D6F">
                    <w:rPr>
                      <w:bCs/>
                      <w:sz w:val="16"/>
                      <w:lang w:val="en-US"/>
                    </w:rPr>
                    <w:t>S_name Test11</w:t>
                  </w:r>
                </w:p>
                <w:p w14:paraId="4EF6A344" w14:textId="77777777" w:rsidR="00E456D8" w:rsidRPr="00346D6F" w:rsidRDefault="00E456D8" w:rsidP="00E456D8">
                  <w:pPr>
                    <w:rPr>
                      <w:bCs/>
                      <w:sz w:val="16"/>
                      <w:lang w:val="en-US"/>
                    </w:rPr>
                  </w:pPr>
                  <w:r w:rsidRPr="00346D6F">
                    <w:rPr>
                      <w:bCs/>
                      <w:sz w:val="16"/>
                      <w:lang w:val="en-US"/>
                    </w:rPr>
                    <w:t>S_type 0x01</w:t>
                  </w:r>
                </w:p>
                <w:p w14:paraId="66E24D27" w14:textId="77777777" w:rsidR="00CF0D91" w:rsidRPr="00346D6F" w:rsidRDefault="00CF0D91" w:rsidP="001A3946">
                  <w:pPr>
                    <w:rPr>
                      <w:bCs/>
                      <w:sz w:val="16"/>
                      <w:lang w:val="en-US"/>
                    </w:rPr>
                  </w:pPr>
                  <w:r w:rsidRPr="00346D6F">
                    <w:rPr>
                      <w:bCs/>
                      <w:sz w:val="16"/>
                      <w:lang w:val="en-US"/>
                    </w:rPr>
                    <w:t>PMT PID 1100</w:t>
                  </w:r>
                </w:p>
                <w:p w14:paraId="12B6CF20" w14:textId="77777777" w:rsidR="00CF0D91" w:rsidRPr="00346D6F" w:rsidRDefault="00CF0D91" w:rsidP="001A3946">
                  <w:pPr>
                    <w:rPr>
                      <w:bCs/>
                      <w:sz w:val="16"/>
                      <w:lang w:val="en-US"/>
                    </w:rPr>
                  </w:pPr>
                  <w:r w:rsidRPr="00346D6F">
                    <w:rPr>
                      <w:bCs/>
                      <w:sz w:val="16"/>
                      <w:lang w:val="en-US"/>
                    </w:rPr>
                    <w:t>V PID 1109</w:t>
                  </w:r>
                </w:p>
                <w:p w14:paraId="0A34BF11" w14:textId="77777777" w:rsidR="00CF0D91" w:rsidRPr="00346D6F" w:rsidRDefault="00CF0D91" w:rsidP="001A3946">
                  <w:pPr>
                    <w:rPr>
                      <w:bCs/>
                      <w:sz w:val="16"/>
                      <w:lang w:val="en-US"/>
                    </w:rPr>
                  </w:pPr>
                  <w:r w:rsidRPr="00346D6F">
                    <w:rPr>
                      <w:bCs/>
                      <w:sz w:val="16"/>
                      <w:lang w:val="en-US"/>
                    </w:rPr>
                    <w:t>A PID 1108</w:t>
                  </w:r>
                </w:p>
                <w:p w14:paraId="2D1F9E49" w14:textId="77777777" w:rsidR="00CF0D91" w:rsidRPr="00346D6F" w:rsidRDefault="003E4828" w:rsidP="001A3946">
                  <w:pPr>
                    <w:rPr>
                      <w:bCs/>
                      <w:sz w:val="16"/>
                      <w:lang w:val="en-US"/>
                    </w:rPr>
                  </w:pPr>
                  <w:r w:rsidRPr="00346D6F">
                    <w:rPr>
                      <w:bCs/>
                      <w:sz w:val="16"/>
                      <w:lang w:val="en-US"/>
                    </w:rPr>
                    <w:t>LCN</w:t>
                  </w:r>
                  <w:r w:rsidR="00CF0D91" w:rsidRPr="00346D6F">
                    <w:rPr>
                      <w:bCs/>
                      <w:sz w:val="16"/>
                      <w:lang w:val="en-US"/>
                    </w:rPr>
                    <w:t xml:space="preserve"> 1 visible</w:t>
                  </w:r>
                </w:p>
                <w:p w14:paraId="31082E30" w14:textId="77777777" w:rsidR="00FB5B30" w:rsidRPr="00346D6F" w:rsidRDefault="00FB5B30" w:rsidP="00FB5B30">
                  <w:pPr>
                    <w:rPr>
                      <w:bCs/>
                      <w:sz w:val="16"/>
                      <w:lang w:val="en-US"/>
                    </w:rPr>
                  </w:pPr>
                  <w:r w:rsidRPr="00346D6F">
                    <w:rPr>
                      <w:bCs/>
                      <w:sz w:val="16"/>
                      <w:lang w:val="en-US"/>
                    </w:rPr>
                    <w:t xml:space="preserve">EIT for service, </w:t>
                  </w:r>
                </w:p>
                <w:p w14:paraId="21E0AED9" w14:textId="77777777" w:rsidR="00FB5B30" w:rsidRPr="00346D6F" w:rsidRDefault="00FB5B30" w:rsidP="00FB5B30">
                  <w:pPr>
                    <w:rPr>
                      <w:bCs/>
                      <w:sz w:val="16"/>
                      <w:lang w:val="en-US"/>
                    </w:rPr>
                  </w:pPr>
                  <w:r w:rsidRPr="00346D6F">
                    <w:rPr>
                      <w:bCs/>
                      <w:sz w:val="16"/>
                      <w:lang w:val="en-US"/>
                    </w:rPr>
                    <w:t xml:space="preserve">- initial/first (present) program event, parental rating: low (e.g. 3years), </w:t>
                  </w:r>
                </w:p>
                <w:p w14:paraId="43A07247" w14:textId="77777777" w:rsidR="00FB5B30" w:rsidRPr="00346D6F" w:rsidRDefault="00FB5B30" w:rsidP="00FB5B30">
                  <w:pPr>
                    <w:rPr>
                      <w:bCs/>
                      <w:sz w:val="16"/>
                      <w:lang w:val="en-US"/>
                    </w:rPr>
                  </w:pPr>
                  <w:r w:rsidRPr="00346D6F">
                    <w:rPr>
                      <w:bCs/>
                      <w:sz w:val="16"/>
                      <w:lang w:val="en-US"/>
                    </w:rPr>
                    <w:t>- next second event, parental rating: high (e.g. 15 years),</w:t>
                  </w:r>
                </w:p>
                <w:p w14:paraId="2492AABF" w14:textId="7D4CF783" w:rsidR="00FB5B30" w:rsidRPr="00346D6F" w:rsidRDefault="00FB5B30" w:rsidP="00FB5B30">
                  <w:pPr>
                    <w:rPr>
                      <w:bCs/>
                      <w:sz w:val="16"/>
                      <w:lang w:val="en-US"/>
                    </w:rPr>
                  </w:pPr>
                  <w:r w:rsidRPr="00346D6F">
                    <w:rPr>
                      <w:bCs/>
                      <w:sz w:val="16"/>
                      <w:lang w:val="en-US"/>
                    </w:rPr>
                    <w:t xml:space="preserve">- third program event parental rating: low (e.g. 5years)  </w:t>
                  </w:r>
                </w:p>
              </w:tc>
              <w:tc>
                <w:tcPr>
                  <w:tcW w:w="2003" w:type="dxa"/>
                </w:tcPr>
                <w:p w14:paraId="29AD2460" w14:textId="77777777" w:rsidR="00CF0D91" w:rsidRPr="00346D6F" w:rsidRDefault="00CF0D91" w:rsidP="001A3946">
                  <w:pPr>
                    <w:rPr>
                      <w:bCs/>
                      <w:sz w:val="16"/>
                      <w:lang w:val="en-US"/>
                    </w:rPr>
                  </w:pPr>
                  <w:r w:rsidRPr="00346D6F">
                    <w:rPr>
                      <w:bCs/>
                      <w:sz w:val="16"/>
                      <w:lang w:val="en-US"/>
                    </w:rPr>
                    <w:t>SID 1200</w:t>
                  </w:r>
                </w:p>
                <w:p w14:paraId="7259392F" w14:textId="77777777" w:rsidR="00CF0D91" w:rsidRPr="00346D6F" w:rsidRDefault="00CF0D91" w:rsidP="001A3946">
                  <w:pPr>
                    <w:rPr>
                      <w:bCs/>
                      <w:sz w:val="16"/>
                      <w:lang w:val="en-US"/>
                    </w:rPr>
                  </w:pPr>
                  <w:r w:rsidRPr="00346D6F">
                    <w:rPr>
                      <w:bCs/>
                      <w:sz w:val="16"/>
                      <w:lang w:val="en-US"/>
                    </w:rPr>
                    <w:t>S_name Test12</w:t>
                  </w:r>
                </w:p>
                <w:p w14:paraId="63F3B6C2" w14:textId="77777777" w:rsidR="00E456D8" w:rsidRPr="00346D6F" w:rsidRDefault="00E456D8" w:rsidP="00E456D8">
                  <w:pPr>
                    <w:rPr>
                      <w:bCs/>
                      <w:sz w:val="16"/>
                      <w:lang w:val="en-US"/>
                    </w:rPr>
                  </w:pPr>
                  <w:r w:rsidRPr="00346D6F">
                    <w:rPr>
                      <w:bCs/>
                      <w:sz w:val="16"/>
                      <w:lang w:val="en-US"/>
                    </w:rPr>
                    <w:t>S_type 0x01</w:t>
                  </w:r>
                </w:p>
                <w:p w14:paraId="17B725E4" w14:textId="77777777" w:rsidR="00CF0D91" w:rsidRPr="00346D6F" w:rsidRDefault="00CF0D91" w:rsidP="001A3946">
                  <w:pPr>
                    <w:rPr>
                      <w:bCs/>
                      <w:sz w:val="16"/>
                      <w:lang w:val="en-US"/>
                    </w:rPr>
                  </w:pPr>
                  <w:r w:rsidRPr="00346D6F">
                    <w:rPr>
                      <w:bCs/>
                      <w:sz w:val="16"/>
                      <w:lang w:val="en-US"/>
                    </w:rPr>
                    <w:t>PMT PID 1200</w:t>
                  </w:r>
                </w:p>
                <w:p w14:paraId="68356781" w14:textId="77777777" w:rsidR="00CF0D91" w:rsidRPr="00346D6F" w:rsidRDefault="00CF0D91" w:rsidP="001A3946">
                  <w:pPr>
                    <w:rPr>
                      <w:bCs/>
                      <w:sz w:val="16"/>
                      <w:lang w:val="en-US"/>
                    </w:rPr>
                  </w:pPr>
                  <w:r w:rsidRPr="00346D6F">
                    <w:rPr>
                      <w:bCs/>
                      <w:sz w:val="16"/>
                      <w:lang w:val="en-US"/>
                    </w:rPr>
                    <w:t>V PID 1209</w:t>
                  </w:r>
                </w:p>
                <w:p w14:paraId="63D0AB3C" w14:textId="77777777" w:rsidR="00CF0D91" w:rsidRPr="00346D6F" w:rsidRDefault="00CF0D91" w:rsidP="001A3946">
                  <w:pPr>
                    <w:rPr>
                      <w:bCs/>
                      <w:sz w:val="16"/>
                      <w:lang w:val="en-US"/>
                    </w:rPr>
                  </w:pPr>
                  <w:r w:rsidRPr="00346D6F">
                    <w:rPr>
                      <w:bCs/>
                      <w:sz w:val="16"/>
                      <w:lang w:val="en-US"/>
                    </w:rPr>
                    <w:t>A PID 1208</w:t>
                  </w:r>
                </w:p>
                <w:p w14:paraId="574601CD" w14:textId="4E24168C" w:rsidR="00CF0D91" w:rsidRPr="00346D6F" w:rsidRDefault="00E456D8" w:rsidP="001A3946">
                  <w:pPr>
                    <w:rPr>
                      <w:bCs/>
                      <w:sz w:val="16"/>
                      <w:lang w:val="en-US"/>
                    </w:rPr>
                  </w:pPr>
                  <w:r w:rsidRPr="00346D6F">
                    <w:rPr>
                      <w:bCs/>
                      <w:sz w:val="16"/>
                      <w:lang w:val="en-US"/>
                    </w:rPr>
                    <w:t xml:space="preserve">LCN  </w:t>
                  </w:r>
                  <w:r w:rsidR="00CF0D91" w:rsidRPr="00346D6F">
                    <w:rPr>
                      <w:bCs/>
                      <w:sz w:val="16"/>
                      <w:lang w:val="en-US"/>
                    </w:rPr>
                    <w:t>2 visible</w:t>
                  </w:r>
                  <w:r w:rsidR="00FB5B30" w:rsidRPr="00346D6F">
                    <w:rPr>
                      <w:bCs/>
                      <w:sz w:val="16"/>
                      <w:lang w:val="en-US"/>
                    </w:rPr>
                    <w:br/>
                    <w:t>EIT for service, present program event, parental rating: high (e.g. 15years)</w:t>
                  </w:r>
                </w:p>
              </w:tc>
              <w:tc>
                <w:tcPr>
                  <w:tcW w:w="1006" w:type="dxa"/>
                </w:tcPr>
                <w:p w14:paraId="33BFE99E" w14:textId="77777777" w:rsidR="00CF0D91" w:rsidRPr="00346D6F" w:rsidRDefault="00CF0D91" w:rsidP="001A3946">
                  <w:pPr>
                    <w:rPr>
                      <w:bCs/>
                      <w:sz w:val="16"/>
                      <w:lang w:val="en-US"/>
                    </w:rPr>
                  </w:pPr>
                </w:p>
              </w:tc>
              <w:tc>
                <w:tcPr>
                  <w:tcW w:w="992" w:type="dxa"/>
                </w:tcPr>
                <w:p w14:paraId="64722B90" w14:textId="77777777" w:rsidR="00CF0D91" w:rsidRPr="00346D6F" w:rsidRDefault="00CF0D91" w:rsidP="001A3946">
                  <w:pPr>
                    <w:rPr>
                      <w:bCs/>
                      <w:sz w:val="16"/>
                      <w:lang w:val="en-US"/>
                    </w:rPr>
                  </w:pPr>
                  <w:r w:rsidRPr="00346D6F">
                    <w:rPr>
                      <w:bCs/>
                      <w:sz w:val="16"/>
                      <w:lang w:val="en-US"/>
                    </w:rPr>
                    <w:t>Can be chosen depending of the distribution media.</w:t>
                  </w:r>
                </w:p>
              </w:tc>
            </w:tr>
            <w:tr w:rsidR="00FB5B30" w:rsidRPr="00346D6F" w14:paraId="7BBE8058" w14:textId="77777777" w:rsidTr="00346D6F">
              <w:tc>
                <w:tcPr>
                  <w:tcW w:w="1100" w:type="dxa"/>
                  <w:shd w:val="clear" w:color="auto" w:fill="D9D9D9" w:themeFill="background1" w:themeFillShade="D9"/>
                </w:tcPr>
                <w:p w14:paraId="323B8B19" w14:textId="77777777" w:rsidR="00FB5B30" w:rsidRPr="00346D6F" w:rsidRDefault="00FB5B30" w:rsidP="00FB5B30">
                  <w:pPr>
                    <w:rPr>
                      <w:b/>
                      <w:sz w:val="18"/>
                      <w:lang w:val="en-US"/>
                    </w:rPr>
                  </w:pPr>
                </w:p>
              </w:tc>
              <w:tc>
                <w:tcPr>
                  <w:tcW w:w="2053" w:type="dxa"/>
                  <w:shd w:val="clear" w:color="auto" w:fill="D9D9D9" w:themeFill="background1" w:themeFillShade="D9"/>
                </w:tcPr>
                <w:p w14:paraId="31540710" w14:textId="6F74FB45" w:rsidR="00FB5B30" w:rsidRPr="00346D6F" w:rsidRDefault="00FB5B30" w:rsidP="00FB5B30">
                  <w:pPr>
                    <w:rPr>
                      <w:bCs/>
                      <w:sz w:val="16"/>
                      <w:lang w:val="en-US"/>
                    </w:rPr>
                  </w:pPr>
                  <w:r w:rsidRPr="00346D6F">
                    <w:rPr>
                      <w:b/>
                      <w:sz w:val="18"/>
                      <w:lang w:val="en-US"/>
                    </w:rPr>
                    <w:t>Service3</w:t>
                  </w:r>
                </w:p>
              </w:tc>
              <w:tc>
                <w:tcPr>
                  <w:tcW w:w="2003" w:type="dxa"/>
                  <w:shd w:val="clear" w:color="auto" w:fill="D9D9D9" w:themeFill="background1" w:themeFillShade="D9"/>
                </w:tcPr>
                <w:p w14:paraId="7F9FC780" w14:textId="75D886A2" w:rsidR="00FB5B30" w:rsidRPr="00346D6F" w:rsidRDefault="00FB5B30" w:rsidP="00FB5B30">
                  <w:pPr>
                    <w:rPr>
                      <w:bCs/>
                      <w:sz w:val="16"/>
                      <w:lang w:val="en-US"/>
                    </w:rPr>
                  </w:pPr>
                  <w:r w:rsidRPr="00346D6F">
                    <w:rPr>
                      <w:b/>
                      <w:sz w:val="18"/>
                      <w:lang w:val="en-US"/>
                    </w:rPr>
                    <w:t>Service4</w:t>
                  </w:r>
                </w:p>
              </w:tc>
              <w:tc>
                <w:tcPr>
                  <w:tcW w:w="1006" w:type="dxa"/>
                  <w:shd w:val="clear" w:color="auto" w:fill="D9D9D9" w:themeFill="background1" w:themeFillShade="D9"/>
                </w:tcPr>
                <w:p w14:paraId="2FB57FC6" w14:textId="77777777" w:rsidR="00FB5B30" w:rsidRPr="00346D6F" w:rsidRDefault="00FB5B30" w:rsidP="00FB5B30">
                  <w:pPr>
                    <w:rPr>
                      <w:bCs/>
                      <w:sz w:val="16"/>
                      <w:lang w:val="en-US"/>
                    </w:rPr>
                  </w:pPr>
                </w:p>
              </w:tc>
              <w:tc>
                <w:tcPr>
                  <w:tcW w:w="992" w:type="dxa"/>
                  <w:shd w:val="clear" w:color="auto" w:fill="D9D9D9" w:themeFill="background1" w:themeFillShade="D9"/>
                </w:tcPr>
                <w:p w14:paraId="60F39596" w14:textId="77777777" w:rsidR="00FB5B30" w:rsidRPr="00346D6F" w:rsidRDefault="00FB5B30" w:rsidP="00FB5B30">
                  <w:pPr>
                    <w:rPr>
                      <w:bCs/>
                      <w:sz w:val="16"/>
                      <w:lang w:val="en-US"/>
                    </w:rPr>
                  </w:pPr>
                </w:p>
              </w:tc>
            </w:tr>
            <w:tr w:rsidR="00FB5B30" w:rsidRPr="00346D6F" w14:paraId="1A793C65" w14:textId="77777777">
              <w:tc>
                <w:tcPr>
                  <w:tcW w:w="1100" w:type="dxa"/>
                </w:tcPr>
                <w:p w14:paraId="502B98C0" w14:textId="77777777" w:rsidR="00FB5B30" w:rsidRPr="00346D6F" w:rsidRDefault="00FB5B30" w:rsidP="00FB5B30">
                  <w:pPr>
                    <w:rPr>
                      <w:b/>
                      <w:sz w:val="18"/>
                      <w:lang w:val="en-US"/>
                    </w:rPr>
                  </w:pPr>
                  <w:r w:rsidRPr="00346D6F">
                    <w:rPr>
                      <w:b/>
                      <w:sz w:val="18"/>
                      <w:lang w:val="en-US"/>
                    </w:rPr>
                    <w:t>MUX2</w:t>
                  </w:r>
                </w:p>
                <w:p w14:paraId="338FEEF8" w14:textId="77777777" w:rsidR="00FB5B30" w:rsidRPr="00346D6F" w:rsidRDefault="00FB5B30" w:rsidP="00FB5B30">
                  <w:pPr>
                    <w:rPr>
                      <w:bCs/>
                      <w:sz w:val="16"/>
                      <w:lang w:val="en-US"/>
                    </w:rPr>
                  </w:pPr>
                  <w:r w:rsidRPr="00346D6F">
                    <w:rPr>
                      <w:bCs/>
                      <w:sz w:val="16"/>
                      <w:lang w:val="en-US"/>
                    </w:rPr>
                    <w:t>TS_id 2</w:t>
                  </w:r>
                </w:p>
                <w:p w14:paraId="33CF652E" w14:textId="77777777" w:rsidR="00FB5B30" w:rsidRPr="00346D6F" w:rsidRDefault="00FB5B30" w:rsidP="00FB5B30">
                  <w:pPr>
                    <w:rPr>
                      <w:bCs/>
                      <w:sz w:val="16"/>
                      <w:lang w:val="en-US"/>
                    </w:rPr>
                  </w:pPr>
                  <w:r w:rsidRPr="00346D6F">
                    <w:rPr>
                      <w:bCs/>
                      <w:sz w:val="16"/>
                      <w:lang w:val="en-US"/>
                    </w:rPr>
                    <w:t>Network_id 2</w:t>
                  </w:r>
                </w:p>
                <w:p w14:paraId="36695B52"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2053" w:type="dxa"/>
                </w:tcPr>
                <w:p w14:paraId="02E128D1" w14:textId="77777777" w:rsidR="00FB5B30" w:rsidRPr="00346D6F" w:rsidRDefault="00FB5B30" w:rsidP="00FB5B30">
                  <w:pPr>
                    <w:rPr>
                      <w:bCs/>
                      <w:sz w:val="16"/>
                      <w:lang w:val="en-US"/>
                    </w:rPr>
                  </w:pPr>
                  <w:r w:rsidRPr="00346D6F">
                    <w:rPr>
                      <w:bCs/>
                      <w:sz w:val="16"/>
                      <w:lang w:val="en-US"/>
                    </w:rPr>
                    <w:t>SID 2100</w:t>
                  </w:r>
                </w:p>
                <w:p w14:paraId="12E78D1B" w14:textId="77777777" w:rsidR="00FB5B30" w:rsidRPr="00346D6F" w:rsidRDefault="00FB5B30" w:rsidP="00FB5B30">
                  <w:pPr>
                    <w:rPr>
                      <w:bCs/>
                      <w:sz w:val="16"/>
                      <w:lang w:val="en-US"/>
                    </w:rPr>
                  </w:pPr>
                  <w:r w:rsidRPr="00346D6F">
                    <w:rPr>
                      <w:bCs/>
                      <w:sz w:val="16"/>
                      <w:lang w:val="en-US"/>
                    </w:rPr>
                    <w:t>S_name Test21</w:t>
                  </w:r>
                </w:p>
                <w:p w14:paraId="581CFA9C" w14:textId="77777777" w:rsidR="00FB5B30" w:rsidRPr="00346D6F" w:rsidRDefault="00FB5B30" w:rsidP="00FB5B30">
                  <w:pPr>
                    <w:rPr>
                      <w:bCs/>
                      <w:sz w:val="16"/>
                      <w:lang w:val="en-US"/>
                    </w:rPr>
                  </w:pPr>
                  <w:r w:rsidRPr="00346D6F">
                    <w:rPr>
                      <w:bCs/>
                      <w:sz w:val="16"/>
                      <w:lang w:val="en-US"/>
                    </w:rPr>
                    <w:t>S_type 0x01</w:t>
                  </w:r>
                </w:p>
                <w:p w14:paraId="6AC70D2F" w14:textId="77777777" w:rsidR="00FB5B30" w:rsidRPr="00346D6F" w:rsidRDefault="00FB5B30" w:rsidP="00FB5B30">
                  <w:pPr>
                    <w:rPr>
                      <w:bCs/>
                      <w:sz w:val="16"/>
                      <w:lang w:val="en-US"/>
                    </w:rPr>
                  </w:pPr>
                  <w:r w:rsidRPr="00346D6F">
                    <w:rPr>
                      <w:bCs/>
                      <w:sz w:val="16"/>
                      <w:lang w:val="en-US"/>
                    </w:rPr>
                    <w:t>PMT PID 2100</w:t>
                  </w:r>
                </w:p>
                <w:p w14:paraId="7151AE18" w14:textId="77777777" w:rsidR="00FB5B30" w:rsidRPr="00346D6F" w:rsidRDefault="00FB5B30" w:rsidP="00FB5B30">
                  <w:pPr>
                    <w:rPr>
                      <w:bCs/>
                      <w:sz w:val="16"/>
                      <w:lang w:val="en-US"/>
                    </w:rPr>
                  </w:pPr>
                  <w:r w:rsidRPr="00346D6F">
                    <w:rPr>
                      <w:bCs/>
                      <w:sz w:val="16"/>
                      <w:lang w:val="en-US"/>
                    </w:rPr>
                    <w:t>V PID 2109</w:t>
                  </w:r>
                </w:p>
                <w:p w14:paraId="6590CFD1" w14:textId="77777777" w:rsidR="00FB5B30" w:rsidRPr="00346D6F" w:rsidRDefault="00FB5B30" w:rsidP="00FB5B30">
                  <w:pPr>
                    <w:rPr>
                      <w:bCs/>
                      <w:sz w:val="16"/>
                      <w:lang w:val="en-US"/>
                    </w:rPr>
                  </w:pPr>
                  <w:r w:rsidRPr="00346D6F">
                    <w:rPr>
                      <w:bCs/>
                      <w:sz w:val="16"/>
                      <w:lang w:val="en-US"/>
                    </w:rPr>
                    <w:t>A PID 2108</w:t>
                  </w:r>
                </w:p>
                <w:p w14:paraId="7F8183ED" w14:textId="77777777" w:rsidR="00FB5B30" w:rsidRPr="00346D6F" w:rsidRDefault="00FB5B30" w:rsidP="00FB5B30">
                  <w:pPr>
                    <w:rPr>
                      <w:b/>
                      <w:sz w:val="16"/>
                      <w:lang w:val="en-US"/>
                    </w:rPr>
                  </w:pPr>
                  <w:r w:rsidRPr="00346D6F">
                    <w:rPr>
                      <w:bCs/>
                      <w:sz w:val="16"/>
                      <w:lang w:val="en-US"/>
                    </w:rPr>
                    <w:t>LCN  3 visible</w:t>
                  </w:r>
                </w:p>
              </w:tc>
              <w:tc>
                <w:tcPr>
                  <w:tcW w:w="2003" w:type="dxa"/>
                </w:tcPr>
                <w:p w14:paraId="26AF16BB" w14:textId="77777777" w:rsidR="00FB5B30" w:rsidRPr="00346D6F" w:rsidRDefault="00FB5B30" w:rsidP="00FB5B30">
                  <w:pPr>
                    <w:rPr>
                      <w:bCs/>
                      <w:sz w:val="16"/>
                      <w:lang w:val="en-US"/>
                    </w:rPr>
                  </w:pPr>
                  <w:r w:rsidRPr="00346D6F">
                    <w:rPr>
                      <w:bCs/>
                      <w:sz w:val="16"/>
                      <w:lang w:val="en-US"/>
                    </w:rPr>
                    <w:t>SID 2200</w:t>
                  </w:r>
                </w:p>
                <w:p w14:paraId="2607D2AF" w14:textId="77777777" w:rsidR="00FB5B30" w:rsidRPr="00346D6F" w:rsidRDefault="00FB5B30" w:rsidP="00FB5B30">
                  <w:pPr>
                    <w:rPr>
                      <w:bCs/>
                      <w:sz w:val="16"/>
                      <w:lang w:val="en-US"/>
                    </w:rPr>
                  </w:pPr>
                  <w:r w:rsidRPr="00346D6F">
                    <w:rPr>
                      <w:bCs/>
                      <w:sz w:val="16"/>
                      <w:lang w:val="en-US"/>
                    </w:rPr>
                    <w:t>S_name Test22</w:t>
                  </w:r>
                </w:p>
                <w:p w14:paraId="152A59BF" w14:textId="77777777" w:rsidR="00FB5B30" w:rsidRPr="00346D6F" w:rsidRDefault="00FB5B30" w:rsidP="00FB5B30">
                  <w:pPr>
                    <w:rPr>
                      <w:bCs/>
                      <w:sz w:val="16"/>
                      <w:lang w:val="en-US"/>
                    </w:rPr>
                  </w:pPr>
                  <w:r w:rsidRPr="00346D6F">
                    <w:rPr>
                      <w:bCs/>
                      <w:sz w:val="16"/>
                      <w:lang w:val="en-US"/>
                    </w:rPr>
                    <w:t>S_type 0x01</w:t>
                  </w:r>
                </w:p>
                <w:p w14:paraId="14C1A385" w14:textId="77777777" w:rsidR="00FB5B30" w:rsidRPr="00346D6F" w:rsidRDefault="00FB5B30" w:rsidP="00FB5B30">
                  <w:pPr>
                    <w:rPr>
                      <w:bCs/>
                      <w:sz w:val="16"/>
                      <w:lang w:val="en-US"/>
                    </w:rPr>
                  </w:pPr>
                  <w:r w:rsidRPr="00346D6F">
                    <w:rPr>
                      <w:bCs/>
                      <w:sz w:val="16"/>
                      <w:lang w:val="en-US"/>
                    </w:rPr>
                    <w:t>PMT PID 2200</w:t>
                  </w:r>
                </w:p>
                <w:p w14:paraId="63AAE275" w14:textId="77777777" w:rsidR="00FB5B30" w:rsidRPr="00346D6F" w:rsidRDefault="00FB5B30" w:rsidP="00FB5B30">
                  <w:pPr>
                    <w:rPr>
                      <w:bCs/>
                      <w:sz w:val="16"/>
                      <w:lang w:val="en-US"/>
                    </w:rPr>
                  </w:pPr>
                  <w:r w:rsidRPr="00346D6F">
                    <w:rPr>
                      <w:bCs/>
                      <w:sz w:val="16"/>
                      <w:lang w:val="en-US"/>
                    </w:rPr>
                    <w:t>V PID 2209</w:t>
                  </w:r>
                </w:p>
                <w:p w14:paraId="2DBE84BD" w14:textId="77777777" w:rsidR="00FB5B30" w:rsidRPr="00346D6F" w:rsidRDefault="00FB5B30" w:rsidP="00FB5B30">
                  <w:pPr>
                    <w:rPr>
                      <w:bCs/>
                      <w:sz w:val="16"/>
                      <w:lang w:val="en-US"/>
                    </w:rPr>
                  </w:pPr>
                  <w:r w:rsidRPr="00346D6F">
                    <w:rPr>
                      <w:bCs/>
                      <w:sz w:val="16"/>
                      <w:lang w:val="en-US"/>
                    </w:rPr>
                    <w:t>A PID 2208</w:t>
                  </w:r>
                </w:p>
                <w:p w14:paraId="00F6FF29" w14:textId="77777777" w:rsidR="00FB5B30" w:rsidRPr="00346D6F" w:rsidRDefault="00FB5B30" w:rsidP="00FB5B30">
                  <w:pPr>
                    <w:rPr>
                      <w:bCs/>
                      <w:sz w:val="16"/>
                      <w:lang w:val="en-US"/>
                    </w:rPr>
                  </w:pPr>
                  <w:r w:rsidRPr="00346D6F">
                    <w:rPr>
                      <w:bCs/>
                      <w:sz w:val="16"/>
                      <w:lang w:val="en-US"/>
                    </w:rPr>
                    <w:t>LCN  4 visible</w:t>
                  </w:r>
                </w:p>
              </w:tc>
              <w:tc>
                <w:tcPr>
                  <w:tcW w:w="1006" w:type="dxa"/>
                </w:tcPr>
                <w:p w14:paraId="1EA779B9" w14:textId="77777777" w:rsidR="00FB5B30" w:rsidRPr="00346D6F" w:rsidRDefault="00FB5B30" w:rsidP="00FB5B30">
                  <w:pPr>
                    <w:rPr>
                      <w:bCs/>
                      <w:sz w:val="16"/>
                      <w:lang w:val="en-US"/>
                    </w:rPr>
                  </w:pPr>
                  <w:r w:rsidRPr="00346D6F">
                    <w:rPr>
                      <w:bCs/>
                      <w:sz w:val="16"/>
                      <w:lang w:val="en-US"/>
                    </w:rPr>
                    <w:t>Bouquet SI</w:t>
                  </w:r>
                </w:p>
                <w:p w14:paraId="19F58008" w14:textId="77777777" w:rsidR="00FB5B30" w:rsidRPr="00346D6F" w:rsidRDefault="00FB5B30" w:rsidP="00FB5B30">
                  <w:pPr>
                    <w:rPr>
                      <w:bCs/>
                      <w:sz w:val="16"/>
                      <w:lang w:val="en-US"/>
                    </w:rPr>
                  </w:pPr>
                  <w:r w:rsidRPr="00346D6F">
                    <w:rPr>
                      <w:bCs/>
                      <w:sz w:val="16"/>
                      <w:lang w:val="en-US"/>
                    </w:rPr>
                    <w:t>All information in EIT.</w:t>
                  </w:r>
                </w:p>
                <w:p w14:paraId="7A3D7F5E" w14:textId="77777777" w:rsidR="00FB5B30" w:rsidRPr="00346D6F" w:rsidRDefault="00FB5B30" w:rsidP="00FB5B30">
                  <w:pPr>
                    <w:rPr>
                      <w:bCs/>
                      <w:sz w:val="16"/>
                      <w:lang w:val="en-US"/>
                    </w:rPr>
                  </w:pPr>
                </w:p>
              </w:tc>
              <w:tc>
                <w:tcPr>
                  <w:tcW w:w="992" w:type="dxa"/>
                </w:tcPr>
                <w:p w14:paraId="244C3425" w14:textId="77777777" w:rsidR="00FB5B30" w:rsidRPr="00346D6F" w:rsidRDefault="00FB5B30" w:rsidP="00FB5B30">
                  <w:pPr>
                    <w:rPr>
                      <w:bCs/>
                      <w:sz w:val="16"/>
                      <w:lang w:val="en-US"/>
                    </w:rPr>
                  </w:pPr>
                  <w:r w:rsidRPr="00346D6F">
                    <w:rPr>
                      <w:bCs/>
                      <w:sz w:val="16"/>
                      <w:lang w:val="en-US"/>
                    </w:rPr>
                    <w:t>Can be chosen depending of the distribution media. Not same as for Exciter 1</w:t>
                  </w:r>
                </w:p>
              </w:tc>
            </w:tr>
          </w:tbl>
          <w:p w14:paraId="380EB713" w14:textId="77777777" w:rsidR="00CF0D91" w:rsidRPr="00346D6F" w:rsidRDefault="00CF0D91" w:rsidP="001A3946">
            <w:pPr>
              <w:rPr>
                <w:sz w:val="16"/>
                <w:vertAlign w:val="superscript"/>
                <w:lang w:val="en-US"/>
              </w:rPr>
            </w:pPr>
          </w:p>
          <w:p w14:paraId="27921936" w14:textId="77777777" w:rsidR="00CF0D91" w:rsidRPr="00346D6F" w:rsidRDefault="00CF0D91" w:rsidP="001A3946">
            <w:pPr>
              <w:rPr>
                <w:sz w:val="18"/>
                <w:lang w:val="en-US"/>
              </w:rPr>
            </w:pPr>
            <w:r w:rsidRPr="00346D6F">
              <w:rPr>
                <w:sz w:val="16"/>
                <w:vertAlign w:val="superscript"/>
                <w:lang w:val="en-US"/>
              </w:rPr>
              <w:t xml:space="preserve">1) </w:t>
            </w:r>
            <w:r w:rsidR="00B721E6" w:rsidRPr="00346D6F">
              <w:rPr>
                <w:sz w:val="18"/>
                <w:lang w:val="en-US"/>
              </w:rPr>
              <w:t>ON_id (Original_network_id) can be chosen in range 0x0001-0xfe00 (operational network) and it shall be same for both muxes</w:t>
            </w:r>
          </w:p>
          <w:p w14:paraId="2ADE0722" w14:textId="77777777" w:rsidR="00EC0F66" w:rsidRPr="00346D6F" w:rsidRDefault="00EC0F66" w:rsidP="00EC0F66">
            <w:pPr>
              <w:rPr>
                <w:lang w:val="en-US"/>
              </w:rPr>
            </w:pPr>
            <w:r w:rsidRPr="00346D6F">
              <w:rPr>
                <w:sz w:val="16"/>
                <w:vertAlign w:val="superscript"/>
                <w:lang w:val="en-US"/>
              </w:rPr>
              <w:t>2)</w:t>
            </w:r>
            <w:r w:rsidRPr="00346D6F">
              <w:rPr>
                <w:sz w:val="18"/>
                <w:lang w:val="en-US"/>
              </w:rPr>
              <w:t>Network_id for DVB-C and DVB-S/S2 IRD tests shall be same in all muxes</w:t>
            </w:r>
          </w:p>
          <w:p w14:paraId="22C46704" w14:textId="77777777" w:rsidR="00EC0F66" w:rsidRPr="00346D6F" w:rsidRDefault="00EC0F66" w:rsidP="001A3946">
            <w:pPr>
              <w:rPr>
                <w:lang w:val="en-US"/>
              </w:rPr>
            </w:pPr>
          </w:p>
          <w:p w14:paraId="63B0B8C0" w14:textId="77777777" w:rsidR="00CF0D91" w:rsidRPr="00346D6F" w:rsidRDefault="00CF0D91" w:rsidP="001A3946">
            <w:pPr>
              <w:rPr>
                <w:lang w:val="en-US"/>
              </w:rPr>
            </w:pPr>
          </w:p>
          <w:p w14:paraId="0DAC95B7" w14:textId="77777777" w:rsidR="00CF0D91" w:rsidRPr="00346D6F" w:rsidRDefault="00CF0D91" w:rsidP="001A3946">
            <w:pPr>
              <w:rPr>
                <w:b/>
                <w:lang w:val="en-US"/>
              </w:rPr>
            </w:pPr>
            <w:r w:rsidRPr="00346D6F">
              <w:rPr>
                <w:b/>
                <w:lang w:val="en-US"/>
              </w:rPr>
              <w:t>Test procedure:</w:t>
            </w:r>
          </w:p>
          <w:p w14:paraId="30F8398A" w14:textId="77777777" w:rsidR="00CF0D91" w:rsidRPr="00346D6F" w:rsidRDefault="00CF0D91" w:rsidP="001A3946">
            <w:pPr>
              <w:rPr>
                <w:lang w:val="en-US"/>
              </w:rPr>
            </w:pPr>
          </w:p>
          <w:p w14:paraId="5C6D4FE8" w14:textId="77777777" w:rsidR="00FB5B30" w:rsidRPr="00346D6F" w:rsidRDefault="00FB5B30" w:rsidP="00FB5B30">
            <w:pPr>
              <w:numPr>
                <w:ilvl w:val="0"/>
                <w:numId w:val="45"/>
              </w:numPr>
              <w:rPr>
                <w:lang w:val="en-US"/>
              </w:rPr>
            </w:pPr>
            <w:r w:rsidRPr="00346D6F">
              <w:rPr>
                <w:lang w:val="en-US"/>
              </w:rPr>
              <w:t xml:space="preserve">Make sure that parental control is enabled in the NorDig IRD settings and that age level/setting is set to a value in the middle of the range, in order to test events with lower and higher parental rating value (e.g. 12 years). The EIT data at the start of the test shall for Service1’s present event (first event) have a low parental rating value (lower than IRD’s initial parental control setting) and next program event for Service1 high parental value (higher than IRD’s initial parental control setting). </w:t>
            </w:r>
          </w:p>
          <w:p w14:paraId="689F674C" w14:textId="4A7416F2" w:rsidR="00FB5B30" w:rsidRPr="00346D6F" w:rsidRDefault="00FB5B30" w:rsidP="00FB5B30">
            <w:pPr>
              <w:numPr>
                <w:ilvl w:val="0"/>
                <w:numId w:val="45"/>
              </w:numPr>
              <w:rPr>
                <w:lang w:val="en-US"/>
              </w:rPr>
            </w:pPr>
            <w:r w:rsidRPr="00346D6F">
              <w:rPr>
                <w:lang w:val="en-US"/>
              </w:rPr>
              <w:lastRenderedPageBreak/>
              <w:t>Verify that first present program event in EIT for Service 1 on MUX 1 has lower parental_rating in EIT data than the parental_rating settings allowed in the preferences of the NorDig IRD.</w:t>
            </w:r>
          </w:p>
          <w:p w14:paraId="464ABDA7" w14:textId="62A12F15" w:rsidR="00FB5B30" w:rsidRPr="00346D6F" w:rsidRDefault="00FB5B30" w:rsidP="00FB5B30">
            <w:pPr>
              <w:numPr>
                <w:ilvl w:val="0"/>
                <w:numId w:val="45"/>
              </w:numPr>
              <w:rPr>
                <w:lang w:val="en-US"/>
              </w:rPr>
            </w:pPr>
            <w:r w:rsidRPr="00346D6F">
              <w:rPr>
                <w:lang w:val="en-US"/>
              </w:rPr>
              <w:t>Zap to Service 1 on MUX 1 and verify that video is visible and audio is audible.</w:t>
            </w:r>
          </w:p>
          <w:p w14:paraId="3C5A90DA" w14:textId="3C00C325" w:rsidR="00FB5B30" w:rsidRPr="00346D6F" w:rsidRDefault="00FB5B30" w:rsidP="00FB5B30">
            <w:pPr>
              <w:numPr>
                <w:ilvl w:val="0"/>
                <w:numId w:val="45"/>
              </w:numPr>
              <w:rPr>
                <w:lang w:val="en-US"/>
              </w:rPr>
            </w:pPr>
            <w:r w:rsidRPr="00346D6F">
              <w:rPr>
                <w:lang w:val="en-US"/>
              </w:rPr>
              <w:t>Verify that next program event (“second event”) for Service 1 on MUX 1 in the EIT information is signalled for higher parental_rating as allowed in preferences of the NorDig IRD on MUX1</w:t>
            </w:r>
          </w:p>
          <w:p w14:paraId="7973C539" w14:textId="63FC5BC2" w:rsidR="00FB5B30" w:rsidRPr="00346D6F" w:rsidRDefault="00FB5B30" w:rsidP="00FB5B30">
            <w:pPr>
              <w:numPr>
                <w:ilvl w:val="0"/>
                <w:numId w:val="45"/>
              </w:numPr>
              <w:rPr>
                <w:lang w:val="en-US"/>
              </w:rPr>
            </w:pPr>
            <w:r w:rsidRPr="00346D6F">
              <w:rPr>
                <w:lang w:val="en-US"/>
              </w:rPr>
              <w:t>Let the NorDig IRD continue decoding service1 until the EIT event information is changed to next program event (ie the second program event becomes present) and verify that EIT present information is updated to the next program event (i.e. to a program event which has higher parental rating than IRD’s parental control setting).</w:t>
            </w:r>
          </w:p>
          <w:p w14:paraId="6962073A" w14:textId="77777777" w:rsidR="00FB5B30" w:rsidRPr="00346D6F" w:rsidRDefault="00FB5B30" w:rsidP="00FB5B30">
            <w:pPr>
              <w:numPr>
                <w:ilvl w:val="0"/>
                <w:numId w:val="45"/>
              </w:numPr>
              <w:rPr>
                <w:lang w:val="en-US"/>
              </w:rPr>
            </w:pPr>
            <w:r w:rsidRPr="00346D6F">
              <w:rPr>
                <w:lang w:val="en-US"/>
              </w:rPr>
              <w:t>Verify that the video is blanked and the audio is muted (the IRD may display information message OSD to viewer of reason for blanking and muting).</w:t>
            </w:r>
          </w:p>
          <w:p w14:paraId="70BC2F15" w14:textId="4DB5A300" w:rsidR="00FB5B30" w:rsidRPr="00346D6F" w:rsidRDefault="00FB5B30" w:rsidP="00FB5B30">
            <w:pPr>
              <w:numPr>
                <w:ilvl w:val="0"/>
                <w:numId w:val="45"/>
              </w:numPr>
              <w:rPr>
                <w:lang w:val="en-US"/>
              </w:rPr>
            </w:pPr>
            <w:r w:rsidRPr="00346D6F">
              <w:rPr>
                <w:lang w:val="en-US"/>
              </w:rPr>
              <w:t>Let the NorDig IRD continue decoding the Service1 until the EIT event information is changed to next program (ie the third program event becomes present), and verify that EIT present information is updated to the next program event (i.e. to a program event which has the lower parental_rating as allowed in the IRD’s preferences).</w:t>
            </w:r>
          </w:p>
          <w:p w14:paraId="7E6731DC" w14:textId="77777777" w:rsidR="00FB5B30" w:rsidRPr="00346D6F" w:rsidRDefault="00FB5B30" w:rsidP="00FB5B30">
            <w:pPr>
              <w:numPr>
                <w:ilvl w:val="0"/>
                <w:numId w:val="45"/>
              </w:numPr>
              <w:rPr>
                <w:lang w:val="en-US"/>
              </w:rPr>
            </w:pPr>
            <w:r w:rsidRPr="00346D6F">
              <w:rPr>
                <w:lang w:val="en-US"/>
              </w:rPr>
              <w:t>Verify that the video is visible and audio is audible after EIT_present update.</w:t>
            </w:r>
          </w:p>
          <w:p w14:paraId="57F0C13A" w14:textId="77777777" w:rsidR="00FB5B30" w:rsidRPr="00346D6F" w:rsidRDefault="00FB5B30" w:rsidP="00FB5B30">
            <w:pPr>
              <w:numPr>
                <w:ilvl w:val="0"/>
                <w:numId w:val="45"/>
              </w:numPr>
              <w:rPr>
                <w:lang w:val="en-US"/>
              </w:rPr>
            </w:pPr>
            <w:r w:rsidRPr="00346D6F">
              <w:rPr>
                <w:lang w:val="en-US"/>
              </w:rPr>
              <w:t>Verify that the EIT p/f has prority over EIT schedule in navigator (in case if the EIT p/f and EIT schedule has a conflict in EIT information).</w:t>
            </w:r>
          </w:p>
          <w:p w14:paraId="4A31B519" w14:textId="77777777" w:rsidR="00FB5B30" w:rsidRPr="00346D6F" w:rsidRDefault="00FB5B30" w:rsidP="00FB5B30">
            <w:pPr>
              <w:numPr>
                <w:ilvl w:val="0"/>
                <w:numId w:val="45"/>
              </w:numPr>
              <w:rPr>
                <w:lang w:val="en-US"/>
              </w:rPr>
            </w:pPr>
            <w:r w:rsidRPr="00346D6F">
              <w:rPr>
                <w:lang w:val="en-US"/>
              </w:rPr>
              <w:t xml:space="preserve">Zap to Service 2 on MUX 1 (which shall have higher parental rating than IRD’s initial parental control setting) and verify that the video is blanked and the audio is muted. Zap back to Service 1 on MUX 1 and verify that video is visible and audio is audible (which shall have lower parental rating than IRD’s initial parental control setting). </w:t>
            </w:r>
          </w:p>
          <w:p w14:paraId="2A5BEA16" w14:textId="77777777" w:rsidR="00CF0D91" w:rsidRPr="00346D6F" w:rsidRDefault="00CF0D91" w:rsidP="001A3946">
            <w:pPr>
              <w:rPr>
                <w:lang w:val="en-US"/>
              </w:rPr>
            </w:pPr>
          </w:p>
          <w:p w14:paraId="09388AC5" w14:textId="335A57FA" w:rsidR="00CF0D91" w:rsidRPr="00694320" w:rsidRDefault="00CF0D91" w:rsidP="001A3946">
            <w:pPr>
              <w:rPr>
                <w:b/>
                <w:lang w:val="en-US"/>
              </w:rPr>
            </w:pPr>
            <w:r w:rsidRPr="00346D6F">
              <w:rPr>
                <w:b/>
                <w:lang w:val="en-US"/>
              </w:rPr>
              <w:t>Expected result:</w:t>
            </w:r>
          </w:p>
          <w:p w14:paraId="59306468" w14:textId="77777777" w:rsidR="00CF0D91" w:rsidRPr="00346D6F" w:rsidRDefault="00CF0D91" w:rsidP="001A3946">
            <w:pPr>
              <w:rPr>
                <w:lang w:val="en-US"/>
              </w:rPr>
            </w:pPr>
            <w:r w:rsidRPr="00346D6F">
              <w:rPr>
                <w:lang w:val="en-US"/>
              </w:rPr>
              <w:t xml:space="preserve">The IRD shall blank the video and mute the audio for ages that are not allowed to decode. </w:t>
            </w:r>
          </w:p>
          <w:p w14:paraId="3088D681" w14:textId="77777777" w:rsidR="00CF0D91" w:rsidRPr="00346D6F" w:rsidRDefault="00CF0D91" w:rsidP="001A3946">
            <w:pPr>
              <w:rPr>
                <w:lang w:val="en-US"/>
              </w:rPr>
            </w:pPr>
          </w:p>
        </w:tc>
      </w:tr>
      <w:tr w:rsidR="00CF0D91" w:rsidRPr="00346D6F" w14:paraId="7864FD7D" w14:textId="77777777" w:rsidTr="005804C2">
        <w:tc>
          <w:tcPr>
            <w:tcW w:w="1418" w:type="dxa"/>
            <w:shd w:val="pct25" w:color="000000" w:fill="FFFFFF"/>
          </w:tcPr>
          <w:p w14:paraId="0593C42A" w14:textId="77777777" w:rsidR="00CF0D91" w:rsidRPr="00346D6F" w:rsidRDefault="00CF0D91" w:rsidP="001A3946">
            <w:pPr>
              <w:pStyle w:val="Tasktableheading"/>
            </w:pPr>
            <w:r w:rsidRPr="00346D6F">
              <w:lastRenderedPageBreak/>
              <w:t>Test result(s)</w:t>
            </w:r>
          </w:p>
        </w:tc>
        <w:tc>
          <w:tcPr>
            <w:tcW w:w="7342" w:type="dxa"/>
            <w:gridSpan w:val="3"/>
          </w:tcPr>
          <w:p w14:paraId="10D938CE" w14:textId="77777777" w:rsidR="00CF0D91" w:rsidRPr="00346D6F" w:rsidRDefault="00CF0D91" w:rsidP="001A3946">
            <w:pPr>
              <w:rPr>
                <w:lang w:val="en-US"/>
              </w:rPr>
            </w:pPr>
          </w:p>
        </w:tc>
      </w:tr>
      <w:tr w:rsidR="00CF0D91" w:rsidRPr="00346D6F" w14:paraId="337A42D0" w14:textId="77777777" w:rsidTr="005804C2">
        <w:tc>
          <w:tcPr>
            <w:tcW w:w="1418" w:type="dxa"/>
            <w:shd w:val="pct25" w:color="000000" w:fill="FFFFFF"/>
          </w:tcPr>
          <w:p w14:paraId="555DAFA0" w14:textId="77777777" w:rsidR="00CF0D91" w:rsidRPr="00346D6F" w:rsidRDefault="00CF0D91" w:rsidP="001A3946">
            <w:pPr>
              <w:pStyle w:val="Tasktableheading"/>
            </w:pPr>
            <w:r w:rsidRPr="00346D6F">
              <w:t>Conformity</w:t>
            </w:r>
          </w:p>
        </w:tc>
        <w:tc>
          <w:tcPr>
            <w:tcW w:w="7342" w:type="dxa"/>
            <w:gridSpan w:val="3"/>
          </w:tcPr>
          <w:p w14:paraId="062779DA"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3F5632C3" w14:textId="77777777" w:rsidTr="005804C2">
        <w:tc>
          <w:tcPr>
            <w:tcW w:w="1418" w:type="dxa"/>
            <w:shd w:val="pct25" w:color="000000" w:fill="FFFFFF"/>
          </w:tcPr>
          <w:p w14:paraId="7461FC40" w14:textId="77777777" w:rsidR="00CF0D91" w:rsidRPr="00346D6F" w:rsidRDefault="00CF0D91" w:rsidP="001A3946">
            <w:pPr>
              <w:pStyle w:val="Tasktableheading"/>
            </w:pPr>
            <w:r w:rsidRPr="00346D6F">
              <w:t>Comments</w:t>
            </w:r>
          </w:p>
        </w:tc>
        <w:tc>
          <w:tcPr>
            <w:tcW w:w="7342" w:type="dxa"/>
            <w:gridSpan w:val="3"/>
          </w:tcPr>
          <w:p w14:paraId="6E172985"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NO</w:t>
            </w:r>
          </w:p>
          <w:p w14:paraId="09A0C057" w14:textId="77777777" w:rsidR="00CF0D91" w:rsidRPr="00346D6F" w:rsidRDefault="00CF0D91" w:rsidP="001A3946">
            <w:pPr>
              <w:rPr>
                <w:lang w:val="en-US"/>
              </w:rPr>
            </w:pPr>
            <w:r w:rsidRPr="00346D6F">
              <w:rPr>
                <w:lang w:val="en-US"/>
              </w:rPr>
              <w:t xml:space="preserve">Describe more specific faults and/or other information </w:t>
            </w:r>
          </w:p>
          <w:p w14:paraId="76FF882B" w14:textId="77777777" w:rsidR="00CF0D91" w:rsidRPr="00346D6F" w:rsidRDefault="00CF0D91" w:rsidP="001A3946">
            <w:pPr>
              <w:rPr>
                <w:lang w:val="en-US"/>
              </w:rPr>
            </w:pPr>
          </w:p>
          <w:p w14:paraId="4417CD29" w14:textId="77777777" w:rsidR="00CF0D91" w:rsidRPr="00346D6F" w:rsidRDefault="00CF0D91" w:rsidP="001A3946">
            <w:pPr>
              <w:rPr>
                <w:lang w:val="en-US"/>
              </w:rPr>
            </w:pPr>
          </w:p>
          <w:p w14:paraId="60267B54" w14:textId="77777777" w:rsidR="00CF0D91" w:rsidRPr="00346D6F" w:rsidRDefault="00CF0D91" w:rsidP="001A3946">
            <w:pPr>
              <w:rPr>
                <w:lang w:val="en-US"/>
              </w:rPr>
            </w:pPr>
          </w:p>
        </w:tc>
      </w:tr>
      <w:tr w:rsidR="00CF0D91" w:rsidRPr="00741F99" w14:paraId="696D8104" w14:textId="77777777" w:rsidTr="005804C2">
        <w:tc>
          <w:tcPr>
            <w:tcW w:w="1418" w:type="dxa"/>
            <w:shd w:val="pct25" w:color="000000" w:fill="FFFFFF"/>
          </w:tcPr>
          <w:p w14:paraId="68E6363C" w14:textId="77777777" w:rsidR="00CF0D91" w:rsidRPr="00346D6F" w:rsidRDefault="00CF0D91" w:rsidP="001A3946">
            <w:pPr>
              <w:pStyle w:val="Tasktableheading"/>
            </w:pPr>
            <w:r w:rsidRPr="00346D6F">
              <w:t>Date</w:t>
            </w:r>
          </w:p>
        </w:tc>
        <w:tc>
          <w:tcPr>
            <w:tcW w:w="3685" w:type="dxa"/>
          </w:tcPr>
          <w:p w14:paraId="62BB7C01" w14:textId="77777777" w:rsidR="00CF0D91" w:rsidRPr="00346D6F" w:rsidRDefault="00CF0D91" w:rsidP="001A3946">
            <w:pPr>
              <w:pStyle w:val="Brdtekst"/>
            </w:pPr>
          </w:p>
        </w:tc>
        <w:tc>
          <w:tcPr>
            <w:tcW w:w="1087" w:type="dxa"/>
            <w:shd w:val="pct25" w:color="000000" w:fill="FFFFFF"/>
          </w:tcPr>
          <w:p w14:paraId="4D9114E5" w14:textId="77777777" w:rsidR="00CF0D91" w:rsidRPr="00741F99" w:rsidRDefault="00CF0D91" w:rsidP="001A3946">
            <w:pPr>
              <w:pStyle w:val="Tasktableheading"/>
            </w:pPr>
            <w:r w:rsidRPr="00346D6F">
              <w:t>Sign</w:t>
            </w:r>
          </w:p>
        </w:tc>
        <w:tc>
          <w:tcPr>
            <w:tcW w:w="2570" w:type="dxa"/>
          </w:tcPr>
          <w:p w14:paraId="51DB698F" w14:textId="77777777" w:rsidR="00CF0D91" w:rsidRPr="00741F99" w:rsidRDefault="00CF0D91" w:rsidP="001A3946">
            <w:pPr>
              <w:rPr>
                <w:b/>
                <w:sz w:val="18"/>
                <w:lang w:val="en-US"/>
              </w:rPr>
            </w:pPr>
          </w:p>
        </w:tc>
      </w:tr>
    </w:tbl>
    <w:p w14:paraId="28FB7023" w14:textId="74F2D90F" w:rsidR="00743D0B" w:rsidRDefault="00743D0B" w:rsidP="001A3946">
      <w:pPr>
        <w:rPr>
          <w:lang w:val="en-US"/>
        </w:rPr>
      </w:pPr>
    </w:p>
    <w:p w14:paraId="237DFDA7" w14:textId="77777777" w:rsidR="00E51AAC" w:rsidRPr="00741F99" w:rsidRDefault="00E51AAC"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25528B3E" w14:textId="77777777" w:rsidTr="005804C2">
        <w:tc>
          <w:tcPr>
            <w:tcW w:w="1418" w:type="dxa"/>
            <w:tcBorders>
              <w:top w:val="single" w:sz="8" w:space="0" w:color="000000"/>
              <w:left w:val="single" w:sz="8" w:space="0" w:color="000000"/>
              <w:bottom w:val="single" w:sz="8" w:space="0" w:color="000000"/>
            </w:tcBorders>
            <w:shd w:val="clear" w:color="auto" w:fill="BFBFBF"/>
          </w:tcPr>
          <w:p w14:paraId="5109C7F4" w14:textId="77777777" w:rsidR="00CF0D91" w:rsidRPr="00346D6F" w:rsidRDefault="00CF0D91" w:rsidP="001A3946">
            <w:pPr>
              <w:pStyle w:val="Tasktableheading"/>
            </w:pPr>
            <w:r w:rsidRPr="00346D6F">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7F48C24A" w14:textId="25E2C4F1" w:rsidR="00CF0D91" w:rsidRPr="00346D6F" w:rsidRDefault="00CF0D91" w:rsidP="0008567E">
            <w:pPr>
              <w:pStyle w:val="Task2"/>
            </w:pPr>
            <w:bookmarkStart w:id="4737" w:name="_Ref157957760"/>
            <w:bookmarkStart w:id="4738" w:name="_Toc162865535"/>
            <w:bookmarkStart w:id="4739" w:name="_Toc162865920"/>
            <w:bookmarkStart w:id="4740" w:name="_Toc199865030"/>
            <w:bookmarkStart w:id="4741" w:name="_Toc201117452"/>
            <w:bookmarkStart w:id="4742" w:name="_Toc201508720"/>
            <w:bookmarkStart w:id="4743" w:name="_Toc275773753"/>
            <w:bookmarkStart w:id="4744" w:name="_Toc338588160"/>
            <w:bookmarkStart w:id="4745" w:name="_Toc361215112"/>
            <w:bookmarkStart w:id="4746" w:name="_Toc441762233"/>
            <w:bookmarkStart w:id="4747" w:name="_Toc492989848"/>
            <w:bookmarkStart w:id="4748" w:name="_Toc102128415"/>
            <w:bookmarkStart w:id="4749" w:name="_Toc147824607"/>
            <w:bookmarkStart w:id="4750" w:name="_Toc147824987"/>
            <w:r w:rsidRPr="00346D6F">
              <w:t>Dynamic update of EIT actual/other p/f and schedule in ESG using linkage</w:t>
            </w:r>
            <w:bookmarkStart w:id="4751" w:name="_Toc194420085"/>
            <w:bookmarkStart w:id="4752" w:name="_Toc194749034"/>
            <w:bookmarkEnd w:id="4737"/>
            <w:bookmarkEnd w:id="4738"/>
            <w:bookmarkEnd w:id="4739"/>
            <w:bookmarkEnd w:id="4740"/>
            <w:bookmarkEnd w:id="4741"/>
            <w:bookmarkEnd w:id="4742"/>
            <w:bookmarkEnd w:id="4743"/>
            <w:bookmarkEnd w:id="4744"/>
            <w:bookmarkEnd w:id="4745"/>
            <w:bookmarkEnd w:id="4746"/>
            <w:bookmarkEnd w:id="4747"/>
            <w:bookmarkEnd w:id="4751"/>
            <w:bookmarkEnd w:id="4752"/>
            <w:r w:rsidR="00FB5B30" w:rsidRPr="00346D6F">
              <w:t xml:space="preserve"> 0x04</w:t>
            </w:r>
            <w:r w:rsidR="00C31C22">
              <w:t xml:space="preserve"> to EIT schedule (EIT in barker channel)</w:t>
            </w:r>
            <w:bookmarkEnd w:id="4748"/>
            <w:bookmarkEnd w:id="4749"/>
            <w:bookmarkEnd w:id="4750"/>
          </w:p>
        </w:tc>
      </w:tr>
      <w:tr w:rsidR="00CF0D91" w:rsidRPr="00346D6F" w14:paraId="1C4B3B1B" w14:textId="77777777" w:rsidTr="005804C2">
        <w:tc>
          <w:tcPr>
            <w:tcW w:w="1418" w:type="dxa"/>
            <w:tcBorders>
              <w:left w:val="single" w:sz="8" w:space="0" w:color="000000"/>
              <w:bottom w:val="single" w:sz="8" w:space="0" w:color="000000"/>
            </w:tcBorders>
            <w:shd w:val="clear" w:color="auto" w:fill="BFBFBF"/>
          </w:tcPr>
          <w:p w14:paraId="6AB494D3" w14:textId="77777777" w:rsidR="00CF0D91" w:rsidRPr="00346D6F" w:rsidRDefault="00CF0D91" w:rsidP="001A3946">
            <w:pPr>
              <w:pStyle w:val="Tasktableheading"/>
            </w:pPr>
            <w:r w:rsidRPr="00346D6F">
              <w:t>Section</w:t>
            </w:r>
          </w:p>
        </w:tc>
        <w:tc>
          <w:tcPr>
            <w:tcW w:w="7342" w:type="dxa"/>
            <w:gridSpan w:val="3"/>
            <w:tcBorders>
              <w:left w:val="single" w:sz="8" w:space="0" w:color="000000"/>
              <w:bottom w:val="single" w:sz="8" w:space="0" w:color="000000"/>
              <w:right w:val="single" w:sz="8" w:space="0" w:color="000000"/>
            </w:tcBorders>
          </w:tcPr>
          <w:p w14:paraId="2CBE518C" w14:textId="77777777" w:rsidR="00CF0D91" w:rsidRPr="00346D6F" w:rsidRDefault="00CF0D91" w:rsidP="002134CC">
            <w:pPr>
              <w:pStyle w:val="NordigChapter"/>
            </w:pPr>
            <w:bookmarkStart w:id="4753" w:name="_Toc162865536"/>
            <w:bookmarkStart w:id="4754" w:name="_Toc162865735"/>
            <w:bookmarkStart w:id="4755" w:name="_Toc199865702"/>
            <w:bookmarkStart w:id="4756" w:name="_Toc201117453"/>
            <w:bookmarkStart w:id="4757" w:name="_Toc275774218"/>
            <w:bookmarkStart w:id="4758" w:name="_Toc338587556"/>
            <w:bookmarkStart w:id="4759" w:name="_Toc361215414"/>
            <w:bookmarkStart w:id="4760" w:name="_Toc361216322"/>
            <w:bookmarkStart w:id="4761" w:name="_Toc361216931"/>
            <w:r w:rsidRPr="00346D6F">
              <w:t xml:space="preserve">NorDig </w:t>
            </w:r>
            <w:r w:rsidR="0033401D" w:rsidRPr="00346D6F">
              <w:t xml:space="preserve">Unified </w:t>
            </w:r>
            <w:r w:rsidR="00814506" w:rsidRPr="00346D6F">
              <w:t>12.4.7, 12.2.</w:t>
            </w:r>
            <w:r w:rsidR="002134CC" w:rsidRPr="00346D6F">
              <w:t>6</w:t>
            </w:r>
            <w:r w:rsidR="003E4828" w:rsidRPr="00346D6F">
              <w:t xml:space="preserve">, </w:t>
            </w:r>
            <w:r w:rsidR="00287E84" w:rsidRPr="00346D6F">
              <w:t>13.</w:t>
            </w:r>
            <w:r w:rsidR="003E4828" w:rsidRPr="00346D6F">
              <w:t>3.1</w:t>
            </w:r>
            <w:bookmarkEnd w:id="4753"/>
            <w:bookmarkEnd w:id="4754"/>
            <w:bookmarkEnd w:id="4755"/>
            <w:bookmarkEnd w:id="4756"/>
            <w:r w:rsidR="003E4828" w:rsidRPr="00346D6F">
              <w:t xml:space="preserve"> and </w:t>
            </w:r>
            <w:r w:rsidR="00287E84" w:rsidRPr="00346D6F">
              <w:t>13.</w:t>
            </w:r>
            <w:r w:rsidR="003E4828" w:rsidRPr="00346D6F">
              <w:t>3.2</w:t>
            </w:r>
            <w:bookmarkEnd w:id="4757"/>
            <w:bookmarkEnd w:id="4758"/>
            <w:bookmarkEnd w:id="4759"/>
            <w:bookmarkEnd w:id="4760"/>
            <w:bookmarkEnd w:id="4761"/>
          </w:p>
        </w:tc>
      </w:tr>
      <w:tr w:rsidR="00CF0D91" w:rsidRPr="00346D6F" w14:paraId="4C61FAA0" w14:textId="77777777" w:rsidTr="005804C2">
        <w:tc>
          <w:tcPr>
            <w:tcW w:w="1418" w:type="dxa"/>
            <w:tcBorders>
              <w:left w:val="single" w:sz="8" w:space="0" w:color="000000"/>
              <w:bottom w:val="single" w:sz="8" w:space="0" w:color="000000"/>
            </w:tcBorders>
            <w:shd w:val="clear" w:color="auto" w:fill="BFBFBF"/>
          </w:tcPr>
          <w:p w14:paraId="0D274D15" w14:textId="77777777" w:rsidR="00CF0D91" w:rsidRPr="00346D6F" w:rsidRDefault="00CF0D91" w:rsidP="001A3946">
            <w:pPr>
              <w:pStyle w:val="Tasktableheading"/>
            </w:pPr>
            <w:r w:rsidRPr="00346D6F">
              <w:t>Requirement</w:t>
            </w:r>
          </w:p>
        </w:tc>
        <w:tc>
          <w:tcPr>
            <w:tcW w:w="7342" w:type="dxa"/>
            <w:gridSpan w:val="3"/>
            <w:tcBorders>
              <w:left w:val="single" w:sz="8" w:space="0" w:color="000000"/>
              <w:bottom w:val="single" w:sz="8" w:space="0" w:color="000000"/>
              <w:right w:val="single" w:sz="8" w:space="0" w:color="000000"/>
            </w:tcBorders>
          </w:tcPr>
          <w:p w14:paraId="7A218880" w14:textId="77777777" w:rsidR="00FB5B30" w:rsidRPr="00346D6F" w:rsidRDefault="00FB5B30" w:rsidP="00FB5B30">
            <w:pPr>
              <w:suppressAutoHyphens w:val="0"/>
              <w:autoSpaceDE w:val="0"/>
              <w:autoSpaceDN w:val="0"/>
              <w:adjustRightInd w:val="0"/>
              <w:rPr>
                <w:lang w:val="en-GB" w:eastAsia="sv-SE"/>
              </w:rPr>
            </w:pPr>
            <w:r w:rsidRPr="00346D6F">
              <w:rPr>
                <w:lang w:val="en-GB" w:eastAsia="sv-SE"/>
              </w:rPr>
              <w:t>12.2.6 NIT Linkage Descriptor</w:t>
            </w:r>
          </w:p>
          <w:p w14:paraId="737E9799" w14:textId="77777777" w:rsidR="00FB5B30" w:rsidRPr="00346D6F" w:rsidRDefault="00FB5B30" w:rsidP="00FB5B30">
            <w:pPr>
              <w:suppressAutoHyphens w:val="0"/>
              <w:autoSpaceDE w:val="0"/>
              <w:autoSpaceDN w:val="0"/>
              <w:adjustRightInd w:val="0"/>
            </w:pPr>
            <w:r w:rsidRPr="00346D6F">
              <w:t xml:space="preserve">The following linkage_type values </w:t>
            </w:r>
            <w:r w:rsidRPr="00C31C22">
              <w:rPr>
                <w:bCs/>
              </w:rPr>
              <w:t>shall</w:t>
            </w:r>
            <w:r w:rsidRPr="00C31C22">
              <w:t xml:space="preserve"> </w:t>
            </w:r>
            <w:r w:rsidRPr="00346D6F">
              <w:t>be interpreted by a NorDig IRD, when used inside the NIT:</w:t>
            </w:r>
          </w:p>
          <w:p w14:paraId="5A8AC796" w14:textId="77777777" w:rsidR="00FB5B30" w:rsidRPr="00346D6F" w:rsidRDefault="00FB5B30" w:rsidP="00FB5B30">
            <w:pPr>
              <w:pStyle w:val="Opstilling-punkttegn3"/>
            </w:pPr>
            <w:r w:rsidRPr="00346D6F">
              <w:t>0x01, linkage to a service that contain information about the network</w:t>
            </w:r>
          </w:p>
          <w:p w14:paraId="19179AD7" w14:textId="77777777" w:rsidR="00FB5B30" w:rsidRPr="00346D6F" w:rsidRDefault="00FB5B30" w:rsidP="00FB5B30">
            <w:pPr>
              <w:pStyle w:val="Opstilling-punkttegn3"/>
            </w:pPr>
            <w:r w:rsidRPr="00346D6F">
              <w:t xml:space="preserve">0x02, linkage to an EPG service (Test Plan, in NorDig this refer to an API  based application (e.g. HbbTV) for the EPG service). </w:t>
            </w:r>
          </w:p>
          <w:p w14:paraId="399BD950" w14:textId="77777777" w:rsidR="00FB5B30" w:rsidRPr="00346D6F" w:rsidRDefault="00FB5B30" w:rsidP="00FB5B30">
            <w:pPr>
              <w:pStyle w:val="Opstilling-punkttegn3"/>
              <w:rPr>
                <w:color w:val="auto"/>
              </w:rPr>
            </w:pPr>
            <w:r w:rsidRPr="00346D6F">
              <w:rPr>
                <w:color w:val="auto"/>
              </w:rPr>
              <w:t>0x04, linkage to transport stream which carries EIT schedule information for all of the services in the network (i.e. “barker channel” service). (Test Plan, this refer to when a DVB network only carries EIT pf in all MPEG TS while the EIT schedule is only carried on one of the networks MPEG TSs and the other TSs points to this TS with this linkage).</w:t>
            </w:r>
          </w:p>
          <w:p w14:paraId="2AEC962D" w14:textId="77777777" w:rsidR="00FB5B30" w:rsidRPr="00346D6F" w:rsidRDefault="00FB5B30" w:rsidP="00FB5B30">
            <w:pPr>
              <w:pStyle w:val="Opstilling-punkttegn3"/>
            </w:pPr>
            <w:r w:rsidRPr="00346D6F">
              <w:lastRenderedPageBreak/>
              <w:t>0x09, linkage to DVB System Software Update service (bootloader), see section 10.</w:t>
            </w:r>
          </w:p>
          <w:p w14:paraId="5149F418" w14:textId="77777777" w:rsidR="00FB5B30" w:rsidRPr="00346D6F" w:rsidRDefault="00FB5B30" w:rsidP="00FB5B30">
            <w:pPr>
              <w:rPr>
                <w:lang w:val="en-US"/>
              </w:rPr>
            </w:pPr>
          </w:p>
          <w:p w14:paraId="1D261BF4" w14:textId="77777777" w:rsidR="00FB5B30" w:rsidRPr="00346D6F" w:rsidRDefault="00FB5B30" w:rsidP="00FB5B30">
            <w:pPr>
              <w:rPr>
                <w:lang w:val="en-US"/>
              </w:rPr>
            </w:pPr>
            <w:r w:rsidRPr="00346D6F">
              <w:rPr>
                <w:lang w:val="en-US"/>
              </w:rPr>
              <w:t>12.4.7 Event Information Table Schedule</w:t>
            </w:r>
          </w:p>
          <w:p w14:paraId="5A0B344F" w14:textId="77777777" w:rsidR="00FB5B30" w:rsidRPr="00346D6F" w:rsidRDefault="00FB5B30" w:rsidP="00FB5B30">
            <w:r w:rsidRPr="00346D6F">
              <w:t>Upon user request for EIT schedule information, the IRD shall look for the reference using linkage descriptor mechanism in the NIT and perform a frequency re-tuning if necessary. Linkage_type 0x04 (“Transport Stream containing complete network/bouquet SI”) shall be used to refer to EIT schedule information.</w:t>
            </w:r>
          </w:p>
          <w:p w14:paraId="7AE29E47" w14:textId="77777777" w:rsidR="00FB5B30" w:rsidRPr="00346D6F" w:rsidRDefault="00FB5B30" w:rsidP="00FB5B30">
            <w:pPr>
              <w:rPr>
                <w:lang w:val="en-US"/>
              </w:rPr>
            </w:pPr>
          </w:p>
          <w:p w14:paraId="62DEF2FE" w14:textId="77777777" w:rsidR="00FB5B30" w:rsidRPr="00346D6F" w:rsidRDefault="00FB5B30" w:rsidP="00FB5B30">
            <w:pPr>
              <w:rPr>
                <w:lang w:val="en-GB" w:eastAsia="sv-SE"/>
              </w:rPr>
            </w:pPr>
            <w:r w:rsidRPr="00346D6F">
              <w:rPr>
                <w:lang w:val="en-GB" w:eastAsia="sv-SE"/>
              </w:rPr>
              <w:t>13.3</w:t>
            </w:r>
            <w:r w:rsidRPr="00346D6F">
              <w:rPr>
                <w:lang w:val="en-GB" w:eastAsia="sv-SE"/>
              </w:rPr>
              <w:tab/>
              <w:t xml:space="preserve"> Event Schedule Guide (ESG)</w:t>
            </w:r>
          </w:p>
          <w:p w14:paraId="1E1CD504" w14:textId="77777777" w:rsidR="00FB5B30" w:rsidRPr="00346D6F" w:rsidRDefault="00FB5B30" w:rsidP="00FB5B30">
            <w:r w:rsidRPr="00346D6F">
              <w:t xml:space="preserve">The Event Schedule Guide (ESG) is part of the Navigator in the IRD and presents program event information for the user about its installed services via a Graphical User Interface (GUI) as defined by the IRD manufacturer.  </w:t>
            </w:r>
          </w:p>
          <w:p w14:paraId="5324ACA7" w14:textId="77777777" w:rsidR="00FB5B30" w:rsidRPr="00346D6F" w:rsidRDefault="00FB5B30" w:rsidP="00FB5B30">
            <w:pPr>
              <w:rPr>
                <w:lang w:eastAsia="sv-SE"/>
              </w:rPr>
            </w:pPr>
          </w:p>
          <w:p w14:paraId="41007755" w14:textId="77777777" w:rsidR="00FB5B30" w:rsidRPr="00346D6F" w:rsidRDefault="00FB5B30" w:rsidP="00FB5B30">
            <w:pPr>
              <w:rPr>
                <w:lang w:val="en-GB" w:eastAsia="sv-SE"/>
              </w:rPr>
            </w:pPr>
            <w:r w:rsidRPr="00346D6F">
              <w:rPr>
                <w:lang w:val="en-GB" w:eastAsia="sv-SE"/>
              </w:rPr>
              <w:t>13.3.1</w:t>
            </w:r>
            <w:r w:rsidRPr="00346D6F">
              <w:rPr>
                <w:lang w:val="en-GB" w:eastAsia="sv-SE"/>
              </w:rPr>
              <w:tab/>
              <w:t xml:space="preserve"> ESG Requirements</w:t>
            </w:r>
          </w:p>
          <w:p w14:paraId="49EECA99" w14:textId="77777777" w:rsidR="00FB5B30" w:rsidRPr="00346D6F" w:rsidRDefault="00FB5B30" w:rsidP="00FB5B30">
            <w:pPr>
              <w:rPr>
                <w:lang w:val="en-GB" w:eastAsia="sv-SE"/>
              </w:rPr>
            </w:pPr>
            <w:r w:rsidRPr="00346D6F">
              <w:rPr>
                <w:lang w:val="en-GB" w:eastAsia="sv-SE"/>
              </w:rPr>
              <w:t>13.3.1.1 ESG and length</w:t>
            </w:r>
          </w:p>
          <w:p w14:paraId="68DF3DCD" w14:textId="77777777" w:rsidR="00FB5B30" w:rsidRPr="00346D6F" w:rsidRDefault="00FB5B30" w:rsidP="00FB5B30">
            <w:pPr>
              <w:rPr>
                <w:bCs/>
              </w:rPr>
            </w:pPr>
            <w:r w:rsidRPr="00346D6F">
              <w:t xml:space="preserve">The NorDig IRD </w:t>
            </w:r>
            <w:r w:rsidRPr="00346D6F">
              <w:rPr>
                <w:bCs/>
              </w:rPr>
              <w:t>shall be able to display an ESG for the user with a minimum of eight days (1) of schedule data, defined as whole days from present day and ahead according to ETSI EN 300 468. The ESG shall be based on the information from the EIT tables, see section 12.4 and ETSI EN 300 468.</w:t>
            </w:r>
          </w:p>
          <w:p w14:paraId="5752C2BA" w14:textId="77777777" w:rsidR="00FB5B30" w:rsidRPr="00346D6F" w:rsidRDefault="00FB5B30" w:rsidP="00FB5B30"/>
          <w:p w14:paraId="1D0550EF" w14:textId="77777777" w:rsidR="00FB5B30" w:rsidRPr="00346D6F" w:rsidRDefault="00FB5B30" w:rsidP="00FB5B30">
            <w:pPr>
              <w:rPr>
                <w:lang w:val="en-GB" w:eastAsia="sv-SE"/>
              </w:rPr>
            </w:pPr>
            <w:r w:rsidRPr="00346D6F">
              <w:rPr>
                <w:lang w:val="en-GB" w:eastAsia="sv-SE"/>
              </w:rPr>
              <w:t xml:space="preserve">Comment: Eight days of schedule data for the services within one NorDig network (original network) consists of typically of up to 2-4 MB of data per language. </w:t>
            </w:r>
          </w:p>
          <w:p w14:paraId="6FFEA1DC" w14:textId="77777777" w:rsidR="00FB5B30" w:rsidRPr="00346D6F" w:rsidRDefault="00FB5B30" w:rsidP="00FB5B30">
            <w:pPr>
              <w:rPr>
                <w:i/>
                <w:lang w:val="en-GB" w:eastAsia="sv-SE"/>
              </w:rPr>
            </w:pPr>
            <w:r w:rsidRPr="00346D6F">
              <w:rPr>
                <w:i/>
                <w:lang w:val="en-GB" w:eastAsia="sv-SE"/>
              </w:rPr>
              <w:t>Note 1:</w:t>
            </w:r>
            <w:r w:rsidRPr="00346D6F">
              <w:rPr>
                <w:i/>
                <w:lang w:val="en-GB" w:eastAsia="sv-SE"/>
              </w:rPr>
              <w:tab/>
              <w:t xml:space="preserve">Support for EIT schedule is recommended (optional) for NorDig IRDs with IP-based Front-end </w:t>
            </w:r>
          </w:p>
          <w:p w14:paraId="1694683D" w14:textId="77777777" w:rsidR="00FB5B30" w:rsidRPr="00346D6F" w:rsidRDefault="00FB5B30" w:rsidP="00FB5B30">
            <w:pPr>
              <w:rPr>
                <w:i/>
                <w:lang w:val="en-GB" w:eastAsia="sv-SE"/>
              </w:rPr>
            </w:pPr>
          </w:p>
          <w:p w14:paraId="566FB49D" w14:textId="77777777" w:rsidR="00FB5B30" w:rsidRPr="00346D6F" w:rsidRDefault="00FB5B30" w:rsidP="00FB5B30">
            <w:pPr>
              <w:rPr>
                <w:lang w:val="en-GB" w:eastAsia="sv-SE"/>
              </w:rPr>
            </w:pPr>
            <w:r w:rsidRPr="00346D6F">
              <w:rPr>
                <w:lang w:val="en-GB" w:eastAsia="sv-SE"/>
              </w:rPr>
              <w:t>13.3.1.2 Proper handling of EIT data</w:t>
            </w:r>
          </w:p>
          <w:p w14:paraId="1670DDAE" w14:textId="77777777" w:rsidR="00FB5B30" w:rsidRPr="00346D6F" w:rsidRDefault="00FB5B30" w:rsidP="00FB5B30">
            <w:r w:rsidRPr="00346D6F">
              <w:t xml:space="preserve">The NorDig IRD shall maintain proper behaviour in case of the incoming event information data for the services exceeds the available free memory for the ESG and not affect the IRD’s basic service decoding and navigation. </w:t>
            </w:r>
          </w:p>
          <w:p w14:paraId="02F50C3E" w14:textId="77777777" w:rsidR="00FB5B30" w:rsidRPr="00346D6F" w:rsidRDefault="00FB5B30" w:rsidP="00FB5B30">
            <w:r w:rsidRPr="00346D6F">
              <w:t>If the NorDig IRD’s memory for the ESG is exceeded, then the NorDig IRD shall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0DE36A90" w14:textId="77777777" w:rsidR="00FB5B30" w:rsidRPr="00346D6F" w:rsidRDefault="00FB5B30" w:rsidP="00FB5B30">
            <w:r w:rsidRPr="00346D6F">
              <w:t>The NorDig IRD shall be able to handle situations when the EIT is not present.</w:t>
            </w:r>
          </w:p>
          <w:p w14:paraId="687BC717" w14:textId="77777777" w:rsidR="00FB5B30" w:rsidRPr="00346D6F" w:rsidRDefault="00FB5B30" w:rsidP="00FB5B30">
            <w:pPr>
              <w:rPr>
                <w:lang w:eastAsia="sv-SE"/>
              </w:rPr>
            </w:pPr>
          </w:p>
          <w:p w14:paraId="6F91B7B6" w14:textId="77777777" w:rsidR="00FB5B30" w:rsidRPr="00346D6F" w:rsidRDefault="00FB5B30" w:rsidP="00FB5B30">
            <w:pPr>
              <w:rPr>
                <w:lang w:val="en-GB" w:eastAsia="sv-SE"/>
              </w:rPr>
            </w:pPr>
            <w:r w:rsidRPr="00346D6F">
              <w:rPr>
                <w:lang w:val="en-GB" w:eastAsia="sv-SE"/>
              </w:rPr>
              <w:t xml:space="preserve">13.3.1.3 ESG performance     </w:t>
            </w:r>
          </w:p>
          <w:p w14:paraId="4441B2B5" w14:textId="77777777" w:rsidR="00FB5B30" w:rsidRPr="00346D6F" w:rsidRDefault="00FB5B30" w:rsidP="00FB5B30">
            <w:r w:rsidRPr="00346D6F">
              <w:t>The NorDig IRD shall maintain the full ESG up to date and be able to display the ESG within 10 seconds after selection, even if not all EIT sections have been received (in which case gaps may occur in timeline for some services). The NorDig PVR shall be able to present the ESG regardless of recording status (i.e. while recording or timeshifting an event, it shall be possible to present the ESG).</w:t>
            </w:r>
          </w:p>
          <w:p w14:paraId="2771B1AE" w14:textId="77777777" w:rsidR="00FB5B30" w:rsidRPr="00346D6F" w:rsidRDefault="00FB5B30" w:rsidP="00FB5B30">
            <w:r w:rsidRPr="00346D6F">
              <w:t>The NorDig IRD should cache EIT data during normal service viewing to speed up time to present a full ESG after selection.</w:t>
            </w:r>
          </w:p>
          <w:p w14:paraId="4FBA3794" w14:textId="77777777" w:rsidR="00FB5B30" w:rsidRPr="00346D6F" w:rsidRDefault="00FB5B30" w:rsidP="00FB5B30">
            <w:r w:rsidRPr="00346D6F">
              <w:t>The ESG shall be non-discriminatory and display all services on an equal basis.</w:t>
            </w:r>
          </w:p>
          <w:p w14:paraId="35F2FAAA" w14:textId="77777777" w:rsidR="00FB5B30" w:rsidRPr="00346D6F" w:rsidRDefault="00FB5B30" w:rsidP="00FB5B30">
            <w:r w:rsidRPr="00346D6F">
              <w:t>The ESG shall process and display the relevant content of the following tables (including start-time, end-time/duration and content of all descriptors specified below incl 13.3.2 and 13.3.3).</w:t>
            </w:r>
          </w:p>
          <w:p w14:paraId="458713B0" w14:textId="77777777" w:rsidR="00FB5B30" w:rsidRPr="00346D6F" w:rsidRDefault="00FB5B30" w:rsidP="00FB5B30"/>
          <w:p w14:paraId="6A0B2F29" w14:textId="77777777" w:rsidR="00FB5B30" w:rsidRPr="00346D6F" w:rsidRDefault="00FB5B30" w:rsidP="00FB5B30">
            <w:pPr>
              <w:rPr>
                <w:lang w:val="en-GB" w:eastAsia="sv-SE"/>
              </w:rPr>
            </w:pPr>
            <w:r w:rsidRPr="00346D6F">
              <w:rPr>
                <w:lang w:val="en-GB" w:eastAsia="sv-SE"/>
              </w:rPr>
              <w:t>13.3.2</w:t>
            </w:r>
            <w:r w:rsidRPr="00346D6F">
              <w:t xml:space="preserve"> </w:t>
            </w:r>
            <w:r w:rsidRPr="00346D6F">
              <w:rPr>
                <w:lang w:val="en-GB" w:eastAsia="sv-SE"/>
              </w:rPr>
              <w:t>Event Information Table (EIT)</w:t>
            </w:r>
          </w:p>
          <w:p w14:paraId="4A1D2B22" w14:textId="3743A32F" w:rsidR="00FB5B30" w:rsidRPr="00346D6F" w:rsidRDefault="00FB5B30" w:rsidP="00FB5B30">
            <w:r w:rsidRPr="00346D6F">
              <w:t>NorDig IRD shall make use of the EIT p/f tables from both EIT_actual and EIT_other tables.</w:t>
            </w:r>
          </w:p>
          <w:p w14:paraId="38D801C4" w14:textId="77777777" w:rsidR="00A65345" w:rsidRPr="00346D6F" w:rsidRDefault="00A65345" w:rsidP="00FB5B30"/>
          <w:tbl>
            <w:tblPr>
              <w:tblW w:w="5300"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1026"/>
            </w:tblGrid>
            <w:tr w:rsidR="00FB5B30" w:rsidRPr="00346D6F" w14:paraId="50AF9F59" w14:textId="77777777" w:rsidTr="00221BE5">
              <w:tc>
                <w:tcPr>
                  <w:tcW w:w="3292" w:type="dxa"/>
                  <w:shd w:val="clear" w:color="auto" w:fill="D9D9D9" w:themeFill="background1" w:themeFillShade="D9"/>
                </w:tcPr>
                <w:p w14:paraId="5C0C9F20"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vent descriptors</w:t>
                  </w:r>
                </w:p>
              </w:tc>
              <w:tc>
                <w:tcPr>
                  <w:tcW w:w="982" w:type="dxa"/>
                  <w:shd w:val="clear" w:color="auto" w:fill="D9D9D9" w:themeFill="background1" w:themeFillShade="D9"/>
                </w:tcPr>
                <w:p w14:paraId="6B417E6A"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IT p/f</w:t>
                  </w:r>
                </w:p>
              </w:tc>
              <w:tc>
                <w:tcPr>
                  <w:tcW w:w="1026" w:type="dxa"/>
                  <w:shd w:val="clear" w:color="auto" w:fill="D9D9D9" w:themeFill="background1" w:themeFillShade="D9"/>
                </w:tcPr>
                <w:p w14:paraId="4A9BA902"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IT sch</w:t>
                  </w:r>
                </w:p>
              </w:tc>
            </w:tr>
            <w:tr w:rsidR="00FB5B30" w:rsidRPr="00346D6F" w14:paraId="494D9070" w14:textId="77777777" w:rsidTr="00221BE5">
              <w:tc>
                <w:tcPr>
                  <w:tcW w:w="3292" w:type="dxa"/>
                </w:tcPr>
                <w:p w14:paraId="7C80E934"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787F61DA"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49D9F30A"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4D70F784" w14:textId="77777777" w:rsidTr="00221BE5">
              <w:tc>
                <w:tcPr>
                  <w:tcW w:w="3292" w:type="dxa"/>
                </w:tcPr>
                <w:p w14:paraId="3FAAEF4E"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1BAB5C47"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17FFDA93"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1AABC6CB" w14:textId="77777777" w:rsidTr="00221BE5">
              <w:tc>
                <w:tcPr>
                  <w:tcW w:w="3292" w:type="dxa"/>
                </w:tcPr>
                <w:p w14:paraId="01D4730D"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lastRenderedPageBreak/>
                    <w:t>Component_descriptor</w:t>
                  </w:r>
                </w:p>
              </w:tc>
              <w:tc>
                <w:tcPr>
                  <w:tcW w:w="982" w:type="dxa"/>
                </w:tcPr>
                <w:p w14:paraId="4E4E6302"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303920CB"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FB5B30" w:rsidRPr="00346D6F" w14:paraId="79905380" w14:textId="77777777" w:rsidTr="00221BE5">
              <w:tc>
                <w:tcPr>
                  <w:tcW w:w="3292" w:type="dxa"/>
                </w:tcPr>
                <w:p w14:paraId="4AF61251"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5D298C95"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1E032432"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0A2432BF" w14:textId="77777777" w:rsidTr="00221BE5">
              <w:tc>
                <w:tcPr>
                  <w:tcW w:w="3292" w:type="dxa"/>
                </w:tcPr>
                <w:p w14:paraId="30E03E53"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25C3D47D"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64BB8D2F"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44C3C151" w14:textId="77777777" w:rsidTr="00221BE5">
              <w:tc>
                <w:tcPr>
                  <w:tcW w:w="3292" w:type="dxa"/>
                </w:tcPr>
                <w:p w14:paraId="29BB87BB"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1A52C935"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1026" w:type="dxa"/>
                </w:tcPr>
                <w:p w14:paraId="74FDB989"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FB5B30" w:rsidRPr="00346D6F" w14:paraId="7C86E096" w14:textId="77777777" w:rsidTr="00221BE5">
              <w:tc>
                <w:tcPr>
                  <w:tcW w:w="3292" w:type="dxa"/>
                </w:tcPr>
                <w:p w14:paraId="24DC26B4"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2CC59EE9"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1026" w:type="dxa"/>
                </w:tcPr>
                <w:p w14:paraId="346E0A1E"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r>
          </w:tbl>
          <w:p w14:paraId="5D62C377" w14:textId="72635FF3" w:rsidR="00FB5B30" w:rsidRPr="00346D6F" w:rsidRDefault="00FB5B30" w:rsidP="00FB5B30">
            <w:pPr>
              <w:pStyle w:val="Billedtekst"/>
            </w:pPr>
            <w:r w:rsidRPr="00346D6F">
              <w:t xml:space="preserve">Table </w:t>
            </w:r>
            <w:r w:rsidRPr="00346D6F">
              <w:fldChar w:fldCharType="begin"/>
            </w:r>
            <w:r w:rsidRPr="00346D6F">
              <w:instrText xml:space="preserve"> STYLEREF 1 \s </w:instrText>
            </w:r>
            <w:r w:rsidRPr="00346D6F">
              <w:fldChar w:fldCharType="separate"/>
            </w:r>
            <w:r w:rsidR="00AE266A">
              <w:rPr>
                <w:noProof/>
              </w:rPr>
              <w:t>2</w:t>
            </w:r>
            <w:r w:rsidRPr="00346D6F">
              <w:fldChar w:fldCharType="end"/>
            </w:r>
            <w:r w:rsidRPr="00346D6F">
              <w:t>.</w:t>
            </w:r>
            <w:r w:rsidRPr="00346D6F">
              <w:fldChar w:fldCharType="begin"/>
            </w:r>
            <w:r w:rsidRPr="00346D6F">
              <w:instrText xml:space="preserve"> SEQ Table \* ARABIC \s 1 </w:instrText>
            </w:r>
            <w:r w:rsidRPr="00346D6F">
              <w:fldChar w:fldCharType="separate"/>
            </w:r>
            <w:r w:rsidR="00AE266A">
              <w:rPr>
                <w:noProof/>
              </w:rPr>
              <w:t>22</w:t>
            </w:r>
            <w:r w:rsidRPr="00346D6F">
              <w:fldChar w:fldCharType="end"/>
            </w:r>
            <w:r w:rsidRPr="00346D6F">
              <w:t xml:space="preserve"> EIT p/f descriptors</w:t>
            </w:r>
          </w:p>
          <w:p w14:paraId="30F19881" w14:textId="77777777" w:rsidR="00FB5B30" w:rsidRPr="00346D6F" w:rsidRDefault="00FB5B30" w:rsidP="00FB5B30">
            <w:pPr>
              <w:rPr>
                <w:i/>
              </w:rPr>
            </w:pPr>
            <w:r w:rsidRPr="00346D6F">
              <w:rPr>
                <w:i/>
              </w:rPr>
              <w:t>Note 1:</w:t>
            </w:r>
            <w:r w:rsidRPr="00346D6F">
              <w:rPr>
                <w:i/>
              </w:rPr>
              <w:tab/>
              <w:t>EIT schedule is optional for NorDig IRDs with IP-based Front-end.</w:t>
            </w:r>
            <w:r w:rsidRPr="00346D6F">
              <w:rPr>
                <w:i/>
              </w:rPr>
              <w:br/>
              <w:t>Note 2:</w:t>
            </w:r>
            <w:r w:rsidRPr="00346D6F">
              <w:rPr>
                <w:i/>
              </w:rPr>
              <w:tab/>
              <w:t xml:space="preserve"> NorDig PVR only.</w:t>
            </w:r>
          </w:p>
          <w:p w14:paraId="3F745266" w14:textId="77777777" w:rsidR="00FB5B30" w:rsidRPr="00346D6F" w:rsidRDefault="00FB5B30" w:rsidP="00FB5B30"/>
          <w:p w14:paraId="6C89DC1B" w14:textId="77777777" w:rsidR="00FB5B30" w:rsidRPr="00346D6F" w:rsidRDefault="00FB5B30" w:rsidP="00FB5B30">
            <w:r w:rsidRPr="00346D6F">
              <w:t>13.3.2.1 Dynamic update of EIT data</w:t>
            </w:r>
          </w:p>
          <w:p w14:paraId="7FCDFBD4" w14:textId="77777777" w:rsidR="00FB5B30" w:rsidRPr="00346D6F" w:rsidRDefault="00FB5B30" w:rsidP="00FB5B30">
            <w:r w:rsidRPr="00346D6F">
              <w:t>The EIT data shall be treated as dynamic information which means that the EIT data is often updated by the broadcaster several times during a day, for example</w:t>
            </w:r>
          </w:p>
          <w:p w14:paraId="1C42F652" w14:textId="77777777" w:rsidR="00FB5B30" w:rsidRPr="00346D6F" w:rsidRDefault="00FB5B30" w:rsidP="00FB5B30">
            <w:pPr>
              <w:numPr>
                <w:ilvl w:val="0"/>
                <w:numId w:val="381"/>
              </w:numPr>
              <w:suppressAutoHyphens w:val="0"/>
              <w:ind w:left="714" w:hanging="357"/>
            </w:pPr>
            <w:r w:rsidRPr="00346D6F">
              <w:t xml:space="preserve">The description of events may be changed/updated from when the event was first “published”/broadcasted, </w:t>
            </w:r>
          </w:p>
          <w:p w14:paraId="4FF05678" w14:textId="77777777" w:rsidR="00FB5B30" w:rsidRPr="00346D6F" w:rsidRDefault="00FB5B30" w:rsidP="00FB5B30">
            <w:pPr>
              <w:numPr>
                <w:ilvl w:val="0"/>
                <w:numId w:val="381"/>
              </w:numPr>
              <w:suppressAutoHyphens w:val="0"/>
              <w:ind w:left="714" w:hanging="357"/>
            </w:pPr>
            <w:r w:rsidRPr="00346D6F">
              <w:t xml:space="preserve">Some events may be re-scheduled, </w:t>
            </w:r>
          </w:p>
          <w:p w14:paraId="523219A7" w14:textId="77777777" w:rsidR="00FB5B30" w:rsidRPr="00346D6F" w:rsidRDefault="00FB5B30" w:rsidP="00FB5B30">
            <w:pPr>
              <w:numPr>
                <w:ilvl w:val="0"/>
                <w:numId w:val="381"/>
              </w:numPr>
              <w:suppressAutoHyphens w:val="0"/>
              <w:spacing w:after="120"/>
              <w:ind w:left="714" w:hanging="357"/>
            </w:pPr>
            <w:r w:rsidRPr="00346D6F">
              <w:t xml:space="preserve">Past events from current day may be removed from broadcast etc. </w:t>
            </w:r>
          </w:p>
          <w:p w14:paraId="670EF043" w14:textId="77777777" w:rsidR="00FB5B30" w:rsidRPr="00346D6F" w:rsidRDefault="00FB5B30" w:rsidP="00FB5B30">
            <w:r w:rsidRPr="00346D6F">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432416F4" w14:textId="77777777" w:rsidR="00FB5B30" w:rsidRPr="00346D6F" w:rsidRDefault="00FB5B30" w:rsidP="00FB5B30"/>
          <w:p w14:paraId="5A915599" w14:textId="77777777" w:rsidR="00FB5B30" w:rsidRPr="00346D6F" w:rsidRDefault="00FB5B30" w:rsidP="00FB5B30">
            <w:pPr>
              <w:rPr>
                <w:lang w:eastAsia="sv-SE"/>
              </w:rPr>
            </w:pPr>
            <w:r w:rsidRPr="00346D6F">
              <w:rPr>
                <w:lang w:eastAsia="sv-SE"/>
              </w:rPr>
              <w:t>13.3.2.2 Multiple languages in EIT data</w:t>
            </w:r>
          </w:p>
          <w:p w14:paraId="148DA8F3" w14:textId="77777777" w:rsidR="00FB5B30" w:rsidRPr="00346D6F" w:rsidRDefault="00FB5B30" w:rsidP="00FB5B30">
            <w:r w:rsidRPr="00346D6F">
              <w:t>Some NorDig networks transmit EIT data in multiple languages; the NorDig IRD shall be able to display the EIT data from chosen language (according to user preferences).</w:t>
            </w:r>
          </w:p>
          <w:p w14:paraId="19972801" w14:textId="77777777" w:rsidR="00FB5B30" w:rsidRPr="00346D6F" w:rsidRDefault="00FB5B30" w:rsidP="00FB5B30"/>
          <w:p w14:paraId="56E66AE7" w14:textId="77777777" w:rsidR="00FB5B30" w:rsidRPr="00346D6F" w:rsidRDefault="00FB5B30" w:rsidP="00FB5B30">
            <w:pPr>
              <w:rPr>
                <w:lang w:eastAsia="sv-SE"/>
              </w:rPr>
            </w:pPr>
            <w:r w:rsidRPr="00346D6F">
              <w:rPr>
                <w:lang w:eastAsia="sv-SE"/>
              </w:rPr>
              <w:t>13.3.2.3 Time periods with no EIT data or missing EIT data</w:t>
            </w:r>
          </w:p>
          <w:p w14:paraId="48D6CEEA" w14:textId="342D7BF3" w:rsidR="00FB5B30" w:rsidRPr="00346D6F" w:rsidRDefault="00FB5B30" w:rsidP="001A3946">
            <w:r w:rsidRPr="00346D6F">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346D6F">
              <w:rPr>
                <w:i/>
                <w:iCs/>
              </w:rPr>
              <w:t>No event information”)</w:t>
            </w:r>
            <w:r w:rsidRPr="00346D6F">
              <w:t xml:space="preserve">, see recommendation of informative text in Annex F. </w:t>
            </w:r>
          </w:p>
          <w:p w14:paraId="4593A65C" w14:textId="77777777" w:rsidR="00CF0D91" w:rsidRPr="00346D6F" w:rsidRDefault="00CF0D91" w:rsidP="001A3946">
            <w:pPr>
              <w:rPr>
                <w:bCs/>
                <w:iCs/>
                <w:lang w:val="en-US"/>
              </w:rPr>
            </w:pPr>
          </w:p>
        </w:tc>
      </w:tr>
      <w:tr w:rsidR="00962205" w:rsidRPr="00346D6F" w14:paraId="730F7340" w14:textId="77777777" w:rsidTr="005804C2">
        <w:tc>
          <w:tcPr>
            <w:tcW w:w="1418" w:type="dxa"/>
            <w:tcBorders>
              <w:left w:val="single" w:sz="8" w:space="0" w:color="000000"/>
              <w:bottom w:val="single" w:sz="8" w:space="0" w:color="000000"/>
            </w:tcBorders>
            <w:shd w:val="clear" w:color="auto" w:fill="BFBFBF"/>
          </w:tcPr>
          <w:p w14:paraId="65D8B8D8" w14:textId="12A5DF76" w:rsidR="00962205"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63825D0" w14:textId="7F664D06" w:rsidR="00962205" w:rsidRPr="00346D6F" w:rsidRDefault="00E51AAC" w:rsidP="00DB1C73">
            <w:pPr>
              <w:pStyle w:val="NordigProfile"/>
            </w:pPr>
            <w:r w:rsidRPr="00346D6F">
              <w:t>all IRDs</w:t>
            </w:r>
          </w:p>
        </w:tc>
      </w:tr>
      <w:tr w:rsidR="00CF0D91" w:rsidRPr="00346D6F" w14:paraId="7FED170F" w14:textId="77777777" w:rsidTr="005804C2">
        <w:tc>
          <w:tcPr>
            <w:tcW w:w="1418" w:type="dxa"/>
            <w:tcBorders>
              <w:left w:val="single" w:sz="8" w:space="0" w:color="000000"/>
              <w:bottom w:val="single" w:sz="8" w:space="0" w:color="000000"/>
            </w:tcBorders>
            <w:shd w:val="clear" w:color="auto" w:fill="BFBFBF"/>
          </w:tcPr>
          <w:p w14:paraId="32C56486" w14:textId="77777777" w:rsidR="00CF0D91" w:rsidRPr="00346D6F" w:rsidRDefault="00CF0D91" w:rsidP="001A3946">
            <w:pPr>
              <w:pStyle w:val="Tasktableheading"/>
            </w:pPr>
            <w:r w:rsidRPr="00346D6F">
              <w:t>Test procedure</w:t>
            </w:r>
          </w:p>
        </w:tc>
        <w:tc>
          <w:tcPr>
            <w:tcW w:w="7342" w:type="dxa"/>
            <w:gridSpan w:val="3"/>
            <w:tcBorders>
              <w:left w:val="single" w:sz="8" w:space="0" w:color="000000"/>
              <w:bottom w:val="single" w:sz="8" w:space="0" w:color="000000"/>
              <w:right w:val="single" w:sz="8" w:space="0" w:color="000000"/>
            </w:tcBorders>
          </w:tcPr>
          <w:p w14:paraId="59AE2F56" w14:textId="77777777" w:rsidR="00CF0D91" w:rsidRPr="00346D6F" w:rsidRDefault="00CF0D91" w:rsidP="001A3946">
            <w:pPr>
              <w:rPr>
                <w:b/>
                <w:bCs/>
                <w:lang w:val="en-US"/>
              </w:rPr>
            </w:pPr>
            <w:r w:rsidRPr="00346D6F">
              <w:rPr>
                <w:b/>
                <w:bCs/>
                <w:lang w:val="en-US"/>
              </w:rPr>
              <w:t>Purpose of test:</w:t>
            </w:r>
          </w:p>
          <w:p w14:paraId="5FFCA4DD" w14:textId="77777777" w:rsidR="00FB5B30" w:rsidRPr="00346D6F" w:rsidRDefault="00FB5B30" w:rsidP="00FB5B30">
            <w:pPr>
              <w:rPr>
                <w:lang w:val="en-US"/>
              </w:rPr>
            </w:pPr>
            <w:r w:rsidRPr="00346D6F">
              <w:rPr>
                <w:lang w:val="en-US"/>
              </w:rPr>
              <w:t>As an alternative to broadcast full EIT schedule in all MPEG TSs for a network, some networks broadcast the EIT on one of the networks TS (“barker channel”) due to limitation of bandwidth or similar reasons. In this case, all other TS (not containing EIT schedule) will have an reference inte their NIT to this “barker TS” inside with linkage 0x04. Unless the IRD can cache the EIT schedule background without effecting/disturbing the normal TV viewing (for example for IRDs with multiple tuners), the IRD shall only tune to the barker TS when user selects the ESG function (“EPG” function).</w:t>
            </w:r>
          </w:p>
          <w:p w14:paraId="7A4DA094" w14:textId="77777777" w:rsidR="00FB5B30" w:rsidRPr="00346D6F" w:rsidRDefault="00FB5B30" w:rsidP="00FB5B30">
            <w:pPr>
              <w:rPr>
                <w:lang w:val="en-US"/>
              </w:rPr>
            </w:pPr>
          </w:p>
          <w:p w14:paraId="0F1635FF" w14:textId="030178B9" w:rsidR="00FB5B30" w:rsidRPr="00346D6F" w:rsidRDefault="00FB5B30" w:rsidP="00FB5B30">
            <w:pPr>
              <w:rPr>
                <w:lang w:val="en-US"/>
              </w:rPr>
            </w:pPr>
            <w:r w:rsidRPr="00346D6F">
              <w:rPr>
                <w:lang w:val="en-US"/>
              </w:rPr>
              <w:t xml:space="preserve">For this case with EIT schedule in a barker channel, verify that the NorDig IRD can: </w:t>
            </w:r>
          </w:p>
          <w:p w14:paraId="62221E39" w14:textId="77777777" w:rsidR="00FB5B30" w:rsidRPr="00346D6F" w:rsidRDefault="00FB5B30" w:rsidP="00FB5B30">
            <w:pPr>
              <w:pStyle w:val="Listeafsnit"/>
              <w:numPr>
                <w:ilvl w:val="0"/>
                <w:numId w:val="389"/>
              </w:numPr>
              <w:rPr>
                <w:lang w:val="en-US"/>
              </w:rPr>
            </w:pPr>
            <w:r w:rsidRPr="00346D6F">
              <w:rPr>
                <w:lang w:val="en-US"/>
              </w:rPr>
              <w:t xml:space="preserve">Handle EIT actual/other schedule information in ESG using the linkage_descriptor 0x04 </w:t>
            </w:r>
            <w:r w:rsidRPr="00346D6F">
              <w:rPr>
                <w:lang w:val="en-GB" w:eastAsia="sv-SE"/>
              </w:rPr>
              <w:t xml:space="preserve">(“Transport Stream containing complete network/bouquet SI”) in </w:t>
            </w:r>
            <w:r w:rsidRPr="00346D6F">
              <w:rPr>
                <w:lang w:val="en-US"/>
              </w:rPr>
              <w:t>NIT (ie tune to TS containing EIT sch from the linkage and cache EIT sch data)</w:t>
            </w:r>
          </w:p>
          <w:p w14:paraId="51EE5F73" w14:textId="6A80FEB0" w:rsidR="00FB5B30" w:rsidRPr="00346D6F" w:rsidRDefault="00FB5B30" w:rsidP="00FB5B30">
            <w:pPr>
              <w:pStyle w:val="Listeafsnit"/>
              <w:numPr>
                <w:ilvl w:val="0"/>
                <w:numId w:val="389"/>
              </w:numPr>
              <w:rPr>
                <w:lang w:val="en-US"/>
              </w:rPr>
            </w:pPr>
            <w:r w:rsidRPr="00346D6F">
              <w:rPr>
                <w:lang w:val="en-US"/>
              </w:rPr>
              <w:t xml:space="preserve">Handle </w:t>
            </w:r>
            <w:r w:rsidRPr="00346D6F">
              <w:rPr>
                <w:strike/>
                <w:lang w:val="en-US"/>
              </w:rPr>
              <w:t xml:space="preserve">the </w:t>
            </w:r>
            <w:r w:rsidRPr="00346D6F">
              <w:rPr>
                <w:lang w:val="en-US"/>
              </w:rPr>
              <w:t xml:space="preserve">dynamic update of EIT actual/other schedule information in ESG when using the linkage_descriptor 0x04 </w:t>
            </w:r>
            <w:r w:rsidRPr="00346D6F">
              <w:rPr>
                <w:lang w:val="en-GB" w:eastAsia="sv-SE"/>
              </w:rPr>
              <w:t xml:space="preserve">in </w:t>
            </w:r>
            <w:r w:rsidRPr="00346D6F">
              <w:rPr>
                <w:lang w:val="en-US"/>
              </w:rPr>
              <w:t>NIT.</w:t>
            </w:r>
          </w:p>
          <w:p w14:paraId="2027D84B" w14:textId="77777777" w:rsidR="00FB5B30" w:rsidRPr="00346D6F" w:rsidRDefault="00FB5B30" w:rsidP="00FB5B30">
            <w:pPr>
              <w:pStyle w:val="Listeafsnit"/>
              <w:numPr>
                <w:ilvl w:val="0"/>
                <w:numId w:val="390"/>
              </w:numPr>
              <w:rPr>
                <w:lang w:val="en-US"/>
              </w:rPr>
            </w:pPr>
            <w:r w:rsidRPr="00346D6F">
              <w:rPr>
                <w:lang w:val="en-US"/>
              </w:rPr>
              <w:t xml:space="preserve">Following EIT descriptors to be tested </w:t>
            </w:r>
          </w:p>
          <w:p w14:paraId="33A178E8" w14:textId="77777777" w:rsidR="00FB5B30" w:rsidRPr="00346D6F" w:rsidRDefault="00FB5B30" w:rsidP="00FB5B30">
            <w:pPr>
              <w:pStyle w:val="Listeafsnit"/>
              <w:numPr>
                <w:ilvl w:val="1"/>
                <w:numId w:val="390"/>
              </w:numPr>
              <w:rPr>
                <w:lang w:val="en-US"/>
              </w:rPr>
            </w:pPr>
            <w:r w:rsidRPr="00346D6F">
              <w:rPr>
                <w:lang w:val="en-US"/>
              </w:rPr>
              <w:t>Short_event_descriptor</w:t>
            </w:r>
          </w:p>
          <w:p w14:paraId="54A836F2" w14:textId="77777777" w:rsidR="00FB5B30" w:rsidRPr="00346D6F" w:rsidRDefault="00FB5B30" w:rsidP="00FB5B30">
            <w:pPr>
              <w:pStyle w:val="Listeafsnit"/>
              <w:numPr>
                <w:ilvl w:val="1"/>
                <w:numId w:val="390"/>
              </w:numPr>
              <w:rPr>
                <w:lang w:val="en-US"/>
              </w:rPr>
            </w:pPr>
            <w:r w:rsidRPr="00346D6F">
              <w:rPr>
                <w:lang w:val="en-US"/>
              </w:rPr>
              <w:t>Component_descriptor</w:t>
            </w:r>
          </w:p>
          <w:p w14:paraId="5450B383" w14:textId="77777777" w:rsidR="00FB5B30" w:rsidRPr="00346D6F" w:rsidRDefault="00FB5B30" w:rsidP="00FB5B30">
            <w:pPr>
              <w:pStyle w:val="Listeafsnit"/>
              <w:numPr>
                <w:ilvl w:val="1"/>
                <w:numId w:val="390"/>
              </w:numPr>
              <w:rPr>
                <w:lang w:val="en-US"/>
              </w:rPr>
            </w:pPr>
            <w:r w:rsidRPr="00346D6F">
              <w:rPr>
                <w:lang w:val="en-US"/>
              </w:rPr>
              <w:t>Extend_event_descriptor</w:t>
            </w:r>
          </w:p>
          <w:p w14:paraId="37037B03" w14:textId="77777777" w:rsidR="00FB5B30" w:rsidRPr="00346D6F" w:rsidRDefault="00FB5B30" w:rsidP="00FB5B30">
            <w:pPr>
              <w:pStyle w:val="Listeafsnit"/>
              <w:numPr>
                <w:ilvl w:val="1"/>
                <w:numId w:val="390"/>
              </w:numPr>
              <w:rPr>
                <w:lang w:val="en-US"/>
              </w:rPr>
            </w:pPr>
            <w:r w:rsidRPr="00346D6F">
              <w:rPr>
                <w:lang w:val="en-US"/>
              </w:rPr>
              <w:t>Parental_rating_descriptor</w:t>
            </w:r>
          </w:p>
          <w:p w14:paraId="1B92F470" w14:textId="77777777" w:rsidR="00FB5B30" w:rsidRPr="00346D6F" w:rsidRDefault="00FB5B30" w:rsidP="00FB5B30">
            <w:pPr>
              <w:pStyle w:val="Listeafsnit"/>
              <w:numPr>
                <w:ilvl w:val="0"/>
                <w:numId w:val="390"/>
              </w:numPr>
              <w:rPr>
                <w:lang w:val="en-US"/>
              </w:rPr>
            </w:pPr>
            <w:r w:rsidRPr="00346D6F">
              <w:rPr>
                <w:lang w:val="en-US"/>
              </w:rPr>
              <w:lastRenderedPageBreak/>
              <w:t>8 days of ESG</w:t>
            </w:r>
          </w:p>
          <w:p w14:paraId="6FB83810" w14:textId="77777777" w:rsidR="00FB5B30" w:rsidRPr="00346D6F" w:rsidRDefault="00FB5B30" w:rsidP="00FB5B30">
            <w:pPr>
              <w:pStyle w:val="Listeafsnit"/>
              <w:numPr>
                <w:ilvl w:val="0"/>
                <w:numId w:val="390"/>
              </w:numPr>
              <w:rPr>
                <w:lang w:val="en-US"/>
              </w:rPr>
            </w:pPr>
            <w:r w:rsidRPr="00346D6F">
              <w:rPr>
                <w:lang w:val="en-US"/>
              </w:rPr>
              <w:t>that extended amount (more than 8 days) of EIT data do not cause problems</w:t>
            </w:r>
          </w:p>
          <w:p w14:paraId="094BB3AE" w14:textId="77777777" w:rsidR="00FB5B30" w:rsidRPr="00346D6F" w:rsidRDefault="00FB5B30" w:rsidP="00FB5B30">
            <w:pPr>
              <w:pStyle w:val="Listeafsnit"/>
              <w:numPr>
                <w:ilvl w:val="0"/>
                <w:numId w:val="390"/>
              </w:numPr>
              <w:rPr>
                <w:lang w:val="en-US"/>
              </w:rPr>
            </w:pPr>
            <w:r w:rsidRPr="00346D6F">
              <w:rPr>
                <w:lang w:val="en-US"/>
              </w:rPr>
              <w:t xml:space="preserve">EIT p/f has prority over EIT schedule in navigator (in case if the EIT p/f and EIT schedule has a conflict in EIT information </w:t>
            </w:r>
          </w:p>
          <w:p w14:paraId="3838C30C" w14:textId="77777777" w:rsidR="00FB5B30" w:rsidRPr="00346D6F" w:rsidRDefault="00FB5B30" w:rsidP="00FB5B30">
            <w:pPr>
              <w:pStyle w:val="Listeafsnit"/>
              <w:numPr>
                <w:ilvl w:val="0"/>
                <w:numId w:val="390"/>
              </w:numPr>
              <w:rPr>
                <w:lang w:eastAsia="sv-SE"/>
              </w:rPr>
            </w:pPr>
            <w:r w:rsidRPr="00346D6F">
              <w:rPr>
                <w:lang w:val="en-US"/>
              </w:rPr>
              <w:t xml:space="preserve">Handle </w:t>
            </w:r>
            <w:r w:rsidRPr="00346D6F">
              <w:rPr>
                <w:lang w:eastAsia="sv-SE"/>
              </w:rPr>
              <w:t>time periods with no EIT data or missing EIT data.</w:t>
            </w:r>
          </w:p>
          <w:p w14:paraId="5EA4C1D1" w14:textId="256F8131" w:rsidR="00CF0D91" w:rsidRPr="00346D6F" w:rsidRDefault="00CF0D91" w:rsidP="001A3946">
            <w:pPr>
              <w:rPr>
                <w:lang w:val="en-US"/>
              </w:rPr>
            </w:pPr>
            <w:r w:rsidRPr="00346D6F">
              <w:rPr>
                <w:lang w:val="en-US"/>
              </w:rPr>
              <w:br/>
            </w:r>
          </w:p>
          <w:p w14:paraId="71AC4E28" w14:textId="77777777" w:rsidR="00CF0D91" w:rsidRPr="00346D6F" w:rsidRDefault="00CF0D91" w:rsidP="001A3946">
            <w:pPr>
              <w:rPr>
                <w:lang w:val="en-US"/>
              </w:rPr>
            </w:pPr>
          </w:p>
          <w:p w14:paraId="7A3F4F8F" w14:textId="77777777" w:rsidR="00CF0D91" w:rsidRPr="00346D6F" w:rsidRDefault="00CF0D91" w:rsidP="001A3946">
            <w:pPr>
              <w:rPr>
                <w:b/>
                <w:bCs/>
                <w:lang w:val="en-US"/>
              </w:rPr>
            </w:pPr>
            <w:r w:rsidRPr="00346D6F">
              <w:rPr>
                <w:b/>
                <w:bCs/>
                <w:lang w:val="en-US"/>
              </w:rPr>
              <w:t>Equipment:</w:t>
            </w:r>
          </w:p>
          <w:p w14:paraId="69DC2B0A" w14:textId="77777777" w:rsidR="00CF0D91" w:rsidRPr="00346D6F" w:rsidRDefault="00CF0D91" w:rsidP="001A3946">
            <w:pPr>
              <w:rPr>
                <w:lang w:val="en-US"/>
              </w:rPr>
            </w:pPr>
          </w:p>
          <w:p w14:paraId="3E6C15D8"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269B2E82" wp14:editId="2A53EF45">
                      <wp:extent cx="4137025" cy="1717675"/>
                      <wp:effectExtent l="6350" t="12700" r="9525" b="12700"/>
                      <wp:docPr id="452"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3" name="Line 7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4" name="Text Box 7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7B20471"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5" name="Text Box 7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4BD24C1"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6" name="Text Box 7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E36A1EE"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7" name="Text Box 7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1A6585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8" name="Line 7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 name="Line 7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8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97B1EE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61" name="Line 8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Line 8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8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D7299CA"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64" name="Line 8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Line 8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Text Box 8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3E0C2A8"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67" name="Text Box 8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2EB7B55"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68" name="Line 8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Line 8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Text Box 9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BFCC371"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269B2E82" id="Group 72" o:spid="_x0000_s2392"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">
                      <v:line id="Line 73" o:spid="_x0000_s239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" strokeweight=".74pt">
                        <v:stroke dashstyle="1 1" endcap="round"/>
                      </v:line>
                      <v:shape id="Text Box 74" o:spid="_x0000_s239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" strokeweight=".74pt">
                        <v:textbox inset=".54mm,,.54mm">
                          <w:txbxContent>
                            <w:p w14:paraId="47B20471" w14:textId="77777777" w:rsidR="00161936" w:rsidRDefault="00161936">
                              <w:pPr>
                                <w:jc w:val="center"/>
                                <w:rPr>
                                  <w:sz w:val="16"/>
                                </w:rPr>
                              </w:pPr>
                              <w:r>
                                <w:rPr>
                                  <w:sz w:val="16"/>
                                </w:rPr>
                                <w:t>MUX 1</w:t>
                              </w:r>
                            </w:p>
                          </w:txbxContent>
                        </v:textbox>
                      </v:shape>
                      <v:shape id="Text Box 75" o:spid="_x0000_s239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" strokeweight=".74pt">
                        <v:textbox inset=".54mm,,.54mm">
                          <w:txbxContent>
                            <w:p w14:paraId="14BD24C1" w14:textId="77777777" w:rsidR="00161936" w:rsidRDefault="00161936">
                              <w:pPr>
                                <w:jc w:val="center"/>
                                <w:rPr>
                                  <w:sz w:val="16"/>
                                </w:rPr>
                              </w:pPr>
                              <w:r>
                                <w:rPr>
                                  <w:sz w:val="16"/>
                                </w:rPr>
                                <w:t>MUX 2</w:t>
                              </w:r>
                            </w:p>
                          </w:txbxContent>
                        </v:textbox>
                      </v:shape>
                      <v:shape id="Text Box 76" o:spid="_x0000_s239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" strokeweight=".74pt">
                        <v:textbox inset=".54mm,,.54mm">
                          <w:txbxContent>
                            <w:p w14:paraId="6E36A1EE" w14:textId="77777777" w:rsidR="00161936" w:rsidRDefault="00161936">
                              <w:pPr>
                                <w:jc w:val="center"/>
                                <w:rPr>
                                  <w:sz w:val="16"/>
                                </w:rPr>
                              </w:pPr>
                              <w:r>
                                <w:rPr>
                                  <w:sz w:val="16"/>
                                </w:rPr>
                                <w:t>Exciter 1</w:t>
                              </w:r>
                            </w:p>
                          </w:txbxContent>
                        </v:textbox>
                      </v:shape>
                      <v:shape id="Text Box 77" o:spid="_x0000_s239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" strokeweight=".74pt">
                        <v:textbox inset=".54mm,,.54mm">
                          <w:txbxContent>
                            <w:p w14:paraId="31A6585F" w14:textId="77777777" w:rsidR="00161936" w:rsidRDefault="00161936">
                              <w:pPr>
                                <w:jc w:val="center"/>
                                <w:rPr>
                                  <w:sz w:val="16"/>
                                </w:rPr>
                              </w:pPr>
                              <w:r>
                                <w:rPr>
                                  <w:sz w:val="16"/>
                                </w:rPr>
                                <w:t>Exciter 2</w:t>
                              </w:r>
                            </w:p>
                          </w:txbxContent>
                        </v:textbox>
                      </v:shape>
                      <v:line id="Line 78" o:spid="_x0000_s239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" strokeweight=".74pt">
                        <v:stroke endarrow="block"/>
                      </v:line>
                      <v:line id="Line 79" o:spid="_x0000_s239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" strokeweight=".74pt">
                        <v:stroke endarrow="block"/>
                      </v:line>
                      <v:shape id="Text Box 80" o:spid="_x0000_s240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" strokeweight=".74pt">
                        <v:textbox inset=".54mm,,.54mm">
                          <w:txbxContent>
                            <w:p w14:paraId="697B1EE0" w14:textId="77777777" w:rsidR="00161936" w:rsidRDefault="00161936">
                              <w:pPr>
                                <w:jc w:val="center"/>
                                <w:rPr>
                                  <w:sz w:val="16"/>
                                </w:rPr>
                              </w:pPr>
                              <w:r>
                                <w:rPr>
                                  <w:sz w:val="16"/>
                                </w:rPr>
                                <w:t>Combiner</w:t>
                              </w:r>
                            </w:p>
                          </w:txbxContent>
                        </v:textbox>
                      </v:shape>
                      <v:line id="Line 81" o:spid="_x0000_s240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" strokeweight=".74pt">
                        <v:stroke endarrow="block"/>
                      </v:line>
                      <v:line id="Line 82" o:spid="_x0000_s240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" strokeweight=".74pt"/>
                      <v:shape id="Text Box 83" o:spid="_x0000_s240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" strokeweight=".74pt">
                        <v:textbox inset=".54mm,,.54mm">
                          <w:txbxContent>
                            <w:p w14:paraId="7D7299CA" w14:textId="77777777" w:rsidR="00161936" w:rsidRDefault="00161936">
                              <w:pPr>
                                <w:rPr>
                                  <w:sz w:val="16"/>
                                </w:rPr>
                              </w:pPr>
                              <w:r>
                                <w:rPr>
                                  <w:sz w:val="16"/>
                                </w:rPr>
                                <w:t>DVB receiver</w:t>
                              </w:r>
                            </w:p>
                          </w:txbxContent>
                        </v:textbox>
                      </v:shape>
                      <v:line id="Line 84" o:spid="_x0000_s240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" strokeweight=".74pt">
                        <v:stroke endarrow="block"/>
                      </v:line>
                      <v:line id="Line 85" o:spid="_x0000_s240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" strokeweight=".74pt">
                        <v:stroke endarrow="block"/>
                      </v:line>
                      <v:shape id="Text Box 86" o:spid="_x0000_s240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" strokeweight=".74pt">
                        <v:textbox inset=".54mm,,.54mm">
                          <w:txbxContent>
                            <w:p w14:paraId="23E0C2A8" w14:textId="77777777" w:rsidR="00161936" w:rsidRDefault="00161936">
                              <w:pPr>
                                <w:rPr>
                                  <w:sz w:val="16"/>
                                </w:rPr>
                              </w:pPr>
                              <w:r>
                                <w:rPr>
                                  <w:sz w:val="16"/>
                                </w:rPr>
                                <w:t>TS Source 2</w:t>
                              </w:r>
                            </w:p>
                          </w:txbxContent>
                        </v:textbox>
                      </v:shape>
                      <v:shape id="Text Box 87" o:spid="_x0000_s240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" strokeweight=".74pt">
                        <v:textbox inset=".54mm,,.54mm">
                          <w:txbxContent>
                            <w:p w14:paraId="72EB7B55" w14:textId="77777777" w:rsidR="00161936" w:rsidRDefault="00161936">
                              <w:pPr>
                                <w:rPr>
                                  <w:sz w:val="16"/>
                                </w:rPr>
                              </w:pPr>
                              <w:r>
                                <w:rPr>
                                  <w:sz w:val="16"/>
                                </w:rPr>
                                <w:t>TS Source 1</w:t>
                              </w:r>
                            </w:p>
                          </w:txbxContent>
                        </v:textbox>
                      </v:shape>
                      <v:line id="Line 88" o:spid="_x0000_s240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" strokeweight=".74pt">
                        <v:stroke endarrow="block"/>
                      </v:line>
                      <v:line id="Line 89" o:spid="_x0000_s240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" strokeweight=".74pt">
                        <v:stroke endarrow="block"/>
                      </v:line>
                      <v:shape id="Text Box 90" o:spid="_x0000_s241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" strokeweight=".74pt">
                        <v:textbox inset=".54mm,,.54mm">
                          <w:txbxContent>
                            <w:p w14:paraId="1BFCC371" w14:textId="77777777" w:rsidR="00161936" w:rsidRDefault="00161936">
                              <w:pPr>
                                <w:jc w:val="center"/>
                                <w:rPr>
                                  <w:sz w:val="16"/>
                                </w:rPr>
                              </w:pPr>
                              <w:r>
                                <w:rPr>
                                  <w:sz w:val="16"/>
                                </w:rPr>
                                <w:t>SI management system</w:t>
                              </w:r>
                            </w:p>
                          </w:txbxContent>
                        </v:textbox>
                      </v:shape>
                      <w10:anchorlock/>
                    </v:group>
                  </w:pict>
                </mc:Fallback>
              </mc:AlternateContent>
            </w:r>
          </w:p>
          <w:p w14:paraId="538ED8EF" w14:textId="364AA265" w:rsidR="00CF0D91" w:rsidRPr="00346D6F" w:rsidRDefault="00CF0D91" w:rsidP="001A3946">
            <w:pPr>
              <w:rPr>
                <w:sz w:val="16"/>
                <w:vertAlign w:val="superscript"/>
                <w:lang w:val="en-US"/>
              </w:rPr>
            </w:pPr>
          </w:p>
          <w:p w14:paraId="6844C5D2" w14:textId="3165EDEB" w:rsidR="00FB5B30" w:rsidRPr="00346D6F" w:rsidRDefault="00FB5B30" w:rsidP="001A3946">
            <w:pPr>
              <w:rPr>
                <w:sz w:val="16"/>
                <w:vertAlign w:val="superscript"/>
                <w:lang w:val="en-US"/>
              </w:rPr>
            </w:pPr>
          </w:p>
          <w:p w14:paraId="2E65280A" w14:textId="79BDCF09" w:rsidR="00FB5B30" w:rsidRPr="00346D6F" w:rsidRDefault="00FB5B30" w:rsidP="001A3946">
            <w:pPr>
              <w:rPr>
                <w:sz w:val="16"/>
                <w:vertAlign w:val="superscript"/>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99"/>
              <w:gridCol w:w="1579"/>
              <w:gridCol w:w="1416"/>
              <w:gridCol w:w="1984"/>
              <w:gridCol w:w="1076"/>
            </w:tblGrid>
            <w:tr w:rsidR="00FB5B30" w:rsidRPr="00346D6F" w14:paraId="56B8B197" w14:textId="77777777" w:rsidTr="00346D6F">
              <w:tc>
                <w:tcPr>
                  <w:tcW w:w="1099" w:type="dxa"/>
                  <w:shd w:val="clear" w:color="auto" w:fill="D9D9D9" w:themeFill="background1" w:themeFillShade="D9"/>
                </w:tcPr>
                <w:p w14:paraId="5C8628C7" w14:textId="77777777" w:rsidR="00FB5B30" w:rsidRPr="00346D6F" w:rsidRDefault="00FB5B30" w:rsidP="00FB5B30">
                  <w:pPr>
                    <w:rPr>
                      <w:b/>
                      <w:sz w:val="18"/>
                      <w:lang w:val="en-US"/>
                    </w:rPr>
                  </w:pPr>
                </w:p>
              </w:tc>
              <w:tc>
                <w:tcPr>
                  <w:tcW w:w="1579" w:type="dxa"/>
                  <w:shd w:val="clear" w:color="auto" w:fill="D9D9D9" w:themeFill="background1" w:themeFillShade="D9"/>
                </w:tcPr>
                <w:p w14:paraId="21D73EED" w14:textId="77777777" w:rsidR="00FB5B30" w:rsidRPr="00346D6F" w:rsidRDefault="00FB5B30" w:rsidP="00FB5B30">
                  <w:pPr>
                    <w:rPr>
                      <w:caps/>
                      <w:lang w:val="en-US"/>
                    </w:rPr>
                  </w:pPr>
                  <w:r w:rsidRPr="00346D6F">
                    <w:rPr>
                      <w:b/>
                      <w:sz w:val="18"/>
                      <w:lang w:val="en-US"/>
                    </w:rPr>
                    <w:t>Service1</w:t>
                  </w:r>
                </w:p>
              </w:tc>
              <w:tc>
                <w:tcPr>
                  <w:tcW w:w="1416" w:type="dxa"/>
                  <w:shd w:val="clear" w:color="auto" w:fill="D9D9D9" w:themeFill="background1" w:themeFillShade="D9"/>
                </w:tcPr>
                <w:p w14:paraId="5995BB66" w14:textId="77777777" w:rsidR="00FB5B30" w:rsidRPr="00346D6F" w:rsidRDefault="00FB5B30" w:rsidP="00FB5B30">
                  <w:pPr>
                    <w:rPr>
                      <w:b/>
                      <w:sz w:val="18"/>
                      <w:lang w:val="en-US"/>
                    </w:rPr>
                  </w:pPr>
                  <w:r w:rsidRPr="00346D6F">
                    <w:rPr>
                      <w:b/>
                      <w:sz w:val="18"/>
                      <w:lang w:val="en-US"/>
                    </w:rPr>
                    <w:t>Service2</w:t>
                  </w:r>
                </w:p>
              </w:tc>
              <w:tc>
                <w:tcPr>
                  <w:tcW w:w="1984" w:type="dxa"/>
                  <w:shd w:val="clear" w:color="auto" w:fill="D9D9D9" w:themeFill="background1" w:themeFillShade="D9"/>
                </w:tcPr>
                <w:p w14:paraId="604325D3" w14:textId="77777777" w:rsidR="00FB5B30" w:rsidRPr="00346D6F" w:rsidRDefault="00FB5B30" w:rsidP="00FB5B30">
                  <w:pPr>
                    <w:rPr>
                      <w:b/>
                      <w:sz w:val="18"/>
                      <w:lang w:val="en-US"/>
                    </w:rPr>
                  </w:pPr>
                  <w:r w:rsidRPr="00346D6F">
                    <w:rPr>
                      <w:b/>
                      <w:sz w:val="18"/>
                      <w:lang w:val="en-US"/>
                    </w:rPr>
                    <w:t>SI</w:t>
                  </w:r>
                </w:p>
              </w:tc>
              <w:tc>
                <w:tcPr>
                  <w:tcW w:w="1076" w:type="dxa"/>
                  <w:shd w:val="clear" w:color="auto" w:fill="D9D9D9" w:themeFill="background1" w:themeFillShade="D9"/>
                </w:tcPr>
                <w:p w14:paraId="0B0EED77" w14:textId="77777777" w:rsidR="00FB5B30" w:rsidRPr="00346D6F" w:rsidRDefault="00FB5B30" w:rsidP="00FB5B30">
                  <w:pPr>
                    <w:rPr>
                      <w:b/>
                      <w:sz w:val="18"/>
                      <w:lang w:val="en-US"/>
                    </w:rPr>
                  </w:pPr>
                  <w:r w:rsidRPr="00346D6F">
                    <w:rPr>
                      <w:b/>
                      <w:sz w:val="18"/>
                      <w:lang w:val="en-US"/>
                    </w:rPr>
                    <w:t>Frequency</w:t>
                  </w:r>
                </w:p>
              </w:tc>
            </w:tr>
            <w:tr w:rsidR="00FB5B30" w:rsidRPr="00346D6F" w14:paraId="3CF7A9C1" w14:textId="77777777" w:rsidTr="00221BE5">
              <w:tc>
                <w:tcPr>
                  <w:tcW w:w="1099" w:type="dxa"/>
                </w:tcPr>
                <w:p w14:paraId="0681D303" w14:textId="77777777" w:rsidR="00FB5B30" w:rsidRPr="00346D6F" w:rsidRDefault="00FB5B30" w:rsidP="00FB5B30">
                  <w:pPr>
                    <w:rPr>
                      <w:b/>
                      <w:sz w:val="18"/>
                      <w:lang w:val="en-US"/>
                    </w:rPr>
                  </w:pPr>
                  <w:r w:rsidRPr="00346D6F">
                    <w:rPr>
                      <w:b/>
                      <w:sz w:val="18"/>
                      <w:lang w:val="en-US"/>
                    </w:rPr>
                    <w:t>MUX1</w:t>
                  </w:r>
                </w:p>
                <w:p w14:paraId="3D88D5CF" w14:textId="77777777" w:rsidR="00FB5B30" w:rsidRPr="00346D6F" w:rsidRDefault="00FB5B30" w:rsidP="00FB5B30">
                  <w:pPr>
                    <w:rPr>
                      <w:bCs/>
                      <w:sz w:val="16"/>
                      <w:lang w:val="en-US"/>
                    </w:rPr>
                  </w:pPr>
                  <w:r w:rsidRPr="00346D6F">
                    <w:rPr>
                      <w:bCs/>
                      <w:sz w:val="16"/>
                      <w:lang w:val="en-US"/>
                    </w:rPr>
                    <w:t>TS_id 1</w:t>
                  </w:r>
                </w:p>
                <w:p w14:paraId="457F371F" w14:textId="77777777" w:rsidR="00FB5B30" w:rsidRPr="00346D6F" w:rsidRDefault="00FB5B30" w:rsidP="00FB5B30">
                  <w:pPr>
                    <w:rPr>
                      <w:bCs/>
                      <w:sz w:val="16"/>
                      <w:lang w:val="en-US"/>
                    </w:rPr>
                  </w:pPr>
                  <w:r w:rsidRPr="00346D6F">
                    <w:rPr>
                      <w:bCs/>
                      <w:sz w:val="16"/>
                      <w:lang w:val="en-US"/>
                    </w:rPr>
                    <w:t>Network_id 1</w:t>
                  </w:r>
                </w:p>
                <w:p w14:paraId="3C7280B2"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1)</w:t>
                  </w:r>
                </w:p>
              </w:tc>
              <w:tc>
                <w:tcPr>
                  <w:tcW w:w="1579" w:type="dxa"/>
                </w:tcPr>
                <w:p w14:paraId="0FBFFDBD" w14:textId="77777777" w:rsidR="00FB5B30" w:rsidRPr="00346D6F" w:rsidRDefault="00FB5B30" w:rsidP="00FB5B30">
                  <w:pPr>
                    <w:rPr>
                      <w:bCs/>
                      <w:sz w:val="16"/>
                      <w:lang w:val="en-US"/>
                    </w:rPr>
                  </w:pPr>
                  <w:r w:rsidRPr="00346D6F">
                    <w:rPr>
                      <w:bCs/>
                      <w:sz w:val="16"/>
                      <w:lang w:val="en-US"/>
                    </w:rPr>
                    <w:t>SID 1100</w:t>
                  </w:r>
                </w:p>
                <w:p w14:paraId="537603AA" w14:textId="77777777" w:rsidR="00FB5B30" w:rsidRPr="00346D6F" w:rsidRDefault="00FB5B30" w:rsidP="00FB5B30">
                  <w:pPr>
                    <w:rPr>
                      <w:bCs/>
                      <w:sz w:val="16"/>
                      <w:lang w:val="en-US"/>
                    </w:rPr>
                  </w:pPr>
                  <w:r w:rsidRPr="00346D6F">
                    <w:rPr>
                      <w:bCs/>
                      <w:sz w:val="16"/>
                      <w:lang w:val="en-US"/>
                    </w:rPr>
                    <w:t>S_name Test11</w:t>
                  </w:r>
                </w:p>
                <w:p w14:paraId="71777FF3" w14:textId="77777777" w:rsidR="00FB5B30" w:rsidRPr="00346D6F" w:rsidRDefault="00FB5B30" w:rsidP="00FB5B30">
                  <w:pPr>
                    <w:rPr>
                      <w:bCs/>
                      <w:sz w:val="16"/>
                      <w:lang w:val="en-US"/>
                    </w:rPr>
                  </w:pPr>
                  <w:r w:rsidRPr="00346D6F">
                    <w:rPr>
                      <w:bCs/>
                      <w:sz w:val="16"/>
                      <w:lang w:val="en-US"/>
                    </w:rPr>
                    <w:t>S_type 0x01</w:t>
                  </w:r>
                </w:p>
                <w:p w14:paraId="10747C66" w14:textId="77777777" w:rsidR="00FB5B30" w:rsidRPr="00346D6F" w:rsidRDefault="00FB5B30" w:rsidP="00FB5B30">
                  <w:pPr>
                    <w:rPr>
                      <w:bCs/>
                      <w:sz w:val="16"/>
                      <w:lang w:val="en-US"/>
                    </w:rPr>
                  </w:pPr>
                  <w:r w:rsidRPr="00346D6F">
                    <w:rPr>
                      <w:bCs/>
                      <w:sz w:val="16"/>
                      <w:lang w:val="en-US"/>
                    </w:rPr>
                    <w:t>PMT PID 1100</w:t>
                  </w:r>
                </w:p>
                <w:p w14:paraId="5FD516EA" w14:textId="77777777" w:rsidR="00FB5B30" w:rsidRPr="00346D6F" w:rsidRDefault="00FB5B30" w:rsidP="00FB5B30">
                  <w:pPr>
                    <w:rPr>
                      <w:bCs/>
                      <w:sz w:val="16"/>
                      <w:lang w:val="en-US"/>
                    </w:rPr>
                  </w:pPr>
                  <w:r w:rsidRPr="00346D6F">
                    <w:rPr>
                      <w:bCs/>
                      <w:sz w:val="16"/>
                      <w:lang w:val="en-US"/>
                    </w:rPr>
                    <w:t>V PID 1109</w:t>
                  </w:r>
                </w:p>
                <w:p w14:paraId="0CDD0240" w14:textId="77777777" w:rsidR="00FB5B30" w:rsidRPr="00346D6F" w:rsidRDefault="00FB5B30" w:rsidP="00FB5B30">
                  <w:pPr>
                    <w:rPr>
                      <w:bCs/>
                      <w:sz w:val="16"/>
                      <w:lang w:val="en-US"/>
                    </w:rPr>
                  </w:pPr>
                  <w:r w:rsidRPr="00346D6F">
                    <w:rPr>
                      <w:bCs/>
                      <w:sz w:val="16"/>
                      <w:lang w:val="en-US"/>
                    </w:rPr>
                    <w:t>A PID 1108</w:t>
                  </w:r>
                </w:p>
                <w:p w14:paraId="15AC12AA" w14:textId="77777777" w:rsidR="00FB5B30" w:rsidRPr="00346D6F" w:rsidRDefault="00FB5B30" w:rsidP="00FB5B30">
                  <w:pPr>
                    <w:rPr>
                      <w:bCs/>
                      <w:sz w:val="16"/>
                      <w:lang w:val="en-US"/>
                    </w:rPr>
                  </w:pPr>
                  <w:r w:rsidRPr="00346D6F">
                    <w:rPr>
                      <w:bCs/>
                      <w:sz w:val="16"/>
                      <w:lang w:val="en-US"/>
                    </w:rPr>
                    <w:t>LCN 1 visible</w:t>
                  </w:r>
                </w:p>
              </w:tc>
              <w:tc>
                <w:tcPr>
                  <w:tcW w:w="1416" w:type="dxa"/>
                </w:tcPr>
                <w:p w14:paraId="0554CD31" w14:textId="77777777" w:rsidR="00FB5B30" w:rsidRPr="00346D6F" w:rsidRDefault="00FB5B30" w:rsidP="00FB5B30">
                  <w:pPr>
                    <w:rPr>
                      <w:bCs/>
                      <w:sz w:val="16"/>
                      <w:lang w:val="en-US"/>
                    </w:rPr>
                  </w:pPr>
                  <w:r w:rsidRPr="00346D6F">
                    <w:rPr>
                      <w:bCs/>
                      <w:sz w:val="16"/>
                      <w:lang w:val="en-US"/>
                    </w:rPr>
                    <w:t>SID 1200</w:t>
                  </w:r>
                </w:p>
                <w:p w14:paraId="21508494" w14:textId="77777777" w:rsidR="00FB5B30" w:rsidRPr="00346D6F" w:rsidRDefault="00FB5B30" w:rsidP="00FB5B30">
                  <w:pPr>
                    <w:rPr>
                      <w:bCs/>
                      <w:sz w:val="16"/>
                      <w:lang w:val="en-US"/>
                    </w:rPr>
                  </w:pPr>
                  <w:r w:rsidRPr="00346D6F">
                    <w:rPr>
                      <w:bCs/>
                      <w:sz w:val="16"/>
                      <w:lang w:val="en-US"/>
                    </w:rPr>
                    <w:t>S_name Test12</w:t>
                  </w:r>
                </w:p>
                <w:p w14:paraId="28FAE8F3" w14:textId="77777777" w:rsidR="00FB5B30" w:rsidRPr="00346D6F" w:rsidRDefault="00FB5B30" w:rsidP="00FB5B30">
                  <w:pPr>
                    <w:rPr>
                      <w:bCs/>
                      <w:sz w:val="16"/>
                      <w:lang w:val="en-US"/>
                    </w:rPr>
                  </w:pPr>
                  <w:r w:rsidRPr="00346D6F">
                    <w:rPr>
                      <w:bCs/>
                      <w:sz w:val="16"/>
                      <w:lang w:val="en-US"/>
                    </w:rPr>
                    <w:t>S_type 0x01</w:t>
                  </w:r>
                </w:p>
                <w:p w14:paraId="3CC77B2F" w14:textId="77777777" w:rsidR="00FB5B30" w:rsidRPr="00346D6F" w:rsidRDefault="00FB5B30" w:rsidP="00FB5B30">
                  <w:pPr>
                    <w:rPr>
                      <w:bCs/>
                      <w:sz w:val="16"/>
                      <w:lang w:val="en-US"/>
                    </w:rPr>
                  </w:pPr>
                  <w:r w:rsidRPr="00346D6F">
                    <w:rPr>
                      <w:bCs/>
                      <w:sz w:val="16"/>
                      <w:lang w:val="en-US"/>
                    </w:rPr>
                    <w:t>PMT PID 1200</w:t>
                  </w:r>
                </w:p>
                <w:p w14:paraId="4BCD89CC" w14:textId="77777777" w:rsidR="00FB5B30" w:rsidRPr="00346D6F" w:rsidRDefault="00FB5B30" w:rsidP="00FB5B30">
                  <w:pPr>
                    <w:rPr>
                      <w:bCs/>
                      <w:sz w:val="16"/>
                      <w:lang w:val="en-US"/>
                    </w:rPr>
                  </w:pPr>
                  <w:r w:rsidRPr="00346D6F">
                    <w:rPr>
                      <w:bCs/>
                      <w:sz w:val="16"/>
                      <w:lang w:val="en-US"/>
                    </w:rPr>
                    <w:t>V PID 1209</w:t>
                  </w:r>
                </w:p>
                <w:p w14:paraId="272C3B24" w14:textId="77777777" w:rsidR="00FB5B30" w:rsidRPr="00346D6F" w:rsidRDefault="00FB5B30" w:rsidP="00FB5B30">
                  <w:pPr>
                    <w:rPr>
                      <w:bCs/>
                      <w:sz w:val="16"/>
                      <w:lang w:val="en-US"/>
                    </w:rPr>
                  </w:pPr>
                  <w:r w:rsidRPr="00346D6F">
                    <w:rPr>
                      <w:bCs/>
                      <w:sz w:val="16"/>
                      <w:lang w:val="en-US"/>
                    </w:rPr>
                    <w:t>A PID 1208</w:t>
                  </w:r>
                </w:p>
                <w:p w14:paraId="66E59A5C" w14:textId="77777777" w:rsidR="00FB5B30" w:rsidRPr="00346D6F" w:rsidRDefault="00FB5B30" w:rsidP="00FB5B30">
                  <w:pPr>
                    <w:rPr>
                      <w:bCs/>
                      <w:sz w:val="16"/>
                      <w:lang w:val="en-US"/>
                    </w:rPr>
                  </w:pPr>
                  <w:r w:rsidRPr="00346D6F">
                    <w:rPr>
                      <w:bCs/>
                      <w:sz w:val="16"/>
                      <w:lang w:val="en-US"/>
                    </w:rPr>
                    <w:t>LCN  2 visible</w:t>
                  </w:r>
                </w:p>
              </w:tc>
              <w:tc>
                <w:tcPr>
                  <w:tcW w:w="1984" w:type="dxa"/>
                </w:tcPr>
                <w:p w14:paraId="115FA3CD" w14:textId="77777777" w:rsidR="00FB5B30" w:rsidRPr="00346D6F" w:rsidRDefault="00FB5B30" w:rsidP="00FB5B30">
                  <w:pPr>
                    <w:rPr>
                      <w:bCs/>
                      <w:sz w:val="16"/>
                      <w:lang w:val="en-US"/>
                    </w:rPr>
                  </w:pPr>
                  <w:r w:rsidRPr="00346D6F">
                    <w:rPr>
                      <w:bCs/>
                      <w:sz w:val="16"/>
                      <w:lang w:val="en-US"/>
                    </w:rPr>
                    <w:t>NIT</w:t>
                  </w:r>
                </w:p>
                <w:p w14:paraId="1D1BA3ED" w14:textId="77777777" w:rsidR="00FB5B30" w:rsidRPr="00346D6F" w:rsidRDefault="00FB5B30" w:rsidP="00FB5B30">
                  <w:pPr>
                    <w:rPr>
                      <w:bCs/>
                      <w:sz w:val="16"/>
                      <w:lang w:val="en-US"/>
                    </w:rPr>
                  </w:pPr>
                  <w:r w:rsidRPr="00346D6F">
                    <w:rPr>
                      <w:bCs/>
                      <w:sz w:val="16"/>
                      <w:lang w:val="en-US"/>
                    </w:rPr>
                    <w:t>- Linkage 0x04 to Mux2</w:t>
                  </w:r>
                </w:p>
                <w:p w14:paraId="486C7445" w14:textId="77777777" w:rsidR="00FB5B30" w:rsidRPr="00346D6F" w:rsidRDefault="00FB5B30" w:rsidP="00FB5B30">
                  <w:pPr>
                    <w:rPr>
                      <w:bCs/>
                      <w:sz w:val="16"/>
                      <w:lang w:val="en-US"/>
                    </w:rPr>
                  </w:pPr>
                </w:p>
                <w:p w14:paraId="03B54540" w14:textId="77777777" w:rsidR="00FB5B30" w:rsidRPr="00346D6F" w:rsidRDefault="00FB5B30" w:rsidP="00FB5B30">
                  <w:pPr>
                    <w:rPr>
                      <w:bCs/>
                      <w:sz w:val="16"/>
                      <w:lang w:val="en-US"/>
                    </w:rPr>
                  </w:pPr>
                  <w:r w:rsidRPr="00346D6F">
                    <w:rPr>
                      <w:bCs/>
                      <w:sz w:val="16"/>
                      <w:lang w:val="en-US"/>
                    </w:rPr>
                    <w:t>EIT (PID 18)</w:t>
                  </w:r>
                </w:p>
                <w:p w14:paraId="5C2E54FB" w14:textId="77777777" w:rsidR="00FB5B30" w:rsidRPr="00346D6F" w:rsidRDefault="00FB5B30" w:rsidP="00FB5B30">
                  <w:pPr>
                    <w:rPr>
                      <w:bCs/>
                      <w:sz w:val="16"/>
                      <w:lang w:val="en-US"/>
                    </w:rPr>
                  </w:pPr>
                  <w:r w:rsidRPr="00346D6F">
                    <w:rPr>
                      <w:bCs/>
                      <w:sz w:val="16"/>
                      <w:lang w:val="en-US"/>
                    </w:rPr>
                    <w:t>- present/following  a/o</w:t>
                  </w:r>
                </w:p>
              </w:tc>
              <w:tc>
                <w:tcPr>
                  <w:tcW w:w="1076" w:type="dxa"/>
                </w:tcPr>
                <w:p w14:paraId="787F0BE1" w14:textId="77777777" w:rsidR="00FB5B30" w:rsidRPr="00346D6F" w:rsidRDefault="00FB5B30" w:rsidP="00FB5B30">
                  <w:pPr>
                    <w:rPr>
                      <w:bCs/>
                      <w:sz w:val="16"/>
                      <w:lang w:val="en-US"/>
                    </w:rPr>
                  </w:pPr>
                  <w:r w:rsidRPr="00346D6F">
                    <w:rPr>
                      <w:bCs/>
                      <w:sz w:val="16"/>
                      <w:lang w:val="en-US"/>
                    </w:rPr>
                    <w:t>Can be chosen depending of the distribution media.</w:t>
                  </w:r>
                </w:p>
              </w:tc>
            </w:tr>
            <w:tr w:rsidR="00FB5B30" w:rsidRPr="00346D6F" w14:paraId="14454765" w14:textId="77777777" w:rsidTr="00346D6F">
              <w:tc>
                <w:tcPr>
                  <w:tcW w:w="1099" w:type="dxa"/>
                  <w:shd w:val="clear" w:color="auto" w:fill="D9D9D9" w:themeFill="background1" w:themeFillShade="D9"/>
                </w:tcPr>
                <w:p w14:paraId="04382410" w14:textId="77777777" w:rsidR="00FB5B30" w:rsidRPr="00346D6F" w:rsidRDefault="00FB5B30" w:rsidP="00FB5B30">
                  <w:pPr>
                    <w:rPr>
                      <w:b/>
                      <w:sz w:val="18"/>
                      <w:lang w:val="en-US"/>
                    </w:rPr>
                  </w:pPr>
                </w:p>
              </w:tc>
              <w:tc>
                <w:tcPr>
                  <w:tcW w:w="1579" w:type="dxa"/>
                  <w:shd w:val="clear" w:color="auto" w:fill="D9D9D9" w:themeFill="background1" w:themeFillShade="D9"/>
                </w:tcPr>
                <w:p w14:paraId="78CC3035" w14:textId="77777777" w:rsidR="00FB5B30" w:rsidRPr="00346D6F" w:rsidRDefault="00FB5B30" w:rsidP="00FB5B30">
                  <w:pPr>
                    <w:rPr>
                      <w:bCs/>
                      <w:sz w:val="16"/>
                      <w:lang w:val="en-US"/>
                    </w:rPr>
                  </w:pPr>
                  <w:r w:rsidRPr="00346D6F">
                    <w:rPr>
                      <w:b/>
                      <w:sz w:val="18"/>
                      <w:lang w:val="en-US"/>
                    </w:rPr>
                    <w:t>Service3</w:t>
                  </w:r>
                </w:p>
              </w:tc>
              <w:tc>
                <w:tcPr>
                  <w:tcW w:w="1416" w:type="dxa"/>
                  <w:shd w:val="clear" w:color="auto" w:fill="D9D9D9" w:themeFill="background1" w:themeFillShade="D9"/>
                </w:tcPr>
                <w:p w14:paraId="4C625C83" w14:textId="77777777" w:rsidR="00FB5B30" w:rsidRPr="00346D6F" w:rsidRDefault="00FB5B30" w:rsidP="00FB5B30">
                  <w:pPr>
                    <w:rPr>
                      <w:bCs/>
                      <w:sz w:val="16"/>
                      <w:lang w:val="en-US"/>
                    </w:rPr>
                  </w:pPr>
                  <w:r w:rsidRPr="00346D6F">
                    <w:rPr>
                      <w:b/>
                      <w:sz w:val="18"/>
                      <w:lang w:val="en-US"/>
                    </w:rPr>
                    <w:t>Service4</w:t>
                  </w:r>
                </w:p>
              </w:tc>
              <w:tc>
                <w:tcPr>
                  <w:tcW w:w="1984" w:type="dxa"/>
                  <w:shd w:val="clear" w:color="auto" w:fill="D9D9D9" w:themeFill="background1" w:themeFillShade="D9"/>
                </w:tcPr>
                <w:p w14:paraId="7483DFC9" w14:textId="77777777" w:rsidR="00FB5B30" w:rsidRPr="00346D6F" w:rsidRDefault="00FB5B30" w:rsidP="00FB5B30">
                  <w:pPr>
                    <w:rPr>
                      <w:bCs/>
                      <w:sz w:val="16"/>
                      <w:lang w:val="en-US"/>
                    </w:rPr>
                  </w:pPr>
                </w:p>
              </w:tc>
              <w:tc>
                <w:tcPr>
                  <w:tcW w:w="1076" w:type="dxa"/>
                  <w:shd w:val="clear" w:color="auto" w:fill="D9D9D9" w:themeFill="background1" w:themeFillShade="D9"/>
                </w:tcPr>
                <w:p w14:paraId="022D05D4" w14:textId="77777777" w:rsidR="00FB5B30" w:rsidRPr="00346D6F" w:rsidRDefault="00FB5B30" w:rsidP="00FB5B30">
                  <w:pPr>
                    <w:rPr>
                      <w:bCs/>
                      <w:sz w:val="16"/>
                      <w:lang w:val="en-US"/>
                    </w:rPr>
                  </w:pPr>
                </w:p>
              </w:tc>
            </w:tr>
            <w:tr w:rsidR="00FB5B30" w:rsidRPr="00346D6F" w14:paraId="4505FEAF" w14:textId="77777777" w:rsidTr="00221BE5">
              <w:tc>
                <w:tcPr>
                  <w:tcW w:w="1099" w:type="dxa"/>
                </w:tcPr>
                <w:p w14:paraId="40D0BC12" w14:textId="77777777" w:rsidR="00FB5B30" w:rsidRPr="00346D6F" w:rsidRDefault="00FB5B30" w:rsidP="00FB5B30">
                  <w:pPr>
                    <w:rPr>
                      <w:b/>
                      <w:sz w:val="18"/>
                      <w:lang w:val="en-US"/>
                    </w:rPr>
                  </w:pPr>
                  <w:r w:rsidRPr="00346D6F">
                    <w:rPr>
                      <w:b/>
                      <w:sz w:val="18"/>
                      <w:lang w:val="en-US"/>
                    </w:rPr>
                    <w:t>MUX2</w:t>
                  </w:r>
                </w:p>
                <w:p w14:paraId="22CBC8DF" w14:textId="77777777" w:rsidR="00FB5B30" w:rsidRPr="00346D6F" w:rsidRDefault="00FB5B30" w:rsidP="00FB5B30">
                  <w:pPr>
                    <w:rPr>
                      <w:bCs/>
                      <w:sz w:val="16"/>
                      <w:lang w:val="en-US"/>
                    </w:rPr>
                  </w:pPr>
                  <w:r w:rsidRPr="00346D6F">
                    <w:rPr>
                      <w:bCs/>
                      <w:sz w:val="16"/>
                      <w:lang w:val="en-US"/>
                    </w:rPr>
                    <w:t>TS_id 2</w:t>
                  </w:r>
                </w:p>
                <w:p w14:paraId="7EE5CDAD" w14:textId="77777777" w:rsidR="00FB5B30" w:rsidRPr="00346D6F" w:rsidRDefault="00FB5B30" w:rsidP="00FB5B30">
                  <w:pPr>
                    <w:rPr>
                      <w:bCs/>
                      <w:sz w:val="16"/>
                      <w:lang w:val="en-US"/>
                    </w:rPr>
                  </w:pPr>
                  <w:r w:rsidRPr="00346D6F">
                    <w:rPr>
                      <w:bCs/>
                      <w:sz w:val="16"/>
                      <w:lang w:val="en-US"/>
                    </w:rPr>
                    <w:t>Network_id 2</w:t>
                  </w:r>
                </w:p>
                <w:p w14:paraId="51106EAA"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579" w:type="dxa"/>
                </w:tcPr>
                <w:p w14:paraId="7E7263AB" w14:textId="77777777" w:rsidR="00FB5B30" w:rsidRPr="00346D6F" w:rsidRDefault="00FB5B30" w:rsidP="00FB5B30">
                  <w:pPr>
                    <w:rPr>
                      <w:bCs/>
                      <w:sz w:val="16"/>
                      <w:lang w:val="en-US"/>
                    </w:rPr>
                  </w:pPr>
                  <w:r w:rsidRPr="00346D6F">
                    <w:rPr>
                      <w:bCs/>
                      <w:sz w:val="16"/>
                      <w:lang w:val="en-US"/>
                    </w:rPr>
                    <w:t>SID 2100</w:t>
                  </w:r>
                </w:p>
                <w:p w14:paraId="05669741" w14:textId="77777777" w:rsidR="00FB5B30" w:rsidRPr="00346D6F" w:rsidRDefault="00FB5B30" w:rsidP="00FB5B30">
                  <w:pPr>
                    <w:rPr>
                      <w:bCs/>
                      <w:sz w:val="16"/>
                      <w:lang w:val="en-US"/>
                    </w:rPr>
                  </w:pPr>
                  <w:r w:rsidRPr="00346D6F">
                    <w:rPr>
                      <w:bCs/>
                      <w:sz w:val="16"/>
                      <w:lang w:val="en-US"/>
                    </w:rPr>
                    <w:t>S_name Test21</w:t>
                  </w:r>
                </w:p>
                <w:p w14:paraId="4BC53D1A" w14:textId="77777777" w:rsidR="00FB5B30" w:rsidRPr="00346D6F" w:rsidRDefault="00FB5B30" w:rsidP="00FB5B30">
                  <w:pPr>
                    <w:rPr>
                      <w:bCs/>
                      <w:sz w:val="16"/>
                      <w:lang w:val="en-US"/>
                    </w:rPr>
                  </w:pPr>
                  <w:r w:rsidRPr="00346D6F">
                    <w:rPr>
                      <w:bCs/>
                      <w:sz w:val="16"/>
                      <w:lang w:val="en-US"/>
                    </w:rPr>
                    <w:t>S_type 0x01</w:t>
                  </w:r>
                </w:p>
                <w:p w14:paraId="68C5F9E4" w14:textId="77777777" w:rsidR="00FB5B30" w:rsidRPr="00346D6F" w:rsidRDefault="00FB5B30" w:rsidP="00FB5B30">
                  <w:pPr>
                    <w:rPr>
                      <w:bCs/>
                      <w:sz w:val="16"/>
                      <w:lang w:val="en-US"/>
                    </w:rPr>
                  </w:pPr>
                  <w:r w:rsidRPr="00346D6F">
                    <w:rPr>
                      <w:bCs/>
                      <w:sz w:val="16"/>
                      <w:lang w:val="en-US"/>
                    </w:rPr>
                    <w:t>PMT PID 2100</w:t>
                  </w:r>
                </w:p>
                <w:p w14:paraId="0E108BCE" w14:textId="77777777" w:rsidR="00FB5B30" w:rsidRPr="00346D6F" w:rsidRDefault="00FB5B30" w:rsidP="00FB5B30">
                  <w:pPr>
                    <w:rPr>
                      <w:bCs/>
                      <w:sz w:val="16"/>
                      <w:lang w:val="en-US"/>
                    </w:rPr>
                  </w:pPr>
                  <w:r w:rsidRPr="00346D6F">
                    <w:rPr>
                      <w:bCs/>
                      <w:sz w:val="16"/>
                      <w:lang w:val="en-US"/>
                    </w:rPr>
                    <w:t>V PID 2109</w:t>
                  </w:r>
                </w:p>
                <w:p w14:paraId="2BD0077F" w14:textId="77777777" w:rsidR="00FB5B30" w:rsidRPr="00346D6F" w:rsidRDefault="00FB5B30" w:rsidP="00FB5B30">
                  <w:pPr>
                    <w:rPr>
                      <w:bCs/>
                      <w:sz w:val="16"/>
                      <w:lang w:val="en-US"/>
                    </w:rPr>
                  </w:pPr>
                  <w:r w:rsidRPr="00346D6F">
                    <w:rPr>
                      <w:bCs/>
                      <w:sz w:val="16"/>
                      <w:lang w:val="en-US"/>
                    </w:rPr>
                    <w:t>A PID 2108</w:t>
                  </w:r>
                </w:p>
                <w:p w14:paraId="66BC6CAD" w14:textId="77777777" w:rsidR="00FB5B30" w:rsidRPr="00346D6F" w:rsidRDefault="00FB5B30" w:rsidP="00FB5B30">
                  <w:pPr>
                    <w:rPr>
                      <w:b/>
                      <w:sz w:val="16"/>
                      <w:lang w:val="en-US"/>
                    </w:rPr>
                  </w:pPr>
                  <w:r w:rsidRPr="00346D6F">
                    <w:rPr>
                      <w:bCs/>
                      <w:sz w:val="16"/>
                      <w:lang w:val="en-US"/>
                    </w:rPr>
                    <w:t>LCN  3 visible</w:t>
                  </w:r>
                </w:p>
              </w:tc>
              <w:tc>
                <w:tcPr>
                  <w:tcW w:w="1416" w:type="dxa"/>
                </w:tcPr>
                <w:p w14:paraId="65A20502" w14:textId="77777777" w:rsidR="00FB5B30" w:rsidRPr="00346D6F" w:rsidRDefault="00FB5B30" w:rsidP="00FB5B30">
                  <w:pPr>
                    <w:rPr>
                      <w:bCs/>
                      <w:sz w:val="16"/>
                      <w:lang w:val="en-US"/>
                    </w:rPr>
                  </w:pPr>
                  <w:r w:rsidRPr="00346D6F">
                    <w:rPr>
                      <w:bCs/>
                      <w:sz w:val="16"/>
                      <w:lang w:val="en-US"/>
                    </w:rPr>
                    <w:t>SID 2200</w:t>
                  </w:r>
                </w:p>
                <w:p w14:paraId="13A7079A" w14:textId="77777777" w:rsidR="00FB5B30" w:rsidRPr="00346D6F" w:rsidRDefault="00FB5B30" w:rsidP="00FB5B30">
                  <w:pPr>
                    <w:rPr>
                      <w:bCs/>
                      <w:sz w:val="16"/>
                      <w:lang w:val="en-US"/>
                    </w:rPr>
                  </w:pPr>
                  <w:r w:rsidRPr="00346D6F">
                    <w:rPr>
                      <w:bCs/>
                      <w:sz w:val="16"/>
                      <w:lang w:val="en-US"/>
                    </w:rPr>
                    <w:t>S_name Test22</w:t>
                  </w:r>
                </w:p>
                <w:p w14:paraId="09DB6BAD" w14:textId="77777777" w:rsidR="00FB5B30" w:rsidRPr="00346D6F" w:rsidRDefault="00FB5B30" w:rsidP="00FB5B30">
                  <w:pPr>
                    <w:rPr>
                      <w:bCs/>
                      <w:sz w:val="16"/>
                      <w:lang w:val="en-US"/>
                    </w:rPr>
                  </w:pPr>
                  <w:r w:rsidRPr="00346D6F">
                    <w:rPr>
                      <w:bCs/>
                      <w:sz w:val="16"/>
                      <w:lang w:val="en-US"/>
                    </w:rPr>
                    <w:t>S_type 0x01</w:t>
                  </w:r>
                </w:p>
                <w:p w14:paraId="41BE7F53" w14:textId="77777777" w:rsidR="00FB5B30" w:rsidRPr="00346D6F" w:rsidRDefault="00FB5B30" w:rsidP="00FB5B30">
                  <w:pPr>
                    <w:rPr>
                      <w:bCs/>
                      <w:sz w:val="16"/>
                      <w:lang w:val="en-US"/>
                    </w:rPr>
                  </w:pPr>
                  <w:r w:rsidRPr="00346D6F">
                    <w:rPr>
                      <w:bCs/>
                      <w:sz w:val="16"/>
                      <w:lang w:val="en-US"/>
                    </w:rPr>
                    <w:t>PMT PID 2200</w:t>
                  </w:r>
                </w:p>
                <w:p w14:paraId="442764D3" w14:textId="77777777" w:rsidR="00FB5B30" w:rsidRPr="00346D6F" w:rsidRDefault="00FB5B30" w:rsidP="00FB5B30">
                  <w:pPr>
                    <w:rPr>
                      <w:bCs/>
                      <w:sz w:val="16"/>
                      <w:lang w:val="en-US"/>
                    </w:rPr>
                  </w:pPr>
                  <w:r w:rsidRPr="00346D6F">
                    <w:rPr>
                      <w:bCs/>
                      <w:sz w:val="16"/>
                      <w:lang w:val="en-US"/>
                    </w:rPr>
                    <w:t>V PID 2209</w:t>
                  </w:r>
                </w:p>
                <w:p w14:paraId="3653CC0B" w14:textId="77777777" w:rsidR="00FB5B30" w:rsidRPr="00346D6F" w:rsidRDefault="00FB5B30" w:rsidP="00FB5B30">
                  <w:pPr>
                    <w:rPr>
                      <w:bCs/>
                      <w:sz w:val="16"/>
                      <w:lang w:val="en-US"/>
                    </w:rPr>
                  </w:pPr>
                  <w:r w:rsidRPr="00346D6F">
                    <w:rPr>
                      <w:bCs/>
                      <w:sz w:val="16"/>
                      <w:lang w:val="en-US"/>
                    </w:rPr>
                    <w:t>A PID 2208</w:t>
                  </w:r>
                </w:p>
                <w:p w14:paraId="47C79039" w14:textId="77777777" w:rsidR="00FB5B30" w:rsidRPr="00346D6F" w:rsidRDefault="00FB5B30" w:rsidP="00FB5B30">
                  <w:pPr>
                    <w:rPr>
                      <w:bCs/>
                      <w:sz w:val="16"/>
                      <w:lang w:val="en-US"/>
                    </w:rPr>
                  </w:pPr>
                  <w:r w:rsidRPr="00346D6F">
                    <w:rPr>
                      <w:bCs/>
                      <w:sz w:val="16"/>
                      <w:lang w:val="en-US"/>
                    </w:rPr>
                    <w:t>LCN  4 visible</w:t>
                  </w:r>
                </w:p>
              </w:tc>
              <w:tc>
                <w:tcPr>
                  <w:tcW w:w="1984" w:type="dxa"/>
                </w:tcPr>
                <w:p w14:paraId="28FFE75A" w14:textId="77777777" w:rsidR="00FB5B30" w:rsidRPr="00346D6F" w:rsidRDefault="00FB5B30" w:rsidP="00FB5B30">
                  <w:pPr>
                    <w:rPr>
                      <w:bCs/>
                      <w:sz w:val="16"/>
                      <w:lang w:val="en-US"/>
                    </w:rPr>
                  </w:pPr>
                  <w:r w:rsidRPr="00346D6F">
                    <w:rPr>
                      <w:bCs/>
                      <w:sz w:val="16"/>
                      <w:lang w:val="en-US"/>
                    </w:rPr>
                    <w:t>NIT</w:t>
                  </w:r>
                </w:p>
                <w:p w14:paraId="7C5B3C36" w14:textId="77777777" w:rsidR="00FB5B30" w:rsidRPr="00346D6F" w:rsidRDefault="00FB5B30" w:rsidP="00FB5B30">
                  <w:pPr>
                    <w:rPr>
                      <w:bCs/>
                      <w:sz w:val="16"/>
                      <w:lang w:val="en-US"/>
                    </w:rPr>
                  </w:pPr>
                </w:p>
                <w:p w14:paraId="5321DF9F" w14:textId="77777777" w:rsidR="00FB5B30" w:rsidRPr="00346D6F" w:rsidRDefault="00FB5B30" w:rsidP="00FB5B30">
                  <w:pPr>
                    <w:rPr>
                      <w:bCs/>
                      <w:sz w:val="16"/>
                      <w:lang w:val="en-US"/>
                    </w:rPr>
                  </w:pPr>
                  <w:r w:rsidRPr="00346D6F">
                    <w:rPr>
                      <w:bCs/>
                      <w:sz w:val="16"/>
                      <w:lang w:val="en-US"/>
                    </w:rPr>
                    <w:t>EIT (PID 18)</w:t>
                  </w:r>
                </w:p>
                <w:p w14:paraId="558CC847" w14:textId="77777777" w:rsidR="00FB5B30" w:rsidRPr="00346D6F" w:rsidRDefault="00FB5B30" w:rsidP="00FB5B30">
                  <w:pPr>
                    <w:rPr>
                      <w:bCs/>
                      <w:sz w:val="16"/>
                      <w:lang w:val="en-US"/>
                    </w:rPr>
                  </w:pPr>
                  <w:r w:rsidRPr="00346D6F">
                    <w:rPr>
                      <w:bCs/>
                      <w:sz w:val="16"/>
                      <w:lang w:val="en-US"/>
                    </w:rPr>
                    <w:t>- present/following a/o</w:t>
                  </w:r>
                </w:p>
                <w:p w14:paraId="14EC2CC1" w14:textId="77777777" w:rsidR="00FB5B30" w:rsidRPr="00346D6F" w:rsidRDefault="00FB5B30" w:rsidP="00FB5B30">
                  <w:pPr>
                    <w:rPr>
                      <w:bCs/>
                      <w:sz w:val="16"/>
                      <w:lang w:val="en-US"/>
                    </w:rPr>
                  </w:pPr>
                  <w:r w:rsidRPr="00346D6F">
                    <w:rPr>
                      <w:bCs/>
                      <w:sz w:val="16"/>
                      <w:lang w:val="en-US"/>
                    </w:rPr>
                    <w:t>- 8 days schedule a/o</w:t>
                  </w:r>
                </w:p>
              </w:tc>
              <w:tc>
                <w:tcPr>
                  <w:tcW w:w="1076" w:type="dxa"/>
                </w:tcPr>
                <w:p w14:paraId="437D9D3D" w14:textId="77777777" w:rsidR="00FB5B30" w:rsidRPr="00346D6F" w:rsidRDefault="00FB5B30" w:rsidP="00FB5B30">
                  <w:pPr>
                    <w:rPr>
                      <w:bCs/>
                      <w:sz w:val="16"/>
                      <w:lang w:val="en-US"/>
                    </w:rPr>
                  </w:pPr>
                  <w:r w:rsidRPr="00346D6F">
                    <w:rPr>
                      <w:bCs/>
                      <w:sz w:val="16"/>
                      <w:lang w:val="en-US"/>
                    </w:rPr>
                    <w:t>Can be chosen depending of the distribution media. Not same as for Exciter 1</w:t>
                  </w:r>
                </w:p>
              </w:tc>
            </w:tr>
          </w:tbl>
          <w:p w14:paraId="53A0D7DD" w14:textId="77777777" w:rsidR="00FB5B30" w:rsidRPr="00346D6F" w:rsidRDefault="00FB5B30" w:rsidP="001A3946">
            <w:pPr>
              <w:rPr>
                <w:sz w:val="16"/>
                <w:vertAlign w:val="superscript"/>
                <w:lang w:val="en-US"/>
              </w:rPr>
            </w:pPr>
          </w:p>
          <w:p w14:paraId="003C842B" w14:textId="4B7587DD" w:rsidR="00CF0D91" w:rsidRPr="00346D6F" w:rsidRDefault="00CF0D91" w:rsidP="001A3946">
            <w:pPr>
              <w:rPr>
                <w:sz w:val="18"/>
                <w:lang w:val="en-US"/>
              </w:rPr>
            </w:pPr>
            <w:r w:rsidRPr="00346D6F">
              <w:rPr>
                <w:sz w:val="16"/>
                <w:vertAlign w:val="superscript"/>
                <w:lang w:val="en-US"/>
              </w:rPr>
              <w:t>1)</w:t>
            </w:r>
            <w:r w:rsidR="00FB5B30"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p>
          <w:p w14:paraId="2CA707CA" w14:textId="0D7D9229" w:rsidR="00EC0F66" w:rsidRPr="00346D6F" w:rsidRDefault="00EC0F66" w:rsidP="00EC0F66">
            <w:pPr>
              <w:rPr>
                <w:lang w:val="en-US"/>
              </w:rPr>
            </w:pPr>
            <w:r w:rsidRPr="00346D6F">
              <w:rPr>
                <w:sz w:val="16"/>
                <w:vertAlign w:val="superscript"/>
                <w:lang w:val="en-US"/>
              </w:rPr>
              <w:t>2)</w:t>
            </w:r>
            <w:r w:rsidR="00FB5B30" w:rsidRPr="00346D6F">
              <w:rPr>
                <w:sz w:val="16"/>
                <w:vertAlign w:val="superscript"/>
                <w:lang w:val="en-US"/>
              </w:rPr>
              <w:t xml:space="preserve">  </w:t>
            </w:r>
            <w:r w:rsidRPr="00346D6F">
              <w:rPr>
                <w:sz w:val="18"/>
                <w:lang w:val="en-US"/>
              </w:rPr>
              <w:t>Network_id for DVB-C and DVB-S/S2 IRD tests shall be same in all muxes</w:t>
            </w:r>
          </w:p>
          <w:p w14:paraId="1EE2A3A2" w14:textId="77777777" w:rsidR="00EC0F66" w:rsidRPr="00346D6F" w:rsidRDefault="00EC0F66" w:rsidP="001A3946">
            <w:pPr>
              <w:rPr>
                <w:lang w:val="en-US"/>
              </w:rPr>
            </w:pPr>
          </w:p>
          <w:p w14:paraId="77AC3825" w14:textId="77777777" w:rsidR="00CF0D91" w:rsidRPr="00346D6F" w:rsidRDefault="00CF0D91" w:rsidP="001A3946">
            <w:pPr>
              <w:rPr>
                <w:bCs/>
                <w:lang w:val="en-US"/>
              </w:rPr>
            </w:pPr>
          </w:p>
          <w:p w14:paraId="05820DC3" w14:textId="77777777" w:rsidR="00FB5B30" w:rsidRPr="00346D6F" w:rsidRDefault="00CF0D91" w:rsidP="00FB5B30">
            <w:pPr>
              <w:pStyle w:val="Listeafsnit"/>
              <w:numPr>
                <w:ilvl w:val="0"/>
                <w:numId w:val="390"/>
              </w:numPr>
              <w:rPr>
                <w:bCs/>
                <w:lang w:val="en-US"/>
              </w:rPr>
            </w:pPr>
            <w:r w:rsidRPr="00346D6F">
              <w:rPr>
                <w:bCs/>
                <w:lang w:val="en-US"/>
              </w:rPr>
              <w:t>On MUX1 in NIT_actual first loop configure linkage_type 0x04 to point to MUX2. On MUX2 configure complete transport stream/bouquet SI. In linkage_descriptor the service_id shall be 0x0000.</w:t>
            </w:r>
            <w:r w:rsidR="00FB5B30" w:rsidRPr="00346D6F">
              <w:rPr>
                <w:bCs/>
                <w:lang w:val="en-US"/>
              </w:rPr>
              <w:br/>
              <w:t>EIT p/f text strings should differ some compared to same events in EIT schedule.</w:t>
            </w:r>
          </w:p>
          <w:p w14:paraId="6956A96F" w14:textId="77777777" w:rsidR="00FB5B30" w:rsidRPr="00346D6F" w:rsidRDefault="00FB5B30" w:rsidP="00FB5B30">
            <w:pPr>
              <w:pStyle w:val="Listeafsnit"/>
              <w:numPr>
                <w:ilvl w:val="0"/>
                <w:numId w:val="390"/>
              </w:numPr>
              <w:rPr>
                <w:bCs/>
                <w:lang w:val="en-US"/>
              </w:rPr>
            </w:pPr>
            <w:r w:rsidRPr="00346D6F">
              <w:rPr>
                <w:bCs/>
                <w:lang w:val="en-US"/>
              </w:rPr>
              <w:t xml:space="preserve">EIT schedule stream should include two or more languages for the events,where one of the languages is same as IRD selected user preference language. </w:t>
            </w:r>
          </w:p>
          <w:p w14:paraId="3CAEFEFC" w14:textId="77777777" w:rsidR="00FB5B30" w:rsidRPr="00346D6F" w:rsidRDefault="00FB5B30" w:rsidP="00FB5B30">
            <w:pPr>
              <w:pStyle w:val="Listeafsnit"/>
              <w:numPr>
                <w:ilvl w:val="0"/>
                <w:numId w:val="390"/>
              </w:numPr>
              <w:rPr>
                <w:bCs/>
                <w:lang w:val="en-US"/>
              </w:rPr>
            </w:pPr>
            <w:r w:rsidRPr="00346D6F">
              <w:rPr>
                <w:bCs/>
                <w:lang w:val="en-US"/>
              </w:rPr>
              <w:t>Some events in EIT stream should be “empty” without short or extended event descriptor.</w:t>
            </w:r>
          </w:p>
          <w:p w14:paraId="24F2C96C" w14:textId="3E19F969" w:rsidR="00CF0D91" w:rsidRPr="00346D6F" w:rsidRDefault="00CF0D91" w:rsidP="001A3946">
            <w:pPr>
              <w:rPr>
                <w:bCs/>
                <w:lang w:val="en-US"/>
              </w:rPr>
            </w:pPr>
          </w:p>
          <w:p w14:paraId="1125EFF5" w14:textId="77777777" w:rsidR="00CF0D91" w:rsidRPr="00346D6F" w:rsidRDefault="00CF0D91" w:rsidP="001A3946">
            <w:pPr>
              <w:rPr>
                <w:lang w:val="en-US"/>
              </w:rPr>
            </w:pPr>
          </w:p>
          <w:p w14:paraId="7773348F" w14:textId="77777777" w:rsidR="00CF0D91" w:rsidRPr="00346D6F" w:rsidRDefault="00CF0D91" w:rsidP="001A3946">
            <w:pPr>
              <w:rPr>
                <w:lang w:val="en-US"/>
              </w:rPr>
            </w:pPr>
            <w:r w:rsidRPr="00346D6F">
              <w:rPr>
                <w:b/>
                <w:bCs/>
                <w:lang w:val="en-US"/>
              </w:rPr>
              <w:t>Test procedure</w:t>
            </w:r>
            <w:r w:rsidRPr="00346D6F">
              <w:rPr>
                <w:lang w:val="en-US"/>
              </w:rPr>
              <w:t xml:space="preserve">: </w:t>
            </w:r>
          </w:p>
          <w:p w14:paraId="19B458BF" w14:textId="77777777" w:rsidR="00CF0D91" w:rsidRPr="00346D6F" w:rsidRDefault="00CF0D91" w:rsidP="001A3946">
            <w:pPr>
              <w:rPr>
                <w:lang w:val="en-US"/>
              </w:rPr>
            </w:pPr>
          </w:p>
          <w:p w14:paraId="26DDF982" w14:textId="021A67F8" w:rsidR="00FB5B30" w:rsidRPr="00346D6F" w:rsidRDefault="00FB5B30" w:rsidP="00FB5B30">
            <w:pPr>
              <w:numPr>
                <w:ilvl w:val="0"/>
                <w:numId w:val="10"/>
              </w:numPr>
              <w:rPr>
                <w:lang w:val="en-US"/>
              </w:rPr>
            </w:pPr>
            <w:r w:rsidRPr="00346D6F">
              <w:rPr>
                <w:lang w:val="en-US"/>
              </w:rPr>
              <w:t xml:space="preserve">Turn on NorDig IRD. </w:t>
            </w:r>
          </w:p>
          <w:p w14:paraId="2CB9C37A" w14:textId="77777777" w:rsidR="00FB5B30" w:rsidRPr="00346D6F" w:rsidRDefault="00FB5B30" w:rsidP="00FB5B30">
            <w:pPr>
              <w:numPr>
                <w:ilvl w:val="0"/>
                <w:numId w:val="10"/>
              </w:numPr>
              <w:rPr>
                <w:lang w:val="en-US"/>
              </w:rPr>
            </w:pPr>
            <w:r w:rsidRPr="00346D6F">
              <w:rPr>
                <w:lang w:val="en-US"/>
              </w:rPr>
              <w:lastRenderedPageBreak/>
              <w:t xml:space="preserve">Do re-initialization or make sure there are no services in channel list or in ESG. Set IRD’s language to one of the languages in the EIT. </w:t>
            </w:r>
          </w:p>
          <w:p w14:paraId="6D8CD99D" w14:textId="77777777" w:rsidR="00FB5B30" w:rsidRPr="00346D6F" w:rsidRDefault="00FB5B30" w:rsidP="00FB5B30">
            <w:pPr>
              <w:numPr>
                <w:ilvl w:val="0"/>
                <w:numId w:val="10"/>
              </w:numPr>
              <w:rPr>
                <w:lang w:val="en-US"/>
              </w:rPr>
            </w:pPr>
            <w:r w:rsidRPr="00346D6F">
              <w:rPr>
                <w:lang w:val="en-US"/>
              </w:rPr>
              <w:t xml:space="preserve">Do channel search. </w:t>
            </w:r>
          </w:p>
          <w:p w14:paraId="4F854203" w14:textId="77777777" w:rsidR="00FB5B30" w:rsidRPr="00346D6F" w:rsidRDefault="00FB5B30" w:rsidP="00FB5B30">
            <w:pPr>
              <w:numPr>
                <w:ilvl w:val="0"/>
                <w:numId w:val="10"/>
              </w:numPr>
              <w:rPr>
                <w:lang w:val="en-US"/>
              </w:rPr>
            </w:pPr>
            <w:r w:rsidRPr="00346D6F">
              <w:rPr>
                <w:lang w:val="en-US"/>
              </w:rPr>
              <w:t xml:space="preserve">Ensure that the IRD has selected service 2 from Mux1 </w:t>
            </w:r>
          </w:p>
          <w:p w14:paraId="46424F2C" w14:textId="2CC2B486" w:rsidR="00FB5B30" w:rsidRPr="00346D6F" w:rsidRDefault="00FB5B30" w:rsidP="00FB5B30">
            <w:pPr>
              <w:numPr>
                <w:ilvl w:val="0"/>
                <w:numId w:val="10"/>
              </w:numPr>
              <w:rPr>
                <w:lang w:val="en-US"/>
              </w:rPr>
            </w:pPr>
            <w:r w:rsidRPr="00346D6F">
              <w:rPr>
                <w:lang w:val="en-US"/>
              </w:rPr>
              <w:t>Check in channel list that there all (four) services available.</w:t>
            </w:r>
          </w:p>
          <w:p w14:paraId="78E41BE7" w14:textId="77777777" w:rsidR="00FB5B30" w:rsidRPr="00346D6F" w:rsidRDefault="00FB5B30" w:rsidP="00FB5B30">
            <w:pPr>
              <w:numPr>
                <w:ilvl w:val="0"/>
                <w:numId w:val="10"/>
              </w:numPr>
              <w:rPr>
                <w:lang w:val="en-US"/>
              </w:rPr>
            </w:pPr>
            <w:r w:rsidRPr="00346D6F">
              <w:rPr>
                <w:lang w:val="en-US"/>
              </w:rPr>
              <w:t xml:space="preserve">Press the Info function, verify that the IRD present event info from EIT p/f. After this exit info function back to normal TV viewing. </w:t>
            </w:r>
          </w:p>
          <w:p w14:paraId="620F73B6" w14:textId="213440F7" w:rsidR="00FB5B30" w:rsidRPr="00346D6F" w:rsidRDefault="00FB5B30" w:rsidP="00FB5B30">
            <w:pPr>
              <w:numPr>
                <w:ilvl w:val="0"/>
                <w:numId w:val="10"/>
              </w:numPr>
              <w:rPr>
                <w:lang w:val="en-US"/>
              </w:rPr>
            </w:pPr>
            <w:r w:rsidRPr="00346D6F">
              <w:rPr>
                <w:lang w:val="en-US"/>
              </w:rPr>
              <w:t>Press the ESG/Guide function (IRDs with single tuners shall now tune to Mux2 to cache EIT schedule typically resulting in video and audio from service 2 disapear).</w:t>
            </w:r>
          </w:p>
          <w:p w14:paraId="05D704A2" w14:textId="77777777" w:rsidR="00FB5B30" w:rsidRPr="00346D6F" w:rsidRDefault="00FB5B30" w:rsidP="00FB5B30">
            <w:pPr>
              <w:numPr>
                <w:ilvl w:val="0"/>
                <w:numId w:val="10"/>
              </w:numPr>
              <w:rPr>
                <w:lang w:val="en-US"/>
              </w:rPr>
            </w:pPr>
            <w:r w:rsidRPr="00346D6F">
              <w:rPr>
                <w:lang w:val="en-US"/>
              </w:rPr>
              <w:t>Check that the EIT information is displayed correctly as signalled for 8 days (current day + 7 full days – 24 hours) in EIT schedule. Check that language in presented EIT data is as expected (according to IRD language setting)..</w:t>
            </w:r>
          </w:p>
          <w:p w14:paraId="24D96377" w14:textId="325D0725" w:rsidR="00FB5B30" w:rsidRPr="00346D6F" w:rsidRDefault="00FB5B30" w:rsidP="00FB5B30">
            <w:pPr>
              <w:numPr>
                <w:ilvl w:val="0"/>
                <w:numId w:val="10"/>
              </w:numPr>
              <w:rPr>
                <w:lang w:val="en-US"/>
              </w:rPr>
            </w:pPr>
            <w:r w:rsidRPr="00346D6F">
              <w:rPr>
                <w:lang w:val="en-US"/>
              </w:rPr>
              <w:t>Verify that extended amount (more than 8 days) of EIT data do not cause problems with the IRD</w:t>
            </w:r>
          </w:p>
          <w:p w14:paraId="42C990F1" w14:textId="77777777" w:rsidR="00FB5B30" w:rsidRPr="00346D6F" w:rsidRDefault="00FB5B30" w:rsidP="00FB5B30">
            <w:pPr>
              <w:numPr>
                <w:ilvl w:val="0"/>
                <w:numId w:val="10"/>
              </w:numPr>
              <w:rPr>
                <w:lang w:val="en-US"/>
              </w:rPr>
            </w:pPr>
            <w:r w:rsidRPr="00346D6F">
              <w:rPr>
                <w:lang w:val="en-US"/>
              </w:rPr>
              <w:t>Verify that the EIT p/f has prority over EIT schedule in navigator (in case if the EIT p/f and EIT schedule has a conflict in EIT information).</w:t>
            </w:r>
          </w:p>
          <w:p w14:paraId="49CA36AE" w14:textId="77777777" w:rsidR="00FB5B30" w:rsidRPr="00346D6F" w:rsidRDefault="00FB5B30" w:rsidP="00FB5B30">
            <w:pPr>
              <w:numPr>
                <w:ilvl w:val="0"/>
                <w:numId w:val="10"/>
              </w:numPr>
              <w:rPr>
                <w:lang w:val="en-US"/>
              </w:rPr>
            </w:pPr>
            <w:r w:rsidRPr="00346D6F">
              <w:rPr>
                <w:lang w:val="en-US"/>
              </w:rPr>
              <w:t xml:space="preserve">Verify IRD can handle </w:t>
            </w:r>
            <w:r w:rsidRPr="00346D6F">
              <w:rPr>
                <w:lang w:eastAsia="sv-SE"/>
              </w:rPr>
              <w:t xml:space="preserve">time periods with no EIT data or missing EIT data (ie </w:t>
            </w:r>
            <w:r w:rsidRPr="00346D6F">
              <w:t>not display an error message)</w:t>
            </w:r>
          </w:p>
          <w:p w14:paraId="6DA095D6" w14:textId="77777777" w:rsidR="00FB5B30" w:rsidRPr="00346D6F" w:rsidRDefault="00FB5B30" w:rsidP="00FB5B30">
            <w:pPr>
              <w:numPr>
                <w:ilvl w:val="0"/>
                <w:numId w:val="10"/>
              </w:numPr>
              <w:rPr>
                <w:lang w:val="en-US"/>
              </w:rPr>
            </w:pPr>
            <w:r w:rsidRPr="00346D6F">
              <w:rPr>
                <w:lang w:val="en-US"/>
              </w:rPr>
              <w:t>Exit Guide/ESG function back to normal TV viewing, ensure that the IRD resume back to decoding service 2 in Mux1.</w:t>
            </w:r>
          </w:p>
          <w:p w14:paraId="44A130C6" w14:textId="77777777" w:rsidR="00FB5B30" w:rsidRPr="00346D6F" w:rsidRDefault="00FB5B30" w:rsidP="00FB5B30">
            <w:pPr>
              <w:numPr>
                <w:ilvl w:val="0"/>
                <w:numId w:val="10"/>
              </w:numPr>
              <w:rPr>
                <w:lang w:val="en-US"/>
              </w:rPr>
            </w:pPr>
            <w:r w:rsidRPr="00346D6F">
              <w:rPr>
                <w:lang w:val="en-US"/>
              </w:rPr>
              <w:t>Ensure that EIT schedule content is change some, in order to verify that the IRD handle updates of EIT schedule (e.g. changing description text some for some events).</w:t>
            </w:r>
          </w:p>
          <w:p w14:paraId="76D8E37C" w14:textId="77777777" w:rsidR="00FB5B30" w:rsidRPr="00346D6F" w:rsidRDefault="00FB5B30" w:rsidP="00FB5B30">
            <w:pPr>
              <w:numPr>
                <w:ilvl w:val="0"/>
                <w:numId w:val="10"/>
              </w:numPr>
              <w:rPr>
                <w:lang w:val="en-US"/>
              </w:rPr>
            </w:pPr>
            <w:r w:rsidRPr="00346D6F">
              <w:rPr>
                <w:lang w:val="en-US"/>
              </w:rPr>
              <w:t>Press the Guide function again (IRDs with single tuners shall now tune to Mux2 to update EIT schedule typically resulting in video and audio from service 2 disapear).</w:t>
            </w:r>
          </w:p>
          <w:p w14:paraId="799BF7CA" w14:textId="77777777" w:rsidR="00FB5B30" w:rsidRPr="00346D6F" w:rsidRDefault="00FB5B30" w:rsidP="00FB5B30">
            <w:pPr>
              <w:numPr>
                <w:ilvl w:val="0"/>
                <w:numId w:val="10"/>
              </w:numPr>
              <w:rPr>
                <w:lang w:val="en-US"/>
              </w:rPr>
            </w:pPr>
            <w:r w:rsidRPr="00346D6F">
              <w:rPr>
                <w:lang w:val="en-US"/>
              </w:rPr>
              <w:t>Check that the EIT information is updated after some time and displayed correctly.</w:t>
            </w:r>
          </w:p>
          <w:p w14:paraId="0F16198F" w14:textId="77777777" w:rsidR="00D102AA" w:rsidRPr="00346D6F" w:rsidRDefault="00D102AA" w:rsidP="00A15282">
            <w:pPr>
              <w:ind w:left="720"/>
              <w:rPr>
                <w:lang w:val="en-US"/>
              </w:rPr>
            </w:pPr>
          </w:p>
          <w:p w14:paraId="5DDF3E37" w14:textId="77777777" w:rsidR="00CF0D91" w:rsidRPr="00346D6F" w:rsidRDefault="00CF0D91" w:rsidP="001A3946">
            <w:pPr>
              <w:rPr>
                <w:lang w:val="en-US"/>
              </w:rPr>
            </w:pPr>
          </w:p>
          <w:p w14:paraId="5862B7D2" w14:textId="77777777" w:rsidR="00CF0D91" w:rsidRPr="00346D6F" w:rsidRDefault="00CF0D91" w:rsidP="001A3946">
            <w:pPr>
              <w:rPr>
                <w:b/>
                <w:bCs/>
                <w:lang w:val="en-US"/>
              </w:rPr>
            </w:pPr>
            <w:r w:rsidRPr="00346D6F">
              <w:rPr>
                <w:b/>
                <w:bCs/>
                <w:lang w:val="en-US"/>
              </w:rPr>
              <w:t xml:space="preserve">Expected result: </w:t>
            </w:r>
          </w:p>
          <w:p w14:paraId="5E32C615" w14:textId="77777777" w:rsidR="00CF0D91" w:rsidRPr="00346D6F" w:rsidRDefault="00CF0D91" w:rsidP="001A3946">
            <w:pPr>
              <w:rPr>
                <w:lang w:val="en-US"/>
              </w:rPr>
            </w:pPr>
            <w:r w:rsidRPr="00346D6F">
              <w:rPr>
                <w:lang w:val="en-US"/>
              </w:rPr>
              <w:t>Linkage to transport stream/bouquet information is displayed correctly as signalled in EIT schedule for following descriptors:</w:t>
            </w:r>
          </w:p>
          <w:p w14:paraId="5CE608D1" w14:textId="77777777" w:rsidR="00CF0D91" w:rsidRPr="00346D6F" w:rsidRDefault="00CF0D91" w:rsidP="001A3946">
            <w:pPr>
              <w:rPr>
                <w:lang w:val="en-US"/>
              </w:rPr>
            </w:pPr>
            <w:r w:rsidRPr="00346D6F">
              <w:rPr>
                <w:lang w:val="en-US"/>
              </w:rPr>
              <w:t>Short_event_descriptor</w:t>
            </w:r>
            <w:r w:rsidRPr="00346D6F">
              <w:rPr>
                <w:lang w:val="en-US"/>
              </w:rPr>
              <w:br/>
              <w:t>Component_descriptor</w:t>
            </w:r>
            <w:r w:rsidRPr="00346D6F">
              <w:rPr>
                <w:lang w:val="en-US"/>
              </w:rPr>
              <w:br/>
              <w:t>Extend_event_descriptor</w:t>
            </w:r>
            <w:r w:rsidRPr="00346D6F">
              <w:rPr>
                <w:lang w:val="en-US"/>
              </w:rPr>
              <w:br/>
              <w:t>Parental_rating_descriptor</w:t>
            </w:r>
            <w:r w:rsidRPr="00346D6F">
              <w:rPr>
                <w:lang w:val="en-US"/>
              </w:rPr>
              <w:br/>
            </w:r>
          </w:p>
        </w:tc>
      </w:tr>
      <w:tr w:rsidR="00CF0D91" w:rsidRPr="00346D6F" w14:paraId="60D75442" w14:textId="77777777" w:rsidTr="00346D6F">
        <w:trPr>
          <w:trHeight w:val="2546"/>
        </w:trPr>
        <w:tc>
          <w:tcPr>
            <w:tcW w:w="1418" w:type="dxa"/>
            <w:tcBorders>
              <w:left w:val="single" w:sz="8" w:space="0" w:color="000000"/>
              <w:bottom w:val="single" w:sz="8" w:space="0" w:color="000000"/>
            </w:tcBorders>
            <w:shd w:val="clear" w:color="auto" w:fill="BFBFBF"/>
          </w:tcPr>
          <w:p w14:paraId="459A922F" w14:textId="77777777" w:rsidR="00CF0D91" w:rsidRPr="00346D6F" w:rsidRDefault="00CF0D91" w:rsidP="001A3946">
            <w:pPr>
              <w:pStyle w:val="Tasktableheading"/>
            </w:pPr>
            <w:r w:rsidRPr="00346D6F">
              <w:lastRenderedPageBreak/>
              <w:t>Test result(s)</w:t>
            </w:r>
          </w:p>
        </w:tc>
        <w:tc>
          <w:tcPr>
            <w:tcW w:w="7342" w:type="dxa"/>
            <w:gridSpan w:val="3"/>
            <w:tcBorders>
              <w:left w:val="single" w:sz="8" w:space="0" w:color="000000"/>
              <w:bottom w:val="single" w:sz="8" w:space="0" w:color="000000"/>
              <w:right w:val="single" w:sz="8" w:space="0" w:color="000000"/>
            </w:tcBorders>
          </w:tcPr>
          <w:p w14:paraId="55E6F91A" w14:textId="65776373" w:rsidR="00CF0D91" w:rsidRPr="00346D6F" w:rsidRDefault="00CF0D91" w:rsidP="003E741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19"/>
              <w:gridCol w:w="1385"/>
            </w:tblGrid>
            <w:tr w:rsidR="00FB5B30" w:rsidRPr="00346D6F" w14:paraId="16ED15B2" w14:textId="77777777" w:rsidTr="003E741F">
              <w:tc>
                <w:tcPr>
                  <w:tcW w:w="4319" w:type="dxa"/>
                  <w:shd w:val="clear" w:color="auto" w:fill="D9D9D9" w:themeFill="background1" w:themeFillShade="D9"/>
                </w:tcPr>
                <w:p w14:paraId="1B485570" w14:textId="77777777" w:rsidR="00FB5B30" w:rsidRPr="00346D6F" w:rsidRDefault="00FB5B30" w:rsidP="003E741F">
                  <w:pPr>
                    <w:rPr>
                      <w:bCs/>
                      <w:caps/>
                      <w:lang w:val="en-US"/>
                    </w:rPr>
                  </w:pPr>
                </w:p>
              </w:tc>
              <w:tc>
                <w:tcPr>
                  <w:tcW w:w="1385" w:type="dxa"/>
                  <w:shd w:val="clear" w:color="auto" w:fill="D9D9D9" w:themeFill="background1" w:themeFillShade="D9"/>
                </w:tcPr>
                <w:p w14:paraId="4102791D" w14:textId="0194FA2C" w:rsidR="00FB5B30" w:rsidRPr="00565369" w:rsidRDefault="00565369" w:rsidP="00565369">
                  <w:pPr>
                    <w:jc w:val="center"/>
                    <w:rPr>
                      <w:caps/>
                      <w:sz w:val="16"/>
                      <w:szCs w:val="16"/>
                      <w:lang w:val="en-US"/>
                    </w:rPr>
                  </w:pPr>
                  <w:r>
                    <w:rPr>
                      <w:b/>
                      <w:bCs/>
                      <w:caps/>
                      <w:lang w:val="en-US"/>
                    </w:rPr>
                    <w:t>OK / NOK</w:t>
                  </w:r>
                </w:p>
              </w:tc>
            </w:tr>
            <w:tr w:rsidR="00FB5B30" w:rsidRPr="00346D6F" w14:paraId="7958109E" w14:textId="77777777" w:rsidTr="00221BE5">
              <w:tc>
                <w:tcPr>
                  <w:tcW w:w="4319" w:type="dxa"/>
                </w:tcPr>
                <w:p w14:paraId="2065FE12" w14:textId="77777777" w:rsidR="00FB5B30" w:rsidRPr="00346D6F" w:rsidRDefault="00FB5B30" w:rsidP="00FB5B30">
                  <w:pPr>
                    <w:rPr>
                      <w:sz w:val="18"/>
                      <w:lang w:val="en-US"/>
                    </w:rPr>
                  </w:pPr>
                  <w:r w:rsidRPr="00346D6F">
                    <w:rPr>
                      <w:sz w:val="18"/>
                      <w:lang w:val="en-US"/>
                    </w:rPr>
                    <w:t>The services and events can be presented to viewer.</w:t>
                  </w:r>
                </w:p>
              </w:tc>
              <w:tc>
                <w:tcPr>
                  <w:tcW w:w="1385" w:type="dxa"/>
                </w:tcPr>
                <w:p w14:paraId="03D0B90E" w14:textId="77777777" w:rsidR="00FB5B30" w:rsidRPr="00346D6F" w:rsidRDefault="00FB5B30" w:rsidP="00FB5B30">
                  <w:pPr>
                    <w:rPr>
                      <w:sz w:val="18"/>
                      <w:lang w:val="en-US"/>
                    </w:rPr>
                  </w:pPr>
                </w:p>
              </w:tc>
            </w:tr>
            <w:tr w:rsidR="00FB5B30" w:rsidRPr="00346D6F" w14:paraId="16BB9C0B" w14:textId="77777777" w:rsidTr="00221BE5">
              <w:tc>
                <w:tcPr>
                  <w:tcW w:w="4319" w:type="dxa"/>
                </w:tcPr>
                <w:p w14:paraId="428288FD" w14:textId="77777777" w:rsidR="00FB5B30" w:rsidRPr="00346D6F" w:rsidRDefault="00FB5B30" w:rsidP="00FB5B30">
                  <w:pPr>
                    <w:rPr>
                      <w:sz w:val="18"/>
                      <w:lang w:val="en-US"/>
                    </w:rPr>
                  </w:pPr>
                  <w:r w:rsidRPr="00346D6F">
                    <w:rPr>
                      <w:sz w:val="18"/>
                      <w:lang w:val="en-US"/>
                    </w:rPr>
                    <w:t xml:space="preserve">EIT information is available for all services and event and it is visible to viewer. </w:t>
                  </w:r>
                </w:p>
              </w:tc>
              <w:tc>
                <w:tcPr>
                  <w:tcW w:w="1385" w:type="dxa"/>
                </w:tcPr>
                <w:p w14:paraId="24CE3B09" w14:textId="77777777" w:rsidR="00FB5B30" w:rsidRPr="00346D6F" w:rsidRDefault="00FB5B30" w:rsidP="00FB5B30">
                  <w:pPr>
                    <w:rPr>
                      <w:sz w:val="18"/>
                      <w:lang w:val="en-US"/>
                    </w:rPr>
                  </w:pPr>
                </w:p>
              </w:tc>
            </w:tr>
            <w:tr w:rsidR="00FB5B30" w:rsidRPr="00346D6F" w14:paraId="406BE5B9" w14:textId="77777777" w:rsidTr="00221BE5">
              <w:tc>
                <w:tcPr>
                  <w:tcW w:w="4319" w:type="dxa"/>
                </w:tcPr>
                <w:p w14:paraId="365E0852" w14:textId="77777777" w:rsidR="00FB5B30" w:rsidRPr="00346D6F" w:rsidRDefault="00FB5B30" w:rsidP="00FB5B30">
                  <w:pPr>
                    <w:rPr>
                      <w:sz w:val="18"/>
                      <w:lang w:val="en-US"/>
                    </w:rPr>
                  </w:pPr>
                  <w:r w:rsidRPr="00346D6F">
                    <w:rPr>
                      <w:sz w:val="18"/>
                      <w:lang w:val="en-US"/>
                    </w:rPr>
                    <w:t>IRD handle to tune EIT sch barker channel and cache EIT sch data</w:t>
                  </w:r>
                </w:p>
              </w:tc>
              <w:tc>
                <w:tcPr>
                  <w:tcW w:w="1385" w:type="dxa"/>
                </w:tcPr>
                <w:p w14:paraId="5071FFB7" w14:textId="77777777" w:rsidR="00FB5B30" w:rsidRPr="00346D6F" w:rsidRDefault="00FB5B30" w:rsidP="00FB5B30">
                  <w:pPr>
                    <w:rPr>
                      <w:sz w:val="18"/>
                      <w:lang w:val="en-US"/>
                    </w:rPr>
                  </w:pPr>
                </w:p>
              </w:tc>
            </w:tr>
            <w:tr w:rsidR="00FB5B30" w:rsidRPr="00346D6F" w14:paraId="6ED7D077" w14:textId="77777777" w:rsidTr="00221BE5">
              <w:tc>
                <w:tcPr>
                  <w:tcW w:w="4319" w:type="dxa"/>
                </w:tcPr>
                <w:p w14:paraId="0658C6AC" w14:textId="77777777" w:rsidR="00FB5B30" w:rsidRPr="00346D6F" w:rsidRDefault="00FB5B30" w:rsidP="00FB5B30">
                  <w:pPr>
                    <w:rPr>
                      <w:sz w:val="18"/>
                    </w:rPr>
                  </w:pPr>
                  <w:r w:rsidRPr="00346D6F">
                    <w:rPr>
                      <w:sz w:val="18"/>
                    </w:rPr>
                    <w:t>EIT pf prio over EIT sch</w:t>
                  </w:r>
                </w:p>
              </w:tc>
              <w:tc>
                <w:tcPr>
                  <w:tcW w:w="1385" w:type="dxa"/>
                </w:tcPr>
                <w:p w14:paraId="16CA6D82" w14:textId="77777777" w:rsidR="00FB5B30" w:rsidRPr="00346D6F" w:rsidRDefault="00FB5B30" w:rsidP="00FB5B30">
                  <w:pPr>
                    <w:rPr>
                      <w:sz w:val="18"/>
                      <w:lang w:val="en-US"/>
                    </w:rPr>
                  </w:pPr>
                </w:p>
              </w:tc>
            </w:tr>
            <w:tr w:rsidR="00FB5B30" w:rsidRPr="00346D6F" w14:paraId="1FA849B6" w14:textId="77777777" w:rsidTr="00221BE5">
              <w:tc>
                <w:tcPr>
                  <w:tcW w:w="4319" w:type="dxa"/>
                </w:tcPr>
                <w:p w14:paraId="686566EE" w14:textId="77777777" w:rsidR="00FB5B30" w:rsidRPr="00346D6F" w:rsidRDefault="00FB5B30" w:rsidP="00FB5B30">
                  <w:pPr>
                    <w:rPr>
                      <w:sz w:val="18"/>
                    </w:rPr>
                  </w:pPr>
                  <w:r w:rsidRPr="00346D6F">
                    <w:rPr>
                      <w:sz w:val="18"/>
                    </w:rPr>
                    <w:t xml:space="preserve">IRD handle update EIT sch from barker EIT sch </w:t>
                  </w:r>
                </w:p>
              </w:tc>
              <w:tc>
                <w:tcPr>
                  <w:tcW w:w="1385" w:type="dxa"/>
                </w:tcPr>
                <w:p w14:paraId="152AA27D" w14:textId="77777777" w:rsidR="00FB5B30" w:rsidRPr="00346D6F" w:rsidRDefault="00FB5B30" w:rsidP="00FB5B30">
                  <w:pPr>
                    <w:rPr>
                      <w:sz w:val="18"/>
                      <w:lang w:val="en-US"/>
                    </w:rPr>
                  </w:pPr>
                </w:p>
              </w:tc>
            </w:tr>
            <w:tr w:rsidR="00FB5B30" w:rsidRPr="00346D6F" w14:paraId="48C87244" w14:textId="77777777" w:rsidTr="00221BE5">
              <w:tc>
                <w:tcPr>
                  <w:tcW w:w="4319" w:type="dxa"/>
                </w:tcPr>
                <w:p w14:paraId="16209CB8" w14:textId="77777777" w:rsidR="00FB5B30" w:rsidRPr="00346D6F" w:rsidRDefault="00FB5B30" w:rsidP="00FB5B30">
                  <w:pPr>
                    <w:rPr>
                      <w:sz w:val="18"/>
                    </w:rPr>
                  </w:pPr>
                  <w:r w:rsidRPr="00346D6F">
                    <w:rPr>
                      <w:sz w:val="18"/>
                    </w:rPr>
                    <w:t>EIT is presented is correct langauge</w:t>
                  </w:r>
                </w:p>
              </w:tc>
              <w:tc>
                <w:tcPr>
                  <w:tcW w:w="1385" w:type="dxa"/>
                </w:tcPr>
                <w:p w14:paraId="7C28EAE6" w14:textId="77777777" w:rsidR="00FB5B30" w:rsidRPr="00346D6F" w:rsidRDefault="00FB5B30" w:rsidP="00FB5B30">
                  <w:pPr>
                    <w:rPr>
                      <w:sz w:val="18"/>
                      <w:lang w:val="en-US"/>
                    </w:rPr>
                  </w:pPr>
                </w:p>
              </w:tc>
            </w:tr>
            <w:tr w:rsidR="00FB5B30" w:rsidRPr="00346D6F" w14:paraId="78944200" w14:textId="77777777" w:rsidTr="00221BE5">
              <w:tc>
                <w:tcPr>
                  <w:tcW w:w="4319" w:type="dxa"/>
                </w:tcPr>
                <w:p w14:paraId="4CD46628" w14:textId="77777777" w:rsidR="00FB5B30" w:rsidRPr="00346D6F" w:rsidRDefault="00FB5B30" w:rsidP="00FB5B30">
                  <w:pPr>
                    <w:rPr>
                      <w:sz w:val="18"/>
                    </w:rPr>
                  </w:pPr>
                  <w:r w:rsidRPr="00346D6F">
                    <w:rPr>
                      <w:sz w:val="18"/>
                    </w:rPr>
                    <w:t>Handle empty events</w:t>
                  </w:r>
                </w:p>
              </w:tc>
              <w:tc>
                <w:tcPr>
                  <w:tcW w:w="1385" w:type="dxa"/>
                </w:tcPr>
                <w:p w14:paraId="0B5FE301" w14:textId="77777777" w:rsidR="00FB5B30" w:rsidRPr="00346D6F" w:rsidRDefault="00FB5B30" w:rsidP="00FB5B30">
                  <w:pPr>
                    <w:rPr>
                      <w:sz w:val="18"/>
                      <w:lang w:val="en-US"/>
                    </w:rPr>
                  </w:pPr>
                </w:p>
              </w:tc>
            </w:tr>
          </w:tbl>
          <w:p w14:paraId="4E24477D" w14:textId="77777777" w:rsidR="00CF0D91" w:rsidRPr="00346D6F" w:rsidRDefault="00CF0D91" w:rsidP="001A3946">
            <w:pPr>
              <w:rPr>
                <w:lang w:val="en-US"/>
              </w:rPr>
            </w:pPr>
          </w:p>
        </w:tc>
      </w:tr>
      <w:tr w:rsidR="00CF0D91" w:rsidRPr="00346D6F" w14:paraId="42A1FC68" w14:textId="77777777" w:rsidTr="005804C2">
        <w:tc>
          <w:tcPr>
            <w:tcW w:w="1418" w:type="dxa"/>
            <w:tcBorders>
              <w:left w:val="single" w:sz="8" w:space="0" w:color="000000"/>
              <w:bottom w:val="single" w:sz="8" w:space="0" w:color="000000"/>
            </w:tcBorders>
            <w:shd w:val="clear" w:color="auto" w:fill="BFBFBF"/>
          </w:tcPr>
          <w:p w14:paraId="3FC85D9D" w14:textId="77777777" w:rsidR="00CF0D91" w:rsidRPr="00346D6F" w:rsidRDefault="00CF0D91" w:rsidP="001A3946">
            <w:pPr>
              <w:pStyle w:val="Tasktableheading"/>
            </w:pPr>
            <w:r w:rsidRPr="00346D6F">
              <w:t>Conformity</w:t>
            </w:r>
          </w:p>
        </w:tc>
        <w:tc>
          <w:tcPr>
            <w:tcW w:w="7342" w:type="dxa"/>
            <w:gridSpan w:val="3"/>
            <w:tcBorders>
              <w:left w:val="single" w:sz="8" w:space="0" w:color="000000"/>
              <w:bottom w:val="single" w:sz="8" w:space="0" w:color="000000"/>
              <w:right w:val="single" w:sz="8" w:space="0" w:color="000000"/>
            </w:tcBorders>
          </w:tcPr>
          <w:p w14:paraId="04BC309F"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00605324">
              <w:rPr>
                <w:lang w:val="en-US"/>
              </w:rPr>
            </w:r>
            <w:r w:rsidR="00605324">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B3EE41A" w14:textId="77777777" w:rsidTr="005804C2">
        <w:tc>
          <w:tcPr>
            <w:tcW w:w="1418" w:type="dxa"/>
            <w:tcBorders>
              <w:left w:val="single" w:sz="8" w:space="0" w:color="000000"/>
              <w:bottom w:val="single" w:sz="8" w:space="0" w:color="000000"/>
            </w:tcBorders>
            <w:shd w:val="clear" w:color="auto" w:fill="BFBFBF"/>
          </w:tcPr>
          <w:p w14:paraId="5B5D07E8" w14:textId="77777777" w:rsidR="00CF0D91" w:rsidRPr="00346D6F" w:rsidRDefault="00CF0D91" w:rsidP="001A3946">
            <w:pPr>
              <w:pStyle w:val="Tasktableheading"/>
            </w:pPr>
            <w:r w:rsidRPr="00346D6F">
              <w:t>Comments</w:t>
            </w:r>
          </w:p>
        </w:tc>
        <w:tc>
          <w:tcPr>
            <w:tcW w:w="7342" w:type="dxa"/>
            <w:gridSpan w:val="3"/>
            <w:tcBorders>
              <w:left w:val="single" w:sz="8" w:space="0" w:color="000000"/>
              <w:bottom w:val="single" w:sz="8" w:space="0" w:color="000000"/>
              <w:right w:val="single" w:sz="8" w:space="0" w:color="000000"/>
            </w:tcBorders>
          </w:tcPr>
          <w:p w14:paraId="1B053F3A"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605324">
              <w:rPr>
                <w:lang w:val="en-US"/>
              </w:rPr>
            </w:r>
            <w:r w:rsidR="00605324">
              <w:rPr>
                <w:lang w:val="en-US"/>
              </w:rPr>
              <w:fldChar w:fldCharType="separate"/>
            </w:r>
            <w:r w:rsidR="003E76B6" w:rsidRPr="00346D6F">
              <w:rPr>
                <w:lang w:val="en-US"/>
              </w:rPr>
              <w:fldChar w:fldCharType="end"/>
            </w:r>
            <w:r w:rsidRPr="00346D6F">
              <w:rPr>
                <w:b/>
                <w:lang w:val="en-US"/>
              </w:rPr>
              <w:t>NO</w:t>
            </w:r>
          </w:p>
          <w:p w14:paraId="335755C9" w14:textId="77777777" w:rsidR="00CF0D91" w:rsidRPr="00346D6F" w:rsidRDefault="00CF0D91" w:rsidP="001A3946">
            <w:pPr>
              <w:rPr>
                <w:lang w:val="en-US"/>
              </w:rPr>
            </w:pPr>
            <w:r w:rsidRPr="00346D6F">
              <w:rPr>
                <w:lang w:val="en-US"/>
              </w:rPr>
              <w:t xml:space="preserve">Describe more specific faults and/or other information </w:t>
            </w:r>
          </w:p>
          <w:p w14:paraId="3882BEF6" w14:textId="77777777" w:rsidR="00CF0D91" w:rsidRPr="00346D6F" w:rsidRDefault="00CF0D91" w:rsidP="001A3946">
            <w:pPr>
              <w:rPr>
                <w:lang w:val="en-US"/>
              </w:rPr>
            </w:pPr>
          </w:p>
          <w:p w14:paraId="0AE4AD06" w14:textId="77777777" w:rsidR="00CF0D91" w:rsidRPr="00346D6F" w:rsidRDefault="00CF0D91" w:rsidP="001A3946">
            <w:pPr>
              <w:rPr>
                <w:lang w:val="en-US"/>
              </w:rPr>
            </w:pPr>
          </w:p>
          <w:p w14:paraId="01CE87DD" w14:textId="77777777" w:rsidR="00CF0D91" w:rsidRPr="00346D6F" w:rsidRDefault="00CF0D91" w:rsidP="001A3946">
            <w:pPr>
              <w:rPr>
                <w:lang w:val="en-US"/>
              </w:rPr>
            </w:pPr>
          </w:p>
        </w:tc>
      </w:tr>
      <w:tr w:rsidR="00CF0D91" w:rsidRPr="00741F99" w14:paraId="0F2DA4D2" w14:textId="77777777" w:rsidTr="005804C2">
        <w:tc>
          <w:tcPr>
            <w:tcW w:w="1418" w:type="dxa"/>
            <w:tcBorders>
              <w:left w:val="single" w:sz="8" w:space="0" w:color="000000"/>
              <w:bottom w:val="single" w:sz="8" w:space="0" w:color="000000"/>
            </w:tcBorders>
            <w:shd w:val="clear" w:color="auto" w:fill="BFBFBF"/>
          </w:tcPr>
          <w:p w14:paraId="66C1A9D7" w14:textId="77777777" w:rsidR="00CF0D91" w:rsidRPr="00346D6F" w:rsidRDefault="00CF0D91" w:rsidP="001A3946">
            <w:pPr>
              <w:pStyle w:val="Tasktableheading"/>
            </w:pPr>
            <w:r w:rsidRPr="00346D6F">
              <w:t>Date</w:t>
            </w:r>
          </w:p>
        </w:tc>
        <w:tc>
          <w:tcPr>
            <w:tcW w:w="3685" w:type="dxa"/>
            <w:tcBorders>
              <w:left w:val="single" w:sz="8" w:space="0" w:color="000000"/>
              <w:bottom w:val="single" w:sz="8" w:space="0" w:color="000000"/>
            </w:tcBorders>
          </w:tcPr>
          <w:p w14:paraId="2E9D7958" w14:textId="77777777" w:rsidR="00CF0D91" w:rsidRPr="00346D6F" w:rsidRDefault="00CF0D91" w:rsidP="001A3946">
            <w:pPr>
              <w:rPr>
                <w:lang w:val="en-US"/>
              </w:rPr>
            </w:pPr>
          </w:p>
        </w:tc>
        <w:tc>
          <w:tcPr>
            <w:tcW w:w="1087" w:type="dxa"/>
            <w:tcBorders>
              <w:left w:val="single" w:sz="8" w:space="0" w:color="000000"/>
              <w:bottom w:val="single" w:sz="8" w:space="0" w:color="000000"/>
            </w:tcBorders>
            <w:shd w:val="clear" w:color="auto" w:fill="BFBFBF"/>
          </w:tcPr>
          <w:p w14:paraId="6A44EF72" w14:textId="77777777" w:rsidR="00CF0D91" w:rsidRPr="00741F99" w:rsidRDefault="00CF0D91" w:rsidP="001A3946">
            <w:pPr>
              <w:pStyle w:val="Tasktableheading"/>
            </w:pPr>
            <w:r w:rsidRPr="00346D6F">
              <w:t>Sign</w:t>
            </w:r>
          </w:p>
        </w:tc>
        <w:tc>
          <w:tcPr>
            <w:tcW w:w="2570" w:type="dxa"/>
            <w:tcBorders>
              <w:left w:val="single" w:sz="8" w:space="0" w:color="000000"/>
              <w:bottom w:val="single" w:sz="8" w:space="0" w:color="000000"/>
              <w:right w:val="single" w:sz="8" w:space="0" w:color="000000"/>
            </w:tcBorders>
          </w:tcPr>
          <w:p w14:paraId="71A2D761" w14:textId="77777777" w:rsidR="00CF0D91" w:rsidRPr="00741F99" w:rsidRDefault="00CF0D91" w:rsidP="001A3946">
            <w:pPr>
              <w:rPr>
                <w:lang w:val="en-US"/>
              </w:rPr>
            </w:pPr>
          </w:p>
        </w:tc>
      </w:tr>
    </w:tbl>
    <w:p w14:paraId="6518B413" w14:textId="4475B305" w:rsidR="00CF0D91" w:rsidRDefault="00CF0D91" w:rsidP="001A3946">
      <w:pPr>
        <w:rPr>
          <w:lang w:val="en-US"/>
        </w:rPr>
      </w:pPr>
    </w:p>
    <w:p w14:paraId="72619A5C" w14:textId="77777777" w:rsidR="00E51AAC" w:rsidRPr="00741F99" w:rsidRDefault="00E51AAC"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61853ADF" w14:textId="77777777" w:rsidTr="005804C2">
        <w:tc>
          <w:tcPr>
            <w:tcW w:w="1418" w:type="dxa"/>
            <w:tcBorders>
              <w:top w:val="single" w:sz="8" w:space="0" w:color="000000"/>
              <w:left w:val="single" w:sz="8" w:space="0" w:color="000000"/>
              <w:bottom w:val="single" w:sz="8" w:space="0" w:color="000000"/>
            </w:tcBorders>
            <w:shd w:val="clear" w:color="auto" w:fill="BFBFBF"/>
          </w:tcPr>
          <w:p w14:paraId="7FC1280C" w14:textId="77777777" w:rsidR="00CF0D91" w:rsidRPr="00565369" w:rsidRDefault="00CF0D91" w:rsidP="001A3946">
            <w:pPr>
              <w:pStyle w:val="Tasktableheading"/>
            </w:pPr>
            <w:r w:rsidRPr="0056536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302A4AD3" w14:textId="4F6D6958" w:rsidR="00CF0D91" w:rsidRPr="00565369" w:rsidRDefault="00CF0D91" w:rsidP="0008567E">
            <w:pPr>
              <w:pStyle w:val="Task2"/>
            </w:pPr>
            <w:bookmarkStart w:id="4762" w:name="_Toc162865537"/>
            <w:bookmarkStart w:id="4763" w:name="_Toc162865921"/>
            <w:bookmarkStart w:id="4764" w:name="_Toc199865031"/>
            <w:bookmarkStart w:id="4765" w:name="_Toc201117454"/>
            <w:bookmarkStart w:id="4766" w:name="_Toc201508721"/>
            <w:bookmarkStart w:id="4767" w:name="_Toc275773754"/>
            <w:bookmarkStart w:id="4768" w:name="_Toc338588161"/>
            <w:bookmarkStart w:id="4769" w:name="_Toc361215113"/>
            <w:bookmarkStart w:id="4770" w:name="_Toc441762234"/>
            <w:bookmarkStart w:id="4771" w:name="_Toc492989849"/>
            <w:bookmarkStart w:id="4772" w:name="_Toc102128416"/>
            <w:bookmarkStart w:id="4773" w:name="_Toc147824608"/>
            <w:bookmarkStart w:id="4774" w:name="_Toc147824988"/>
            <w:r w:rsidRPr="00565369">
              <w:t>Dynamic update of EIT actual/other p/f and schedule in ESG</w:t>
            </w:r>
            <w:bookmarkStart w:id="4775" w:name="_Toc194420086"/>
            <w:bookmarkStart w:id="4776" w:name="_Toc194749035"/>
            <w:bookmarkEnd w:id="4762"/>
            <w:bookmarkEnd w:id="4763"/>
            <w:bookmarkEnd w:id="4764"/>
            <w:bookmarkEnd w:id="4765"/>
            <w:bookmarkEnd w:id="4766"/>
            <w:bookmarkEnd w:id="4767"/>
            <w:bookmarkEnd w:id="4768"/>
            <w:bookmarkEnd w:id="4769"/>
            <w:bookmarkEnd w:id="4770"/>
            <w:bookmarkEnd w:id="4771"/>
            <w:bookmarkEnd w:id="4775"/>
            <w:bookmarkEnd w:id="4776"/>
            <w:r w:rsidR="00FB5B30" w:rsidRPr="00565369">
              <w:t xml:space="preserve"> (cross carried EIT schedule in all TSs)</w:t>
            </w:r>
            <w:bookmarkEnd w:id="4772"/>
            <w:bookmarkEnd w:id="4773"/>
            <w:bookmarkEnd w:id="4774"/>
          </w:p>
        </w:tc>
      </w:tr>
      <w:tr w:rsidR="00CF0D91" w:rsidRPr="00565369" w14:paraId="7A883A7E" w14:textId="77777777" w:rsidTr="005804C2">
        <w:tc>
          <w:tcPr>
            <w:tcW w:w="1418" w:type="dxa"/>
            <w:tcBorders>
              <w:left w:val="single" w:sz="8" w:space="0" w:color="000000"/>
              <w:bottom w:val="single" w:sz="8" w:space="0" w:color="000000"/>
            </w:tcBorders>
            <w:shd w:val="clear" w:color="auto" w:fill="BFBFBF"/>
          </w:tcPr>
          <w:p w14:paraId="4F305C05" w14:textId="77777777" w:rsidR="00CF0D91" w:rsidRPr="00565369" w:rsidRDefault="00CF0D91" w:rsidP="001A3946">
            <w:pPr>
              <w:pStyle w:val="Tasktableheading"/>
            </w:pPr>
            <w:r w:rsidRPr="00565369">
              <w:t>Section</w:t>
            </w:r>
          </w:p>
        </w:tc>
        <w:tc>
          <w:tcPr>
            <w:tcW w:w="7342" w:type="dxa"/>
            <w:gridSpan w:val="3"/>
            <w:tcBorders>
              <w:left w:val="single" w:sz="8" w:space="0" w:color="000000"/>
              <w:bottom w:val="single" w:sz="8" w:space="0" w:color="000000"/>
              <w:right w:val="single" w:sz="8" w:space="0" w:color="000000"/>
            </w:tcBorders>
          </w:tcPr>
          <w:p w14:paraId="0D4711F2" w14:textId="77777777" w:rsidR="00CF0D91" w:rsidRPr="00565369" w:rsidRDefault="00CF0D91" w:rsidP="00814506">
            <w:pPr>
              <w:pStyle w:val="NordigChapter"/>
            </w:pPr>
            <w:bookmarkStart w:id="4777" w:name="_Toc162865538"/>
            <w:bookmarkStart w:id="4778" w:name="_Toc162865736"/>
            <w:bookmarkStart w:id="4779" w:name="_Toc199865703"/>
            <w:bookmarkStart w:id="4780" w:name="_Toc201117455"/>
            <w:bookmarkStart w:id="4781" w:name="_Toc275774219"/>
            <w:bookmarkStart w:id="4782" w:name="_Toc338587557"/>
            <w:bookmarkStart w:id="4783" w:name="_Toc361215415"/>
            <w:bookmarkStart w:id="4784" w:name="_Toc361216323"/>
            <w:bookmarkStart w:id="4785" w:name="_Toc361216932"/>
            <w:r w:rsidRPr="00565369">
              <w:t xml:space="preserve">NorDig </w:t>
            </w:r>
            <w:r w:rsidR="0033401D" w:rsidRPr="00565369">
              <w:t>Unified</w:t>
            </w:r>
            <w:r w:rsidR="00287E84" w:rsidRPr="00565369">
              <w:t>13.</w:t>
            </w:r>
            <w:r w:rsidR="003E4828" w:rsidRPr="00565369">
              <w:t>3.1</w:t>
            </w:r>
            <w:bookmarkEnd w:id="4777"/>
            <w:bookmarkEnd w:id="4778"/>
            <w:bookmarkEnd w:id="4779"/>
            <w:bookmarkEnd w:id="4780"/>
            <w:r w:rsidR="003E4828" w:rsidRPr="00565369">
              <w:t xml:space="preserve"> and </w:t>
            </w:r>
            <w:r w:rsidR="00287E84" w:rsidRPr="00565369">
              <w:t>13.</w:t>
            </w:r>
            <w:r w:rsidR="003E4828" w:rsidRPr="00565369">
              <w:t>3.2</w:t>
            </w:r>
            <w:bookmarkEnd w:id="4781"/>
            <w:bookmarkEnd w:id="4782"/>
            <w:bookmarkEnd w:id="4783"/>
            <w:bookmarkEnd w:id="4784"/>
            <w:bookmarkEnd w:id="4785"/>
          </w:p>
        </w:tc>
      </w:tr>
      <w:tr w:rsidR="00CF0D91" w:rsidRPr="00565369" w14:paraId="1A2E99BF" w14:textId="77777777" w:rsidTr="005804C2">
        <w:tc>
          <w:tcPr>
            <w:tcW w:w="1418" w:type="dxa"/>
            <w:tcBorders>
              <w:left w:val="single" w:sz="8" w:space="0" w:color="000000"/>
              <w:bottom w:val="single" w:sz="8" w:space="0" w:color="000000"/>
            </w:tcBorders>
            <w:shd w:val="clear" w:color="auto" w:fill="BFBFBF"/>
          </w:tcPr>
          <w:p w14:paraId="5738DBD9" w14:textId="77777777" w:rsidR="00CF0D91" w:rsidRPr="00565369" w:rsidRDefault="00CF0D91" w:rsidP="001A3946">
            <w:pPr>
              <w:pStyle w:val="Tasktableheading"/>
            </w:pPr>
            <w:r w:rsidRPr="00565369">
              <w:t>Requirement</w:t>
            </w:r>
          </w:p>
        </w:tc>
        <w:tc>
          <w:tcPr>
            <w:tcW w:w="7342" w:type="dxa"/>
            <w:gridSpan w:val="3"/>
            <w:tcBorders>
              <w:left w:val="single" w:sz="8" w:space="0" w:color="000000"/>
              <w:bottom w:val="single" w:sz="8" w:space="0" w:color="000000"/>
              <w:right w:val="single" w:sz="8" w:space="0" w:color="000000"/>
            </w:tcBorders>
          </w:tcPr>
          <w:p w14:paraId="14B9A6BB" w14:textId="77777777" w:rsidR="00FB5B30" w:rsidRPr="00565369" w:rsidRDefault="00FB5B30" w:rsidP="00FB5B30">
            <w:pPr>
              <w:rPr>
                <w:lang w:val="en-GB" w:eastAsia="sv-SE"/>
              </w:rPr>
            </w:pPr>
            <w:r w:rsidRPr="00565369">
              <w:rPr>
                <w:lang w:val="en-GB" w:eastAsia="sv-SE"/>
              </w:rPr>
              <w:t>13.3</w:t>
            </w:r>
            <w:r w:rsidRPr="00565369">
              <w:rPr>
                <w:lang w:val="en-GB" w:eastAsia="sv-SE"/>
              </w:rPr>
              <w:tab/>
              <w:t xml:space="preserve"> Event Schedule Guide (ESG)</w:t>
            </w:r>
          </w:p>
          <w:p w14:paraId="313E2036" w14:textId="77777777" w:rsidR="00FB5B30" w:rsidRPr="00565369" w:rsidRDefault="00FB5B30" w:rsidP="00FB5B30">
            <w:r w:rsidRPr="00565369">
              <w:t xml:space="preserve">The Event Schedule Guide (ESG) is part of the Navigator in the IRD and presents program event information for the user about its installed services via a Graphical User Interface (GUI) as defined by the IRD manufacturer.  </w:t>
            </w:r>
          </w:p>
          <w:p w14:paraId="37668E03" w14:textId="77777777" w:rsidR="00FB5B30" w:rsidRPr="00565369" w:rsidRDefault="00FB5B30" w:rsidP="00FB5B30">
            <w:pPr>
              <w:rPr>
                <w:lang w:eastAsia="sv-SE"/>
              </w:rPr>
            </w:pPr>
          </w:p>
          <w:p w14:paraId="7462CD1F" w14:textId="77777777" w:rsidR="00FB5B30" w:rsidRPr="00565369" w:rsidRDefault="00FB5B30" w:rsidP="00FB5B30">
            <w:pPr>
              <w:rPr>
                <w:lang w:val="en-GB" w:eastAsia="sv-SE"/>
              </w:rPr>
            </w:pPr>
            <w:r w:rsidRPr="00565369">
              <w:rPr>
                <w:lang w:val="en-GB" w:eastAsia="sv-SE"/>
              </w:rPr>
              <w:t>13.3.1</w:t>
            </w:r>
            <w:r w:rsidRPr="00565369">
              <w:rPr>
                <w:lang w:val="en-GB" w:eastAsia="sv-SE"/>
              </w:rPr>
              <w:tab/>
              <w:t xml:space="preserve"> ESG Requirements</w:t>
            </w:r>
          </w:p>
          <w:p w14:paraId="0D641BC5" w14:textId="77777777" w:rsidR="00FB5B30" w:rsidRPr="00565369" w:rsidRDefault="00FB5B30" w:rsidP="00FB5B30">
            <w:pPr>
              <w:rPr>
                <w:lang w:val="en-GB" w:eastAsia="sv-SE"/>
              </w:rPr>
            </w:pPr>
            <w:r w:rsidRPr="00565369">
              <w:rPr>
                <w:lang w:val="en-GB" w:eastAsia="sv-SE"/>
              </w:rPr>
              <w:t>13.3.1.1 ESG and length</w:t>
            </w:r>
          </w:p>
          <w:p w14:paraId="548A11A2" w14:textId="77777777" w:rsidR="00FB5B30" w:rsidRPr="00565369" w:rsidRDefault="00FB5B30" w:rsidP="00FB5B30">
            <w:r w:rsidRPr="00565369">
              <w:t>The NorDig IRD shall be able to display an ESG for the user with a minimum of eight days (1) of schedule data, defined as whole days from present day and ahead according to ETSI EN 300 468. The ESG shall be based on the information from the EIT tables, see section 12.4 and ETSI EN 300 468.</w:t>
            </w:r>
          </w:p>
          <w:p w14:paraId="4FD34F1D" w14:textId="77777777" w:rsidR="00FB5B30" w:rsidRPr="00565369" w:rsidRDefault="00FB5B30" w:rsidP="00FB5B30"/>
          <w:p w14:paraId="788EEE83" w14:textId="77777777" w:rsidR="00FB5B30" w:rsidRPr="00565369" w:rsidRDefault="00FB5B30" w:rsidP="00FB5B30">
            <w:pPr>
              <w:rPr>
                <w:lang w:val="en-GB" w:eastAsia="sv-SE"/>
              </w:rPr>
            </w:pPr>
            <w:r w:rsidRPr="00565369">
              <w:rPr>
                <w:lang w:val="en-GB" w:eastAsia="sv-SE"/>
              </w:rPr>
              <w:t xml:space="preserve">Comment: Eight days of schedule data for the services within one NorDig network (original network) consists of typically of up to 2-4 MB of data per language. </w:t>
            </w:r>
          </w:p>
          <w:p w14:paraId="1E6115C5" w14:textId="77777777" w:rsidR="00FB5B30" w:rsidRPr="00565369" w:rsidRDefault="00FB5B30" w:rsidP="00FB5B30">
            <w:pPr>
              <w:rPr>
                <w:i/>
                <w:lang w:val="en-GB" w:eastAsia="sv-SE"/>
              </w:rPr>
            </w:pPr>
            <w:r w:rsidRPr="00565369">
              <w:rPr>
                <w:i/>
                <w:lang w:val="en-GB" w:eastAsia="sv-SE"/>
              </w:rPr>
              <w:t>Note 1:</w:t>
            </w:r>
            <w:r w:rsidRPr="00565369">
              <w:rPr>
                <w:i/>
                <w:lang w:val="en-GB" w:eastAsia="sv-SE"/>
              </w:rPr>
              <w:tab/>
              <w:t xml:space="preserve">Support for EIT schedule is recommended (optional) for NorDig IRDs with IP-based Front-end </w:t>
            </w:r>
          </w:p>
          <w:p w14:paraId="0D8CFBEA" w14:textId="77777777" w:rsidR="00FB5B30" w:rsidRPr="00565369" w:rsidRDefault="00FB5B30" w:rsidP="00FB5B30">
            <w:pPr>
              <w:rPr>
                <w:i/>
                <w:lang w:val="en-GB" w:eastAsia="sv-SE"/>
              </w:rPr>
            </w:pPr>
          </w:p>
          <w:p w14:paraId="74A8EF36" w14:textId="77777777" w:rsidR="00FB5B30" w:rsidRPr="00565369" w:rsidRDefault="00FB5B30" w:rsidP="00FB5B30">
            <w:pPr>
              <w:rPr>
                <w:lang w:val="en-GB" w:eastAsia="sv-SE"/>
              </w:rPr>
            </w:pPr>
            <w:r w:rsidRPr="00565369">
              <w:rPr>
                <w:lang w:val="en-GB" w:eastAsia="sv-SE"/>
              </w:rPr>
              <w:t>13.3.1.2 Proper handling of EIT data</w:t>
            </w:r>
          </w:p>
          <w:p w14:paraId="0FEDD518" w14:textId="77777777" w:rsidR="00FB5B30" w:rsidRPr="00565369" w:rsidRDefault="00FB5B30" w:rsidP="00FB5B30">
            <w:r w:rsidRPr="00565369">
              <w:t xml:space="preserve">The NorDig IRD shall maintain proper behaviour in case of the incoming event information data for the services exceeds the available free memory for the ESG and not affect the IRD’s basic service decoding and navigation. </w:t>
            </w:r>
          </w:p>
          <w:p w14:paraId="3214B18B" w14:textId="77777777" w:rsidR="00FB5B30" w:rsidRPr="00565369" w:rsidRDefault="00FB5B30" w:rsidP="00FB5B30">
            <w:r w:rsidRPr="00565369">
              <w:t>If the NorDig IRD’s memory for the ESG is exceeded, then the NorDig IRD shall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5EEBE155" w14:textId="77777777" w:rsidR="00FB5B30" w:rsidRPr="00565369" w:rsidRDefault="00FB5B30" w:rsidP="00FB5B30">
            <w:r w:rsidRPr="00565369">
              <w:t>The NorDig IRD shall be able to handle situations when the EIT is not present.</w:t>
            </w:r>
          </w:p>
          <w:p w14:paraId="1A3070CB" w14:textId="77777777" w:rsidR="00FB5B30" w:rsidRPr="00565369" w:rsidRDefault="00FB5B30" w:rsidP="00FB5B30">
            <w:pPr>
              <w:rPr>
                <w:lang w:eastAsia="sv-SE"/>
              </w:rPr>
            </w:pPr>
          </w:p>
          <w:p w14:paraId="4F63D956" w14:textId="77777777" w:rsidR="00FB5B30" w:rsidRPr="00565369" w:rsidRDefault="00FB5B30" w:rsidP="00FB5B30">
            <w:pPr>
              <w:rPr>
                <w:lang w:val="en-GB" w:eastAsia="sv-SE"/>
              </w:rPr>
            </w:pPr>
            <w:r w:rsidRPr="00565369">
              <w:rPr>
                <w:lang w:val="en-GB" w:eastAsia="sv-SE"/>
              </w:rPr>
              <w:t xml:space="preserve">13.3.1.3 ESG performance     </w:t>
            </w:r>
          </w:p>
          <w:p w14:paraId="44959DEC" w14:textId="77777777" w:rsidR="00FB5B30" w:rsidRPr="00565369" w:rsidRDefault="00FB5B30" w:rsidP="00FB5B30">
            <w:r w:rsidRPr="00565369">
              <w:t>The NorDig IRD shall maintain the full ESG up to date and be able to display the ESG within 10 seconds after selection, even if not all EIT sections have been received (in which case gaps may occur in timeline for some services). The NorDig PVR shall be able to present the ESG regardless of recording status (i.e. while recording or timeshifting an event, it shall be possible to present the ESG).</w:t>
            </w:r>
          </w:p>
          <w:p w14:paraId="3AD82CDE" w14:textId="77777777" w:rsidR="00FB5B30" w:rsidRPr="00565369" w:rsidRDefault="00FB5B30" w:rsidP="00FB5B30">
            <w:r w:rsidRPr="00565369">
              <w:t>The NorDig IRD should cache EIT data during normal service viewing to speed up time to present a full ESG after selection.</w:t>
            </w:r>
          </w:p>
          <w:p w14:paraId="123E1B17" w14:textId="77777777" w:rsidR="00FB5B30" w:rsidRPr="00565369" w:rsidRDefault="00FB5B30" w:rsidP="00FB5B30">
            <w:r w:rsidRPr="00565369">
              <w:t>The ESG shall be non-discriminatory and display all services on an equal basis.</w:t>
            </w:r>
          </w:p>
          <w:p w14:paraId="73A1FE0B" w14:textId="77777777" w:rsidR="00FB5B30" w:rsidRPr="00565369" w:rsidRDefault="00FB5B30" w:rsidP="00FB5B30">
            <w:r w:rsidRPr="00565369">
              <w:t>The ESG shall process and display the relevant content of the following tables (including start-time, end-time/duration and content of all descriptors specified below incl 13.3.2 and 13.3.3).</w:t>
            </w:r>
          </w:p>
          <w:p w14:paraId="289BF125" w14:textId="77777777" w:rsidR="00FB5B30" w:rsidRPr="00565369" w:rsidRDefault="00FB5B30" w:rsidP="00FB5B30"/>
          <w:p w14:paraId="017EE9BE" w14:textId="77777777" w:rsidR="00FB5B30" w:rsidRPr="00565369" w:rsidRDefault="00FB5B30" w:rsidP="00FB5B30">
            <w:pPr>
              <w:rPr>
                <w:lang w:val="en-GB" w:eastAsia="sv-SE"/>
              </w:rPr>
            </w:pPr>
            <w:r w:rsidRPr="00565369">
              <w:rPr>
                <w:lang w:val="en-GB" w:eastAsia="sv-SE"/>
              </w:rPr>
              <w:t>13.3.2</w:t>
            </w:r>
            <w:r w:rsidRPr="00565369">
              <w:t xml:space="preserve"> </w:t>
            </w:r>
            <w:r w:rsidRPr="00565369">
              <w:rPr>
                <w:lang w:val="en-GB" w:eastAsia="sv-SE"/>
              </w:rPr>
              <w:t>Event Information Table (EIT)</w:t>
            </w:r>
          </w:p>
          <w:p w14:paraId="7CD9D491" w14:textId="77777777" w:rsidR="00FB5B30" w:rsidRPr="00565369" w:rsidRDefault="00FB5B30" w:rsidP="00FB5B30">
            <w:r w:rsidRPr="00565369">
              <w:t>NorDig IRD shall make use of the EIT p/f tables from both EIT_actual and EIT_other tables.</w:t>
            </w:r>
          </w:p>
          <w:tbl>
            <w:tblPr>
              <w:tblW w:w="5300"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1026"/>
            </w:tblGrid>
            <w:tr w:rsidR="00FB5B30" w:rsidRPr="00565369" w14:paraId="75D77360" w14:textId="77777777" w:rsidTr="00221BE5">
              <w:tc>
                <w:tcPr>
                  <w:tcW w:w="3292" w:type="dxa"/>
                  <w:shd w:val="clear" w:color="auto" w:fill="D9D9D9" w:themeFill="background1" w:themeFillShade="D9"/>
                </w:tcPr>
                <w:p w14:paraId="4BBCC7D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vent descriptors</w:t>
                  </w:r>
                </w:p>
              </w:tc>
              <w:tc>
                <w:tcPr>
                  <w:tcW w:w="982" w:type="dxa"/>
                  <w:shd w:val="clear" w:color="auto" w:fill="D9D9D9" w:themeFill="background1" w:themeFillShade="D9"/>
                </w:tcPr>
                <w:p w14:paraId="244C8B82"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IT p/f</w:t>
                  </w:r>
                </w:p>
              </w:tc>
              <w:tc>
                <w:tcPr>
                  <w:tcW w:w="1026" w:type="dxa"/>
                  <w:shd w:val="clear" w:color="auto" w:fill="D9D9D9" w:themeFill="background1" w:themeFillShade="D9"/>
                </w:tcPr>
                <w:p w14:paraId="2790B75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IT sch</w:t>
                  </w:r>
                </w:p>
              </w:tc>
            </w:tr>
            <w:tr w:rsidR="00FB5B30" w:rsidRPr="00565369" w14:paraId="5A497F5B" w14:textId="77777777" w:rsidTr="00221BE5">
              <w:tc>
                <w:tcPr>
                  <w:tcW w:w="3292" w:type="dxa"/>
                </w:tcPr>
                <w:p w14:paraId="65722F18"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Short_event_descriptor</w:t>
                  </w:r>
                </w:p>
              </w:tc>
              <w:tc>
                <w:tcPr>
                  <w:tcW w:w="982" w:type="dxa"/>
                </w:tcPr>
                <w:p w14:paraId="6885AA6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6AE7D0FE"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43D9DF68" w14:textId="77777777" w:rsidTr="00221BE5">
              <w:tc>
                <w:tcPr>
                  <w:tcW w:w="3292" w:type="dxa"/>
                </w:tcPr>
                <w:p w14:paraId="50A7B33A"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Extended_event_descriptor</w:t>
                  </w:r>
                </w:p>
              </w:tc>
              <w:tc>
                <w:tcPr>
                  <w:tcW w:w="982" w:type="dxa"/>
                </w:tcPr>
                <w:p w14:paraId="4C93AAD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580E9E4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20D48B70" w14:textId="77777777" w:rsidTr="00221BE5">
              <w:tc>
                <w:tcPr>
                  <w:tcW w:w="3292" w:type="dxa"/>
                </w:tcPr>
                <w:p w14:paraId="185C70AD"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omponent_descriptor</w:t>
                  </w:r>
                </w:p>
              </w:tc>
              <w:tc>
                <w:tcPr>
                  <w:tcW w:w="982" w:type="dxa"/>
                </w:tcPr>
                <w:p w14:paraId="2D5B52C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23842D8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r>
            <w:tr w:rsidR="00FB5B30" w:rsidRPr="00565369" w14:paraId="07CD1574" w14:textId="77777777" w:rsidTr="00221BE5">
              <w:tc>
                <w:tcPr>
                  <w:tcW w:w="3292" w:type="dxa"/>
                </w:tcPr>
                <w:p w14:paraId="14F5FBEA"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ontent_descriptor</w:t>
                  </w:r>
                </w:p>
              </w:tc>
              <w:tc>
                <w:tcPr>
                  <w:tcW w:w="982" w:type="dxa"/>
                </w:tcPr>
                <w:p w14:paraId="3BCE0AA3"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6A7AE5C1"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383C7F15" w14:textId="77777777" w:rsidTr="00221BE5">
              <w:tc>
                <w:tcPr>
                  <w:tcW w:w="3292" w:type="dxa"/>
                </w:tcPr>
                <w:p w14:paraId="61BCABAD"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Parental_rating_descriptor</w:t>
                  </w:r>
                </w:p>
              </w:tc>
              <w:tc>
                <w:tcPr>
                  <w:tcW w:w="982" w:type="dxa"/>
                </w:tcPr>
                <w:p w14:paraId="1E12EFF4"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578C30E4"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68D54B97" w14:textId="77777777" w:rsidTr="00221BE5">
              <w:tc>
                <w:tcPr>
                  <w:tcW w:w="3292" w:type="dxa"/>
                </w:tcPr>
                <w:p w14:paraId="03E423D2"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A_identifier_descriptor (optional)</w:t>
                  </w:r>
                </w:p>
              </w:tc>
              <w:tc>
                <w:tcPr>
                  <w:tcW w:w="982" w:type="dxa"/>
                </w:tcPr>
                <w:p w14:paraId="623EE4F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c>
                <w:tcPr>
                  <w:tcW w:w="1026" w:type="dxa"/>
                </w:tcPr>
                <w:p w14:paraId="21E1A72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r>
            <w:tr w:rsidR="00FB5B30" w:rsidRPr="00565369" w14:paraId="4D6431F1" w14:textId="77777777" w:rsidTr="00221BE5">
              <w:tc>
                <w:tcPr>
                  <w:tcW w:w="3292" w:type="dxa"/>
                </w:tcPr>
                <w:p w14:paraId="59C1DF4F"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lastRenderedPageBreak/>
                    <w:t>Content_identifier_descriptor (PVR)</w:t>
                  </w:r>
                </w:p>
              </w:tc>
              <w:tc>
                <w:tcPr>
                  <w:tcW w:w="982" w:type="dxa"/>
                </w:tcPr>
                <w:p w14:paraId="7DA0B269"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2)</w:t>
                  </w:r>
                </w:p>
              </w:tc>
              <w:tc>
                <w:tcPr>
                  <w:tcW w:w="1026" w:type="dxa"/>
                </w:tcPr>
                <w:p w14:paraId="18E968B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2)</w:t>
                  </w:r>
                </w:p>
              </w:tc>
            </w:tr>
          </w:tbl>
          <w:p w14:paraId="17DCBA21" w14:textId="6E5EF051" w:rsidR="00FB5B30" w:rsidRPr="00565369" w:rsidRDefault="00FB5B30" w:rsidP="00FB5B30">
            <w:pPr>
              <w:pStyle w:val="Billedtekst"/>
              <w:rPr>
                <w:b w:val="0"/>
                <w:bCs w:val="0"/>
              </w:rPr>
            </w:pPr>
            <w:r w:rsidRPr="00565369">
              <w:rPr>
                <w:b w:val="0"/>
                <w:bCs w:val="0"/>
              </w:rPr>
              <w:t xml:space="preserve">Table </w:t>
            </w:r>
            <w:r w:rsidRPr="00565369">
              <w:rPr>
                <w:b w:val="0"/>
                <w:bCs w:val="0"/>
              </w:rPr>
              <w:fldChar w:fldCharType="begin"/>
            </w:r>
            <w:r w:rsidRPr="00565369">
              <w:rPr>
                <w:b w:val="0"/>
                <w:bCs w:val="0"/>
              </w:rPr>
              <w:instrText xml:space="preserve"> STYLEREF 1 \s </w:instrText>
            </w:r>
            <w:r w:rsidRPr="00565369">
              <w:rPr>
                <w:b w:val="0"/>
                <w:bCs w:val="0"/>
              </w:rPr>
              <w:fldChar w:fldCharType="separate"/>
            </w:r>
            <w:r w:rsidR="00AE266A">
              <w:rPr>
                <w:b w:val="0"/>
                <w:bCs w:val="0"/>
                <w:noProof/>
              </w:rPr>
              <w:t>2</w:t>
            </w:r>
            <w:r w:rsidRPr="00565369">
              <w:rPr>
                <w:b w:val="0"/>
                <w:bCs w:val="0"/>
              </w:rPr>
              <w:fldChar w:fldCharType="end"/>
            </w:r>
            <w:r w:rsidRPr="00565369">
              <w:rPr>
                <w:b w:val="0"/>
                <w:bCs w:val="0"/>
              </w:rPr>
              <w:t>.</w:t>
            </w:r>
            <w:r w:rsidRPr="00565369">
              <w:rPr>
                <w:b w:val="0"/>
                <w:bCs w:val="0"/>
              </w:rPr>
              <w:fldChar w:fldCharType="begin"/>
            </w:r>
            <w:r w:rsidRPr="00565369">
              <w:rPr>
                <w:b w:val="0"/>
                <w:bCs w:val="0"/>
              </w:rPr>
              <w:instrText xml:space="preserve"> SEQ Table \* ARABIC \s 1 </w:instrText>
            </w:r>
            <w:r w:rsidRPr="00565369">
              <w:rPr>
                <w:b w:val="0"/>
                <w:bCs w:val="0"/>
              </w:rPr>
              <w:fldChar w:fldCharType="separate"/>
            </w:r>
            <w:r w:rsidR="00AE266A">
              <w:rPr>
                <w:b w:val="0"/>
                <w:bCs w:val="0"/>
                <w:noProof/>
              </w:rPr>
              <w:t>23</w:t>
            </w:r>
            <w:r w:rsidRPr="00565369">
              <w:rPr>
                <w:b w:val="0"/>
                <w:bCs w:val="0"/>
              </w:rPr>
              <w:fldChar w:fldCharType="end"/>
            </w:r>
            <w:r w:rsidRPr="00565369">
              <w:rPr>
                <w:b w:val="0"/>
                <w:bCs w:val="0"/>
              </w:rPr>
              <w:t xml:space="preserve"> EIT p/f descriptors</w:t>
            </w:r>
          </w:p>
          <w:p w14:paraId="09DD33B9" w14:textId="77777777" w:rsidR="00FB5B30" w:rsidRPr="00565369" w:rsidRDefault="00FB5B30" w:rsidP="00FB5B30">
            <w:pPr>
              <w:rPr>
                <w:i/>
              </w:rPr>
            </w:pPr>
            <w:r w:rsidRPr="00565369">
              <w:rPr>
                <w:i/>
              </w:rPr>
              <w:t>Note 1:</w:t>
            </w:r>
            <w:r w:rsidRPr="00565369">
              <w:rPr>
                <w:i/>
              </w:rPr>
              <w:tab/>
              <w:t>EIT schedule is optional for NorDig IRDs with IP-based Front-end.</w:t>
            </w:r>
            <w:r w:rsidRPr="00565369">
              <w:rPr>
                <w:i/>
              </w:rPr>
              <w:br/>
              <w:t>Note 2:</w:t>
            </w:r>
            <w:r w:rsidRPr="00565369">
              <w:rPr>
                <w:i/>
              </w:rPr>
              <w:tab/>
              <w:t xml:space="preserve"> NorDig PVR only.</w:t>
            </w:r>
          </w:p>
          <w:p w14:paraId="0615E85F" w14:textId="77777777" w:rsidR="00FB5B30" w:rsidRPr="00565369" w:rsidRDefault="00FB5B30" w:rsidP="00FB5B30"/>
          <w:p w14:paraId="118045C7" w14:textId="77777777" w:rsidR="00FB5B30" w:rsidRPr="00565369" w:rsidRDefault="00FB5B30" w:rsidP="00FB5B30">
            <w:r w:rsidRPr="00565369">
              <w:t>13.3.2.1 Dynamic update of EIT data</w:t>
            </w:r>
          </w:p>
          <w:p w14:paraId="01019ECA" w14:textId="77777777" w:rsidR="00FB5B30" w:rsidRPr="00565369" w:rsidRDefault="00FB5B30" w:rsidP="00FB5B30">
            <w:r w:rsidRPr="00565369">
              <w:t>The EIT data shall be treated as dynamic information which means that the EIT data is often updated by the broadcaster several times during a day, for example</w:t>
            </w:r>
          </w:p>
          <w:p w14:paraId="36356767" w14:textId="77777777" w:rsidR="00FB5B30" w:rsidRPr="00565369" w:rsidRDefault="00FB5B30" w:rsidP="00FB5B30">
            <w:pPr>
              <w:numPr>
                <w:ilvl w:val="0"/>
                <w:numId w:val="381"/>
              </w:numPr>
              <w:suppressAutoHyphens w:val="0"/>
              <w:ind w:left="714" w:hanging="357"/>
            </w:pPr>
            <w:r w:rsidRPr="00565369">
              <w:t xml:space="preserve">The description of events may be changed/updated from when the event was first “published”/broadcasted, </w:t>
            </w:r>
          </w:p>
          <w:p w14:paraId="39CCA0DA" w14:textId="77777777" w:rsidR="00FB5B30" w:rsidRPr="00565369" w:rsidRDefault="00FB5B30" w:rsidP="00FB5B30">
            <w:pPr>
              <w:numPr>
                <w:ilvl w:val="0"/>
                <w:numId w:val="381"/>
              </w:numPr>
              <w:suppressAutoHyphens w:val="0"/>
              <w:ind w:left="714" w:hanging="357"/>
            </w:pPr>
            <w:r w:rsidRPr="00565369">
              <w:t xml:space="preserve">Some events may be re-scheduled, </w:t>
            </w:r>
          </w:p>
          <w:p w14:paraId="7A43A69B" w14:textId="77777777" w:rsidR="00FB5B30" w:rsidRPr="00565369" w:rsidRDefault="00FB5B30" w:rsidP="00FB5B30">
            <w:pPr>
              <w:numPr>
                <w:ilvl w:val="0"/>
                <w:numId w:val="381"/>
              </w:numPr>
              <w:suppressAutoHyphens w:val="0"/>
              <w:spacing w:after="120"/>
              <w:ind w:left="714" w:hanging="357"/>
            </w:pPr>
            <w:r w:rsidRPr="00565369">
              <w:t xml:space="preserve">Past events from current day may be removed from broadcast etc. </w:t>
            </w:r>
          </w:p>
          <w:p w14:paraId="105B793B" w14:textId="77777777" w:rsidR="00FB5B30" w:rsidRPr="00565369" w:rsidRDefault="00FB5B30" w:rsidP="00FB5B30">
            <w:r w:rsidRPr="00565369">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204675B9" w14:textId="77777777" w:rsidR="00FB5B30" w:rsidRPr="00565369" w:rsidRDefault="00FB5B30" w:rsidP="00FB5B30"/>
          <w:p w14:paraId="4A1EF0E8" w14:textId="77777777" w:rsidR="00FB5B30" w:rsidRPr="00565369" w:rsidRDefault="00FB5B30" w:rsidP="00FB5B30">
            <w:pPr>
              <w:rPr>
                <w:lang w:eastAsia="sv-SE"/>
              </w:rPr>
            </w:pPr>
            <w:r w:rsidRPr="00565369">
              <w:rPr>
                <w:lang w:eastAsia="sv-SE"/>
              </w:rPr>
              <w:t>13.3.2.2 Multiple languages in EIT data</w:t>
            </w:r>
          </w:p>
          <w:p w14:paraId="200CBEB0" w14:textId="77777777" w:rsidR="00FB5B30" w:rsidRDefault="00FB5B30" w:rsidP="00FB5B30">
            <w:r w:rsidRPr="00565369">
              <w:t>Some NorDig networks transmit EIT data in multiple languages; the NorDig IRD shall be able to display the EIT data from chosen language (according to user preferences).</w:t>
            </w:r>
          </w:p>
          <w:p w14:paraId="23EEB128" w14:textId="77777777" w:rsidR="00FF25CD" w:rsidRDefault="00FF25CD" w:rsidP="00FB5B30"/>
          <w:p w14:paraId="5AF66F31" w14:textId="63FACA1C" w:rsidR="00FF25CD" w:rsidRPr="00565369" w:rsidRDefault="00FF25CD" w:rsidP="00FB5B30">
            <w:r w:rsidRPr="00221BC6">
              <w:t>If the IRD’s user preference language settings are not matching any of the languages in the incoming EIT stream for one or more events,, then the NorDig IRD should present EIT information from one of the incoming EIT languages. Which language to select is up to the IRD manufacturer</w:t>
            </w:r>
          </w:p>
          <w:p w14:paraId="23FC2794" w14:textId="77777777" w:rsidR="00FB5B30" w:rsidRPr="00565369" w:rsidRDefault="00FB5B30" w:rsidP="00FB5B30"/>
          <w:p w14:paraId="1B8710BD" w14:textId="77777777" w:rsidR="00FB5B30" w:rsidRPr="00565369" w:rsidRDefault="00FB5B30" w:rsidP="00FB5B30">
            <w:pPr>
              <w:rPr>
                <w:lang w:eastAsia="sv-SE"/>
              </w:rPr>
            </w:pPr>
            <w:r w:rsidRPr="00565369">
              <w:rPr>
                <w:lang w:eastAsia="sv-SE"/>
              </w:rPr>
              <w:t>13.3.2.3 Time periods with no EIT data or missing EIT data</w:t>
            </w:r>
          </w:p>
          <w:p w14:paraId="2799F070" w14:textId="77777777" w:rsidR="00FB5B30" w:rsidRPr="00565369" w:rsidRDefault="00FB5B30" w:rsidP="00FB5B30">
            <w:r w:rsidRPr="00565369">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565369">
              <w:rPr>
                <w:i/>
                <w:iCs/>
              </w:rPr>
              <w:t>No event information”)</w:t>
            </w:r>
            <w:r w:rsidRPr="00565369">
              <w:t xml:space="preserve">, see recommendation of informative text in Annex F. </w:t>
            </w:r>
          </w:p>
          <w:p w14:paraId="74C3E4D4" w14:textId="77777777" w:rsidR="00CF0D91" w:rsidRPr="00565369" w:rsidRDefault="00CF0D91" w:rsidP="001A3946">
            <w:pPr>
              <w:rPr>
                <w:iCs/>
                <w:lang w:val="en-US"/>
              </w:rPr>
            </w:pPr>
          </w:p>
        </w:tc>
      </w:tr>
      <w:tr w:rsidR="00962205" w:rsidRPr="00565369" w14:paraId="1D94FEE6" w14:textId="77777777" w:rsidTr="005804C2">
        <w:tc>
          <w:tcPr>
            <w:tcW w:w="1418" w:type="dxa"/>
            <w:tcBorders>
              <w:left w:val="single" w:sz="8" w:space="0" w:color="000000"/>
              <w:bottom w:val="single" w:sz="8" w:space="0" w:color="000000"/>
            </w:tcBorders>
            <w:shd w:val="clear" w:color="auto" w:fill="BFBFBF"/>
          </w:tcPr>
          <w:p w14:paraId="41CE3ED3" w14:textId="2E3F87D2" w:rsidR="00E51AAC" w:rsidRPr="00565369" w:rsidRDefault="002A300E" w:rsidP="003E741F">
            <w:pPr>
              <w:pStyle w:val="Tasktableheading"/>
              <w:rPr>
                <w:color w:val="000000" w:themeColor="text1"/>
                <w:lang w:val="en-GB"/>
              </w:rPr>
            </w:pPr>
            <w:r w:rsidRPr="00565369">
              <w:lastRenderedPageBreak/>
              <w:t xml:space="preserve">IRD </w:t>
            </w:r>
            <w:r w:rsidR="00E51AAC" w:rsidRPr="00565369">
              <w:rPr>
                <w:color w:val="000000" w:themeColor="text1"/>
                <w:lang w:val="en-GB"/>
              </w:rPr>
              <w:t>variants and capability</w:t>
            </w:r>
          </w:p>
          <w:p w14:paraId="08CCEA44" w14:textId="6714A75F" w:rsidR="00962205" w:rsidRPr="00565369"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3843D6D2" w14:textId="1719590A" w:rsidR="00962205" w:rsidRPr="00565369" w:rsidRDefault="00E51AAC" w:rsidP="00DB1C73">
            <w:pPr>
              <w:pStyle w:val="NordigProfile"/>
            </w:pPr>
            <w:r w:rsidRPr="00565369">
              <w:t>all IRDs</w:t>
            </w:r>
          </w:p>
        </w:tc>
      </w:tr>
      <w:tr w:rsidR="00CF0D91" w:rsidRPr="00565369" w14:paraId="012ED112" w14:textId="77777777" w:rsidTr="005804C2">
        <w:tc>
          <w:tcPr>
            <w:tcW w:w="1418" w:type="dxa"/>
            <w:tcBorders>
              <w:left w:val="single" w:sz="8" w:space="0" w:color="000000"/>
              <w:bottom w:val="single" w:sz="8" w:space="0" w:color="000000"/>
            </w:tcBorders>
            <w:shd w:val="clear" w:color="auto" w:fill="BFBFBF"/>
          </w:tcPr>
          <w:p w14:paraId="78037167" w14:textId="77777777" w:rsidR="00CF0D91" w:rsidRPr="00565369" w:rsidRDefault="00CF0D91" w:rsidP="001A3946">
            <w:pPr>
              <w:pStyle w:val="Tasktableheading"/>
            </w:pPr>
            <w:r w:rsidRPr="00565369">
              <w:t>Test procedure</w:t>
            </w:r>
          </w:p>
        </w:tc>
        <w:tc>
          <w:tcPr>
            <w:tcW w:w="7342" w:type="dxa"/>
            <w:gridSpan w:val="3"/>
            <w:tcBorders>
              <w:left w:val="single" w:sz="8" w:space="0" w:color="000000"/>
              <w:bottom w:val="single" w:sz="8" w:space="0" w:color="000000"/>
              <w:right w:val="single" w:sz="8" w:space="0" w:color="000000"/>
            </w:tcBorders>
          </w:tcPr>
          <w:p w14:paraId="372270EF" w14:textId="77777777" w:rsidR="00CF0D91" w:rsidRPr="00565369" w:rsidRDefault="00CF0D91" w:rsidP="001A3946">
            <w:pPr>
              <w:rPr>
                <w:b/>
                <w:bCs/>
                <w:lang w:val="en-US"/>
              </w:rPr>
            </w:pPr>
            <w:r w:rsidRPr="00565369">
              <w:rPr>
                <w:b/>
                <w:bCs/>
                <w:lang w:val="en-US"/>
              </w:rPr>
              <w:t>Purpose of test:</w:t>
            </w:r>
          </w:p>
          <w:p w14:paraId="671DE925" w14:textId="77777777" w:rsidR="00FB5B30" w:rsidRPr="00565369" w:rsidRDefault="00FB5B30" w:rsidP="00FB5B30">
            <w:pPr>
              <w:rPr>
                <w:lang w:val="en-US"/>
              </w:rPr>
            </w:pPr>
            <w:r w:rsidRPr="00565369">
              <w:rPr>
                <w:lang w:val="en-US"/>
              </w:rPr>
              <w:t xml:space="preserve">This is for testing the common case when network has EIT schedule cross carried (a/o) in all the networks’ TSs. The EIT cycling can be fairly long, especially for the events most far ahead (day8) which can be up to 10min. The IRD can cache EIT data in background from all services. The IRD shall be triggered by this alterantive by the absence of linkage 0x04 </w:t>
            </w:r>
            <w:r w:rsidRPr="00565369">
              <w:rPr>
                <w:lang w:val="en-GB" w:eastAsia="sv-SE"/>
              </w:rPr>
              <w:t xml:space="preserve">(“Transport Stream containing complete network/bouquet SI”) in </w:t>
            </w:r>
            <w:r w:rsidRPr="00565369">
              <w:rPr>
                <w:lang w:val="en-US"/>
              </w:rPr>
              <w:t>NIT (for IRDs supporting both alterantives).</w:t>
            </w:r>
          </w:p>
          <w:p w14:paraId="01862389" w14:textId="77777777" w:rsidR="00FB5B30" w:rsidRPr="00565369" w:rsidRDefault="00FB5B30" w:rsidP="00FB5B30">
            <w:pPr>
              <w:rPr>
                <w:lang w:val="en-US"/>
              </w:rPr>
            </w:pPr>
          </w:p>
          <w:p w14:paraId="120DF240" w14:textId="7E7F0EE2" w:rsidR="00FB5B30" w:rsidRPr="00565369" w:rsidRDefault="00FB5B30" w:rsidP="00FB5B30">
            <w:pPr>
              <w:rPr>
                <w:lang w:val="en-US"/>
              </w:rPr>
            </w:pPr>
            <w:r w:rsidRPr="00565369">
              <w:rPr>
                <w:lang w:val="en-US"/>
              </w:rPr>
              <w:t xml:space="preserve">For this case with EIT p/f and schedule in all TSs and all EIT containing cross carried EIT data (actual/other) for all services in network,verify that the NorDig IRD can: </w:t>
            </w:r>
          </w:p>
          <w:p w14:paraId="3C132C8F" w14:textId="77777777" w:rsidR="00FB5B30" w:rsidRPr="00565369" w:rsidRDefault="00FB5B30" w:rsidP="00FB5B30">
            <w:pPr>
              <w:pStyle w:val="Listeafsnit"/>
              <w:numPr>
                <w:ilvl w:val="0"/>
                <w:numId w:val="389"/>
              </w:numPr>
              <w:rPr>
                <w:lang w:val="en-US"/>
              </w:rPr>
            </w:pPr>
            <w:r w:rsidRPr="00565369">
              <w:rPr>
                <w:lang w:val="en-US"/>
              </w:rPr>
              <w:t>Handle EIT actual/other schedule information</w:t>
            </w:r>
          </w:p>
          <w:p w14:paraId="6962C966" w14:textId="464031BB" w:rsidR="00FB5B30" w:rsidRPr="00565369" w:rsidRDefault="00FB5B30" w:rsidP="003E741F">
            <w:pPr>
              <w:pStyle w:val="Listeafsnit"/>
              <w:numPr>
                <w:ilvl w:val="0"/>
                <w:numId w:val="389"/>
              </w:numPr>
              <w:rPr>
                <w:lang w:val="en-US"/>
              </w:rPr>
            </w:pPr>
            <w:r w:rsidRPr="00565369">
              <w:rPr>
                <w:lang w:val="en-US"/>
              </w:rPr>
              <w:t xml:space="preserve">Handle dynamic update of EIT actual/other p/f and schedule information in ESG Following EIT descriptors to be tested </w:t>
            </w:r>
          </w:p>
          <w:p w14:paraId="0DD52BA5" w14:textId="77777777" w:rsidR="00FB5B30" w:rsidRPr="00565369" w:rsidRDefault="00FB5B30" w:rsidP="00301B44">
            <w:pPr>
              <w:pStyle w:val="Listeafsnit"/>
              <w:numPr>
                <w:ilvl w:val="1"/>
                <w:numId w:val="401"/>
              </w:numPr>
              <w:rPr>
                <w:lang w:val="en-US"/>
              </w:rPr>
            </w:pPr>
            <w:r w:rsidRPr="00565369">
              <w:rPr>
                <w:lang w:val="en-US"/>
              </w:rPr>
              <w:t>Short_event_descriptor</w:t>
            </w:r>
          </w:p>
          <w:p w14:paraId="45F80766" w14:textId="77777777" w:rsidR="00FB5B30" w:rsidRPr="00565369" w:rsidRDefault="00FB5B30" w:rsidP="00301B44">
            <w:pPr>
              <w:pStyle w:val="Listeafsnit"/>
              <w:numPr>
                <w:ilvl w:val="1"/>
                <w:numId w:val="401"/>
              </w:numPr>
              <w:rPr>
                <w:lang w:val="en-US"/>
              </w:rPr>
            </w:pPr>
            <w:r w:rsidRPr="00565369">
              <w:rPr>
                <w:lang w:val="en-US"/>
              </w:rPr>
              <w:t>Component_descriptor</w:t>
            </w:r>
          </w:p>
          <w:p w14:paraId="57409F35" w14:textId="77777777" w:rsidR="00FB5B30" w:rsidRPr="00565369" w:rsidRDefault="00FB5B30" w:rsidP="00301B44">
            <w:pPr>
              <w:pStyle w:val="Listeafsnit"/>
              <w:numPr>
                <w:ilvl w:val="1"/>
                <w:numId w:val="401"/>
              </w:numPr>
              <w:rPr>
                <w:lang w:val="en-US"/>
              </w:rPr>
            </w:pPr>
            <w:r w:rsidRPr="00565369">
              <w:rPr>
                <w:lang w:val="en-US"/>
              </w:rPr>
              <w:t>Extend_event_descriptor</w:t>
            </w:r>
          </w:p>
          <w:p w14:paraId="65289536" w14:textId="77777777" w:rsidR="00FB5B30" w:rsidRPr="00565369" w:rsidRDefault="00FB5B30" w:rsidP="00301B44">
            <w:pPr>
              <w:pStyle w:val="Listeafsnit"/>
              <w:numPr>
                <w:ilvl w:val="1"/>
                <w:numId w:val="401"/>
              </w:numPr>
              <w:rPr>
                <w:lang w:val="en-US"/>
              </w:rPr>
            </w:pPr>
            <w:r w:rsidRPr="00565369">
              <w:rPr>
                <w:lang w:val="en-US"/>
              </w:rPr>
              <w:t>(Parental_rating_descriptor)</w:t>
            </w:r>
          </w:p>
          <w:p w14:paraId="60F1141A" w14:textId="77777777" w:rsidR="00FB5B30" w:rsidRPr="00565369" w:rsidRDefault="00FB5B30" w:rsidP="00FB5B30">
            <w:pPr>
              <w:pStyle w:val="Listeafsnit"/>
              <w:numPr>
                <w:ilvl w:val="0"/>
                <w:numId w:val="390"/>
              </w:numPr>
              <w:rPr>
                <w:lang w:val="en-US"/>
              </w:rPr>
            </w:pPr>
            <w:r w:rsidRPr="00565369">
              <w:rPr>
                <w:lang w:val="en-US"/>
              </w:rPr>
              <w:t>8 days of ESG</w:t>
            </w:r>
          </w:p>
          <w:p w14:paraId="1B9D2155" w14:textId="77777777" w:rsidR="00FB5B30" w:rsidRPr="00565369" w:rsidRDefault="00FB5B30" w:rsidP="00FB5B30">
            <w:pPr>
              <w:pStyle w:val="Listeafsnit"/>
              <w:numPr>
                <w:ilvl w:val="0"/>
                <w:numId w:val="390"/>
              </w:numPr>
              <w:rPr>
                <w:lang w:val="en-US"/>
              </w:rPr>
            </w:pPr>
            <w:r w:rsidRPr="00565369">
              <w:rPr>
                <w:lang w:val="en-US"/>
              </w:rPr>
              <w:t>that extended amount (more than 8 days) of EIT data do not cause problems</w:t>
            </w:r>
          </w:p>
          <w:p w14:paraId="76148554" w14:textId="77777777" w:rsidR="00FB5B30" w:rsidRPr="00565369" w:rsidRDefault="00FB5B30" w:rsidP="00FB5B30">
            <w:pPr>
              <w:pStyle w:val="Listeafsnit"/>
              <w:numPr>
                <w:ilvl w:val="0"/>
                <w:numId w:val="390"/>
              </w:numPr>
              <w:rPr>
                <w:lang w:val="en-US"/>
              </w:rPr>
            </w:pPr>
            <w:r w:rsidRPr="00565369">
              <w:rPr>
                <w:lang w:val="en-US"/>
              </w:rPr>
              <w:lastRenderedPageBreak/>
              <w:t xml:space="preserve">EIT p/f has prority over EIT schedule in navigator (in case if the EIT p/f and EIT schedule has a conflict in EIT information </w:t>
            </w:r>
          </w:p>
          <w:p w14:paraId="0C4BE45A" w14:textId="77777777" w:rsidR="00FB5B30" w:rsidRPr="00565369" w:rsidRDefault="00FB5B30" w:rsidP="00FB5B30">
            <w:pPr>
              <w:pStyle w:val="Listeafsnit"/>
              <w:numPr>
                <w:ilvl w:val="0"/>
                <w:numId w:val="390"/>
              </w:numPr>
              <w:rPr>
                <w:lang w:eastAsia="sv-SE"/>
              </w:rPr>
            </w:pPr>
            <w:r w:rsidRPr="00565369">
              <w:rPr>
                <w:lang w:val="en-US"/>
              </w:rPr>
              <w:t xml:space="preserve">Handle </w:t>
            </w:r>
            <w:r w:rsidRPr="00565369">
              <w:rPr>
                <w:lang w:eastAsia="sv-SE"/>
              </w:rPr>
              <w:t>time periods with no EIT data or missing EIT data.</w:t>
            </w:r>
          </w:p>
          <w:p w14:paraId="48491838" w14:textId="22E16612" w:rsidR="00CF0D91" w:rsidRPr="00565369" w:rsidRDefault="00CF0D91" w:rsidP="001A3946">
            <w:pPr>
              <w:rPr>
                <w:lang w:val="en-US"/>
              </w:rPr>
            </w:pPr>
            <w:r w:rsidRPr="00565369">
              <w:rPr>
                <w:lang w:val="en-US"/>
              </w:rPr>
              <w:br/>
            </w:r>
          </w:p>
          <w:p w14:paraId="37330A1D" w14:textId="77777777" w:rsidR="00CF0D91" w:rsidRPr="00565369" w:rsidRDefault="00CF0D91" w:rsidP="001A3946">
            <w:pPr>
              <w:rPr>
                <w:b/>
                <w:bCs/>
                <w:lang w:val="en-US"/>
              </w:rPr>
            </w:pPr>
            <w:r w:rsidRPr="00565369">
              <w:rPr>
                <w:b/>
                <w:bCs/>
                <w:lang w:val="en-US"/>
              </w:rPr>
              <w:t>Equipment:</w:t>
            </w:r>
          </w:p>
          <w:p w14:paraId="3C17D859" w14:textId="77777777" w:rsidR="00CF0D91" w:rsidRPr="00565369" w:rsidRDefault="00CF0D91" w:rsidP="001A3946">
            <w:pPr>
              <w:rPr>
                <w:lang w:val="en-US"/>
              </w:rPr>
            </w:pPr>
          </w:p>
          <w:p w14:paraId="79D391B0" w14:textId="77777777" w:rsidR="00CF0D91" w:rsidRPr="00565369" w:rsidRDefault="005F75DC" w:rsidP="001A3946">
            <w:pPr>
              <w:rPr>
                <w:lang w:val="en-US"/>
              </w:rPr>
            </w:pPr>
            <w:r w:rsidRPr="00565369">
              <w:rPr>
                <w:noProof/>
                <w:lang w:val="en-GB" w:eastAsia="en-GB"/>
              </w:rPr>
              <mc:AlternateContent>
                <mc:Choice Requires="wpg">
                  <w:drawing>
                    <wp:inline distT="0" distB="0" distL="0" distR="0" wp14:anchorId="710EECD3" wp14:editId="64A054C9">
                      <wp:extent cx="4136390" cy="1717040"/>
                      <wp:effectExtent l="6350" t="6350" r="10160" b="10160"/>
                      <wp:docPr id="433" name="Group 1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6390" cy="1717040"/>
                                <a:chOff x="-1204" y="35"/>
                                <a:chExt cx="6515" cy="2705"/>
                              </a:xfrm>
                            </wpg:grpSpPr>
                            <wps:wsp>
                              <wps:cNvPr id="434" name="Line 1185"/>
                              <wps:cNvCnPr/>
                              <wps:spPr bwMode="auto">
                                <a:xfrm flipV="1">
                                  <a:off x="836" y="580"/>
                                  <a:ext cx="0" cy="1800"/>
                                </a:xfrm>
                                <a:prstGeom prst="line">
                                  <a:avLst/>
                                </a:prstGeom>
                                <a:noFill/>
                                <a:ln w="936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35" name="Text Box 1186"/>
                              <wps:cNvSpPr txBox="1">
                                <a:spLocks noChangeArrowheads="1"/>
                              </wps:cNvSpPr>
                              <wps:spPr bwMode="auto">
                                <a:xfrm>
                                  <a:off x="391" y="35"/>
                                  <a:ext cx="967" cy="593"/>
                                </a:xfrm>
                                <a:prstGeom prst="rect">
                                  <a:avLst/>
                                </a:prstGeom>
                                <a:solidFill>
                                  <a:srgbClr val="FFFFFF"/>
                                </a:solidFill>
                                <a:ln w="9360">
                                  <a:solidFill>
                                    <a:srgbClr val="000000"/>
                                  </a:solidFill>
                                  <a:miter lim="800000"/>
                                  <a:headEnd/>
                                  <a:tailEnd/>
                                </a:ln>
                              </wps:spPr>
                              <wps:txbx>
                                <w:txbxContent>
                                  <w:p w14:paraId="6F70C9C9"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36" name="Text Box 1187"/>
                              <wps:cNvSpPr txBox="1">
                                <a:spLocks noChangeArrowheads="1"/>
                              </wps:cNvSpPr>
                              <wps:spPr bwMode="auto">
                                <a:xfrm>
                                  <a:off x="391" y="903"/>
                                  <a:ext cx="967" cy="593"/>
                                </a:xfrm>
                                <a:prstGeom prst="rect">
                                  <a:avLst/>
                                </a:prstGeom>
                                <a:solidFill>
                                  <a:srgbClr val="FFFFFF"/>
                                </a:solidFill>
                                <a:ln w="9360">
                                  <a:solidFill>
                                    <a:srgbClr val="000000"/>
                                  </a:solidFill>
                                  <a:miter lim="800000"/>
                                  <a:headEnd/>
                                  <a:tailEnd/>
                                </a:ln>
                              </wps:spPr>
                              <wps:txbx>
                                <w:txbxContent>
                                  <w:p w14:paraId="1BF608E7"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37" name="Text Box 1188"/>
                              <wps:cNvSpPr txBox="1">
                                <a:spLocks noChangeArrowheads="1"/>
                              </wps:cNvSpPr>
                              <wps:spPr bwMode="auto">
                                <a:xfrm>
                                  <a:off x="1838" y="56"/>
                                  <a:ext cx="960" cy="600"/>
                                </a:xfrm>
                                <a:prstGeom prst="rect">
                                  <a:avLst/>
                                </a:prstGeom>
                                <a:solidFill>
                                  <a:srgbClr val="FFFFFF"/>
                                </a:solidFill>
                                <a:ln w="9360">
                                  <a:solidFill>
                                    <a:srgbClr val="000000"/>
                                  </a:solidFill>
                                  <a:miter lim="800000"/>
                                  <a:headEnd/>
                                  <a:tailEnd/>
                                </a:ln>
                              </wps:spPr>
                              <wps:txbx>
                                <w:txbxContent>
                                  <w:p w14:paraId="117AC876"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38" name="Text Box 1189"/>
                              <wps:cNvSpPr txBox="1">
                                <a:spLocks noChangeArrowheads="1"/>
                              </wps:cNvSpPr>
                              <wps:spPr bwMode="auto">
                                <a:xfrm>
                                  <a:off x="1838" y="899"/>
                                  <a:ext cx="960" cy="600"/>
                                </a:xfrm>
                                <a:prstGeom prst="rect">
                                  <a:avLst/>
                                </a:prstGeom>
                                <a:solidFill>
                                  <a:srgbClr val="FFFFFF"/>
                                </a:solidFill>
                                <a:ln w="9360">
                                  <a:solidFill>
                                    <a:srgbClr val="000000"/>
                                  </a:solidFill>
                                  <a:miter lim="800000"/>
                                  <a:headEnd/>
                                  <a:tailEnd/>
                                </a:ln>
                              </wps:spPr>
                              <wps:txbx>
                                <w:txbxContent>
                                  <w:p w14:paraId="101A73F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39" name="Line 1190"/>
                              <wps:cNvCnPr/>
                              <wps:spPr bwMode="auto">
                                <a:xfrm>
                                  <a:off x="1365" y="113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Line 1191"/>
                              <wps:cNvCnPr/>
                              <wps:spPr bwMode="auto">
                                <a:xfrm>
                                  <a:off x="135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Text Box 1192"/>
                              <wps:cNvSpPr txBox="1">
                                <a:spLocks noChangeArrowheads="1"/>
                              </wps:cNvSpPr>
                              <wps:spPr bwMode="auto">
                                <a:xfrm>
                                  <a:off x="3271" y="1069"/>
                                  <a:ext cx="974" cy="448"/>
                                </a:xfrm>
                                <a:prstGeom prst="rect">
                                  <a:avLst/>
                                </a:prstGeom>
                                <a:solidFill>
                                  <a:srgbClr val="FFFFFF"/>
                                </a:solidFill>
                                <a:ln w="9360">
                                  <a:solidFill>
                                    <a:srgbClr val="000000"/>
                                  </a:solidFill>
                                  <a:miter lim="800000"/>
                                  <a:headEnd/>
                                  <a:tailEnd/>
                                </a:ln>
                              </wps:spPr>
                              <wps:txbx>
                                <w:txbxContent>
                                  <w:p w14:paraId="03E917DC"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42" name="Line 1193"/>
                              <wps:cNvCnPr/>
                              <wps:spPr bwMode="auto">
                                <a:xfrm>
                                  <a:off x="3638" y="573"/>
                                  <a:ext cx="0" cy="48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Line 1194"/>
                              <wps:cNvCnPr/>
                              <wps:spPr bwMode="auto">
                                <a:xfrm flipH="1">
                                  <a:off x="2798" y="573"/>
                                  <a:ext cx="84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wps:wsp>
                              <wps:cNvPr id="444" name="Text Box 1195"/>
                              <wps:cNvSpPr txBox="1">
                                <a:spLocks noChangeArrowheads="1"/>
                              </wps:cNvSpPr>
                              <wps:spPr bwMode="auto">
                                <a:xfrm>
                                  <a:off x="4711" y="1053"/>
                                  <a:ext cx="600" cy="480"/>
                                </a:xfrm>
                                <a:prstGeom prst="rect">
                                  <a:avLst/>
                                </a:prstGeom>
                                <a:solidFill>
                                  <a:srgbClr val="FFFFFF"/>
                                </a:solidFill>
                                <a:ln w="9360">
                                  <a:solidFill>
                                    <a:srgbClr val="000000"/>
                                  </a:solidFill>
                                  <a:miter lim="800000"/>
                                  <a:headEnd/>
                                  <a:tailEnd/>
                                </a:ln>
                              </wps:spPr>
                              <wps:txbx>
                                <w:txbxContent>
                                  <w:p w14:paraId="1058C828"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45" name="Line 1196"/>
                              <wps:cNvCnPr/>
                              <wps:spPr bwMode="auto">
                                <a:xfrm>
                                  <a:off x="4231"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6" name="Line 1197"/>
                              <wps:cNvCnPr/>
                              <wps:spPr bwMode="auto">
                                <a:xfrm>
                                  <a:off x="2798"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7" name="Text Box 1198"/>
                              <wps:cNvSpPr txBox="1">
                                <a:spLocks noChangeArrowheads="1"/>
                              </wps:cNvSpPr>
                              <wps:spPr bwMode="auto">
                                <a:xfrm>
                                  <a:off x="-1204" y="896"/>
                                  <a:ext cx="1115" cy="600"/>
                                </a:xfrm>
                                <a:prstGeom prst="rect">
                                  <a:avLst/>
                                </a:prstGeom>
                                <a:solidFill>
                                  <a:srgbClr val="FFFFFF"/>
                                </a:solidFill>
                                <a:ln w="9360">
                                  <a:solidFill>
                                    <a:srgbClr val="000000"/>
                                  </a:solidFill>
                                  <a:miter lim="800000"/>
                                  <a:headEnd/>
                                  <a:tailEnd/>
                                </a:ln>
                              </wps:spPr>
                              <wps:txbx>
                                <w:txbxContent>
                                  <w:p w14:paraId="5127EA52"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48" name="Text Box 1199"/>
                              <wps:cNvSpPr txBox="1">
                                <a:spLocks noChangeArrowheads="1"/>
                              </wps:cNvSpPr>
                              <wps:spPr bwMode="auto">
                                <a:xfrm>
                                  <a:off x="-1204" y="56"/>
                                  <a:ext cx="1115" cy="600"/>
                                </a:xfrm>
                                <a:prstGeom prst="rect">
                                  <a:avLst/>
                                </a:prstGeom>
                                <a:solidFill>
                                  <a:srgbClr val="FFFFFF"/>
                                </a:solidFill>
                                <a:ln w="9360">
                                  <a:solidFill>
                                    <a:srgbClr val="000000"/>
                                  </a:solidFill>
                                  <a:miter lim="800000"/>
                                  <a:headEnd/>
                                  <a:tailEnd/>
                                </a:ln>
                              </wps:spPr>
                              <wps:txbx>
                                <w:txbxContent>
                                  <w:p w14:paraId="7438472B"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49" name="Line 1200"/>
                              <wps:cNvCnPr/>
                              <wps:spPr bwMode="auto">
                                <a:xfrm>
                                  <a:off x="-88" y="10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Line 1201"/>
                              <wps:cNvCnPr/>
                              <wps:spPr bwMode="auto">
                                <a:xfrm>
                                  <a:off x="-8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Text Box 1202"/>
                              <wps:cNvSpPr txBox="1">
                                <a:spLocks noChangeArrowheads="1"/>
                              </wps:cNvSpPr>
                              <wps:spPr bwMode="auto">
                                <a:xfrm>
                                  <a:off x="370" y="1780"/>
                                  <a:ext cx="1433" cy="960"/>
                                </a:xfrm>
                                <a:prstGeom prst="rect">
                                  <a:avLst/>
                                </a:prstGeom>
                                <a:solidFill>
                                  <a:srgbClr val="FFFFFF"/>
                                </a:solidFill>
                                <a:ln w="9360">
                                  <a:solidFill>
                                    <a:srgbClr val="000000"/>
                                  </a:solidFill>
                                  <a:miter lim="800000"/>
                                  <a:headEnd/>
                                  <a:tailEnd/>
                                </a:ln>
                              </wps:spPr>
                              <wps:txbx>
                                <w:txbxContent>
                                  <w:p w14:paraId="15B2208A"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10EECD3" id="Group 1184" o:spid="_x0000_s2411" style="width:325.7pt;height:135.2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">
                      <v:line id="Line 1185" o:spid="_x0000_s241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" strokeweight=".26mm">
                        <v:stroke dashstyle="1 1" endcap="round"/>
                      </v:line>
                      <v:shape id="Text Box 1186" o:spid="_x0000_s241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" strokeweight=".26mm">
                        <v:textbox inset=".54mm,,.54mm">
                          <w:txbxContent>
                            <w:p w14:paraId="6F70C9C9" w14:textId="77777777" w:rsidR="00161936" w:rsidRDefault="00161936">
                              <w:pPr>
                                <w:jc w:val="center"/>
                                <w:rPr>
                                  <w:sz w:val="16"/>
                                </w:rPr>
                              </w:pPr>
                              <w:r>
                                <w:rPr>
                                  <w:sz w:val="16"/>
                                </w:rPr>
                                <w:t>MUX 1</w:t>
                              </w:r>
                            </w:p>
                          </w:txbxContent>
                        </v:textbox>
                      </v:shape>
                      <v:shape id="Text Box 1187" o:spid="_x0000_s241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" strokeweight=".26mm">
                        <v:textbox inset=".54mm,,.54mm">
                          <w:txbxContent>
                            <w:p w14:paraId="1BF608E7" w14:textId="77777777" w:rsidR="00161936" w:rsidRDefault="00161936">
                              <w:pPr>
                                <w:jc w:val="center"/>
                                <w:rPr>
                                  <w:sz w:val="16"/>
                                </w:rPr>
                              </w:pPr>
                              <w:r>
                                <w:rPr>
                                  <w:sz w:val="16"/>
                                </w:rPr>
                                <w:t>MUX 2</w:t>
                              </w:r>
                            </w:p>
                          </w:txbxContent>
                        </v:textbox>
                      </v:shape>
                      <v:shape id="Text Box 1188" o:spid="_x0000_s241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" strokeweight=".26mm">
                        <v:textbox inset=".54mm,,.54mm">
                          <w:txbxContent>
                            <w:p w14:paraId="117AC876" w14:textId="77777777" w:rsidR="00161936" w:rsidRDefault="00161936">
                              <w:pPr>
                                <w:jc w:val="center"/>
                                <w:rPr>
                                  <w:sz w:val="16"/>
                                </w:rPr>
                              </w:pPr>
                              <w:r>
                                <w:rPr>
                                  <w:sz w:val="16"/>
                                </w:rPr>
                                <w:t>Exciter 1</w:t>
                              </w:r>
                            </w:p>
                          </w:txbxContent>
                        </v:textbox>
                      </v:shape>
                      <v:shape id="Text Box 1189" o:spid="_x0000_s241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" strokeweight=".26mm">
                        <v:textbox inset=".54mm,,.54mm">
                          <w:txbxContent>
                            <w:p w14:paraId="101A73FF" w14:textId="77777777" w:rsidR="00161936" w:rsidRDefault="00161936">
                              <w:pPr>
                                <w:jc w:val="center"/>
                                <w:rPr>
                                  <w:sz w:val="16"/>
                                </w:rPr>
                              </w:pPr>
                              <w:r>
                                <w:rPr>
                                  <w:sz w:val="16"/>
                                </w:rPr>
                                <w:t>Exciter 2</w:t>
                              </w:r>
                            </w:p>
                          </w:txbxContent>
                        </v:textbox>
                      </v:shape>
                      <v:line id="Line 1190" o:spid="_x0000_s241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" strokeweight=".26mm">
                        <v:stroke endarrow="block"/>
                      </v:line>
                      <v:line id="Line 1191" o:spid="_x0000_s241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" strokeweight=".26mm">
                        <v:stroke endarrow="block"/>
                      </v:line>
                      <v:shape id="Text Box 1192" o:spid="_x0000_s241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" strokeweight=".26mm">
                        <v:textbox inset=".54mm,,.54mm">
                          <w:txbxContent>
                            <w:p w14:paraId="03E917DC" w14:textId="77777777" w:rsidR="00161936" w:rsidRDefault="00161936">
                              <w:pPr>
                                <w:jc w:val="center"/>
                                <w:rPr>
                                  <w:sz w:val="16"/>
                                </w:rPr>
                              </w:pPr>
                              <w:r>
                                <w:rPr>
                                  <w:sz w:val="16"/>
                                </w:rPr>
                                <w:t>Combiner</w:t>
                              </w:r>
                            </w:p>
                          </w:txbxContent>
                        </v:textbox>
                      </v:shape>
                      <v:line id="Line 1193" o:spid="_x0000_s242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" strokeweight=".26mm">
                        <v:stroke endarrow="block"/>
                      </v:line>
                      <v:line id="Line 1194" o:spid="_x0000_s242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" strokeweight=".26mm"/>
                      <v:shape id="Text Box 1195" o:spid="_x0000_s242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" strokeweight=".26mm">
                        <v:textbox inset=".54mm,,.54mm">
                          <w:txbxContent>
                            <w:p w14:paraId="1058C828" w14:textId="77777777" w:rsidR="00161936" w:rsidRDefault="00161936">
                              <w:pPr>
                                <w:rPr>
                                  <w:sz w:val="16"/>
                                </w:rPr>
                              </w:pPr>
                              <w:r>
                                <w:rPr>
                                  <w:sz w:val="16"/>
                                </w:rPr>
                                <w:t>DVB receiver</w:t>
                              </w:r>
                            </w:p>
                          </w:txbxContent>
                        </v:textbox>
                      </v:shape>
                      <v:line id="Line 1196" o:spid="_x0000_s242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" strokeweight=".26mm">
                        <v:stroke endarrow="block"/>
                      </v:line>
                      <v:line id="Line 1197" o:spid="_x0000_s242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" strokeweight=".26mm">
                        <v:stroke endarrow="block"/>
                      </v:line>
                      <v:shape id="Text Box 1198" o:spid="_x0000_s242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" strokeweight=".26mm">
                        <v:textbox inset=".54mm,,.54mm">
                          <w:txbxContent>
                            <w:p w14:paraId="5127EA52" w14:textId="77777777" w:rsidR="00161936" w:rsidRDefault="00161936">
                              <w:pPr>
                                <w:rPr>
                                  <w:sz w:val="16"/>
                                </w:rPr>
                              </w:pPr>
                              <w:r>
                                <w:rPr>
                                  <w:sz w:val="16"/>
                                </w:rPr>
                                <w:t>TS Source 2</w:t>
                              </w:r>
                            </w:p>
                          </w:txbxContent>
                        </v:textbox>
                      </v:shape>
                      <v:shape id="Text Box 1199" o:spid="_x0000_s242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" strokeweight=".26mm">
                        <v:textbox inset=".54mm,,.54mm">
                          <w:txbxContent>
                            <w:p w14:paraId="7438472B" w14:textId="77777777" w:rsidR="00161936" w:rsidRDefault="00161936">
                              <w:pPr>
                                <w:rPr>
                                  <w:sz w:val="16"/>
                                </w:rPr>
                              </w:pPr>
                              <w:r>
                                <w:rPr>
                                  <w:sz w:val="16"/>
                                </w:rPr>
                                <w:t>TS Source 1</w:t>
                              </w:r>
                            </w:p>
                          </w:txbxContent>
                        </v:textbox>
                      </v:shape>
                      <v:line id="Line 1200" o:spid="_x0000_s242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" strokeweight=".26mm">
                        <v:stroke endarrow="block"/>
                      </v:line>
                      <v:line id="Line 1201" o:spid="_x0000_s242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" strokeweight=".26mm">
                        <v:stroke endarrow="block"/>
                      </v:line>
                      <v:shape id="Text Box 1202" o:spid="_x0000_s242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" strokeweight=".26mm">
                        <v:textbox inset=".54mm,,.54mm">
                          <w:txbxContent>
                            <w:p w14:paraId="15B2208A" w14:textId="77777777" w:rsidR="00161936" w:rsidRDefault="00161936">
                              <w:pPr>
                                <w:jc w:val="center"/>
                                <w:rPr>
                                  <w:sz w:val="16"/>
                                </w:rPr>
                              </w:pPr>
                              <w:r>
                                <w:rPr>
                                  <w:sz w:val="16"/>
                                </w:rPr>
                                <w:t>SI management system</w:t>
                              </w:r>
                            </w:p>
                          </w:txbxContent>
                        </v:textbox>
                      </v:shape>
                      <w10:anchorlock/>
                    </v:group>
                  </w:pict>
                </mc:Fallback>
              </mc:AlternateContent>
            </w:r>
          </w:p>
          <w:p w14:paraId="44891874" w14:textId="77777777" w:rsidR="00D7562B" w:rsidRPr="00565369" w:rsidRDefault="00D7562B" w:rsidP="001A3946">
            <w:pPr>
              <w:rPr>
                <w:lang w:val="en-US"/>
              </w:rPr>
            </w:pPr>
          </w:p>
          <w:p w14:paraId="5A7BFC5F" w14:textId="77777777" w:rsidR="00CF0D91" w:rsidRPr="00565369" w:rsidRDefault="00CF0D91" w:rsidP="001A3946">
            <w:pPr>
              <w:rPr>
                <w:sz w:val="16"/>
                <w:vertAlign w:val="superscript"/>
                <w:lang w:val="en-US"/>
              </w:rPr>
            </w:pPr>
          </w:p>
          <w:p w14:paraId="0EC99CF1" w14:textId="67968EB5" w:rsidR="00FB5B30" w:rsidRPr="00565369" w:rsidRDefault="00FB5B30" w:rsidP="001A3946">
            <w:pPr>
              <w:rPr>
                <w:sz w:val="16"/>
                <w:vertAlign w:val="superscript"/>
                <w:lang w:val="en-US"/>
              </w:rPr>
            </w:pPr>
          </w:p>
          <w:p w14:paraId="15EDA8B2" w14:textId="596D8091" w:rsidR="00FB5B30" w:rsidRPr="00565369" w:rsidRDefault="00FB5B30" w:rsidP="001A3946">
            <w:pPr>
              <w:rPr>
                <w:sz w:val="16"/>
                <w:vertAlign w:val="superscript"/>
                <w:lang w:val="en-US"/>
              </w:rPr>
            </w:pPr>
          </w:p>
          <w:tbl>
            <w:tblPr>
              <w:tblW w:w="6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402"/>
              <w:gridCol w:w="1701"/>
              <w:gridCol w:w="1167"/>
            </w:tblGrid>
            <w:tr w:rsidR="00FB5B30" w:rsidRPr="00565369" w14:paraId="496F4E91" w14:textId="77777777" w:rsidTr="00221BE5">
              <w:trPr>
                <w:jc w:val="center"/>
              </w:trPr>
              <w:tc>
                <w:tcPr>
                  <w:tcW w:w="1100" w:type="dxa"/>
                  <w:shd w:val="clear" w:color="auto" w:fill="D9D9D9" w:themeFill="background1" w:themeFillShade="D9"/>
                </w:tcPr>
                <w:p w14:paraId="1B2C708A" w14:textId="77777777" w:rsidR="00FB5B30" w:rsidRPr="00565369" w:rsidRDefault="00FB5B30" w:rsidP="00FB5B30">
                  <w:pPr>
                    <w:rPr>
                      <w:b/>
                      <w:sz w:val="18"/>
                      <w:lang w:val="en-US"/>
                    </w:rPr>
                  </w:pPr>
                </w:p>
              </w:tc>
              <w:tc>
                <w:tcPr>
                  <w:tcW w:w="1438" w:type="dxa"/>
                  <w:shd w:val="clear" w:color="auto" w:fill="D9D9D9" w:themeFill="background1" w:themeFillShade="D9"/>
                </w:tcPr>
                <w:p w14:paraId="12E61043" w14:textId="77777777" w:rsidR="00FB5B30" w:rsidRPr="00565369" w:rsidRDefault="00FB5B30" w:rsidP="00FB5B30">
                  <w:pPr>
                    <w:rPr>
                      <w:caps/>
                      <w:lang w:val="en-US"/>
                    </w:rPr>
                  </w:pPr>
                  <w:r w:rsidRPr="00565369">
                    <w:rPr>
                      <w:b/>
                      <w:sz w:val="18"/>
                      <w:lang w:val="en-US"/>
                    </w:rPr>
                    <w:t>Service1</w:t>
                  </w:r>
                </w:p>
              </w:tc>
              <w:tc>
                <w:tcPr>
                  <w:tcW w:w="1402" w:type="dxa"/>
                  <w:shd w:val="clear" w:color="auto" w:fill="D9D9D9" w:themeFill="background1" w:themeFillShade="D9"/>
                </w:tcPr>
                <w:p w14:paraId="1F0AA1AD" w14:textId="77777777" w:rsidR="00FB5B30" w:rsidRPr="00565369" w:rsidRDefault="00FB5B30" w:rsidP="00FB5B30">
                  <w:pPr>
                    <w:rPr>
                      <w:b/>
                      <w:sz w:val="18"/>
                      <w:lang w:val="en-US"/>
                    </w:rPr>
                  </w:pPr>
                  <w:r w:rsidRPr="00565369">
                    <w:rPr>
                      <w:b/>
                      <w:sz w:val="18"/>
                      <w:lang w:val="en-US"/>
                    </w:rPr>
                    <w:t>Service2</w:t>
                  </w:r>
                </w:p>
              </w:tc>
              <w:tc>
                <w:tcPr>
                  <w:tcW w:w="1701" w:type="dxa"/>
                  <w:shd w:val="clear" w:color="auto" w:fill="D9D9D9" w:themeFill="background1" w:themeFillShade="D9"/>
                </w:tcPr>
                <w:p w14:paraId="75E91A53" w14:textId="77777777" w:rsidR="00FB5B30" w:rsidRPr="00565369" w:rsidRDefault="00FB5B30" w:rsidP="00FB5B30">
                  <w:pPr>
                    <w:rPr>
                      <w:b/>
                      <w:sz w:val="18"/>
                      <w:lang w:val="en-US"/>
                    </w:rPr>
                  </w:pPr>
                  <w:r w:rsidRPr="00565369">
                    <w:rPr>
                      <w:b/>
                      <w:sz w:val="18"/>
                      <w:lang w:val="en-US"/>
                    </w:rPr>
                    <w:t>SI</w:t>
                  </w:r>
                </w:p>
              </w:tc>
              <w:tc>
                <w:tcPr>
                  <w:tcW w:w="1167" w:type="dxa"/>
                  <w:shd w:val="clear" w:color="auto" w:fill="D9D9D9" w:themeFill="background1" w:themeFillShade="D9"/>
                </w:tcPr>
                <w:p w14:paraId="0AA3D000" w14:textId="77777777" w:rsidR="00FB5B30" w:rsidRPr="00565369" w:rsidRDefault="00FB5B30" w:rsidP="00FB5B30">
                  <w:pPr>
                    <w:rPr>
                      <w:b/>
                      <w:sz w:val="18"/>
                      <w:lang w:val="en-US"/>
                    </w:rPr>
                  </w:pPr>
                  <w:r w:rsidRPr="00565369">
                    <w:rPr>
                      <w:b/>
                      <w:sz w:val="18"/>
                      <w:lang w:val="en-US"/>
                    </w:rPr>
                    <w:t>Frequency</w:t>
                  </w:r>
                </w:p>
              </w:tc>
            </w:tr>
            <w:tr w:rsidR="00FB5B30" w:rsidRPr="00565369" w14:paraId="05A51544" w14:textId="77777777" w:rsidTr="00221BE5">
              <w:trPr>
                <w:jc w:val="center"/>
              </w:trPr>
              <w:tc>
                <w:tcPr>
                  <w:tcW w:w="1100" w:type="dxa"/>
                </w:tcPr>
                <w:p w14:paraId="4E25DDDA" w14:textId="77777777" w:rsidR="00FB5B30" w:rsidRPr="00565369" w:rsidRDefault="00FB5B30" w:rsidP="00FB5B30">
                  <w:pPr>
                    <w:rPr>
                      <w:b/>
                      <w:sz w:val="18"/>
                      <w:lang w:val="en-US"/>
                    </w:rPr>
                  </w:pPr>
                  <w:r w:rsidRPr="00565369">
                    <w:rPr>
                      <w:b/>
                      <w:sz w:val="18"/>
                      <w:lang w:val="en-US"/>
                    </w:rPr>
                    <w:t>MUX1</w:t>
                  </w:r>
                </w:p>
                <w:p w14:paraId="1DBCD17C" w14:textId="77777777" w:rsidR="00FB5B30" w:rsidRPr="00565369" w:rsidRDefault="00FB5B30" w:rsidP="00FB5B30">
                  <w:pPr>
                    <w:rPr>
                      <w:bCs/>
                      <w:sz w:val="16"/>
                      <w:lang w:val="en-US"/>
                    </w:rPr>
                  </w:pPr>
                  <w:r w:rsidRPr="00565369">
                    <w:rPr>
                      <w:bCs/>
                      <w:sz w:val="16"/>
                      <w:lang w:val="en-US"/>
                    </w:rPr>
                    <w:t>TS_id 1</w:t>
                  </w:r>
                </w:p>
                <w:p w14:paraId="6FBD3AFD" w14:textId="77777777" w:rsidR="00FB5B30" w:rsidRPr="00565369" w:rsidRDefault="00FB5B30" w:rsidP="00FB5B30">
                  <w:pPr>
                    <w:rPr>
                      <w:bCs/>
                      <w:sz w:val="16"/>
                      <w:lang w:val="en-US"/>
                    </w:rPr>
                  </w:pPr>
                  <w:r w:rsidRPr="00565369">
                    <w:rPr>
                      <w:bCs/>
                      <w:sz w:val="16"/>
                      <w:lang w:val="en-US"/>
                    </w:rPr>
                    <w:t>Network_id 1</w:t>
                  </w:r>
                </w:p>
                <w:p w14:paraId="498CFDE9" w14:textId="77777777" w:rsidR="00FB5B30" w:rsidRPr="00565369" w:rsidRDefault="00FB5B30" w:rsidP="00FB5B30">
                  <w:pPr>
                    <w:rPr>
                      <w:bCs/>
                      <w:sz w:val="16"/>
                      <w:lang w:val="en-US"/>
                    </w:rPr>
                  </w:pPr>
                  <w:r w:rsidRPr="00565369">
                    <w:rPr>
                      <w:bCs/>
                      <w:sz w:val="16"/>
                      <w:lang w:val="en-US"/>
                    </w:rPr>
                    <w:t xml:space="preserve">ON_id </w:t>
                  </w:r>
                  <w:r w:rsidRPr="00565369">
                    <w:rPr>
                      <w:bCs/>
                      <w:sz w:val="16"/>
                      <w:vertAlign w:val="superscript"/>
                      <w:lang w:val="en-US"/>
                    </w:rPr>
                    <w:t>1)</w:t>
                  </w:r>
                </w:p>
              </w:tc>
              <w:tc>
                <w:tcPr>
                  <w:tcW w:w="1438" w:type="dxa"/>
                </w:tcPr>
                <w:p w14:paraId="40F5B32E" w14:textId="77777777" w:rsidR="00FB5B30" w:rsidRPr="00565369" w:rsidRDefault="00FB5B30" w:rsidP="00FB5B30">
                  <w:pPr>
                    <w:rPr>
                      <w:bCs/>
                      <w:sz w:val="16"/>
                      <w:lang w:val="en-US"/>
                    </w:rPr>
                  </w:pPr>
                  <w:r w:rsidRPr="00565369">
                    <w:rPr>
                      <w:bCs/>
                      <w:sz w:val="16"/>
                      <w:lang w:val="en-US"/>
                    </w:rPr>
                    <w:t>SID 1100</w:t>
                  </w:r>
                </w:p>
                <w:p w14:paraId="2CE7B5E4" w14:textId="77777777" w:rsidR="00FB5B30" w:rsidRPr="00565369" w:rsidRDefault="00FB5B30" w:rsidP="00FB5B30">
                  <w:pPr>
                    <w:rPr>
                      <w:bCs/>
                      <w:sz w:val="16"/>
                      <w:lang w:val="en-US"/>
                    </w:rPr>
                  </w:pPr>
                  <w:r w:rsidRPr="00565369">
                    <w:rPr>
                      <w:bCs/>
                      <w:sz w:val="16"/>
                      <w:lang w:val="en-US"/>
                    </w:rPr>
                    <w:t>S_name Test11</w:t>
                  </w:r>
                </w:p>
                <w:p w14:paraId="5039BEEC" w14:textId="77777777" w:rsidR="00FB5B30" w:rsidRPr="00565369" w:rsidRDefault="00FB5B30" w:rsidP="00FB5B30">
                  <w:pPr>
                    <w:rPr>
                      <w:bCs/>
                      <w:sz w:val="16"/>
                      <w:lang w:val="en-US"/>
                    </w:rPr>
                  </w:pPr>
                  <w:r w:rsidRPr="00565369">
                    <w:rPr>
                      <w:bCs/>
                      <w:sz w:val="16"/>
                      <w:lang w:val="en-US"/>
                    </w:rPr>
                    <w:t>S_type 0x01</w:t>
                  </w:r>
                </w:p>
                <w:p w14:paraId="525E4E6E" w14:textId="77777777" w:rsidR="00FB5B30" w:rsidRPr="00565369" w:rsidRDefault="00FB5B30" w:rsidP="00FB5B30">
                  <w:pPr>
                    <w:rPr>
                      <w:bCs/>
                      <w:sz w:val="16"/>
                      <w:lang w:val="en-US"/>
                    </w:rPr>
                  </w:pPr>
                  <w:r w:rsidRPr="00565369">
                    <w:rPr>
                      <w:bCs/>
                      <w:sz w:val="16"/>
                      <w:lang w:val="en-US"/>
                    </w:rPr>
                    <w:t>PMT PID 1100</w:t>
                  </w:r>
                </w:p>
                <w:p w14:paraId="06F3C4FB" w14:textId="77777777" w:rsidR="00FB5B30" w:rsidRPr="00565369" w:rsidRDefault="00FB5B30" w:rsidP="00FB5B30">
                  <w:pPr>
                    <w:rPr>
                      <w:bCs/>
                      <w:sz w:val="16"/>
                      <w:lang w:val="en-US"/>
                    </w:rPr>
                  </w:pPr>
                  <w:r w:rsidRPr="00565369">
                    <w:rPr>
                      <w:bCs/>
                      <w:sz w:val="16"/>
                      <w:lang w:val="en-US"/>
                    </w:rPr>
                    <w:t>V PID 1109</w:t>
                  </w:r>
                </w:p>
                <w:p w14:paraId="50D87DB1" w14:textId="77777777" w:rsidR="00FB5B30" w:rsidRPr="00565369" w:rsidRDefault="00FB5B30" w:rsidP="00FB5B30">
                  <w:pPr>
                    <w:rPr>
                      <w:bCs/>
                      <w:sz w:val="16"/>
                      <w:lang w:val="en-US"/>
                    </w:rPr>
                  </w:pPr>
                  <w:r w:rsidRPr="00565369">
                    <w:rPr>
                      <w:bCs/>
                      <w:sz w:val="16"/>
                      <w:lang w:val="en-US"/>
                    </w:rPr>
                    <w:t>A PID 1108</w:t>
                  </w:r>
                </w:p>
                <w:p w14:paraId="1C5AC519" w14:textId="77777777" w:rsidR="00FB5B30" w:rsidRPr="00565369" w:rsidRDefault="00FB5B30" w:rsidP="00FB5B30">
                  <w:pPr>
                    <w:rPr>
                      <w:bCs/>
                      <w:sz w:val="16"/>
                      <w:lang w:val="en-US"/>
                    </w:rPr>
                  </w:pPr>
                  <w:r w:rsidRPr="00565369">
                    <w:rPr>
                      <w:bCs/>
                      <w:sz w:val="16"/>
                      <w:lang w:val="en-US"/>
                    </w:rPr>
                    <w:t>LCN  1 visible</w:t>
                  </w:r>
                </w:p>
              </w:tc>
              <w:tc>
                <w:tcPr>
                  <w:tcW w:w="1402" w:type="dxa"/>
                </w:tcPr>
                <w:p w14:paraId="614802BB" w14:textId="77777777" w:rsidR="00FB5B30" w:rsidRPr="00565369" w:rsidRDefault="00FB5B30" w:rsidP="00FB5B30">
                  <w:pPr>
                    <w:rPr>
                      <w:bCs/>
                      <w:sz w:val="16"/>
                      <w:lang w:val="en-US"/>
                    </w:rPr>
                  </w:pPr>
                  <w:r w:rsidRPr="00565369">
                    <w:rPr>
                      <w:bCs/>
                      <w:sz w:val="16"/>
                      <w:lang w:val="en-US"/>
                    </w:rPr>
                    <w:t>SID 1200</w:t>
                  </w:r>
                </w:p>
                <w:p w14:paraId="229DB80C" w14:textId="77777777" w:rsidR="00FB5B30" w:rsidRPr="00565369" w:rsidRDefault="00FB5B30" w:rsidP="00FB5B30">
                  <w:pPr>
                    <w:rPr>
                      <w:bCs/>
                      <w:sz w:val="16"/>
                      <w:lang w:val="en-US"/>
                    </w:rPr>
                  </w:pPr>
                  <w:r w:rsidRPr="00565369">
                    <w:rPr>
                      <w:bCs/>
                      <w:sz w:val="16"/>
                      <w:lang w:val="en-US"/>
                    </w:rPr>
                    <w:t>S_name Test12</w:t>
                  </w:r>
                </w:p>
                <w:p w14:paraId="17AA5E5B" w14:textId="77777777" w:rsidR="00FB5B30" w:rsidRPr="00565369" w:rsidRDefault="00FB5B30" w:rsidP="00FB5B30">
                  <w:pPr>
                    <w:rPr>
                      <w:bCs/>
                      <w:sz w:val="16"/>
                      <w:lang w:val="en-US"/>
                    </w:rPr>
                  </w:pPr>
                  <w:r w:rsidRPr="00565369">
                    <w:rPr>
                      <w:bCs/>
                      <w:sz w:val="16"/>
                      <w:lang w:val="en-US"/>
                    </w:rPr>
                    <w:t>S_type 0x01</w:t>
                  </w:r>
                </w:p>
                <w:p w14:paraId="7DF29329" w14:textId="77777777" w:rsidR="00FB5B30" w:rsidRPr="00565369" w:rsidRDefault="00FB5B30" w:rsidP="00FB5B30">
                  <w:pPr>
                    <w:rPr>
                      <w:bCs/>
                      <w:sz w:val="16"/>
                      <w:lang w:val="en-US"/>
                    </w:rPr>
                  </w:pPr>
                  <w:r w:rsidRPr="00565369">
                    <w:rPr>
                      <w:bCs/>
                      <w:sz w:val="16"/>
                      <w:lang w:val="en-US"/>
                    </w:rPr>
                    <w:t>PMT PID 1200</w:t>
                  </w:r>
                </w:p>
                <w:p w14:paraId="5E047E62" w14:textId="77777777" w:rsidR="00FB5B30" w:rsidRPr="00565369" w:rsidRDefault="00FB5B30" w:rsidP="00FB5B30">
                  <w:pPr>
                    <w:rPr>
                      <w:bCs/>
                      <w:sz w:val="16"/>
                      <w:lang w:val="en-US"/>
                    </w:rPr>
                  </w:pPr>
                  <w:r w:rsidRPr="00565369">
                    <w:rPr>
                      <w:bCs/>
                      <w:sz w:val="16"/>
                      <w:lang w:val="en-US"/>
                    </w:rPr>
                    <w:t>V PID 1209</w:t>
                  </w:r>
                </w:p>
                <w:p w14:paraId="6D71646B" w14:textId="77777777" w:rsidR="00FB5B30" w:rsidRPr="00565369" w:rsidRDefault="00FB5B30" w:rsidP="00FB5B30">
                  <w:pPr>
                    <w:rPr>
                      <w:bCs/>
                      <w:sz w:val="16"/>
                      <w:lang w:val="en-US"/>
                    </w:rPr>
                  </w:pPr>
                  <w:r w:rsidRPr="00565369">
                    <w:rPr>
                      <w:bCs/>
                      <w:sz w:val="16"/>
                      <w:lang w:val="en-US"/>
                    </w:rPr>
                    <w:t>A PID 1208</w:t>
                  </w:r>
                </w:p>
                <w:p w14:paraId="32264F83" w14:textId="77777777" w:rsidR="00FB5B30" w:rsidRPr="00565369" w:rsidRDefault="00FB5B30" w:rsidP="00FB5B30">
                  <w:pPr>
                    <w:rPr>
                      <w:bCs/>
                      <w:sz w:val="16"/>
                      <w:lang w:val="en-US"/>
                    </w:rPr>
                  </w:pPr>
                  <w:r w:rsidRPr="00565369">
                    <w:rPr>
                      <w:bCs/>
                      <w:sz w:val="16"/>
                      <w:lang w:val="en-US"/>
                    </w:rPr>
                    <w:t>LCN  2 visible</w:t>
                  </w:r>
                </w:p>
              </w:tc>
              <w:tc>
                <w:tcPr>
                  <w:tcW w:w="1701" w:type="dxa"/>
                </w:tcPr>
                <w:p w14:paraId="02C52B23" w14:textId="77777777" w:rsidR="00FB5B30" w:rsidRPr="00565369" w:rsidRDefault="00FB5B30" w:rsidP="00FB5B30">
                  <w:pPr>
                    <w:rPr>
                      <w:bCs/>
                      <w:sz w:val="16"/>
                      <w:lang w:val="en-US"/>
                    </w:rPr>
                  </w:pPr>
                </w:p>
                <w:p w14:paraId="61148952" w14:textId="77777777" w:rsidR="00FB5B30" w:rsidRPr="00565369" w:rsidRDefault="00FB5B30" w:rsidP="00FB5B30">
                  <w:pPr>
                    <w:rPr>
                      <w:bCs/>
                      <w:sz w:val="16"/>
                      <w:lang w:val="en-US"/>
                    </w:rPr>
                  </w:pPr>
                  <w:r w:rsidRPr="00565369">
                    <w:rPr>
                      <w:bCs/>
                      <w:sz w:val="16"/>
                      <w:lang w:val="en-US"/>
                    </w:rPr>
                    <w:t>EIT (PID 18)</w:t>
                  </w:r>
                </w:p>
                <w:p w14:paraId="6BE5040D" w14:textId="77777777" w:rsidR="00FB5B30" w:rsidRPr="00565369" w:rsidRDefault="00FB5B30" w:rsidP="00FB5B30">
                  <w:pPr>
                    <w:rPr>
                      <w:bCs/>
                      <w:sz w:val="16"/>
                      <w:lang w:val="en-US"/>
                    </w:rPr>
                  </w:pPr>
                  <w:r w:rsidRPr="00565369">
                    <w:rPr>
                      <w:bCs/>
                      <w:sz w:val="16"/>
                      <w:lang w:val="en-US"/>
                    </w:rPr>
                    <w:t>- present/following  a/o</w:t>
                  </w:r>
                </w:p>
                <w:p w14:paraId="4BD961D4" w14:textId="77777777" w:rsidR="00FB5B30" w:rsidRPr="00565369" w:rsidRDefault="00FB5B30" w:rsidP="00FB5B30">
                  <w:pPr>
                    <w:rPr>
                      <w:bCs/>
                      <w:sz w:val="16"/>
                      <w:lang w:val="en-US"/>
                    </w:rPr>
                  </w:pPr>
                  <w:r w:rsidRPr="00565369">
                    <w:rPr>
                      <w:bCs/>
                      <w:sz w:val="16"/>
                      <w:lang w:val="en-US"/>
                    </w:rPr>
                    <w:t>- 8days schedule a/o</w:t>
                  </w:r>
                </w:p>
              </w:tc>
              <w:tc>
                <w:tcPr>
                  <w:tcW w:w="1167" w:type="dxa"/>
                </w:tcPr>
                <w:p w14:paraId="6D8AECA3" w14:textId="77777777" w:rsidR="00FB5B30" w:rsidRPr="00565369" w:rsidRDefault="00FB5B30" w:rsidP="00FB5B30">
                  <w:pPr>
                    <w:rPr>
                      <w:bCs/>
                      <w:sz w:val="16"/>
                      <w:lang w:val="en-US"/>
                    </w:rPr>
                  </w:pPr>
                  <w:r w:rsidRPr="00565369">
                    <w:rPr>
                      <w:bCs/>
                      <w:sz w:val="16"/>
                      <w:lang w:val="en-US"/>
                    </w:rPr>
                    <w:t>Can be chosen depending of the distribution media.</w:t>
                  </w:r>
                </w:p>
              </w:tc>
            </w:tr>
            <w:tr w:rsidR="00FB5B30" w:rsidRPr="00565369" w14:paraId="6F309FF5" w14:textId="77777777" w:rsidTr="00221BE5">
              <w:tblPrEx>
                <w:jc w:val="left"/>
              </w:tblPrEx>
              <w:tc>
                <w:tcPr>
                  <w:tcW w:w="1100" w:type="dxa"/>
                </w:tcPr>
                <w:p w14:paraId="292D827C" w14:textId="77777777" w:rsidR="00FB5B30" w:rsidRPr="00565369" w:rsidRDefault="00FB5B30" w:rsidP="00FB5B30">
                  <w:pPr>
                    <w:rPr>
                      <w:b/>
                      <w:sz w:val="18"/>
                      <w:lang w:val="en-US"/>
                    </w:rPr>
                  </w:pPr>
                </w:p>
              </w:tc>
              <w:tc>
                <w:tcPr>
                  <w:tcW w:w="1438" w:type="dxa"/>
                </w:tcPr>
                <w:p w14:paraId="51F38C0A" w14:textId="77777777" w:rsidR="00FB5B30" w:rsidRPr="00565369" w:rsidRDefault="00FB5B30" w:rsidP="00FB5B30">
                  <w:pPr>
                    <w:rPr>
                      <w:bCs/>
                      <w:sz w:val="16"/>
                      <w:lang w:val="en-US"/>
                    </w:rPr>
                  </w:pPr>
                  <w:r w:rsidRPr="00565369">
                    <w:rPr>
                      <w:b/>
                      <w:sz w:val="18"/>
                      <w:lang w:val="en-US"/>
                    </w:rPr>
                    <w:t>Service3</w:t>
                  </w:r>
                </w:p>
              </w:tc>
              <w:tc>
                <w:tcPr>
                  <w:tcW w:w="1402" w:type="dxa"/>
                </w:tcPr>
                <w:p w14:paraId="07502FEE" w14:textId="77777777" w:rsidR="00FB5B30" w:rsidRPr="00565369" w:rsidRDefault="00FB5B30" w:rsidP="00FB5B30">
                  <w:pPr>
                    <w:rPr>
                      <w:bCs/>
                      <w:sz w:val="16"/>
                      <w:lang w:val="en-US"/>
                    </w:rPr>
                  </w:pPr>
                  <w:r w:rsidRPr="00565369">
                    <w:rPr>
                      <w:b/>
                      <w:sz w:val="18"/>
                      <w:lang w:val="en-US"/>
                    </w:rPr>
                    <w:t>Service4</w:t>
                  </w:r>
                </w:p>
              </w:tc>
              <w:tc>
                <w:tcPr>
                  <w:tcW w:w="1701" w:type="dxa"/>
                </w:tcPr>
                <w:p w14:paraId="2A4B7E33" w14:textId="77777777" w:rsidR="00FB5B30" w:rsidRPr="00565369" w:rsidRDefault="00FB5B30" w:rsidP="00FB5B30">
                  <w:pPr>
                    <w:rPr>
                      <w:bCs/>
                      <w:sz w:val="16"/>
                      <w:lang w:val="en-US"/>
                    </w:rPr>
                  </w:pPr>
                </w:p>
              </w:tc>
              <w:tc>
                <w:tcPr>
                  <w:tcW w:w="1167" w:type="dxa"/>
                </w:tcPr>
                <w:p w14:paraId="2D3541F8" w14:textId="77777777" w:rsidR="00FB5B30" w:rsidRPr="00565369" w:rsidRDefault="00FB5B30" w:rsidP="00FB5B30">
                  <w:pPr>
                    <w:rPr>
                      <w:bCs/>
                      <w:sz w:val="16"/>
                      <w:lang w:val="en-US"/>
                    </w:rPr>
                  </w:pPr>
                </w:p>
              </w:tc>
            </w:tr>
            <w:tr w:rsidR="00FB5B30" w:rsidRPr="00565369" w14:paraId="1E41B0CF" w14:textId="77777777" w:rsidTr="00221BE5">
              <w:trPr>
                <w:jc w:val="center"/>
              </w:trPr>
              <w:tc>
                <w:tcPr>
                  <w:tcW w:w="1100" w:type="dxa"/>
                </w:tcPr>
                <w:p w14:paraId="3775642E" w14:textId="77777777" w:rsidR="00FB5B30" w:rsidRPr="00565369" w:rsidRDefault="00FB5B30" w:rsidP="00FB5B30">
                  <w:pPr>
                    <w:rPr>
                      <w:b/>
                      <w:sz w:val="18"/>
                      <w:lang w:val="en-US"/>
                    </w:rPr>
                  </w:pPr>
                  <w:r w:rsidRPr="00565369">
                    <w:rPr>
                      <w:b/>
                      <w:sz w:val="18"/>
                      <w:lang w:val="en-US"/>
                    </w:rPr>
                    <w:t>MUX2</w:t>
                  </w:r>
                </w:p>
                <w:p w14:paraId="2D90FB06" w14:textId="77777777" w:rsidR="00FB5B30" w:rsidRPr="00565369" w:rsidRDefault="00FB5B30" w:rsidP="00FB5B30">
                  <w:pPr>
                    <w:rPr>
                      <w:bCs/>
                      <w:sz w:val="16"/>
                      <w:lang w:val="en-US"/>
                    </w:rPr>
                  </w:pPr>
                  <w:r w:rsidRPr="00565369">
                    <w:rPr>
                      <w:bCs/>
                      <w:sz w:val="16"/>
                      <w:lang w:val="en-US"/>
                    </w:rPr>
                    <w:t>TS_id 2</w:t>
                  </w:r>
                </w:p>
                <w:p w14:paraId="2DFAE581" w14:textId="77777777" w:rsidR="00FB5B30" w:rsidRPr="00565369" w:rsidRDefault="00FB5B30" w:rsidP="00FB5B30">
                  <w:pPr>
                    <w:rPr>
                      <w:bCs/>
                      <w:sz w:val="16"/>
                      <w:lang w:val="en-US"/>
                    </w:rPr>
                  </w:pPr>
                  <w:r w:rsidRPr="00565369">
                    <w:rPr>
                      <w:bCs/>
                      <w:sz w:val="16"/>
                      <w:lang w:val="en-US"/>
                    </w:rPr>
                    <w:t>Network_id 2</w:t>
                  </w:r>
                </w:p>
                <w:p w14:paraId="0D4354EB" w14:textId="77777777" w:rsidR="00FB5B30" w:rsidRPr="00565369" w:rsidRDefault="00FB5B30" w:rsidP="00FB5B30">
                  <w:pPr>
                    <w:rPr>
                      <w:bCs/>
                      <w:sz w:val="16"/>
                      <w:lang w:val="en-US"/>
                    </w:rPr>
                  </w:pPr>
                  <w:r w:rsidRPr="00565369">
                    <w:rPr>
                      <w:bCs/>
                      <w:sz w:val="16"/>
                      <w:lang w:val="en-US"/>
                    </w:rPr>
                    <w:t xml:space="preserve">ON_id </w:t>
                  </w:r>
                  <w:r w:rsidRPr="00565369">
                    <w:rPr>
                      <w:bCs/>
                      <w:sz w:val="16"/>
                      <w:vertAlign w:val="superscript"/>
                      <w:lang w:val="en-US"/>
                    </w:rPr>
                    <w:t xml:space="preserve">1) </w:t>
                  </w:r>
                </w:p>
              </w:tc>
              <w:tc>
                <w:tcPr>
                  <w:tcW w:w="1438" w:type="dxa"/>
                </w:tcPr>
                <w:p w14:paraId="6B1D60AF" w14:textId="77777777" w:rsidR="00FB5B30" w:rsidRPr="00565369" w:rsidRDefault="00FB5B30" w:rsidP="00FB5B30">
                  <w:pPr>
                    <w:rPr>
                      <w:bCs/>
                      <w:sz w:val="16"/>
                      <w:lang w:val="en-US"/>
                    </w:rPr>
                  </w:pPr>
                  <w:r w:rsidRPr="00565369">
                    <w:rPr>
                      <w:bCs/>
                      <w:sz w:val="16"/>
                      <w:lang w:val="en-US"/>
                    </w:rPr>
                    <w:t>SID 2100</w:t>
                  </w:r>
                </w:p>
                <w:p w14:paraId="611304F2" w14:textId="77777777" w:rsidR="00FB5B30" w:rsidRPr="00565369" w:rsidRDefault="00FB5B30" w:rsidP="00FB5B30">
                  <w:pPr>
                    <w:rPr>
                      <w:bCs/>
                      <w:sz w:val="16"/>
                      <w:lang w:val="en-US"/>
                    </w:rPr>
                  </w:pPr>
                  <w:r w:rsidRPr="00565369">
                    <w:rPr>
                      <w:bCs/>
                      <w:sz w:val="16"/>
                      <w:lang w:val="en-US"/>
                    </w:rPr>
                    <w:t>S_name Test21</w:t>
                  </w:r>
                </w:p>
                <w:p w14:paraId="31B19CFE" w14:textId="77777777" w:rsidR="00FB5B30" w:rsidRPr="00565369" w:rsidRDefault="00FB5B30" w:rsidP="00FB5B30">
                  <w:pPr>
                    <w:rPr>
                      <w:bCs/>
                      <w:sz w:val="16"/>
                      <w:lang w:val="en-US"/>
                    </w:rPr>
                  </w:pPr>
                  <w:r w:rsidRPr="00565369">
                    <w:rPr>
                      <w:bCs/>
                      <w:sz w:val="16"/>
                      <w:lang w:val="en-US"/>
                    </w:rPr>
                    <w:t>S_type 0x01</w:t>
                  </w:r>
                </w:p>
                <w:p w14:paraId="05E09764" w14:textId="77777777" w:rsidR="00FB5B30" w:rsidRPr="00565369" w:rsidRDefault="00FB5B30" w:rsidP="00FB5B30">
                  <w:pPr>
                    <w:rPr>
                      <w:bCs/>
                      <w:sz w:val="16"/>
                      <w:lang w:val="en-US"/>
                    </w:rPr>
                  </w:pPr>
                  <w:r w:rsidRPr="00565369">
                    <w:rPr>
                      <w:bCs/>
                      <w:sz w:val="16"/>
                      <w:lang w:val="en-US"/>
                    </w:rPr>
                    <w:t>PMT PID 2100</w:t>
                  </w:r>
                </w:p>
                <w:p w14:paraId="141C8603" w14:textId="77777777" w:rsidR="00FB5B30" w:rsidRPr="00565369" w:rsidRDefault="00FB5B30" w:rsidP="00FB5B30">
                  <w:pPr>
                    <w:rPr>
                      <w:bCs/>
                      <w:sz w:val="16"/>
                      <w:lang w:val="en-US"/>
                    </w:rPr>
                  </w:pPr>
                  <w:r w:rsidRPr="00565369">
                    <w:rPr>
                      <w:bCs/>
                      <w:sz w:val="16"/>
                      <w:lang w:val="en-US"/>
                    </w:rPr>
                    <w:t>V PID 2109</w:t>
                  </w:r>
                </w:p>
                <w:p w14:paraId="254DDAC9" w14:textId="77777777" w:rsidR="00FB5B30" w:rsidRPr="00565369" w:rsidRDefault="00FB5B30" w:rsidP="00FB5B30">
                  <w:pPr>
                    <w:rPr>
                      <w:bCs/>
                      <w:sz w:val="16"/>
                      <w:lang w:val="en-US"/>
                    </w:rPr>
                  </w:pPr>
                  <w:r w:rsidRPr="00565369">
                    <w:rPr>
                      <w:bCs/>
                      <w:sz w:val="16"/>
                      <w:lang w:val="en-US"/>
                    </w:rPr>
                    <w:t>A PID 2108</w:t>
                  </w:r>
                </w:p>
                <w:p w14:paraId="36CF259D" w14:textId="77777777" w:rsidR="00FB5B30" w:rsidRPr="00565369" w:rsidRDefault="00FB5B30" w:rsidP="00FB5B30">
                  <w:pPr>
                    <w:rPr>
                      <w:b/>
                      <w:sz w:val="16"/>
                      <w:lang w:val="en-US"/>
                    </w:rPr>
                  </w:pPr>
                  <w:r w:rsidRPr="00565369">
                    <w:rPr>
                      <w:bCs/>
                      <w:sz w:val="16"/>
                      <w:lang w:val="en-US"/>
                    </w:rPr>
                    <w:t>LCN  3 visible</w:t>
                  </w:r>
                </w:p>
              </w:tc>
              <w:tc>
                <w:tcPr>
                  <w:tcW w:w="1402" w:type="dxa"/>
                </w:tcPr>
                <w:p w14:paraId="43E2D4A6" w14:textId="77777777" w:rsidR="00FB5B30" w:rsidRPr="00565369" w:rsidRDefault="00FB5B30" w:rsidP="00FB5B30">
                  <w:pPr>
                    <w:rPr>
                      <w:bCs/>
                      <w:sz w:val="16"/>
                      <w:lang w:val="en-US"/>
                    </w:rPr>
                  </w:pPr>
                  <w:r w:rsidRPr="00565369">
                    <w:rPr>
                      <w:bCs/>
                      <w:sz w:val="16"/>
                      <w:lang w:val="en-US"/>
                    </w:rPr>
                    <w:t>SID 2200</w:t>
                  </w:r>
                </w:p>
                <w:p w14:paraId="7004AB42" w14:textId="77777777" w:rsidR="00FB5B30" w:rsidRPr="00565369" w:rsidRDefault="00FB5B30" w:rsidP="00FB5B30">
                  <w:pPr>
                    <w:rPr>
                      <w:bCs/>
                      <w:sz w:val="16"/>
                      <w:lang w:val="en-US"/>
                    </w:rPr>
                  </w:pPr>
                  <w:r w:rsidRPr="00565369">
                    <w:rPr>
                      <w:bCs/>
                      <w:sz w:val="16"/>
                      <w:lang w:val="en-US"/>
                    </w:rPr>
                    <w:t>S_name Test22</w:t>
                  </w:r>
                </w:p>
                <w:p w14:paraId="7E2B03B3" w14:textId="77777777" w:rsidR="00FB5B30" w:rsidRPr="00565369" w:rsidRDefault="00FB5B30" w:rsidP="00FB5B30">
                  <w:pPr>
                    <w:rPr>
                      <w:bCs/>
                      <w:sz w:val="16"/>
                      <w:lang w:val="en-US"/>
                    </w:rPr>
                  </w:pPr>
                  <w:r w:rsidRPr="00565369">
                    <w:rPr>
                      <w:bCs/>
                      <w:sz w:val="16"/>
                      <w:lang w:val="en-US"/>
                    </w:rPr>
                    <w:t>S_type 0x01</w:t>
                  </w:r>
                </w:p>
                <w:p w14:paraId="5339ECA0" w14:textId="77777777" w:rsidR="00FB5B30" w:rsidRPr="00565369" w:rsidRDefault="00FB5B30" w:rsidP="00FB5B30">
                  <w:pPr>
                    <w:rPr>
                      <w:bCs/>
                      <w:sz w:val="16"/>
                      <w:lang w:val="en-US"/>
                    </w:rPr>
                  </w:pPr>
                  <w:r w:rsidRPr="00565369">
                    <w:rPr>
                      <w:bCs/>
                      <w:sz w:val="16"/>
                      <w:lang w:val="en-US"/>
                    </w:rPr>
                    <w:t>PMT PID 2200</w:t>
                  </w:r>
                </w:p>
                <w:p w14:paraId="7037A70A" w14:textId="77777777" w:rsidR="00FB5B30" w:rsidRPr="00565369" w:rsidRDefault="00FB5B30" w:rsidP="00FB5B30">
                  <w:pPr>
                    <w:rPr>
                      <w:bCs/>
                      <w:sz w:val="16"/>
                      <w:lang w:val="en-US"/>
                    </w:rPr>
                  </w:pPr>
                  <w:r w:rsidRPr="00565369">
                    <w:rPr>
                      <w:bCs/>
                      <w:sz w:val="16"/>
                      <w:lang w:val="en-US"/>
                    </w:rPr>
                    <w:t>V PID 2209</w:t>
                  </w:r>
                </w:p>
                <w:p w14:paraId="22102092" w14:textId="77777777" w:rsidR="00FB5B30" w:rsidRPr="00565369" w:rsidRDefault="00FB5B30" w:rsidP="00FB5B30">
                  <w:pPr>
                    <w:rPr>
                      <w:bCs/>
                      <w:sz w:val="16"/>
                      <w:lang w:val="en-US"/>
                    </w:rPr>
                  </w:pPr>
                  <w:r w:rsidRPr="00565369">
                    <w:rPr>
                      <w:bCs/>
                      <w:sz w:val="16"/>
                      <w:lang w:val="en-US"/>
                    </w:rPr>
                    <w:t>A PID 2208</w:t>
                  </w:r>
                </w:p>
                <w:p w14:paraId="5FBE5748" w14:textId="77777777" w:rsidR="00FB5B30" w:rsidRPr="00565369" w:rsidRDefault="00FB5B30" w:rsidP="00FB5B30">
                  <w:pPr>
                    <w:rPr>
                      <w:bCs/>
                      <w:sz w:val="16"/>
                      <w:lang w:val="en-US"/>
                    </w:rPr>
                  </w:pPr>
                  <w:r w:rsidRPr="00565369">
                    <w:rPr>
                      <w:bCs/>
                      <w:sz w:val="16"/>
                      <w:lang w:val="en-US"/>
                    </w:rPr>
                    <w:t>LCN  4 visible</w:t>
                  </w:r>
                </w:p>
              </w:tc>
              <w:tc>
                <w:tcPr>
                  <w:tcW w:w="1701" w:type="dxa"/>
                </w:tcPr>
                <w:p w14:paraId="2427419F" w14:textId="77777777" w:rsidR="00FB5B30" w:rsidRPr="00565369" w:rsidRDefault="00FB5B30" w:rsidP="00FB5B30">
                  <w:pPr>
                    <w:rPr>
                      <w:bCs/>
                      <w:sz w:val="16"/>
                      <w:lang w:val="en-US"/>
                    </w:rPr>
                  </w:pPr>
                </w:p>
                <w:p w14:paraId="110D29C9" w14:textId="77777777" w:rsidR="00FB5B30" w:rsidRPr="00565369" w:rsidRDefault="00FB5B30" w:rsidP="00FB5B30">
                  <w:pPr>
                    <w:rPr>
                      <w:bCs/>
                      <w:sz w:val="16"/>
                      <w:lang w:val="en-US"/>
                    </w:rPr>
                  </w:pPr>
                  <w:r w:rsidRPr="00565369">
                    <w:rPr>
                      <w:bCs/>
                      <w:sz w:val="16"/>
                      <w:lang w:val="en-US"/>
                    </w:rPr>
                    <w:t>EIT (PID 18)</w:t>
                  </w:r>
                </w:p>
                <w:p w14:paraId="4108C043" w14:textId="77777777" w:rsidR="00FB5B30" w:rsidRPr="00565369" w:rsidRDefault="00FB5B30" w:rsidP="00FB5B30">
                  <w:pPr>
                    <w:rPr>
                      <w:bCs/>
                      <w:sz w:val="16"/>
                      <w:lang w:val="en-US"/>
                    </w:rPr>
                  </w:pPr>
                  <w:r w:rsidRPr="00565369">
                    <w:rPr>
                      <w:bCs/>
                      <w:sz w:val="16"/>
                      <w:lang w:val="en-US"/>
                    </w:rPr>
                    <w:t>- present/following a/o</w:t>
                  </w:r>
                </w:p>
                <w:p w14:paraId="07C4A5AE" w14:textId="77777777" w:rsidR="00FB5B30" w:rsidRPr="00565369" w:rsidRDefault="00FB5B30" w:rsidP="00FB5B30">
                  <w:pPr>
                    <w:rPr>
                      <w:bCs/>
                      <w:sz w:val="16"/>
                      <w:lang w:val="en-US"/>
                    </w:rPr>
                  </w:pPr>
                  <w:r w:rsidRPr="00565369">
                    <w:rPr>
                      <w:bCs/>
                      <w:sz w:val="16"/>
                      <w:lang w:val="en-US"/>
                    </w:rPr>
                    <w:t>- 8 days schedule a/o</w:t>
                  </w:r>
                </w:p>
              </w:tc>
              <w:tc>
                <w:tcPr>
                  <w:tcW w:w="1167" w:type="dxa"/>
                </w:tcPr>
                <w:p w14:paraId="1E14C7CC" w14:textId="77777777" w:rsidR="00FB5B30" w:rsidRPr="00565369" w:rsidRDefault="00FB5B30" w:rsidP="00FB5B30">
                  <w:pPr>
                    <w:rPr>
                      <w:bCs/>
                      <w:sz w:val="16"/>
                      <w:lang w:val="en-US"/>
                    </w:rPr>
                  </w:pPr>
                  <w:r w:rsidRPr="00565369">
                    <w:rPr>
                      <w:bCs/>
                      <w:sz w:val="16"/>
                      <w:lang w:val="en-US"/>
                    </w:rPr>
                    <w:t>Can be chosen depending of the distribution media. Not same as for Exciter 1</w:t>
                  </w:r>
                </w:p>
              </w:tc>
            </w:tr>
          </w:tbl>
          <w:p w14:paraId="4BF16400" w14:textId="77777777" w:rsidR="00FB5B30" w:rsidRPr="00565369" w:rsidRDefault="00FB5B30" w:rsidP="001A3946">
            <w:pPr>
              <w:rPr>
                <w:sz w:val="16"/>
                <w:vertAlign w:val="superscript"/>
                <w:lang w:val="en-US"/>
              </w:rPr>
            </w:pPr>
          </w:p>
          <w:p w14:paraId="1D240D72" w14:textId="3EEC65CA" w:rsidR="00CF0D91" w:rsidRPr="00565369" w:rsidRDefault="00CF0D91" w:rsidP="001A3946">
            <w:pPr>
              <w:rPr>
                <w:sz w:val="18"/>
                <w:lang w:val="en-US"/>
              </w:rPr>
            </w:pPr>
            <w:r w:rsidRPr="00565369">
              <w:rPr>
                <w:sz w:val="16"/>
                <w:vertAlign w:val="superscript"/>
                <w:lang w:val="en-US"/>
              </w:rPr>
              <w:t>1)</w:t>
            </w:r>
            <w:r w:rsidR="00FF2F0E" w:rsidRPr="00565369">
              <w:rPr>
                <w:sz w:val="16"/>
                <w:vertAlign w:val="superscript"/>
                <w:lang w:val="en-US"/>
              </w:rPr>
              <w:t xml:space="preserve">  </w:t>
            </w:r>
            <w:r w:rsidRPr="00565369">
              <w:rPr>
                <w:sz w:val="16"/>
                <w:vertAlign w:val="superscript"/>
                <w:lang w:val="en-US"/>
              </w:rPr>
              <w:t xml:space="preserve"> </w:t>
            </w:r>
            <w:r w:rsidR="00B721E6" w:rsidRPr="00565369">
              <w:rPr>
                <w:sz w:val="18"/>
                <w:lang w:val="en-US"/>
              </w:rPr>
              <w:t>ON_id (Original_network_id) can be chosen in range 0x0001-0xfe00 (operational network) and it shall be same for both muxes</w:t>
            </w:r>
          </w:p>
          <w:p w14:paraId="0B249693" w14:textId="28C2752D" w:rsidR="00EC0F66" w:rsidRPr="00565369" w:rsidRDefault="00EC0F66" w:rsidP="00EC0F66">
            <w:pPr>
              <w:rPr>
                <w:lang w:val="en-US"/>
              </w:rPr>
            </w:pPr>
            <w:r w:rsidRPr="00565369">
              <w:rPr>
                <w:sz w:val="16"/>
                <w:vertAlign w:val="superscript"/>
                <w:lang w:val="en-US"/>
              </w:rPr>
              <w:t>2)</w:t>
            </w:r>
            <w:r w:rsidR="00FF2F0E" w:rsidRPr="00565369">
              <w:rPr>
                <w:sz w:val="16"/>
                <w:vertAlign w:val="superscript"/>
                <w:lang w:val="en-US"/>
              </w:rPr>
              <w:t xml:space="preserve">  </w:t>
            </w:r>
            <w:r w:rsidRPr="00565369">
              <w:rPr>
                <w:sz w:val="18"/>
                <w:lang w:val="en-US"/>
              </w:rPr>
              <w:t>Network_id for DVB-C and DVB-S/S2 IRD tests shall be same in all muxes</w:t>
            </w:r>
          </w:p>
          <w:p w14:paraId="15B135CF" w14:textId="77777777" w:rsidR="00EC0F66" w:rsidRPr="00565369" w:rsidRDefault="00EC0F66" w:rsidP="001A3946">
            <w:pPr>
              <w:rPr>
                <w:lang w:val="en-US"/>
              </w:rPr>
            </w:pPr>
          </w:p>
          <w:p w14:paraId="4A6A06B6" w14:textId="77777777" w:rsidR="00CF0D91" w:rsidRPr="00565369" w:rsidRDefault="00CF0D91" w:rsidP="001A3946">
            <w:pPr>
              <w:rPr>
                <w:bCs/>
                <w:lang w:val="en-US"/>
              </w:rPr>
            </w:pPr>
          </w:p>
          <w:p w14:paraId="6ABF57D3" w14:textId="77777777" w:rsidR="00FF2F0E" w:rsidRPr="00565369" w:rsidRDefault="00FF2F0E" w:rsidP="00FF2F0E">
            <w:pPr>
              <w:pStyle w:val="Listeafsnit"/>
              <w:numPr>
                <w:ilvl w:val="0"/>
                <w:numId w:val="390"/>
              </w:numPr>
              <w:rPr>
                <w:sz w:val="18"/>
                <w:lang w:val="en-US"/>
              </w:rPr>
            </w:pPr>
            <w:r w:rsidRPr="00565369">
              <w:rPr>
                <w:sz w:val="18"/>
                <w:lang w:val="en-US"/>
              </w:rPr>
              <w:t xml:space="preserve">MUX1 event information (EIT actual p/f and schedule) is cross-distributed to MUX2 as event information (EIT other p/f and schedule). </w:t>
            </w:r>
          </w:p>
          <w:p w14:paraId="499930B7" w14:textId="77777777" w:rsidR="00FF2F0E" w:rsidRPr="00565369" w:rsidRDefault="00FF2F0E" w:rsidP="00FF2F0E">
            <w:pPr>
              <w:pStyle w:val="Listeafsnit"/>
              <w:numPr>
                <w:ilvl w:val="0"/>
                <w:numId w:val="390"/>
              </w:numPr>
              <w:rPr>
                <w:sz w:val="18"/>
                <w:lang w:val="en-US"/>
              </w:rPr>
            </w:pPr>
            <w:r w:rsidRPr="00565369">
              <w:rPr>
                <w:sz w:val="18"/>
                <w:lang w:val="en-US"/>
              </w:rPr>
              <w:t xml:space="preserve">MUX2 event information (EIT actual p/f and schedule) is cross-distributed to MUX1 as event information (EIT other p/f and schedule). </w:t>
            </w:r>
          </w:p>
          <w:p w14:paraId="14EEA803" w14:textId="77777777" w:rsidR="00FF2F0E" w:rsidRPr="00565369" w:rsidRDefault="00FF2F0E" w:rsidP="00FF2F0E">
            <w:pPr>
              <w:pStyle w:val="Listeafsnit"/>
              <w:numPr>
                <w:ilvl w:val="0"/>
                <w:numId w:val="390"/>
              </w:numPr>
              <w:rPr>
                <w:bCs/>
                <w:lang w:val="en-US"/>
              </w:rPr>
            </w:pPr>
            <w:r w:rsidRPr="00565369">
              <w:rPr>
                <w:bCs/>
                <w:lang w:val="en-US"/>
              </w:rPr>
              <w:t>EIT schedule with 8 or more days of event data all services (prefereable the EIT should contain more services and should include large amount of total EIT data)</w:t>
            </w:r>
          </w:p>
          <w:p w14:paraId="22B0322A" w14:textId="77777777" w:rsidR="00FF2F0E" w:rsidRPr="00565369" w:rsidRDefault="00FF2F0E" w:rsidP="00FF2F0E">
            <w:pPr>
              <w:pStyle w:val="Listeafsnit"/>
              <w:numPr>
                <w:ilvl w:val="0"/>
                <w:numId w:val="390"/>
              </w:numPr>
              <w:rPr>
                <w:bCs/>
                <w:lang w:val="en-US"/>
              </w:rPr>
            </w:pPr>
            <w:r w:rsidRPr="00565369">
              <w:rPr>
                <w:bCs/>
                <w:lang w:val="en-US"/>
              </w:rPr>
              <w:t>EIT p/f text strings should differ some compared to same events in EIT schedule.</w:t>
            </w:r>
          </w:p>
          <w:p w14:paraId="5C813C23" w14:textId="77777777" w:rsidR="00FF2F0E" w:rsidRPr="00565369" w:rsidRDefault="00FF2F0E" w:rsidP="00FF2F0E">
            <w:pPr>
              <w:pStyle w:val="Listeafsnit"/>
              <w:numPr>
                <w:ilvl w:val="0"/>
                <w:numId w:val="390"/>
              </w:numPr>
              <w:rPr>
                <w:bCs/>
                <w:lang w:val="en-US"/>
              </w:rPr>
            </w:pPr>
            <w:r w:rsidRPr="00565369">
              <w:rPr>
                <w:bCs/>
                <w:lang w:val="en-US"/>
              </w:rPr>
              <w:t xml:space="preserve">EIT schedule stream should include two or more languages for the events,where one of the languages is same as IRD selected user preference language. </w:t>
            </w:r>
          </w:p>
          <w:p w14:paraId="64ED0479" w14:textId="77777777" w:rsidR="00FF2F0E" w:rsidRPr="00565369" w:rsidRDefault="00FF2F0E" w:rsidP="00FF2F0E">
            <w:pPr>
              <w:pStyle w:val="Listeafsnit"/>
              <w:numPr>
                <w:ilvl w:val="0"/>
                <w:numId w:val="390"/>
              </w:numPr>
              <w:rPr>
                <w:bCs/>
                <w:lang w:val="en-US"/>
              </w:rPr>
            </w:pPr>
            <w:r w:rsidRPr="00565369">
              <w:rPr>
                <w:bCs/>
                <w:lang w:val="en-US"/>
              </w:rPr>
              <w:t>Some events in EIT stream should be “empty” without short or extended event descriptor.</w:t>
            </w:r>
          </w:p>
          <w:p w14:paraId="5555EA4F" w14:textId="4E22D468" w:rsidR="00FF2F0E" w:rsidRPr="00565369" w:rsidRDefault="00FF2F0E" w:rsidP="001A3946">
            <w:pPr>
              <w:rPr>
                <w:sz w:val="18"/>
                <w:lang w:val="en-US"/>
              </w:rPr>
            </w:pPr>
          </w:p>
          <w:p w14:paraId="49C02224" w14:textId="77777777" w:rsidR="00CF0D91" w:rsidRPr="00565369" w:rsidRDefault="00CF0D91" w:rsidP="001A3946">
            <w:pPr>
              <w:rPr>
                <w:sz w:val="18"/>
                <w:lang w:val="en-US"/>
              </w:rPr>
            </w:pPr>
          </w:p>
          <w:p w14:paraId="6AEA9FE2" w14:textId="77777777" w:rsidR="00CF0D91" w:rsidRPr="00565369" w:rsidRDefault="00CF0D91" w:rsidP="001A3946">
            <w:pPr>
              <w:rPr>
                <w:lang w:val="en-US"/>
              </w:rPr>
            </w:pPr>
            <w:r w:rsidRPr="00565369">
              <w:rPr>
                <w:b/>
                <w:bCs/>
                <w:lang w:val="en-US"/>
              </w:rPr>
              <w:t>Test procedure</w:t>
            </w:r>
            <w:r w:rsidRPr="00565369">
              <w:rPr>
                <w:lang w:val="en-US"/>
              </w:rPr>
              <w:t xml:space="preserve">: </w:t>
            </w:r>
          </w:p>
          <w:p w14:paraId="46049504" w14:textId="77777777" w:rsidR="00CF0D91" w:rsidRPr="00565369" w:rsidRDefault="00CF0D91" w:rsidP="001A3946">
            <w:pPr>
              <w:rPr>
                <w:lang w:val="en-US"/>
              </w:rPr>
            </w:pPr>
          </w:p>
          <w:p w14:paraId="5B7B8E6F" w14:textId="296DB3A7" w:rsidR="00FF2F0E" w:rsidRPr="00565369" w:rsidRDefault="00FF2F0E" w:rsidP="00FF2F0E">
            <w:pPr>
              <w:numPr>
                <w:ilvl w:val="0"/>
                <w:numId w:val="391"/>
              </w:numPr>
              <w:rPr>
                <w:lang w:val="en-US"/>
              </w:rPr>
            </w:pPr>
            <w:r w:rsidRPr="00565369">
              <w:rPr>
                <w:lang w:val="en-US"/>
              </w:rPr>
              <w:t xml:space="preserve">Turn on NorDig IRD. </w:t>
            </w:r>
          </w:p>
          <w:p w14:paraId="2E142AD1" w14:textId="77777777" w:rsidR="00FF2F0E" w:rsidRPr="00565369" w:rsidRDefault="00FF2F0E" w:rsidP="00FF2F0E">
            <w:pPr>
              <w:numPr>
                <w:ilvl w:val="0"/>
                <w:numId w:val="391"/>
              </w:numPr>
              <w:rPr>
                <w:lang w:val="en-US"/>
              </w:rPr>
            </w:pPr>
            <w:r w:rsidRPr="00565369">
              <w:rPr>
                <w:lang w:val="en-US"/>
              </w:rPr>
              <w:lastRenderedPageBreak/>
              <w:t xml:space="preserve">Do re-initialization or make sure there are no services in channel list or in ESG. Set IRD’s language to one of the languages in the EIT. </w:t>
            </w:r>
          </w:p>
          <w:p w14:paraId="56BB5C61" w14:textId="77777777" w:rsidR="00FF2F0E" w:rsidRPr="00565369" w:rsidRDefault="00FF2F0E" w:rsidP="00FF2F0E">
            <w:pPr>
              <w:numPr>
                <w:ilvl w:val="0"/>
                <w:numId w:val="391"/>
              </w:numPr>
              <w:rPr>
                <w:lang w:val="en-US"/>
              </w:rPr>
            </w:pPr>
            <w:r w:rsidRPr="00565369">
              <w:rPr>
                <w:lang w:val="en-US"/>
              </w:rPr>
              <w:t xml:space="preserve">Do channel search. </w:t>
            </w:r>
          </w:p>
          <w:p w14:paraId="6CD3E7E0" w14:textId="77777777" w:rsidR="00FF2F0E" w:rsidRPr="00565369" w:rsidRDefault="00FF2F0E" w:rsidP="00FF2F0E">
            <w:pPr>
              <w:numPr>
                <w:ilvl w:val="0"/>
                <w:numId w:val="391"/>
              </w:numPr>
              <w:rPr>
                <w:lang w:val="en-US"/>
              </w:rPr>
            </w:pPr>
            <w:r w:rsidRPr="00565369">
              <w:rPr>
                <w:lang w:val="en-US"/>
              </w:rPr>
              <w:t xml:space="preserve">Ensure that the IRD has selected service 2 from Mux1 </w:t>
            </w:r>
          </w:p>
          <w:p w14:paraId="18737922" w14:textId="1B1642D7" w:rsidR="00FF2F0E" w:rsidRPr="00565369" w:rsidRDefault="00FF2F0E" w:rsidP="00FF2F0E">
            <w:pPr>
              <w:numPr>
                <w:ilvl w:val="0"/>
                <w:numId w:val="391"/>
              </w:numPr>
              <w:rPr>
                <w:lang w:val="en-US"/>
              </w:rPr>
            </w:pPr>
            <w:r w:rsidRPr="00565369">
              <w:rPr>
                <w:lang w:val="en-US"/>
              </w:rPr>
              <w:t>Check in channel list or ESG that there all (four) services available.</w:t>
            </w:r>
          </w:p>
          <w:p w14:paraId="20FAD177" w14:textId="77777777" w:rsidR="00FF2F0E" w:rsidRPr="00565369" w:rsidRDefault="00FF2F0E" w:rsidP="00FF2F0E">
            <w:pPr>
              <w:numPr>
                <w:ilvl w:val="0"/>
                <w:numId w:val="391"/>
              </w:numPr>
              <w:rPr>
                <w:lang w:val="en-US"/>
              </w:rPr>
            </w:pPr>
            <w:r w:rsidRPr="00565369">
              <w:rPr>
                <w:lang w:val="en-US"/>
              </w:rPr>
              <w:t xml:space="preserve">Press the Info function, verify that the IRD present event info from EIT p/f. After this exit info function back to normal TV viewing. </w:t>
            </w:r>
          </w:p>
          <w:p w14:paraId="514279FA" w14:textId="77777777" w:rsidR="00FF2F0E" w:rsidRPr="00565369" w:rsidRDefault="00FF2F0E" w:rsidP="00FF2F0E">
            <w:pPr>
              <w:numPr>
                <w:ilvl w:val="0"/>
                <w:numId w:val="391"/>
              </w:numPr>
              <w:rPr>
                <w:lang w:val="en-US"/>
              </w:rPr>
            </w:pPr>
            <w:r w:rsidRPr="00565369">
              <w:rPr>
                <w:lang w:val="en-US"/>
              </w:rPr>
              <w:t>Wait approx. one total cycling time for the EIT schedule data (approx. 5-10min, EIT data should typically be cached in background of TV viewing mode)</w:t>
            </w:r>
          </w:p>
          <w:p w14:paraId="7E4E4B0D" w14:textId="3A03D78B" w:rsidR="00FF2F0E" w:rsidRPr="00565369" w:rsidRDefault="00FF2F0E" w:rsidP="00FF2F0E">
            <w:pPr>
              <w:numPr>
                <w:ilvl w:val="0"/>
                <w:numId w:val="391"/>
              </w:numPr>
              <w:rPr>
                <w:lang w:val="en-US"/>
              </w:rPr>
            </w:pPr>
            <w:r w:rsidRPr="00565369">
              <w:rPr>
                <w:lang w:val="en-US"/>
              </w:rPr>
              <w:t>Press the Guide function (IRDs can typically maintain service 2 in background, full 8-day ESG should be presented fast).</w:t>
            </w:r>
          </w:p>
          <w:p w14:paraId="1CA22CC2" w14:textId="77777777" w:rsidR="00FF2F0E" w:rsidRPr="00565369" w:rsidRDefault="00FF2F0E" w:rsidP="00FF2F0E">
            <w:pPr>
              <w:numPr>
                <w:ilvl w:val="0"/>
                <w:numId w:val="391"/>
              </w:numPr>
              <w:rPr>
                <w:lang w:val="en-US"/>
              </w:rPr>
            </w:pPr>
            <w:r w:rsidRPr="00565369">
              <w:rPr>
                <w:lang w:val="en-US"/>
              </w:rPr>
              <w:t>Check that the EIT information is displayed correctly as signalled for 8 days (current day + 7 full days – 24 hours) in EIT schedule. Check that language in presented EIT data is as expected (according to IRD language setting)..</w:t>
            </w:r>
          </w:p>
          <w:p w14:paraId="149BCBD9" w14:textId="64025B39" w:rsidR="00FF2F0E" w:rsidRPr="00565369" w:rsidRDefault="00FF2F0E" w:rsidP="00FF2F0E">
            <w:pPr>
              <w:numPr>
                <w:ilvl w:val="0"/>
                <w:numId w:val="391"/>
              </w:numPr>
              <w:rPr>
                <w:lang w:val="en-US"/>
              </w:rPr>
            </w:pPr>
            <w:r w:rsidRPr="00565369">
              <w:rPr>
                <w:lang w:val="en-US"/>
              </w:rPr>
              <w:t>Verify that extended amount (more than 8 days) of EIT data do not cause problems with the</w:t>
            </w:r>
            <w:r w:rsidR="003E741F" w:rsidRPr="00565369">
              <w:rPr>
                <w:lang w:val="en-US"/>
              </w:rPr>
              <w:t xml:space="preserve"> </w:t>
            </w:r>
            <w:r w:rsidRPr="00565369">
              <w:rPr>
                <w:lang w:val="en-US"/>
              </w:rPr>
              <w:t>IRD</w:t>
            </w:r>
          </w:p>
          <w:p w14:paraId="37E7EE3E" w14:textId="77777777" w:rsidR="00FF2F0E" w:rsidRPr="00565369" w:rsidRDefault="00FF2F0E" w:rsidP="00FF2F0E">
            <w:pPr>
              <w:numPr>
                <w:ilvl w:val="0"/>
                <w:numId w:val="391"/>
              </w:numPr>
              <w:rPr>
                <w:lang w:val="en-US"/>
              </w:rPr>
            </w:pPr>
            <w:r w:rsidRPr="00565369">
              <w:rPr>
                <w:lang w:val="en-US"/>
              </w:rPr>
              <w:t>Verify that the EIT p/f has prority over EIT schedule in navigator (in case if the EIT p/f and EIT schedule has a conflict in EIT information).</w:t>
            </w:r>
          </w:p>
          <w:p w14:paraId="57AB9305" w14:textId="77777777" w:rsidR="00FF2F0E" w:rsidRPr="00565369" w:rsidRDefault="00FF2F0E" w:rsidP="00FF2F0E">
            <w:pPr>
              <w:numPr>
                <w:ilvl w:val="0"/>
                <w:numId w:val="391"/>
              </w:numPr>
              <w:rPr>
                <w:lang w:val="en-US"/>
              </w:rPr>
            </w:pPr>
            <w:r w:rsidRPr="00565369">
              <w:rPr>
                <w:lang w:val="en-US"/>
              </w:rPr>
              <w:t xml:space="preserve">Verify IRD can handle </w:t>
            </w:r>
            <w:r w:rsidRPr="00565369">
              <w:rPr>
                <w:lang w:eastAsia="sv-SE"/>
              </w:rPr>
              <w:t xml:space="preserve">time periods with no EIT data or missing EIT data (ie </w:t>
            </w:r>
            <w:r w:rsidRPr="00565369">
              <w:t>not display an error message)</w:t>
            </w:r>
          </w:p>
          <w:p w14:paraId="6C340021" w14:textId="77777777" w:rsidR="00FF2F0E" w:rsidRPr="00565369" w:rsidRDefault="00FF2F0E" w:rsidP="00FF2F0E">
            <w:pPr>
              <w:numPr>
                <w:ilvl w:val="0"/>
                <w:numId w:val="391"/>
              </w:numPr>
              <w:rPr>
                <w:lang w:val="en-US"/>
              </w:rPr>
            </w:pPr>
            <w:r w:rsidRPr="00565369">
              <w:rPr>
                <w:lang w:val="en-US"/>
              </w:rPr>
              <w:t>Exit Guide/ESG function back to normal TV viewing, ensure that the IRD resume back to decoding service 2 in Mux1.</w:t>
            </w:r>
          </w:p>
          <w:p w14:paraId="21F5DF9C" w14:textId="77777777" w:rsidR="00FF2F0E" w:rsidRPr="00565369" w:rsidRDefault="00FF2F0E" w:rsidP="00FF2F0E">
            <w:pPr>
              <w:numPr>
                <w:ilvl w:val="0"/>
                <w:numId w:val="391"/>
              </w:numPr>
              <w:rPr>
                <w:lang w:val="en-US"/>
              </w:rPr>
            </w:pPr>
            <w:r w:rsidRPr="00565369">
              <w:rPr>
                <w:lang w:val="en-US"/>
              </w:rPr>
              <w:t>Ensure that EIT schedule content is change some, in order to verify that the IRD handle updates of EIT schedule (e.g. changing description text some for some events).</w:t>
            </w:r>
          </w:p>
          <w:p w14:paraId="7090339E" w14:textId="77777777" w:rsidR="00FF2F0E" w:rsidRPr="00565369" w:rsidRDefault="00FF2F0E" w:rsidP="00FF2F0E">
            <w:pPr>
              <w:numPr>
                <w:ilvl w:val="0"/>
                <w:numId w:val="391"/>
              </w:numPr>
              <w:rPr>
                <w:lang w:val="en-US"/>
              </w:rPr>
            </w:pPr>
            <w:r w:rsidRPr="00565369">
              <w:rPr>
                <w:lang w:val="en-US"/>
              </w:rPr>
              <w:t>Press the Guide function again.</w:t>
            </w:r>
          </w:p>
          <w:p w14:paraId="67192D55" w14:textId="77777777" w:rsidR="00FF2F0E" w:rsidRPr="00565369" w:rsidRDefault="00FF2F0E" w:rsidP="00FF2F0E">
            <w:pPr>
              <w:numPr>
                <w:ilvl w:val="0"/>
                <w:numId w:val="391"/>
              </w:numPr>
              <w:rPr>
                <w:lang w:val="en-US"/>
              </w:rPr>
            </w:pPr>
            <w:r w:rsidRPr="00565369">
              <w:rPr>
                <w:lang w:val="en-US"/>
              </w:rPr>
              <w:t>Check that the EIT information is updated after some time and displayed correctly.</w:t>
            </w:r>
          </w:p>
          <w:p w14:paraId="04020575" w14:textId="77777777" w:rsidR="00CF0D91" w:rsidRPr="00565369" w:rsidRDefault="00CF0D91" w:rsidP="001A3946">
            <w:pPr>
              <w:rPr>
                <w:lang w:val="en-US"/>
              </w:rPr>
            </w:pPr>
          </w:p>
          <w:p w14:paraId="5C97FB85" w14:textId="77777777" w:rsidR="00CF0D91" w:rsidRPr="00565369" w:rsidRDefault="00CF0D91" w:rsidP="001A3946">
            <w:pPr>
              <w:rPr>
                <w:b/>
                <w:bCs/>
                <w:lang w:val="en-US"/>
              </w:rPr>
            </w:pPr>
            <w:r w:rsidRPr="00565369">
              <w:rPr>
                <w:b/>
                <w:bCs/>
                <w:lang w:val="en-US"/>
              </w:rPr>
              <w:t xml:space="preserve">Expected result: </w:t>
            </w:r>
          </w:p>
          <w:p w14:paraId="42F3C706" w14:textId="77777777" w:rsidR="00FF2F0E" w:rsidRPr="00565369" w:rsidRDefault="00FF2F0E" w:rsidP="00FF2F0E">
            <w:pPr>
              <w:pStyle w:val="Listeafsnit"/>
              <w:numPr>
                <w:ilvl w:val="0"/>
                <w:numId w:val="390"/>
              </w:numPr>
              <w:rPr>
                <w:lang w:val="en-US"/>
              </w:rPr>
            </w:pPr>
            <w:r w:rsidRPr="00565369">
              <w:rPr>
                <w:lang w:val="en-US"/>
              </w:rPr>
              <w:t>EIT information is displayed correctly as signalled in EIT actual/other p/f and schedule for following descriptors:</w:t>
            </w:r>
          </w:p>
          <w:p w14:paraId="1D26F6B7" w14:textId="77777777" w:rsidR="00FF2F0E" w:rsidRPr="00565369" w:rsidRDefault="00FF2F0E" w:rsidP="00301B44">
            <w:pPr>
              <w:pStyle w:val="Listeafsnit"/>
              <w:numPr>
                <w:ilvl w:val="1"/>
                <w:numId w:val="402"/>
              </w:numPr>
              <w:rPr>
                <w:lang w:val="en-US"/>
              </w:rPr>
            </w:pPr>
            <w:r w:rsidRPr="00565369">
              <w:rPr>
                <w:lang w:val="en-US"/>
              </w:rPr>
              <w:t>Short_event_descriptor</w:t>
            </w:r>
          </w:p>
          <w:p w14:paraId="7AD39388" w14:textId="77777777" w:rsidR="00FF2F0E" w:rsidRPr="00565369" w:rsidRDefault="00FF2F0E" w:rsidP="00301B44">
            <w:pPr>
              <w:pStyle w:val="Listeafsnit"/>
              <w:numPr>
                <w:ilvl w:val="1"/>
                <w:numId w:val="402"/>
              </w:numPr>
              <w:rPr>
                <w:lang w:val="en-US"/>
              </w:rPr>
            </w:pPr>
            <w:r w:rsidRPr="00565369">
              <w:rPr>
                <w:lang w:val="en-US"/>
              </w:rPr>
              <w:t>Component_descriptor</w:t>
            </w:r>
          </w:p>
          <w:p w14:paraId="21CFCC6F" w14:textId="77777777" w:rsidR="00FF2F0E" w:rsidRPr="00565369" w:rsidRDefault="00FF2F0E" w:rsidP="00301B44">
            <w:pPr>
              <w:pStyle w:val="Listeafsnit"/>
              <w:numPr>
                <w:ilvl w:val="1"/>
                <w:numId w:val="402"/>
              </w:numPr>
              <w:rPr>
                <w:lang w:val="en-US"/>
              </w:rPr>
            </w:pPr>
            <w:r w:rsidRPr="00565369">
              <w:rPr>
                <w:lang w:val="en-US"/>
              </w:rPr>
              <w:t>Extend_event_descriptor</w:t>
            </w:r>
          </w:p>
          <w:p w14:paraId="3BE273E6" w14:textId="77777777" w:rsidR="00FF2F0E" w:rsidRPr="00565369" w:rsidRDefault="00FF2F0E" w:rsidP="00301B44">
            <w:pPr>
              <w:pStyle w:val="Listeafsnit"/>
              <w:numPr>
                <w:ilvl w:val="1"/>
                <w:numId w:val="402"/>
              </w:numPr>
              <w:rPr>
                <w:lang w:val="en-US"/>
              </w:rPr>
            </w:pPr>
            <w:r w:rsidRPr="00565369">
              <w:rPr>
                <w:lang w:val="en-US"/>
              </w:rPr>
              <w:t>(Parental_rating_descriptor)</w:t>
            </w:r>
          </w:p>
          <w:p w14:paraId="79851385" w14:textId="77777777" w:rsidR="00FF2F0E" w:rsidRPr="00565369" w:rsidRDefault="00FF2F0E" w:rsidP="00FF2F0E">
            <w:pPr>
              <w:pStyle w:val="Listeafsnit"/>
              <w:numPr>
                <w:ilvl w:val="0"/>
                <w:numId w:val="390"/>
              </w:numPr>
              <w:rPr>
                <w:lang w:val="en-US"/>
              </w:rPr>
            </w:pPr>
            <w:r w:rsidRPr="00565369">
              <w:rPr>
                <w:lang w:val="en-US"/>
              </w:rPr>
              <w:t>8 days of ESG. EIT sections transmission is based upon UTC time and break of day is in UTC time, meaning for example a case where the network/country has currently +1h offset to UTC, the 8 day of ESG shall be from current time and present weekday (for example Monday 1</w:t>
            </w:r>
            <w:r w:rsidRPr="00565369">
              <w:rPr>
                <w:vertAlign w:val="superscript"/>
                <w:lang w:val="en-US"/>
              </w:rPr>
              <w:t>st</w:t>
            </w:r>
            <w:r w:rsidRPr="00565369">
              <w:rPr>
                <w:lang w:val="en-US"/>
              </w:rPr>
              <w:t xml:space="preserve"> January 15:00 local time) until full +7 UTC days (in this example Tuesday 9</w:t>
            </w:r>
            <w:r w:rsidRPr="00565369">
              <w:rPr>
                <w:vertAlign w:val="superscript"/>
                <w:lang w:val="en-US"/>
              </w:rPr>
              <w:t>th</w:t>
            </w:r>
            <w:r w:rsidRPr="00565369">
              <w:rPr>
                <w:lang w:val="en-US"/>
              </w:rPr>
              <w:t xml:space="preserve"> January 01:00 local time, ie Monday 8</w:t>
            </w:r>
            <w:r w:rsidRPr="00565369">
              <w:rPr>
                <w:vertAlign w:val="superscript"/>
                <w:lang w:val="en-US"/>
              </w:rPr>
              <w:t>th</w:t>
            </w:r>
            <w:r w:rsidRPr="00565369">
              <w:rPr>
                <w:lang w:val="en-US"/>
              </w:rPr>
              <w:t xml:space="preserve"> January 24:00/Tuesday 9</w:t>
            </w:r>
            <w:r w:rsidRPr="00565369">
              <w:rPr>
                <w:vertAlign w:val="superscript"/>
                <w:lang w:val="en-US"/>
              </w:rPr>
              <w:t>th</w:t>
            </w:r>
            <w:r w:rsidRPr="00565369">
              <w:rPr>
                <w:lang w:val="en-US"/>
              </w:rPr>
              <w:t xml:space="preserve"> January 00:00 UTC time).</w:t>
            </w:r>
          </w:p>
          <w:p w14:paraId="014AD4C6" w14:textId="77777777" w:rsidR="00FF2F0E" w:rsidRPr="00565369" w:rsidRDefault="00FF2F0E" w:rsidP="00FF2F0E">
            <w:pPr>
              <w:pStyle w:val="Listeafsnit"/>
              <w:numPr>
                <w:ilvl w:val="0"/>
                <w:numId w:val="390"/>
              </w:numPr>
              <w:rPr>
                <w:lang w:val="en-US"/>
              </w:rPr>
            </w:pPr>
            <w:r w:rsidRPr="00565369">
              <w:rPr>
                <w:lang w:val="en-US"/>
              </w:rPr>
              <w:t>that extended amount (more than 8 days) of EIT data do not cause problems</w:t>
            </w:r>
          </w:p>
          <w:p w14:paraId="2ED1625C" w14:textId="77777777" w:rsidR="00FF2F0E" w:rsidRPr="00565369" w:rsidRDefault="00FF2F0E" w:rsidP="00FF2F0E">
            <w:pPr>
              <w:pStyle w:val="Listeafsnit"/>
              <w:numPr>
                <w:ilvl w:val="0"/>
                <w:numId w:val="390"/>
              </w:numPr>
              <w:rPr>
                <w:lang w:val="en-US"/>
              </w:rPr>
            </w:pPr>
            <w:r w:rsidRPr="00565369">
              <w:rPr>
                <w:lang w:val="en-US"/>
              </w:rPr>
              <w:t xml:space="preserve">EIT p/f has prority over EIT schedule in navigator (in case if the EIT p/f and EIT schedule has a conflict in EIT information </w:t>
            </w:r>
          </w:p>
          <w:p w14:paraId="31B72044" w14:textId="77777777" w:rsidR="00FF2F0E" w:rsidRPr="00565369" w:rsidRDefault="00FF2F0E" w:rsidP="00FF2F0E">
            <w:pPr>
              <w:pStyle w:val="Listeafsnit"/>
              <w:numPr>
                <w:ilvl w:val="0"/>
                <w:numId w:val="390"/>
              </w:numPr>
              <w:rPr>
                <w:lang w:eastAsia="sv-SE"/>
              </w:rPr>
            </w:pPr>
            <w:r w:rsidRPr="00565369">
              <w:rPr>
                <w:lang w:val="en-US"/>
              </w:rPr>
              <w:t xml:space="preserve">Handle </w:t>
            </w:r>
            <w:r w:rsidRPr="00565369">
              <w:rPr>
                <w:lang w:eastAsia="sv-SE"/>
              </w:rPr>
              <w:t>time periods with no EIT data or missing EIT data.</w:t>
            </w:r>
          </w:p>
          <w:p w14:paraId="682F7F2D" w14:textId="6F79673F" w:rsidR="00CF0D91" w:rsidRPr="00565369" w:rsidRDefault="00CF0D91" w:rsidP="001A3946">
            <w:pPr>
              <w:rPr>
                <w:lang w:val="en-US"/>
              </w:rPr>
            </w:pPr>
          </w:p>
        </w:tc>
      </w:tr>
      <w:tr w:rsidR="00CF0D91" w:rsidRPr="00565369" w14:paraId="36F5FDEB" w14:textId="77777777" w:rsidTr="00301B44">
        <w:trPr>
          <w:trHeight w:val="3557"/>
        </w:trPr>
        <w:tc>
          <w:tcPr>
            <w:tcW w:w="1418" w:type="dxa"/>
            <w:tcBorders>
              <w:left w:val="single" w:sz="8" w:space="0" w:color="000000"/>
              <w:bottom w:val="single" w:sz="8" w:space="0" w:color="000000"/>
            </w:tcBorders>
            <w:shd w:val="clear" w:color="auto" w:fill="BFBFBF"/>
          </w:tcPr>
          <w:p w14:paraId="7C176359" w14:textId="77777777" w:rsidR="00CF0D91" w:rsidRPr="00565369" w:rsidRDefault="00CF0D91" w:rsidP="001A3946">
            <w:pPr>
              <w:pStyle w:val="Tasktableheading"/>
            </w:pPr>
            <w:r w:rsidRPr="00565369">
              <w:lastRenderedPageBreak/>
              <w:t>Test result(s)</w:t>
            </w:r>
          </w:p>
        </w:tc>
        <w:tc>
          <w:tcPr>
            <w:tcW w:w="7342" w:type="dxa"/>
            <w:gridSpan w:val="3"/>
            <w:tcBorders>
              <w:left w:val="single" w:sz="8" w:space="0" w:color="000000"/>
              <w:bottom w:val="single" w:sz="8" w:space="0" w:color="000000"/>
              <w:right w:val="single" w:sz="8" w:space="0" w:color="000000"/>
            </w:tcBorders>
          </w:tcPr>
          <w:p w14:paraId="284B35EF" w14:textId="2BEDE3DE" w:rsidR="00CF0D91" w:rsidRDefault="00CF0D91" w:rsidP="001A3946">
            <w:pPr>
              <w:rPr>
                <w:lang w:val="en-US"/>
              </w:rPr>
            </w:pPr>
          </w:p>
          <w:tbl>
            <w:tblPr>
              <w:tblpPr w:leftFromText="141" w:rightFromText="141" w:vertAnchor="text" w:horzAnchor="margin" w:tblpY="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61"/>
              <w:gridCol w:w="1559"/>
            </w:tblGrid>
            <w:tr w:rsidR="00301B44" w:rsidRPr="00565369" w14:paraId="79BCFE8D" w14:textId="77777777" w:rsidTr="00301B44">
              <w:trPr>
                <w:cantSplit/>
              </w:trPr>
              <w:tc>
                <w:tcPr>
                  <w:tcW w:w="4461" w:type="dxa"/>
                  <w:shd w:val="clear" w:color="auto" w:fill="D9D9D9" w:themeFill="background1" w:themeFillShade="D9"/>
                </w:tcPr>
                <w:p w14:paraId="6CFFF77C" w14:textId="77777777" w:rsidR="00301B44" w:rsidRPr="00565369" w:rsidRDefault="00301B44" w:rsidP="00301B44">
                  <w:pPr>
                    <w:rPr>
                      <w:bCs/>
                      <w:caps/>
                      <w:lang w:val="en-US"/>
                    </w:rPr>
                  </w:pPr>
                </w:p>
              </w:tc>
              <w:tc>
                <w:tcPr>
                  <w:tcW w:w="1559" w:type="dxa"/>
                  <w:shd w:val="clear" w:color="auto" w:fill="D9D9D9" w:themeFill="background1" w:themeFillShade="D9"/>
                </w:tcPr>
                <w:p w14:paraId="32C63A72" w14:textId="77777777" w:rsidR="00301B44" w:rsidRPr="00565369" w:rsidRDefault="00301B44" w:rsidP="00301B44">
                  <w:pPr>
                    <w:jc w:val="center"/>
                    <w:rPr>
                      <w:bCs/>
                      <w:caps/>
                      <w:lang w:val="en-US"/>
                    </w:rPr>
                  </w:pPr>
                  <w:r w:rsidRPr="00565369">
                    <w:rPr>
                      <w:b/>
                      <w:bCs/>
                      <w:caps/>
                      <w:lang w:val="en-US"/>
                    </w:rPr>
                    <w:t>OK</w:t>
                  </w:r>
                  <w:r w:rsidRPr="00565369">
                    <w:rPr>
                      <w:bCs/>
                      <w:caps/>
                      <w:lang w:val="en-US"/>
                    </w:rPr>
                    <w:t xml:space="preserve"> </w:t>
                  </w:r>
                  <w:r w:rsidRPr="00565369">
                    <w:rPr>
                      <w:bCs/>
                      <w:caps/>
                      <w:sz w:val="18"/>
                      <w:szCs w:val="18"/>
                      <w:lang w:val="en-US"/>
                    </w:rPr>
                    <w:t>/</w:t>
                  </w:r>
                  <w:r w:rsidRPr="00565369">
                    <w:rPr>
                      <w:bCs/>
                      <w:caps/>
                      <w:lang w:val="en-US"/>
                    </w:rPr>
                    <w:t xml:space="preserve"> </w:t>
                  </w:r>
                  <w:r w:rsidRPr="00565369">
                    <w:rPr>
                      <w:b/>
                      <w:caps/>
                      <w:lang w:val="en-US"/>
                    </w:rPr>
                    <w:t>N</w:t>
                  </w:r>
                  <w:r w:rsidRPr="00565369">
                    <w:rPr>
                      <w:b/>
                      <w:bCs/>
                      <w:caps/>
                      <w:lang w:val="en-US"/>
                    </w:rPr>
                    <w:t>OK</w:t>
                  </w:r>
                </w:p>
              </w:tc>
            </w:tr>
            <w:tr w:rsidR="00301B44" w:rsidRPr="00565369" w14:paraId="7DB6824F" w14:textId="77777777" w:rsidTr="00301B44">
              <w:trPr>
                <w:cantSplit/>
              </w:trPr>
              <w:tc>
                <w:tcPr>
                  <w:tcW w:w="4461" w:type="dxa"/>
                </w:tcPr>
                <w:p w14:paraId="627E70F0" w14:textId="77777777" w:rsidR="00301B44" w:rsidRPr="00565369" w:rsidRDefault="00301B44" w:rsidP="00301B44">
                  <w:pPr>
                    <w:rPr>
                      <w:sz w:val="18"/>
                      <w:lang w:val="en-US"/>
                    </w:rPr>
                  </w:pPr>
                  <w:r w:rsidRPr="00565369">
                    <w:rPr>
                      <w:sz w:val="18"/>
                      <w:lang w:val="en-US"/>
                    </w:rPr>
                    <w:t>The services and events can be presented to viewer.</w:t>
                  </w:r>
                </w:p>
              </w:tc>
              <w:tc>
                <w:tcPr>
                  <w:tcW w:w="1559" w:type="dxa"/>
                </w:tcPr>
                <w:p w14:paraId="27BFA1FF" w14:textId="77777777" w:rsidR="00301B44" w:rsidRPr="00565369" w:rsidRDefault="00301B44" w:rsidP="00301B44">
                  <w:pPr>
                    <w:rPr>
                      <w:sz w:val="18"/>
                      <w:lang w:val="en-US"/>
                    </w:rPr>
                  </w:pPr>
                </w:p>
              </w:tc>
            </w:tr>
            <w:tr w:rsidR="00301B44" w:rsidRPr="00565369" w14:paraId="516B80A4" w14:textId="77777777" w:rsidTr="00301B44">
              <w:trPr>
                <w:cantSplit/>
              </w:trPr>
              <w:tc>
                <w:tcPr>
                  <w:tcW w:w="4461" w:type="dxa"/>
                </w:tcPr>
                <w:p w14:paraId="5DB20643" w14:textId="77777777" w:rsidR="00301B44" w:rsidRPr="00565369" w:rsidRDefault="00301B44" w:rsidP="00301B44">
                  <w:pPr>
                    <w:rPr>
                      <w:sz w:val="18"/>
                      <w:lang w:val="en-US"/>
                    </w:rPr>
                  </w:pPr>
                  <w:r w:rsidRPr="00565369">
                    <w:rPr>
                      <w:sz w:val="18"/>
                      <w:lang w:val="en-US"/>
                    </w:rPr>
                    <w:t>EIT information is cross-distributed and it is visible to viewer. (MUX1 EIT information can be seen when receiver is tuned to a service on MUX2. Also the MUX2 EIT information can be seen when receiver is tuned to a service on MUX1).</w:t>
                  </w:r>
                </w:p>
              </w:tc>
              <w:tc>
                <w:tcPr>
                  <w:tcW w:w="1559" w:type="dxa"/>
                </w:tcPr>
                <w:p w14:paraId="11A71208" w14:textId="77777777" w:rsidR="00301B44" w:rsidRPr="00565369" w:rsidRDefault="00301B44" w:rsidP="00301B44">
                  <w:pPr>
                    <w:rPr>
                      <w:sz w:val="18"/>
                      <w:lang w:val="en-US"/>
                    </w:rPr>
                  </w:pPr>
                </w:p>
              </w:tc>
            </w:tr>
            <w:tr w:rsidR="00301B44" w:rsidRPr="00565369" w14:paraId="6188F983" w14:textId="77777777" w:rsidTr="00301B44">
              <w:trPr>
                <w:cantSplit/>
              </w:trPr>
              <w:tc>
                <w:tcPr>
                  <w:tcW w:w="4461" w:type="dxa"/>
                </w:tcPr>
                <w:p w14:paraId="2432F536" w14:textId="77777777" w:rsidR="00301B44" w:rsidRPr="00565369" w:rsidRDefault="00301B44" w:rsidP="00301B44">
                  <w:pPr>
                    <w:rPr>
                      <w:sz w:val="18"/>
                    </w:rPr>
                  </w:pPr>
                  <w:r w:rsidRPr="00565369">
                    <w:rPr>
                      <w:sz w:val="18"/>
                    </w:rPr>
                    <w:t>Full 8 days of ESG (e.g. current Monday to whole next coming Monday, i.e. not just 7 days like Monday to whole Sunday).</w:t>
                  </w:r>
                </w:p>
              </w:tc>
              <w:tc>
                <w:tcPr>
                  <w:tcW w:w="1559" w:type="dxa"/>
                </w:tcPr>
                <w:p w14:paraId="51F5E618" w14:textId="77777777" w:rsidR="00301B44" w:rsidRPr="00565369" w:rsidRDefault="00301B44" w:rsidP="00301B44">
                  <w:pPr>
                    <w:rPr>
                      <w:sz w:val="18"/>
                      <w:lang w:val="en-US"/>
                    </w:rPr>
                  </w:pPr>
                </w:p>
              </w:tc>
            </w:tr>
            <w:tr w:rsidR="00301B44" w:rsidRPr="00565369" w14:paraId="3A218355" w14:textId="77777777" w:rsidTr="00301B44">
              <w:trPr>
                <w:cantSplit/>
              </w:trPr>
              <w:tc>
                <w:tcPr>
                  <w:tcW w:w="4461" w:type="dxa"/>
                </w:tcPr>
                <w:p w14:paraId="5ED90BC7" w14:textId="77777777" w:rsidR="00301B44" w:rsidRPr="00565369" w:rsidRDefault="00301B44" w:rsidP="00301B44">
                  <w:pPr>
                    <w:rPr>
                      <w:sz w:val="18"/>
                      <w:lang w:val="en-US"/>
                    </w:rPr>
                  </w:pPr>
                  <w:r w:rsidRPr="00565369">
                    <w:rPr>
                      <w:sz w:val="18"/>
                    </w:rPr>
                    <w:t>EIT pf prio over EIT sch</w:t>
                  </w:r>
                </w:p>
              </w:tc>
              <w:tc>
                <w:tcPr>
                  <w:tcW w:w="1559" w:type="dxa"/>
                </w:tcPr>
                <w:p w14:paraId="47A5AE6E" w14:textId="77777777" w:rsidR="00301B44" w:rsidRPr="00565369" w:rsidRDefault="00301B44" w:rsidP="00301B44">
                  <w:pPr>
                    <w:rPr>
                      <w:sz w:val="18"/>
                      <w:lang w:val="en-US"/>
                    </w:rPr>
                  </w:pPr>
                </w:p>
              </w:tc>
            </w:tr>
            <w:tr w:rsidR="00301B44" w:rsidRPr="00565369" w14:paraId="0F54B7B2" w14:textId="77777777" w:rsidTr="00301B44">
              <w:trPr>
                <w:cantSplit/>
              </w:trPr>
              <w:tc>
                <w:tcPr>
                  <w:tcW w:w="4461" w:type="dxa"/>
                </w:tcPr>
                <w:p w14:paraId="32B837C2" w14:textId="77777777" w:rsidR="00301B44" w:rsidRPr="00565369" w:rsidRDefault="00301B44" w:rsidP="00301B44">
                  <w:pPr>
                    <w:rPr>
                      <w:sz w:val="18"/>
                    </w:rPr>
                  </w:pPr>
                  <w:r w:rsidRPr="00565369">
                    <w:rPr>
                      <w:sz w:val="18"/>
                    </w:rPr>
                    <w:t xml:space="preserve">IRD handle update EIT sch </w:t>
                  </w:r>
                </w:p>
              </w:tc>
              <w:tc>
                <w:tcPr>
                  <w:tcW w:w="1559" w:type="dxa"/>
                </w:tcPr>
                <w:p w14:paraId="603FEC2F" w14:textId="77777777" w:rsidR="00301B44" w:rsidRPr="00565369" w:rsidRDefault="00301B44" w:rsidP="00301B44">
                  <w:pPr>
                    <w:rPr>
                      <w:sz w:val="18"/>
                      <w:lang w:val="en-US"/>
                    </w:rPr>
                  </w:pPr>
                </w:p>
              </w:tc>
            </w:tr>
            <w:tr w:rsidR="00301B44" w:rsidRPr="00565369" w14:paraId="44086DD0" w14:textId="77777777" w:rsidTr="00301B44">
              <w:trPr>
                <w:cantSplit/>
              </w:trPr>
              <w:tc>
                <w:tcPr>
                  <w:tcW w:w="4461" w:type="dxa"/>
                </w:tcPr>
                <w:p w14:paraId="4017DB5D" w14:textId="77777777" w:rsidR="00301B44" w:rsidRPr="00565369" w:rsidRDefault="00301B44" w:rsidP="00301B44">
                  <w:pPr>
                    <w:rPr>
                      <w:sz w:val="18"/>
                    </w:rPr>
                  </w:pPr>
                  <w:r w:rsidRPr="00565369">
                    <w:rPr>
                      <w:sz w:val="18"/>
                    </w:rPr>
                    <w:t>EIT is presented is correct langauge</w:t>
                  </w:r>
                </w:p>
              </w:tc>
              <w:tc>
                <w:tcPr>
                  <w:tcW w:w="1559" w:type="dxa"/>
                </w:tcPr>
                <w:p w14:paraId="6E47655C" w14:textId="77777777" w:rsidR="00301B44" w:rsidRPr="00565369" w:rsidRDefault="00301B44" w:rsidP="00301B44">
                  <w:pPr>
                    <w:rPr>
                      <w:sz w:val="18"/>
                      <w:lang w:val="en-US"/>
                    </w:rPr>
                  </w:pPr>
                </w:p>
              </w:tc>
            </w:tr>
            <w:tr w:rsidR="00301B44" w:rsidRPr="00565369" w14:paraId="280B0E0E" w14:textId="77777777" w:rsidTr="00301B44">
              <w:trPr>
                <w:cantSplit/>
              </w:trPr>
              <w:tc>
                <w:tcPr>
                  <w:tcW w:w="4461" w:type="dxa"/>
                </w:tcPr>
                <w:p w14:paraId="126993EA" w14:textId="77777777" w:rsidR="00301B44" w:rsidRPr="00565369" w:rsidRDefault="00301B44" w:rsidP="00301B44">
                  <w:pPr>
                    <w:rPr>
                      <w:sz w:val="18"/>
                    </w:rPr>
                  </w:pPr>
                  <w:r w:rsidRPr="00565369">
                    <w:rPr>
                      <w:sz w:val="18"/>
                    </w:rPr>
                    <w:t>Handle empty events</w:t>
                  </w:r>
                </w:p>
              </w:tc>
              <w:tc>
                <w:tcPr>
                  <w:tcW w:w="1559" w:type="dxa"/>
                </w:tcPr>
                <w:p w14:paraId="775C3931" w14:textId="77777777" w:rsidR="00301B44" w:rsidRPr="00565369" w:rsidRDefault="00301B44" w:rsidP="00301B44">
                  <w:pPr>
                    <w:rPr>
                      <w:sz w:val="18"/>
                      <w:lang w:val="en-US"/>
                    </w:rPr>
                  </w:pPr>
                </w:p>
              </w:tc>
            </w:tr>
          </w:tbl>
          <w:p w14:paraId="633948D0" w14:textId="27AB344C" w:rsidR="00694320" w:rsidRDefault="00694320" w:rsidP="001A3946">
            <w:pPr>
              <w:rPr>
                <w:lang w:val="en-US"/>
              </w:rPr>
            </w:pPr>
          </w:p>
          <w:p w14:paraId="6E020E30" w14:textId="5FE74BAF" w:rsidR="00694320" w:rsidRDefault="00694320" w:rsidP="001A3946">
            <w:pPr>
              <w:rPr>
                <w:lang w:val="en-US"/>
              </w:rPr>
            </w:pPr>
          </w:p>
          <w:p w14:paraId="474F6957" w14:textId="4C89169B" w:rsidR="00694320" w:rsidRDefault="00694320" w:rsidP="001A3946">
            <w:pPr>
              <w:rPr>
                <w:lang w:val="en-US"/>
              </w:rPr>
            </w:pPr>
          </w:p>
          <w:p w14:paraId="423516A5" w14:textId="09B285B8" w:rsidR="00694320" w:rsidRDefault="00694320" w:rsidP="001A3946">
            <w:pPr>
              <w:rPr>
                <w:lang w:val="en-US"/>
              </w:rPr>
            </w:pPr>
          </w:p>
          <w:p w14:paraId="20C0AC27" w14:textId="77777777" w:rsidR="00694320" w:rsidRPr="00565369" w:rsidRDefault="00694320" w:rsidP="001A3946">
            <w:pPr>
              <w:rPr>
                <w:lang w:val="en-US"/>
              </w:rPr>
            </w:pPr>
          </w:p>
          <w:p w14:paraId="4C3561CE" w14:textId="77777777" w:rsidR="00CF0D91" w:rsidRPr="00565369" w:rsidRDefault="00CF0D91" w:rsidP="001A3946">
            <w:pPr>
              <w:rPr>
                <w:lang w:val="en-US"/>
              </w:rPr>
            </w:pPr>
          </w:p>
        </w:tc>
      </w:tr>
      <w:tr w:rsidR="00CF0D91" w:rsidRPr="00565369" w14:paraId="154BA649" w14:textId="77777777" w:rsidTr="005804C2">
        <w:tc>
          <w:tcPr>
            <w:tcW w:w="1418" w:type="dxa"/>
            <w:tcBorders>
              <w:left w:val="single" w:sz="8" w:space="0" w:color="000000"/>
              <w:bottom w:val="single" w:sz="8" w:space="0" w:color="000000"/>
            </w:tcBorders>
            <w:shd w:val="clear" w:color="auto" w:fill="BFBFBF"/>
          </w:tcPr>
          <w:p w14:paraId="161AF14C" w14:textId="77777777" w:rsidR="00CF0D91" w:rsidRPr="00565369" w:rsidRDefault="00CF0D91" w:rsidP="001A3946">
            <w:pPr>
              <w:pStyle w:val="Tasktableheading"/>
            </w:pPr>
            <w:r w:rsidRPr="00565369">
              <w:t>Conformity</w:t>
            </w:r>
          </w:p>
        </w:tc>
        <w:tc>
          <w:tcPr>
            <w:tcW w:w="7342" w:type="dxa"/>
            <w:gridSpan w:val="3"/>
            <w:tcBorders>
              <w:left w:val="single" w:sz="8" w:space="0" w:color="000000"/>
              <w:bottom w:val="single" w:sz="8" w:space="0" w:color="000000"/>
              <w:right w:val="single" w:sz="8" w:space="0" w:color="000000"/>
            </w:tcBorders>
          </w:tcPr>
          <w:p w14:paraId="22A7AAAE"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41808478" w14:textId="77777777" w:rsidTr="005804C2">
        <w:tc>
          <w:tcPr>
            <w:tcW w:w="1418" w:type="dxa"/>
            <w:tcBorders>
              <w:left w:val="single" w:sz="8" w:space="0" w:color="000000"/>
              <w:bottom w:val="single" w:sz="8" w:space="0" w:color="000000"/>
            </w:tcBorders>
            <w:shd w:val="clear" w:color="auto" w:fill="BFBFBF"/>
          </w:tcPr>
          <w:p w14:paraId="12370687" w14:textId="77777777" w:rsidR="00CF0D91" w:rsidRPr="00565369" w:rsidRDefault="00CF0D91" w:rsidP="001A3946">
            <w:pPr>
              <w:pStyle w:val="Tasktableheading"/>
            </w:pPr>
            <w:r w:rsidRPr="00565369">
              <w:t>Comments</w:t>
            </w:r>
          </w:p>
        </w:tc>
        <w:tc>
          <w:tcPr>
            <w:tcW w:w="7342" w:type="dxa"/>
            <w:gridSpan w:val="3"/>
            <w:tcBorders>
              <w:left w:val="single" w:sz="8" w:space="0" w:color="000000"/>
              <w:bottom w:val="single" w:sz="8" w:space="0" w:color="000000"/>
              <w:right w:val="single" w:sz="8" w:space="0" w:color="000000"/>
            </w:tcBorders>
          </w:tcPr>
          <w:p w14:paraId="640231DF"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NO</w:t>
            </w:r>
          </w:p>
          <w:p w14:paraId="43402721" w14:textId="77777777" w:rsidR="00CF0D91" w:rsidRPr="00565369" w:rsidRDefault="00CF0D91" w:rsidP="001A3946">
            <w:pPr>
              <w:rPr>
                <w:lang w:val="en-US"/>
              </w:rPr>
            </w:pPr>
            <w:r w:rsidRPr="00565369">
              <w:rPr>
                <w:lang w:val="en-US"/>
              </w:rPr>
              <w:t xml:space="preserve">Describe more specific faults and/or other information </w:t>
            </w:r>
          </w:p>
          <w:p w14:paraId="0F2A0524" w14:textId="77777777" w:rsidR="00CF0D91" w:rsidRPr="00565369" w:rsidRDefault="00CF0D91" w:rsidP="001A3946">
            <w:pPr>
              <w:rPr>
                <w:lang w:val="en-US"/>
              </w:rPr>
            </w:pPr>
          </w:p>
          <w:p w14:paraId="5A13FBFC" w14:textId="77777777" w:rsidR="00CF0D91" w:rsidRPr="00565369" w:rsidRDefault="00CF0D91" w:rsidP="001A3946">
            <w:pPr>
              <w:rPr>
                <w:lang w:val="en-US"/>
              </w:rPr>
            </w:pPr>
          </w:p>
          <w:p w14:paraId="4BB6DE71" w14:textId="77777777" w:rsidR="00CF0D91" w:rsidRPr="00565369" w:rsidRDefault="00CF0D91" w:rsidP="001A3946">
            <w:pPr>
              <w:rPr>
                <w:lang w:val="en-US"/>
              </w:rPr>
            </w:pPr>
          </w:p>
        </w:tc>
      </w:tr>
      <w:tr w:rsidR="00CF0D91" w:rsidRPr="00741F99" w14:paraId="76FBBD06" w14:textId="77777777" w:rsidTr="005804C2">
        <w:tc>
          <w:tcPr>
            <w:tcW w:w="1418" w:type="dxa"/>
            <w:tcBorders>
              <w:left w:val="single" w:sz="8" w:space="0" w:color="000000"/>
              <w:bottom w:val="single" w:sz="8" w:space="0" w:color="000000"/>
            </w:tcBorders>
            <w:shd w:val="clear" w:color="auto" w:fill="BFBFBF"/>
          </w:tcPr>
          <w:p w14:paraId="7A66CD40" w14:textId="77777777" w:rsidR="00CF0D91" w:rsidRPr="00565369" w:rsidRDefault="00CF0D91" w:rsidP="001A3946">
            <w:pPr>
              <w:pStyle w:val="Tasktableheading"/>
            </w:pPr>
            <w:r w:rsidRPr="00565369">
              <w:t>Date</w:t>
            </w:r>
          </w:p>
        </w:tc>
        <w:tc>
          <w:tcPr>
            <w:tcW w:w="3685" w:type="dxa"/>
            <w:tcBorders>
              <w:left w:val="single" w:sz="8" w:space="0" w:color="000000"/>
              <w:bottom w:val="single" w:sz="8" w:space="0" w:color="000000"/>
            </w:tcBorders>
          </w:tcPr>
          <w:p w14:paraId="54DD1266" w14:textId="77777777" w:rsidR="00CF0D91" w:rsidRPr="00565369" w:rsidRDefault="00CF0D91" w:rsidP="001A3946">
            <w:pPr>
              <w:rPr>
                <w:lang w:val="en-US"/>
              </w:rPr>
            </w:pPr>
          </w:p>
        </w:tc>
        <w:tc>
          <w:tcPr>
            <w:tcW w:w="1087" w:type="dxa"/>
            <w:tcBorders>
              <w:left w:val="single" w:sz="8" w:space="0" w:color="000000"/>
              <w:bottom w:val="single" w:sz="8" w:space="0" w:color="000000"/>
            </w:tcBorders>
            <w:shd w:val="clear" w:color="auto" w:fill="BFBFBF"/>
          </w:tcPr>
          <w:p w14:paraId="4017C086" w14:textId="77777777" w:rsidR="00CF0D91" w:rsidRPr="00741F99" w:rsidRDefault="00CF0D91" w:rsidP="001A3946">
            <w:pPr>
              <w:pStyle w:val="Tasktableheading"/>
            </w:pPr>
            <w:r w:rsidRPr="00565369">
              <w:t>Sign</w:t>
            </w:r>
          </w:p>
        </w:tc>
        <w:tc>
          <w:tcPr>
            <w:tcW w:w="2570" w:type="dxa"/>
            <w:tcBorders>
              <w:left w:val="single" w:sz="8" w:space="0" w:color="000000"/>
              <w:bottom w:val="single" w:sz="8" w:space="0" w:color="000000"/>
              <w:right w:val="single" w:sz="8" w:space="0" w:color="000000"/>
            </w:tcBorders>
          </w:tcPr>
          <w:p w14:paraId="6A41BCFA" w14:textId="77777777" w:rsidR="00CF0D91" w:rsidRPr="00741F99" w:rsidRDefault="00CF0D91" w:rsidP="001A3946">
            <w:pPr>
              <w:rPr>
                <w:lang w:val="en-US"/>
              </w:rPr>
            </w:pPr>
          </w:p>
        </w:tc>
      </w:tr>
    </w:tbl>
    <w:p w14:paraId="328F9933" w14:textId="77777777" w:rsidR="00CF0D91" w:rsidRPr="00741F99" w:rsidRDefault="00CF0D91" w:rsidP="001A3946">
      <w:pPr>
        <w:rPr>
          <w:lang w:val="en-US"/>
        </w:rPr>
      </w:pPr>
    </w:p>
    <w:p w14:paraId="49F5037B" w14:textId="77777777" w:rsidR="00CF0D91" w:rsidRPr="00741F99" w:rsidRDefault="00CF0D91"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625FA173" w14:textId="77777777" w:rsidTr="005804C2">
        <w:tc>
          <w:tcPr>
            <w:tcW w:w="1418" w:type="dxa"/>
            <w:shd w:val="pct25" w:color="000000" w:fill="FFFFFF"/>
          </w:tcPr>
          <w:p w14:paraId="57936A3C" w14:textId="77777777" w:rsidR="00CF0D91" w:rsidRPr="00565369" w:rsidRDefault="00CF0D91" w:rsidP="001A3946">
            <w:pPr>
              <w:pStyle w:val="Tasktableheading"/>
            </w:pPr>
            <w:r w:rsidRPr="00565369">
              <w:t>Test Case</w:t>
            </w:r>
          </w:p>
        </w:tc>
        <w:tc>
          <w:tcPr>
            <w:tcW w:w="7342" w:type="dxa"/>
            <w:gridSpan w:val="3"/>
          </w:tcPr>
          <w:p w14:paraId="4D5F76DC" w14:textId="77777777" w:rsidR="00CF0D91" w:rsidRPr="00565369" w:rsidRDefault="00CF0D91" w:rsidP="0008567E">
            <w:pPr>
              <w:pStyle w:val="Task2"/>
            </w:pPr>
            <w:bookmarkStart w:id="4786" w:name="_Toc199865032"/>
            <w:bookmarkStart w:id="4787" w:name="_Toc201117456"/>
            <w:bookmarkStart w:id="4788" w:name="_Toc201508722"/>
            <w:bookmarkStart w:id="4789" w:name="_Toc275773755"/>
            <w:bookmarkStart w:id="4790" w:name="_Toc54773810"/>
            <w:bookmarkStart w:id="4791" w:name="_Toc56878175"/>
            <w:bookmarkStart w:id="4792" w:name="_Toc56878419"/>
            <w:bookmarkStart w:id="4793" w:name="_Toc57303801"/>
            <w:bookmarkStart w:id="4794" w:name="_Ref57484286"/>
            <w:bookmarkStart w:id="4795" w:name="_Toc57488214"/>
            <w:bookmarkStart w:id="4796" w:name="_Toc57489408"/>
            <w:bookmarkStart w:id="4797" w:name="_Ref146445584"/>
            <w:bookmarkStart w:id="4798" w:name="_Toc162865539"/>
            <w:bookmarkStart w:id="4799" w:name="_Toc162865922"/>
            <w:bookmarkStart w:id="4800" w:name="_Toc338588162"/>
            <w:bookmarkStart w:id="4801" w:name="_Toc361215114"/>
            <w:bookmarkStart w:id="4802" w:name="_Toc441762235"/>
            <w:bookmarkStart w:id="4803" w:name="_Toc492989850"/>
            <w:bookmarkStart w:id="4804" w:name="_Toc102128417"/>
            <w:bookmarkStart w:id="4805" w:name="_Toc147824609"/>
            <w:bookmarkStart w:id="4806" w:name="_Toc147824989"/>
            <w:r w:rsidRPr="00565369">
              <w:t>PMT Descriptors - General</w:t>
            </w:r>
            <w:bookmarkStart w:id="4807" w:name="_Toc194420087"/>
            <w:bookmarkStart w:id="4808" w:name="_Toc194749036"/>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tc>
      </w:tr>
      <w:tr w:rsidR="00CF0D91" w:rsidRPr="00565369" w14:paraId="0F252BAF" w14:textId="77777777" w:rsidTr="005804C2">
        <w:tc>
          <w:tcPr>
            <w:tcW w:w="1418" w:type="dxa"/>
            <w:shd w:val="pct25" w:color="000000" w:fill="FFFFFF"/>
          </w:tcPr>
          <w:p w14:paraId="09C19637" w14:textId="77777777" w:rsidR="00CF0D91" w:rsidRPr="00565369" w:rsidRDefault="00CF0D91" w:rsidP="001A3946">
            <w:pPr>
              <w:pStyle w:val="Tasktableheading"/>
            </w:pPr>
            <w:r w:rsidRPr="00565369">
              <w:t>Section</w:t>
            </w:r>
          </w:p>
        </w:tc>
        <w:tc>
          <w:tcPr>
            <w:tcW w:w="7342" w:type="dxa"/>
            <w:gridSpan w:val="3"/>
          </w:tcPr>
          <w:p w14:paraId="62AC82DC" w14:textId="77777777" w:rsidR="00CF0D91" w:rsidRPr="00565369" w:rsidRDefault="00CF0D91" w:rsidP="001A3946">
            <w:pPr>
              <w:pStyle w:val="NordigChapter"/>
            </w:pPr>
            <w:bookmarkStart w:id="4809" w:name="_Toc56878176"/>
            <w:bookmarkStart w:id="4810" w:name="_Toc56879150"/>
            <w:bookmarkStart w:id="4811" w:name="_Toc57488215"/>
            <w:bookmarkStart w:id="4812" w:name="_Toc57488875"/>
            <w:bookmarkStart w:id="4813" w:name="_Toc162865540"/>
            <w:bookmarkStart w:id="4814" w:name="_Toc162865737"/>
            <w:bookmarkStart w:id="4815" w:name="_Toc199865704"/>
            <w:bookmarkStart w:id="4816" w:name="_Toc201117457"/>
            <w:bookmarkStart w:id="4817" w:name="_Toc275774220"/>
            <w:bookmarkStart w:id="4818" w:name="_Toc338587558"/>
            <w:bookmarkStart w:id="4819" w:name="_Toc361215416"/>
            <w:bookmarkStart w:id="4820" w:name="_Toc361216324"/>
            <w:bookmarkStart w:id="4821" w:name="_Toc361216933"/>
            <w:r w:rsidRPr="00565369">
              <w:t xml:space="preserve">NorDig </w:t>
            </w:r>
            <w:r w:rsidR="0033401D" w:rsidRPr="00565369">
              <w:t xml:space="preserve">Unified </w:t>
            </w:r>
            <w:r w:rsidR="00287E84" w:rsidRPr="00565369">
              <w:t>12.</w:t>
            </w:r>
            <w:r w:rsidR="00652110" w:rsidRPr="00565369">
              <w:t>6.2</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p>
        </w:tc>
      </w:tr>
      <w:tr w:rsidR="00CF0D91" w:rsidRPr="00565369" w14:paraId="09A38963" w14:textId="77777777" w:rsidTr="005804C2">
        <w:tc>
          <w:tcPr>
            <w:tcW w:w="1418" w:type="dxa"/>
            <w:shd w:val="pct25" w:color="000000" w:fill="FFFFFF"/>
          </w:tcPr>
          <w:p w14:paraId="2009926C" w14:textId="77777777" w:rsidR="00CF0D91" w:rsidRPr="00565369" w:rsidRDefault="00CF0D91" w:rsidP="001A3946">
            <w:pPr>
              <w:pStyle w:val="Tasktableheading"/>
            </w:pPr>
            <w:r w:rsidRPr="00565369">
              <w:t>Requirement</w:t>
            </w:r>
          </w:p>
        </w:tc>
        <w:tc>
          <w:tcPr>
            <w:tcW w:w="7342" w:type="dxa"/>
            <w:gridSpan w:val="3"/>
          </w:tcPr>
          <w:p w14:paraId="0A73703B" w14:textId="77777777" w:rsidR="00FF2F0E" w:rsidRPr="00301B44" w:rsidRDefault="00FF2F0E" w:rsidP="00FF2F0E">
            <w:pPr>
              <w:rPr>
                <w:b/>
                <w:bCs/>
                <w:lang w:val="en-US"/>
              </w:rPr>
            </w:pPr>
            <w:r w:rsidRPr="00301B44">
              <w:rPr>
                <w:b/>
                <w:bCs/>
                <w:lang w:val="en-US"/>
              </w:rPr>
              <w:t>The following descriptors are used in PMT:</w:t>
            </w:r>
          </w:p>
          <w:p w14:paraId="0AE6A2F8" w14:textId="77777777" w:rsidR="00FF2F0E" w:rsidRPr="00565369" w:rsidRDefault="00FF2F0E" w:rsidP="00FF2F0E">
            <w:pPr>
              <w:rPr>
                <w:lang w:val="en-US"/>
              </w:rPr>
            </w:pPr>
          </w:p>
          <w:tbl>
            <w:tblPr>
              <w:tblW w:w="6804" w:type="dxa"/>
              <w:tblInd w:w="2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14"/>
              <w:gridCol w:w="1364"/>
              <w:gridCol w:w="2126"/>
            </w:tblGrid>
            <w:tr w:rsidR="00FF2F0E" w:rsidRPr="00565369" w14:paraId="06096E65" w14:textId="77777777" w:rsidTr="00221BE5">
              <w:tc>
                <w:tcPr>
                  <w:tcW w:w="3314" w:type="dxa"/>
                  <w:shd w:val="clear" w:color="auto" w:fill="D9D9D9" w:themeFill="background1" w:themeFillShade="D9"/>
                </w:tcPr>
                <w:p w14:paraId="4D06B087"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Program map Table</w:t>
                  </w:r>
                </w:p>
              </w:tc>
              <w:tc>
                <w:tcPr>
                  <w:tcW w:w="1364" w:type="dxa"/>
                  <w:shd w:val="clear" w:color="auto" w:fill="D9D9D9" w:themeFill="background1" w:themeFillShade="D9"/>
                </w:tcPr>
                <w:p w14:paraId="14AEF9DF"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IRD type</w:t>
                  </w:r>
                </w:p>
              </w:tc>
              <w:tc>
                <w:tcPr>
                  <w:tcW w:w="2126" w:type="dxa"/>
                  <w:shd w:val="clear" w:color="auto" w:fill="D9D9D9" w:themeFill="background1" w:themeFillShade="D9"/>
                </w:tcPr>
                <w:p w14:paraId="17B496C9"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Test Task</w:t>
                  </w:r>
                </w:p>
              </w:tc>
            </w:tr>
            <w:tr w:rsidR="00FF2F0E" w:rsidRPr="00565369" w14:paraId="5961CB9C" w14:textId="77777777" w:rsidTr="00221BE5">
              <w:tc>
                <w:tcPr>
                  <w:tcW w:w="3314" w:type="dxa"/>
                </w:tcPr>
                <w:p w14:paraId="32DCD63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eletext_descriptor</w:t>
                  </w:r>
                </w:p>
              </w:tc>
              <w:tc>
                <w:tcPr>
                  <w:tcW w:w="1364" w:type="dxa"/>
                </w:tcPr>
                <w:p w14:paraId="5D128DF6"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2BDD06FC"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6BC2B5A0" w14:textId="77777777" w:rsidTr="00221BE5">
              <w:tc>
                <w:tcPr>
                  <w:tcW w:w="3314" w:type="dxa"/>
                </w:tcPr>
                <w:p w14:paraId="17CD0640"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Subtitling_descriptor</w:t>
                  </w:r>
                </w:p>
              </w:tc>
              <w:tc>
                <w:tcPr>
                  <w:tcW w:w="1364" w:type="dxa"/>
                </w:tcPr>
                <w:p w14:paraId="2F759247"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C797D24"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11EF50F9" w14:textId="77777777" w:rsidTr="00221BE5">
              <w:tc>
                <w:tcPr>
                  <w:tcW w:w="3314" w:type="dxa"/>
                </w:tcPr>
                <w:p w14:paraId="27BEBC61"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stream_identifier_descriptor</w:t>
                  </w:r>
                </w:p>
              </w:tc>
              <w:tc>
                <w:tcPr>
                  <w:tcW w:w="1364" w:type="dxa"/>
                </w:tcPr>
                <w:p w14:paraId="5B4D9573"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A6B502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2C54AC60" w14:textId="77777777" w:rsidTr="00221BE5">
              <w:tc>
                <w:tcPr>
                  <w:tcW w:w="3314" w:type="dxa"/>
                </w:tcPr>
                <w:p w14:paraId="250221A6"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video_stream_descriptor</w:t>
                  </w:r>
                </w:p>
              </w:tc>
              <w:tc>
                <w:tcPr>
                  <w:tcW w:w="1364" w:type="dxa"/>
                </w:tcPr>
                <w:p w14:paraId="5DD191D4"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BD45884"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6DF72DF0" w14:textId="77777777" w:rsidTr="00221BE5">
              <w:tc>
                <w:tcPr>
                  <w:tcW w:w="3314" w:type="dxa"/>
                </w:tcPr>
                <w:p w14:paraId="4765B258"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CA_descriptor</w:t>
                  </w:r>
                </w:p>
              </w:tc>
              <w:tc>
                <w:tcPr>
                  <w:tcW w:w="1364" w:type="dxa"/>
                </w:tcPr>
                <w:p w14:paraId="2377C126"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43986DA"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4DD9F85C" w14:textId="77777777" w:rsidTr="00221BE5">
              <w:tc>
                <w:tcPr>
                  <w:tcW w:w="3314" w:type="dxa"/>
                </w:tcPr>
                <w:p w14:paraId="3EAA3ABC"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ISO_639_language_descriptor</w:t>
                  </w:r>
                </w:p>
              </w:tc>
              <w:tc>
                <w:tcPr>
                  <w:tcW w:w="1364" w:type="dxa"/>
                </w:tcPr>
                <w:p w14:paraId="239C2387"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380BB4B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 xml:space="preserve">Test task 8 (Audio) </w:t>
                  </w:r>
                </w:p>
                <w:p w14:paraId="342136BC" w14:textId="77777777" w:rsidR="00FF2F0E" w:rsidRPr="00565369" w:rsidRDefault="00FF2F0E" w:rsidP="00FF2F0E">
                  <w:pPr>
                    <w:jc w:val="center"/>
                    <w:rPr>
                      <w:lang w:val="en-GB"/>
                    </w:rPr>
                  </w:pPr>
                  <w:r w:rsidRPr="00565369">
                    <w:rPr>
                      <w:lang w:val="en-GB"/>
                    </w:rPr>
                    <w:t>plus</w:t>
                  </w:r>
                </w:p>
                <w:p w14:paraId="793DAB1A" w14:textId="77777777" w:rsidR="00FF2F0E" w:rsidRPr="00565369" w:rsidRDefault="00FF2F0E" w:rsidP="00FF2F0E">
                  <w:pPr>
                    <w:jc w:val="center"/>
                    <w:rPr>
                      <w:lang w:val="en-GB"/>
                    </w:rPr>
                  </w:pPr>
                  <w:r w:rsidRPr="00565369">
                    <w:rPr>
                      <w:bCs/>
                      <w:lang w:val="en-GB"/>
                    </w:rPr>
                    <w:t>13:24 (this)</w:t>
                  </w:r>
                </w:p>
              </w:tc>
            </w:tr>
            <w:tr w:rsidR="00FF2F0E" w:rsidRPr="00565369" w14:paraId="23333BFC" w14:textId="77777777" w:rsidTr="00221BE5">
              <w:tc>
                <w:tcPr>
                  <w:tcW w:w="3314" w:type="dxa"/>
                </w:tcPr>
                <w:p w14:paraId="3E19BB43"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color w:val="auto"/>
                      <w:szCs w:val="22"/>
                      <w:lang w:val="en-GB"/>
                    </w:rPr>
                    <w:t>AC-3_descriptor</w:t>
                  </w:r>
                </w:p>
              </w:tc>
              <w:tc>
                <w:tcPr>
                  <w:tcW w:w="1364" w:type="dxa"/>
                </w:tcPr>
                <w:p w14:paraId="7C31CB02" w14:textId="77777777" w:rsidR="00FF2F0E" w:rsidRPr="00565369" w:rsidRDefault="00FF2F0E" w:rsidP="00FF2F0E">
                  <w:pPr>
                    <w:pStyle w:val="Tabell"/>
                    <w:jc w:val="center"/>
                    <w:rPr>
                      <w:rFonts w:ascii="Times New Roman" w:hAnsi="Times New Roman" w:cs="Times New Roman"/>
                      <w:color w:val="auto"/>
                      <w:szCs w:val="22"/>
                      <w:lang w:val="en-GB"/>
                    </w:rPr>
                  </w:pPr>
                </w:p>
              </w:tc>
              <w:tc>
                <w:tcPr>
                  <w:tcW w:w="2126" w:type="dxa"/>
                </w:tcPr>
                <w:p w14:paraId="1D460B7B"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45F9EE37" w14:textId="77777777" w:rsidTr="00221BE5">
              <w:trPr>
                <w:trHeight w:val="286"/>
              </w:trPr>
              <w:tc>
                <w:tcPr>
                  <w:tcW w:w="3314" w:type="dxa"/>
                </w:tcPr>
                <w:p w14:paraId="7F91054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color w:val="auto"/>
                      <w:szCs w:val="22"/>
                      <w:lang w:val="en-GB"/>
                    </w:rPr>
                    <w:t>Enhanced_AC-3_descriptor</w:t>
                  </w:r>
                </w:p>
              </w:tc>
              <w:tc>
                <w:tcPr>
                  <w:tcW w:w="1364" w:type="dxa"/>
                </w:tcPr>
                <w:p w14:paraId="7983EFEB" w14:textId="77777777" w:rsidR="00FF2F0E" w:rsidRPr="00565369" w:rsidRDefault="00FF2F0E" w:rsidP="00FF2F0E">
                  <w:pPr>
                    <w:pStyle w:val="Tabell"/>
                    <w:jc w:val="center"/>
                    <w:rPr>
                      <w:rFonts w:ascii="Times New Roman" w:hAnsi="Times New Roman" w:cs="Times New Roman"/>
                      <w:color w:val="auto"/>
                      <w:szCs w:val="22"/>
                      <w:lang w:val="en-GB"/>
                    </w:rPr>
                  </w:pPr>
                </w:p>
              </w:tc>
              <w:tc>
                <w:tcPr>
                  <w:tcW w:w="2126" w:type="dxa"/>
                </w:tcPr>
                <w:p w14:paraId="55981211"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145EAD1C" w14:textId="77777777" w:rsidTr="00221BE5">
              <w:trPr>
                <w:trHeight w:val="286"/>
              </w:trPr>
              <w:tc>
                <w:tcPr>
                  <w:tcW w:w="3314" w:type="dxa"/>
                </w:tcPr>
                <w:p w14:paraId="20349E3B" w14:textId="77777777" w:rsidR="00FF2F0E" w:rsidRPr="00565369" w:rsidRDefault="00FF2F0E" w:rsidP="00FF2F0E">
                  <w:pPr>
                    <w:pStyle w:val="Tabell"/>
                    <w:rPr>
                      <w:rFonts w:ascii="Times New Roman" w:hAnsi="Times New Roman" w:cs="Times New Roman"/>
                      <w:color w:val="auto"/>
                      <w:szCs w:val="22"/>
                      <w:lang w:val="en-GB"/>
                    </w:rPr>
                  </w:pPr>
                  <w:r w:rsidRPr="00565369">
                    <w:rPr>
                      <w:rFonts w:ascii="Times New Roman" w:hAnsi="Times New Roman" w:cs="Times New Roman"/>
                      <w:color w:val="auto"/>
                      <w:szCs w:val="22"/>
                      <w:lang w:val="en-GB"/>
                    </w:rPr>
                    <w:t xml:space="preserve">AC-4_descriptor </w:t>
                  </w:r>
                  <w:r w:rsidRPr="00565369">
                    <w:rPr>
                      <w:rFonts w:ascii="Times New Roman" w:hAnsi="Times New Roman" w:cs="Times New Roman"/>
                      <w:bCs/>
                      <w:color w:val="auto"/>
                      <w:szCs w:val="22"/>
                      <w:lang w:val="en-GB"/>
                    </w:rPr>
                    <w:t>(4)</w:t>
                  </w:r>
                </w:p>
              </w:tc>
              <w:tc>
                <w:tcPr>
                  <w:tcW w:w="1364" w:type="dxa"/>
                </w:tcPr>
                <w:p w14:paraId="1DA706A4"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color w:val="auto"/>
                      <w:szCs w:val="22"/>
                      <w:lang w:val="en-GB"/>
                    </w:rPr>
                    <w:t>HEVC</w:t>
                  </w:r>
                </w:p>
              </w:tc>
              <w:tc>
                <w:tcPr>
                  <w:tcW w:w="2126" w:type="dxa"/>
                </w:tcPr>
                <w:p w14:paraId="2BB686D0"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776C8BCA" w14:textId="77777777" w:rsidTr="00221BE5">
              <w:tc>
                <w:tcPr>
                  <w:tcW w:w="3314" w:type="dxa"/>
                </w:tcPr>
                <w:p w14:paraId="0F23D2F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szCs w:val="22"/>
                      <w:lang w:val="en-GB"/>
                    </w:rPr>
                    <w:t>AAC_descriptor</w:t>
                  </w:r>
                </w:p>
              </w:tc>
              <w:tc>
                <w:tcPr>
                  <w:tcW w:w="1364" w:type="dxa"/>
                </w:tcPr>
                <w:p w14:paraId="6C60B4ED" w14:textId="77777777" w:rsidR="00FF2F0E" w:rsidRPr="00565369" w:rsidRDefault="00FF2F0E" w:rsidP="00FF2F0E">
                  <w:pPr>
                    <w:pStyle w:val="Tabell"/>
                    <w:jc w:val="center"/>
                    <w:rPr>
                      <w:rFonts w:ascii="Times New Roman" w:hAnsi="Times New Roman" w:cs="Times New Roman"/>
                      <w:bCs/>
                      <w:color w:val="auto"/>
                      <w:szCs w:val="22"/>
                      <w:lang w:val="en-GB"/>
                    </w:rPr>
                  </w:pPr>
                </w:p>
              </w:tc>
              <w:tc>
                <w:tcPr>
                  <w:tcW w:w="2126" w:type="dxa"/>
                </w:tcPr>
                <w:p w14:paraId="5509E394"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5AD8ECF7" w14:textId="77777777" w:rsidTr="00221BE5">
              <w:tc>
                <w:tcPr>
                  <w:tcW w:w="3314" w:type="dxa"/>
                </w:tcPr>
                <w:p w14:paraId="1A3BBB39"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szCs w:val="22"/>
                      <w:lang w:val="en-GB"/>
                    </w:rPr>
                    <w:t>Supplementary_audio_descriptor</w:t>
                  </w:r>
                </w:p>
              </w:tc>
              <w:tc>
                <w:tcPr>
                  <w:tcW w:w="1364" w:type="dxa"/>
                </w:tcPr>
                <w:p w14:paraId="008A307C" w14:textId="77777777" w:rsidR="00FF2F0E" w:rsidRPr="00565369" w:rsidRDefault="00FF2F0E" w:rsidP="00FF2F0E">
                  <w:pPr>
                    <w:pStyle w:val="Tabell"/>
                    <w:jc w:val="center"/>
                    <w:rPr>
                      <w:rFonts w:ascii="Times New Roman" w:hAnsi="Times New Roman" w:cs="Times New Roman"/>
                      <w:bCs/>
                      <w:color w:val="auto"/>
                      <w:szCs w:val="22"/>
                      <w:lang w:val="en-GB"/>
                    </w:rPr>
                  </w:pPr>
                </w:p>
              </w:tc>
              <w:tc>
                <w:tcPr>
                  <w:tcW w:w="2126" w:type="dxa"/>
                </w:tcPr>
                <w:p w14:paraId="5072B00E"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0B9F97BC" w14:textId="77777777" w:rsidTr="00221BE5">
              <w:tc>
                <w:tcPr>
                  <w:tcW w:w="3314" w:type="dxa"/>
                </w:tcPr>
                <w:p w14:paraId="4F07A9E7" w14:textId="77777777" w:rsidR="00FF2F0E" w:rsidRPr="00565369" w:rsidRDefault="00FF2F0E" w:rsidP="00FF2F0E">
                  <w:pPr>
                    <w:pStyle w:val="Tabell"/>
                    <w:rPr>
                      <w:rFonts w:ascii="Times New Roman" w:hAnsi="Times New Roman" w:cs="Times New Roman"/>
                      <w:bCs/>
                      <w:color w:val="auto"/>
                      <w:szCs w:val="22"/>
                      <w:lang w:val="en-GB"/>
                    </w:rPr>
                  </w:pPr>
                  <w:r w:rsidRPr="00565369">
                    <w:rPr>
                      <w:rFonts w:ascii="Times New Roman" w:hAnsi="Times New Roman" w:cs="Times New Roman"/>
                      <w:bCs/>
                      <w:color w:val="auto"/>
                      <w:szCs w:val="22"/>
                      <w:lang w:val="en-GB"/>
                    </w:rPr>
                    <w:t>audio_preselection_descriptor (4)</w:t>
                  </w:r>
                </w:p>
              </w:tc>
              <w:tc>
                <w:tcPr>
                  <w:tcW w:w="1364" w:type="dxa"/>
                </w:tcPr>
                <w:p w14:paraId="740DEB84"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szCs w:val="22"/>
                      <w:lang w:val="en-GB"/>
                    </w:rPr>
                    <w:t>HEVC</w:t>
                  </w:r>
                </w:p>
              </w:tc>
              <w:tc>
                <w:tcPr>
                  <w:tcW w:w="2126" w:type="dxa"/>
                </w:tcPr>
                <w:p w14:paraId="551116AC"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4AEDECFD" w14:textId="77777777" w:rsidTr="00221BE5">
              <w:tc>
                <w:tcPr>
                  <w:tcW w:w="3314" w:type="dxa"/>
                </w:tcPr>
                <w:p w14:paraId="048CB33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Private_data_specifier_descriptor</w:t>
                  </w:r>
                </w:p>
              </w:tc>
              <w:tc>
                <w:tcPr>
                  <w:tcW w:w="1364" w:type="dxa"/>
                </w:tcPr>
                <w:p w14:paraId="24C3BCAA"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04299962"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22EF606B" w14:textId="77777777" w:rsidTr="00221BE5">
              <w:tc>
                <w:tcPr>
                  <w:tcW w:w="3314" w:type="dxa"/>
                  <w:shd w:val="clear" w:color="auto" w:fill="auto"/>
                </w:tcPr>
                <w:p w14:paraId="24A97C1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data_broadcast_id_descriptor (1)</w:t>
                  </w:r>
                </w:p>
              </w:tc>
              <w:tc>
                <w:tcPr>
                  <w:tcW w:w="1364" w:type="dxa"/>
                </w:tcPr>
                <w:p w14:paraId="1509E0C3"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SSU</w:t>
                  </w:r>
                </w:p>
              </w:tc>
              <w:tc>
                <w:tcPr>
                  <w:tcW w:w="2126" w:type="dxa"/>
                </w:tcPr>
                <w:p w14:paraId="370055F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1 (SSU)</w:t>
                  </w:r>
                </w:p>
              </w:tc>
            </w:tr>
            <w:tr w:rsidR="00FF2F0E" w:rsidRPr="00565369" w14:paraId="6C43CEEC" w14:textId="77777777" w:rsidTr="00221BE5">
              <w:tc>
                <w:tcPr>
                  <w:tcW w:w="3314" w:type="dxa"/>
                  <w:shd w:val="clear" w:color="auto" w:fill="auto"/>
                </w:tcPr>
                <w:p w14:paraId="5452A15E"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application_signalling_descriptor (2)</w:t>
                  </w:r>
                </w:p>
              </w:tc>
              <w:tc>
                <w:tcPr>
                  <w:tcW w:w="1364" w:type="dxa"/>
                </w:tcPr>
                <w:p w14:paraId="01056B58"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HbbTV</w:t>
                  </w:r>
                </w:p>
              </w:tc>
              <w:tc>
                <w:tcPr>
                  <w:tcW w:w="2126" w:type="dxa"/>
                </w:tcPr>
                <w:p w14:paraId="47F3BA6D"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6 (HbbTV)</w:t>
                  </w:r>
                </w:p>
              </w:tc>
            </w:tr>
            <w:tr w:rsidR="00FF2F0E" w:rsidRPr="00565369" w14:paraId="3C7320DB" w14:textId="77777777" w:rsidTr="00221BE5">
              <w:tc>
                <w:tcPr>
                  <w:tcW w:w="3314" w:type="dxa"/>
                  <w:shd w:val="clear" w:color="auto" w:fill="auto"/>
                </w:tcPr>
                <w:p w14:paraId="00662B8D"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carousel_id_descriptor (1)</w:t>
                  </w:r>
                </w:p>
              </w:tc>
              <w:tc>
                <w:tcPr>
                  <w:tcW w:w="1364" w:type="dxa"/>
                </w:tcPr>
                <w:p w14:paraId="6AA15E6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SSU</w:t>
                  </w:r>
                </w:p>
              </w:tc>
              <w:tc>
                <w:tcPr>
                  <w:tcW w:w="2126" w:type="dxa"/>
                </w:tcPr>
                <w:p w14:paraId="4BB0106E"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1 (SSU)</w:t>
                  </w:r>
                </w:p>
              </w:tc>
            </w:tr>
            <w:tr w:rsidR="00FF2F0E" w:rsidRPr="00565369" w14:paraId="71341FB4" w14:textId="77777777" w:rsidTr="00221BE5">
              <w:tc>
                <w:tcPr>
                  <w:tcW w:w="3314" w:type="dxa"/>
                  <w:shd w:val="clear" w:color="auto" w:fill="auto"/>
                </w:tcPr>
                <w:p w14:paraId="27C043AF"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TML_subtitling_descriptor (4)</w:t>
                  </w:r>
                </w:p>
              </w:tc>
              <w:tc>
                <w:tcPr>
                  <w:tcW w:w="1364" w:type="dxa"/>
                </w:tcPr>
                <w:p w14:paraId="15F1470D"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HEVC</w:t>
                  </w:r>
                </w:p>
              </w:tc>
              <w:tc>
                <w:tcPr>
                  <w:tcW w:w="2126" w:type="dxa"/>
                </w:tcPr>
                <w:p w14:paraId="643F7338"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49AF2390" w14:textId="77777777" w:rsidTr="00221BE5">
              <w:tc>
                <w:tcPr>
                  <w:tcW w:w="3314" w:type="dxa"/>
                  <w:shd w:val="clear" w:color="auto" w:fill="auto"/>
                </w:tcPr>
                <w:p w14:paraId="77B13FF6"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related_content_descriptor (3)</w:t>
                  </w:r>
                </w:p>
              </w:tc>
              <w:tc>
                <w:tcPr>
                  <w:tcW w:w="1364" w:type="dxa"/>
                </w:tcPr>
                <w:p w14:paraId="65EFBF12"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PVR optional</w:t>
                  </w:r>
                </w:p>
              </w:tc>
              <w:tc>
                <w:tcPr>
                  <w:tcW w:w="2126" w:type="dxa"/>
                </w:tcPr>
                <w:p w14:paraId="3981F560"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B54B651" w14:textId="77777777" w:rsidTr="00221BE5">
              <w:tc>
                <w:tcPr>
                  <w:tcW w:w="3314" w:type="dxa"/>
                  <w:shd w:val="clear" w:color="auto" w:fill="auto"/>
                </w:tcPr>
                <w:p w14:paraId="5EF43449"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metadata_descriptor</w:t>
                  </w:r>
                </w:p>
              </w:tc>
              <w:tc>
                <w:tcPr>
                  <w:tcW w:w="1364" w:type="dxa"/>
                </w:tcPr>
                <w:p w14:paraId="5986C0B7"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PVR optional</w:t>
                  </w:r>
                </w:p>
              </w:tc>
              <w:tc>
                <w:tcPr>
                  <w:tcW w:w="2126" w:type="dxa"/>
                </w:tcPr>
                <w:p w14:paraId="219C1169"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695FED5" w14:textId="77777777" w:rsidTr="00221BE5">
              <w:tc>
                <w:tcPr>
                  <w:tcW w:w="3314" w:type="dxa"/>
                  <w:shd w:val="clear" w:color="auto" w:fill="auto"/>
                </w:tcPr>
                <w:p w14:paraId="7BE34512"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Audio_stream_descriptor</w:t>
                  </w:r>
                </w:p>
              </w:tc>
              <w:tc>
                <w:tcPr>
                  <w:tcW w:w="1364" w:type="dxa"/>
                </w:tcPr>
                <w:p w14:paraId="58DDC949"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4F7FD833"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6CEA9DF8" w14:textId="77777777" w:rsidTr="00221BE5">
              <w:tc>
                <w:tcPr>
                  <w:tcW w:w="3314" w:type="dxa"/>
                  <w:shd w:val="clear" w:color="auto" w:fill="auto"/>
                </w:tcPr>
                <w:p w14:paraId="735E173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arget_background_descritor</w:t>
                  </w:r>
                </w:p>
              </w:tc>
              <w:tc>
                <w:tcPr>
                  <w:tcW w:w="1364" w:type="dxa"/>
                </w:tcPr>
                <w:p w14:paraId="7BAD2065"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3BC0C24B"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A9502C6" w14:textId="77777777" w:rsidTr="00221BE5">
              <w:tc>
                <w:tcPr>
                  <w:tcW w:w="3314" w:type="dxa"/>
                  <w:shd w:val="clear" w:color="auto" w:fill="auto"/>
                </w:tcPr>
                <w:p w14:paraId="7FBB346B"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Video_window_descritor</w:t>
                  </w:r>
                </w:p>
              </w:tc>
              <w:tc>
                <w:tcPr>
                  <w:tcW w:w="1364" w:type="dxa"/>
                </w:tcPr>
                <w:p w14:paraId="4BD6DA7E"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0C88E3BA" w14:textId="77777777" w:rsidR="00FF2F0E" w:rsidRPr="00565369" w:rsidRDefault="00FF2F0E" w:rsidP="00FF2F0E">
                  <w:pPr>
                    <w:pStyle w:val="Tabell"/>
                    <w:jc w:val="center"/>
                    <w:rPr>
                      <w:rFonts w:ascii="Times New Roman" w:hAnsi="Times New Roman" w:cs="Times New Roman"/>
                      <w:bCs/>
                      <w:color w:val="auto"/>
                      <w:lang w:val="en-GB"/>
                    </w:rPr>
                  </w:pPr>
                </w:p>
              </w:tc>
            </w:tr>
          </w:tbl>
          <w:p w14:paraId="41986C93" w14:textId="77777777" w:rsidR="00FF2F0E" w:rsidRPr="00565369" w:rsidRDefault="00FF2F0E" w:rsidP="00FF2F0E">
            <w:pPr>
              <w:pStyle w:val="Billedtekst"/>
            </w:pPr>
            <w:r w:rsidRPr="00565369">
              <w:lastRenderedPageBreak/>
              <w:t xml:space="preserve"> Table 12.25 PMT descriptors</w:t>
            </w:r>
          </w:p>
          <w:p w14:paraId="0F8A2CFB" w14:textId="77777777" w:rsidR="00FF2F0E" w:rsidRPr="00565369" w:rsidRDefault="00FF2F0E" w:rsidP="00FF2F0E">
            <w:pPr>
              <w:ind w:left="709" w:hanging="709"/>
            </w:pPr>
            <w:r w:rsidRPr="00565369">
              <w:t xml:space="preserve">Note 1: Use of the </w:t>
            </w:r>
            <w:r w:rsidRPr="00565369">
              <w:rPr>
                <w:bCs/>
              </w:rPr>
              <w:t xml:space="preserve">data_broadcast_id_descriptor and the carousel_identifier_descriptor </w:t>
            </w:r>
            <w:r w:rsidRPr="00565369">
              <w:t>for signalling relevant for the SSU is specified in ref ETSI TS 102 006, see also section 12.7.</w:t>
            </w:r>
          </w:p>
          <w:p w14:paraId="42EC4A09" w14:textId="77777777" w:rsidR="00FF2F0E" w:rsidRPr="00565369" w:rsidRDefault="00FF2F0E" w:rsidP="00FF2F0E">
            <w:pPr>
              <w:ind w:left="709" w:hanging="709"/>
            </w:pPr>
            <w:r w:rsidRPr="00565369">
              <w:t xml:space="preserve">Note 2: </w:t>
            </w:r>
            <w:r w:rsidRPr="00565369">
              <w:tab/>
              <w:t>Only mandatory for the NorDig HbbTV IRDs</w:t>
            </w:r>
          </w:p>
          <w:p w14:paraId="7DE12597" w14:textId="77777777" w:rsidR="00FF2F0E" w:rsidRPr="00565369" w:rsidRDefault="00FF2F0E" w:rsidP="00FF2F0E">
            <w:r w:rsidRPr="00565369">
              <w:t xml:space="preserve">Note 3: </w:t>
            </w:r>
            <w:r w:rsidRPr="00565369">
              <w:tab/>
              <w:t>Only mandatory for NorDig PVR IRDs.</w:t>
            </w:r>
          </w:p>
          <w:p w14:paraId="416C0864" w14:textId="77777777" w:rsidR="00FF2F0E" w:rsidRPr="00565369" w:rsidRDefault="00FF2F0E" w:rsidP="00FF2F0E">
            <w:r w:rsidRPr="00565369">
              <w:t>Note 4: Only mandatory for NorDig HEVC IRDs.</w:t>
            </w:r>
          </w:p>
          <w:p w14:paraId="73867E2D" w14:textId="77777777" w:rsidR="00CF0D91" w:rsidRPr="00565369" w:rsidRDefault="00CF0D91" w:rsidP="001A3946">
            <w:pPr>
              <w:rPr>
                <w:b/>
                <w:i/>
                <w:lang w:val="en-US"/>
              </w:rPr>
            </w:pPr>
          </w:p>
        </w:tc>
      </w:tr>
      <w:tr w:rsidR="00962205" w:rsidRPr="00565369" w14:paraId="6E016460"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1DA4E97" w14:textId="6434D02C" w:rsidR="00962205" w:rsidRPr="00565369" w:rsidRDefault="002A300E" w:rsidP="00565369">
            <w:pPr>
              <w:pStyle w:val="Tasktableheading"/>
              <w:rPr>
                <w:color w:val="000000" w:themeColor="text1"/>
                <w:lang w:val="en-GB"/>
              </w:rPr>
            </w:pPr>
            <w:r w:rsidRPr="00565369">
              <w:lastRenderedPageBreak/>
              <w:t xml:space="preserve">IRD </w:t>
            </w:r>
            <w:r w:rsidR="00E51AAC" w:rsidRPr="0056536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F05D678" w14:textId="584EC573" w:rsidR="00962205" w:rsidRPr="00565369" w:rsidRDefault="00E51AAC" w:rsidP="00DB1C73">
            <w:pPr>
              <w:pStyle w:val="NordigProfile"/>
            </w:pPr>
            <w:r w:rsidRPr="00565369">
              <w:t>all IRDs</w:t>
            </w:r>
          </w:p>
        </w:tc>
      </w:tr>
      <w:tr w:rsidR="00CF0D91" w:rsidRPr="00565369" w14:paraId="671DDEA2" w14:textId="77777777" w:rsidTr="005804C2">
        <w:tc>
          <w:tcPr>
            <w:tcW w:w="1418" w:type="dxa"/>
            <w:shd w:val="pct25" w:color="000000" w:fill="FFFFFF"/>
          </w:tcPr>
          <w:p w14:paraId="4674AC36" w14:textId="77777777" w:rsidR="00CF0D91" w:rsidRPr="00565369" w:rsidRDefault="00CF0D91" w:rsidP="001A3946">
            <w:pPr>
              <w:pStyle w:val="Tasktableheading"/>
            </w:pPr>
            <w:r w:rsidRPr="00565369">
              <w:t>Test procedure</w:t>
            </w:r>
          </w:p>
        </w:tc>
        <w:tc>
          <w:tcPr>
            <w:tcW w:w="7342" w:type="dxa"/>
            <w:gridSpan w:val="3"/>
          </w:tcPr>
          <w:p w14:paraId="04FF7ED8" w14:textId="77777777" w:rsidR="00CF0D91" w:rsidRPr="00565369" w:rsidRDefault="00CF0D91" w:rsidP="001A3946">
            <w:pPr>
              <w:rPr>
                <w:b/>
                <w:lang w:val="en-US"/>
              </w:rPr>
            </w:pPr>
            <w:r w:rsidRPr="00565369">
              <w:rPr>
                <w:b/>
                <w:lang w:val="en-US"/>
              </w:rPr>
              <w:t>Purpose of test:</w:t>
            </w:r>
          </w:p>
          <w:p w14:paraId="58B1D52C" w14:textId="77777777" w:rsidR="00CF0D91" w:rsidRPr="00565369" w:rsidRDefault="00CF0D91" w:rsidP="001A3946">
            <w:pPr>
              <w:rPr>
                <w:lang w:val="en-US"/>
              </w:rPr>
            </w:pPr>
            <w:r w:rsidRPr="00565369">
              <w:rPr>
                <w:lang w:val="en-US"/>
              </w:rPr>
              <w:t>To check the support for the following descriptors:</w:t>
            </w:r>
          </w:p>
          <w:p w14:paraId="394BD55F" w14:textId="77777777" w:rsidR="00CF0D91" w:rsidRPr="00565369" w:rsidRDefault="003E4828" w:rsidP="001A3946">
            <w:pPr>
              <w:ind w:left="708"/>
              <w:rPr>
                <w:lang w:val="en-US"/>
              </w:rPr>
            </w:pPr>
            <w:r w:rsidRPr="00565369">
              <w:rPr>
                <w:lang w:val="en-US"/>
              </w:rPr>
              <w:t>Video_stream_descriptor</w:t>
            </w:r>
          </w:p>
          <w:p w14:paraId="2D4575EE" w14:textId="77777777" w:rsidR="00CF0D91" w:rsidRPr="00565369" w:rsidRDefault="003E4828" w:rsidP="001A3946">
            <w:pPr>
              <w:ind w:left="708"/>
              <w:rPr>
                <w:lang w:val="en-US"/>
              </w:rPr>
            </w:pPr>
            <w:r w:rsidRPr="00565369">
              <w:rPr>
                <w:lang w:val="en-US"/>
              </w:rPr>
              <w:t>CA_descriptor</w:t>
            </w:r>
          </w:p>
          <w:p w14:paraId="4968D89D" w14:textId="11DAB6D6" w:rsidR="00CF0D91" w:rsidRPr="00565369" w:rsidRDefault="003E4828" w:rsidP="001A3946">
            <w:pPr>
              <w:ind w:left="708"/>
              <w:rPr>
                <w:lang w:val="en-US"/>
              </w:rPr>
            </w:pPr>
            <w:r w:rsidRPr="00565369">
              <w:rPr>
                <w:lang w:val="en-US"/>
              </w:rPr>
              <w:t>ISO_639_language_descriptor</w:t>
            </w:r>
            <w:r w:rsidR="00FF2F0E" w:rsidRPr="00565369">
              <w:rPr>
                <w:lang w:val="en-US"/>
              </w:rPr>
              <w:br/>
            </w:r>
            <w:r w:rsidRPr="00565369">
              <w:rPr>
                <w:lang w:val="en-US"/>
              </w:rPr>
              <w:t>Private_data_indicator_descriptor</w:t>
            </w:r>
          </w:p>
          <w:p w14:paraId="564AEC81" w14:textId="77777777" w:rsidR="00CF0D91" w:rsidRPr="00565369" w:rsidRDefault="003E4828" w:rsidP="001A3946">
            <w:pPr>
              <w:ind w:left="708"/>
              <w:rPr>
                <w:lang w:val="en-US"/>
              </w:rPr>
            </w:pPr>
            <w:r w:rsidRPr="00565369">
              <w:rPr>
                <w:lang w:val="en-US"/>
              </w:rPr>
              <w:t>Stream_identifier_descriptor</w:t>
            </w:r>
          </w:p>
          <w:p w14:paraId="135FF92B" w14:textId="77777777" w:rsidR="00CF0D91" w:rsidRPr="00565369" w:rsidRDefault="003E4828" w:rsidP="001A3946">
            <w:pPr>
              <w:ind w:left="708"/>
              <w:rPr>
                <w:lang w:val="en-US"/>
              </w:rPr>
            </w:pPr>
            <w:r w:rsidRPr="00565369">
              <w:rPr>
                <w:lang w:val="en-US"/>
              </w:rPr>
              <w:t>Private_data_specifier_descriptor</w:t>
            </w:r>
          </w:p>
          <w:p w14:paraId="63E6941A" w14:textId="4DA57D7F" w:rsidR="00CF0D91" w:rsidRDefault="00CF0D91" w:rsidP="001A3946">
            <w:pPr>
              <w:rPr>
                <w:lang w:val="en-US"/>
              </w:rPr>
            </w:pPr>
          </w:p>
          <w:p w14:paraId="60CC3E3C" w14:textId="77777777" w:rsidR="00565369" w:rsidRPr="00565369" w:rsidRDefault="00565369" w:rsidP="001A3946">
            <w:pPr>
              <w:rPr>
                <w:lang w:val="en-US"/>
              </w:rPr>
            </w:pPr>
          </w:p>
          <w:p w14:paraId="1FCC8D1A" w14:textId="77777777" w:rsidR="00CF0D91" w:rsidRPr="00565369" w:rsidRDefault="00CF0D91" w:rsidP="001A3946">
            <w:pPr>
              <w:rPr>
                <w:b/>
                <w:lang w:val="en-US"/>
              </w:rPr>
            </w:pPr>
            <w:r w:rsidRPr="00565369">
              <w:rPr>
                <w:b/>
                <w:lang w:val="en-US"/>
              </w:rPr>
              <w:t>Equipment:</w:t>
            </w:r>
          </w:p>
          <w:p w14:paraId="054DE841" w14:textId="77777777" w:rsidR="00CF0D91" w:rsidRPr="00565369" w:rsidRDefault="00CF0D91" w:rsidP="001A3946">
            <w:pPr>
              <w:rPr>
                <w:b/>
                <w:lang w:val="en-US"/>
              </w:rPr>
            </w:pPr>
          </w:p>
          <w:p w14:paraId="18D3B5DF" w14:textId="77777777" w:rsidR="00CF0D91" w:rsidRPr="00565369" w:rsidRDefault="005F75DC" w:rsidP="001A3946">
            <w:pPr>
              <w:rPr>
                <w:b/>
                <w:lang w:val="en-US"/>
              </w:rPr>
            </w:pPr>
            <w:r w:rsidRPr="00565369">
              <w:rPr>
                <w:b/>
                <w:noProof/>
                <w:lang w:val="en-GB" w:eastAsia="en-GB"/>
              </w:rPr>
              <mc:AlternateContent>
                <mc:Choice Requires="wpg">
                  <w:drawing>
                    <wp:inline distT="0" distB="0" distL="0" distR="0" wp14:anchorId="75E17FDA" wp14:editId="66F2D06B">
                      <wp:extent cx="4312920" cy="1717675"/>
                      <wp:effectExtent l="6350" t="9525" r="5080" b="6350"/>
                      <wp:docPr id="412"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13" name="Line 54"/>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14" name="Text Box 55"/>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7955347"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15" name="Text Box 56"/>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2A8FF84"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18" name="Text Box 57"/>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D5A095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19" name="Text Box 58"/>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3824A6D"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20" name="Line 59"/>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1" name="Line 60"/>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Text Box 61"/>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CE2BDF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23" name="Line 62"/>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Line 63"/>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25" name="Text Box 64"/>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3D76DD39" w14:textId="72DB8345" w:rsidR="00161936" w:rsidRDefault="00161936">
                                    <w:pPr>
                                      <w:rPr>
                                        <w:sz w:val="16"/>
                                      </w:rPr>
                                    </w:pPr>
                                    <w:r>
                                      <w:rPr>
                                        <w:sz w:val="16"/>
                                      </w:rPr>
                                      <w:t>NorDig IRD</w:t>
                                    </w:r>
                                  </w:p>
                                </w:txbxContent>
                              </wps:txbx>
                              <wps:bodyPr rot="0" vert="horz" wrap="square" lIns="19440" tIns="45720" rIns="19440" bIns="45720" anchor="t" anchorCtr="0" upright="1">
                                <a:noAutofit/>
                              </wps:bodyPr>
                            </wps:wsp>
                            <wps:wsp>
                              <wps:cNvPr id="426" name="Line 65"/>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 name="Line 66"/>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Text Box 67"/>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1A3CEEB"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29" name="Text Box 68"/>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51ABE74"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30" name="Line 69"/>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70"/>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Text Box 71"/>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039DBB5"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5E17FDA" id="Group 53" o:spid="_x0000_s243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">
                      <v:line id="Line 54" o:spid="_x0000_s243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" strokeweight=".74pt">
                        <v:stroke dashstyle="1 1" endcap="round"/>
                      </v:line>
                      <v:shape id="Text Box 55" o:spid="_x0000_s243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" strokeweight=".74pt">
                        <v:textbox inset=".54mm,,.54mm">
                          <w:txbxContent>
                            <w:p w14:paraId="57955347" w14:textId="77777777" w:rsidR="00161936" w:rsidRDefault="00161936">
                              <w:pPr>
                                <w:jc w:val="center"/>
                                <w:rPr>
                                  <w:sz w:val="16"/>
                                </w:rPr>
                              </w:pPr>
                              <w:r>
                                <w:rPr>
                                  <w:sz w:val="16"/>
                                </w:rPr>
                                <w:t>MUX 1</w:t>
                              </w:r>
                            </w:p>
                          </w:txbxContent>
                        </v:textbox>
                      </v:shape>
                      <v:shape id="Text Box 56" o:spid="_x0000_s243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" strokeweight=".74pt">
                        <v:textbox inset=".54mm,,.54mm">
                          <w:txbxContent>
                            <w:p w14:paraId="62A8FF84" w14:textId="77777777" w:rsidR="00161936" w:rsidRDefault="00161936">
                              <w:pPr>
                                <w:jc w:val="center"/>
                                <w:rPr>
                                  <w:sz w:val="16"/>
                                </w:rPr>
                              </w:pPr>
                              <w:r>
                                <w:rPr>
                                  <w:sz w:val="16"/>
                                </w:rPr>
                                <w:t>MUX 2</w:t>
                              </w:r>
                            </w:p>
                          </w:txbxContent>
                        </v:textbox>
                      </v:shape>
                      <v:shape id="Text Box 57" o:spid="_x0000_s243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" strokeweight=".74pt">
                        <v:textbox inset=".54mm,,.54mm">
                          <w:txbxContent>
                            <w:p w14:paraId="4D5A0954" w14:textId="77777777" w:rsidR="00161936" w:rsidRDefault="00161936">
                              <w:pPr>
                                <w:jc w:val="center"/>
                                <w:rPr>
                                  <w:sz w:val="16"/>
                                </w:rPr>
                              </w:pPr>
                              <w:r>
                                <w:rPr>
                                  <w:sz w:val="16"/>
                                </w:rPr>
                                <w:t>Exciter 1</w:t>
                              </w:r>
                            </w:p>
                          </w:txbxContent>
                        </v:textbox>
                      </v:shape>
                      <v:shape id="Text Box 58" o:spid="_x0000_s243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" strokeweight=".74pt">
                        <v:textbox inset=".54mm,,.54mm">
                          <w:txbxContent>
                            <w:p w14:paraId="23824A6D" w14:textId="77777777" w:rsidR="00161936" w:rsidRDefault="00161936">
                              <w:pPr>
                                <w:jc w:val="center"/>
                                <w:rPr>
                                  <w:sz w:val="16"/>
                                </w:rPr>
                              </w:pPr>
                              <w:r>
                                <w:rPr>
                                  <w:sz w:val="16"/>
                                </w:rPr>
                                <w:t>Exciter 2</w:t>
                              </w:r>
                            </w:p>
                          </w:txbxContent>
                        </v:textbox>
                      </v:shape>
                      <v:line id="Line 59" o:spid="_x0000_s243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" strokeweight=".74pt">
                        <v:stroke endarrow="block"/>
                      </v:line>
                      <v:line id="Line 60" o:spid="_x0000_s243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" strokeweight=".74pt">
                        <v:stroke endarrow="block"/>
                      </v:line>
                      <v:shape id="Text Box 61" o:spid="_x0000_s243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" strokeweight=".74pt">
                        <v:textbox inset=".54mm,,.54mm">
                          <w:txbxContent>
                            <w:p w14:paraId="0CE2BDF0" w14:textId="77777777" w:rsidR="00161936" w:rsidRDefault="00161936">
                              <w:pPr>
                                <w:jc w:val="center"/>
                                <w:rPr>
                                  <w:sz w:val="16"/>
                                </w:rPr>
                              </w:pPr>
                              <w:r>
                                <w:rPr>
                                  <w:sz w:val="16"/>
                                </w:rPr>
                                <w:t>Combiner</w:t>
                              </w:r>
                            </w:p>
                          </w:txbxContent>
                        </v:textbox>
                      </v:shape>
                      <v:line id="Line 62" o:spid="_x0000_s243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" strokeweight=".74pt">
                        <v:stroke endarrow="block"/>
                      </v:line>
                      <v:line id="Line 63" o:spid="_x0000_s244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" strokeweight=".74pt"/>
                      <v:shape id="Text Box 64" o:spid="_x0000_s244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" strokeweight=".74pt">
                        <v:textbox inset=".54mm,,.54mm">
                          <w:txbxContent>
                            <w:p w14:paraId="3D76DD39" w14:textId="72DB8345" w:rsidR="00161936" w:rsidRDefault="00161936">
                              <w:pPr>
                                <w:rPr>
                                  <w:sz w:val="16"/>
                                </w:rPr>
                              </w:pPr>
                              <w:r>
                                <w:rPr>
                                  <w:sz w:val="16"/>
                                </w:rPr>
                                <w:t>NorDig IRD</w:t>
                              </w:r>
                            </w:p>
                          </w:txbxContent>
                        </v:textbox>
                      </v:shape>
                      <v:line id="Line 65" o:spid="_x0000_s244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" strokeweight=".74pt">
                        <v:stroke endarrow="block"/>
                      </v:line>
                      <v:line id="Line 66" o:spid="_x0000_s244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" strokeweight=".74pt">
                        <v:stroke endarrow="block"/>
                      </v:line>
                      <v:shape id="Text Box 67" o:spid="_x0000_s244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" strokeweight=".74pt">
                        <v:textbox inset=".54mm,,.54mm">
                          <w:txbxContent>
                            <w:p w14:paraId="01A3CEEB" w14:textId="77777777" w:rsidR="00161936" w:rsidRDefault="00161936">
                              <w:pPr>
                                <w:rPr>
                                  <w:sz w:val="16"/>
                                </w:rPr>
                              </w:pPr>
                              <w:r>
                                <w:rPr>
                                  <w:sz w:val="16"/>
                                </w:rPr>
                                <w:t>TS Source 2</w:t>
                              </w:r>
                            </w:p>
                          </w:txbxContent>
                        </v:textbox>
                      </v:shape>
                      <v:shape id="Text Box 68" o:spid="_x0000_s244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" strokeweight=".74pt">
                        <v:textbox inset=".54mm,,.54mm">
                          <w:txbxContent>
                            <w:p w14:paraId="051ABE74" w14:textId="77777777" w:rsidR="00161936" w:rsidRDefault="00161936">
                              <w:pPr>
                                <w:rPr>
                                  <w:sz w:val="16"/>
                                </w:rPr>
                              </w:pPr>
                              <w:r>
                                <w:rPr>
                                  <w:sz w:val="16"/>
                                </w:rPr>
                                <w:t>TS Source 1</w:t>
                              </w:r>
                            </w:p>
                          </w:txbxContent>
                        </v:textbox>
                      </v:shape>
                      <v:line id="Line 69" o:spid="_x0000_s244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" strokeweight=".74pt">
                        <v:stroke endarrow="block"/>
                      </v:line>
                      <v:line id="Line 70" o:spid="_x0000_s244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" strokeweight=".74pt">
                        <v:stroke endarrow="block"/>
                      </v:line>
                      <v:shape id="Text Box 71" o:spid="_x0000_s244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" strokeweight=".74pt">
                        <v:textbox inset=".54mm,,.54mm">
                          <w:txbxContent>
                            <w:p w14:paraId="7039DBB5" w14:textId="77777777" w:rsidR="00161936" w:rsidRDefault="00161936">
                              <w:pPr>
                                <w:jc w:val="center"/>
                                <w:rPr>
                                  <w:sz w:val="16"/>
                                </w:rPr>
                              </w:pPr>
                              <w:r>
                                <w:rPr>
                                  <w:sz w:val="16"/>
                                </w:rPr>
                                <w:t>SI management system</w:t>
                              </w:r>
                            </w:p>
                          </w:txbxContent>
                        </v:textbox>
                      </v:shape>
                      <w10:anchorlock/>
                    </v:group>
                  </w:pict>
                </mc:Fallback>
              </mc:AlternateContent>
            </w:r>
          </w:p>
          <w:p w14:paraId="0CF4DE97" w14:textId="14A74F5D" w:rsidR="00CF0D91" w:rsidRPr="00565369" w:rsidRDefault="00CF0D91" w:rsidP="001A3946">
            <w:pPr>
              <w:rPr>
                <w:b/>
                <w:lang w:val="en-US"/>
              </w:rPr>
            </w:pPr>
          </w:p>
          <w:p w14:paraId="719C6924" w14:textId="77777777" w:rsidR="00FF2F0E" w:rsidRPr="00565369" w:rsidRDefault="00FF2F0E" w:rsidP="001A3946">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7"/>
              <w:gridCol w:w="1416"/>
              <w:gridCol w:w="1846"/>
              <w:gridCol w:w="1557"/>
              <w:gridCol w:w="1141"/>
            </w:tblGrid>
            <w:tr w:rsidR="00FF2F0E" w:rsidRPr="00565369" w14:paraId="4B376594" w14:textId="77777777" w:rsidTr="00565369">
              <w:trPr>
                <w:trHeight w:val="191"/>
              </w:trPr>
              <w:tc>
                <w:tcPr>
                  <w:tcW w:w="1117" w:type="dxa"/>
                  <w:shd w:val="clear" w:color="auto" w:fill="D9D9D9" w:themeFill="background1" w:themeFillShade="D9"/>
                </w:tcPr>
                <w:p w14:paraId="5EA77BDA" w14:textId="77777777" w:rsidR="00FF2F0E" w:rsidRPr="00565369" w:rsidRDefault="00FF2F0E" w:rsidP="00FF2F0E">
                  <w:pPr>
                    <w:rPr>
                      <w:b/>
                      <w:sz w:val="18"/>
                      <w:lang w:val="en-US"/>
                    </w:rPr>
                  </w:pPr>
                </w:p>
              </w:tc>
              <w:tc>
                <w:tcPr>
                  <w:tcW w:w="1416" w:type="dxa"/>
                  <w:shd w:val="clear" w:color="auto" w:fill="D9D9D9" w:themeFill="background1" w:themeFillShade="D9"/>
                </w:tcPr>
                <w:p w14:paraId="5A47383B" w14:textId="77777777" w:rsidR="00FF2F0E" w:rsidRPr="00565369" w:rsidRDefault="00FF2F0E" w:rsidP="00FF2F0E">
                  <w:pPr>
                    <w:rPr>
                      <w:caps/>
                      <w:lang w:val="en-US"/>
                    </w:rPr>
                  </w:pPr>
                  <w:r w:rsidRPr="00565369">
                    <w:rPr>
                      <w:b/>
                      <w:sz w:val="18"/>
                      <w:lang w:val="en-US"/>
                    </w:rPr>
                    <w:t>Service1</w:t>
                  </w:r>
                </w:p>
              </w:tc>
              <w:tc>
                <w:tcPr>
                  <w:tcW w:w="1846" w:type="dxa"/>
                  <w:shd w:val="clear" w:color="auto" w:fill="D9D9D9" w:themeFill="background1" w:themeFillShade="D9"/>
                </w:tcPr>
                <w:p w14:paraId="794507B2" w14:textId="77777777" w:rsidR="00FF2F0E" w:rsidRPr="00565369" w:rsidRDefault="00FF2F0E" w:rsidP="00FF2F0E">
                  <w:pPr>
                    <w:rPr>
                      <w:b/>
                      <w:sz w:val="18"/>
                      <w:lang w:val="en-US"/>
                    </w:rPr>
                  </w:pPr>
                  <w:r w:rsidRPr="00565369">
                    <w:rPr>
                      <w:b/>
                      <w:sz w:val="18"/>
                      <w:lang w:val="en-US"/>
                    </w:rPr>
                    <w:t>Service2</w:t>
                  </w:r>
                </w:p>
              </w:tc>
              <w:tc>
                <w:tcPr>
                  <w:tcW w:w="1557" w:type="dxa"/>
                  <w:shd w:val="clear" w:color="auto" w:fill="D9D9D9" w:themeFill="background1" w:themeFillShade="D9"/>
                </w:tcPr>
                <w:p w14:paraId="684536D1" w14:textId="77777777" w:rsidR="00FF2F0E" w:rsidRPr="00565369" w:rsidRDefault="00FF2F0E" w:rsidP="00FF2F0E">
                  <w:pPr>
                    <w:rPr>
                      <w:b/>
                      <w:sz w:val="18"/>
                      <w:lang w:val="en-US"/>
                    </w:rPr>
                  </w:pPr>
                </w:p>
              </w:tc>
              <w:tc>
                <w:tcPr>
                  <w:tcW w:w="1141" w:type="dxa"/>
                  <w:shd w:val="clear" w:color="auto" w:fill="D9D9D9" w:themeFill="background1" w:themeFillShade="D9"/>
                </w:tcPr>
                <w:p w14:paraId="4254D335" w14:textId="77777777" w:rsidR="00FF2F0E" w:rsidRPr="00565369" w:rsidRDefault="00FF2F0E" w:rsidP="00FF2F0E">
                  <w:pPr>
                    <w:rPr>
                      <w:b/>
                      <w:sz w:val="18"/>
                      <w:lang w:val="en-US"/>
                    </w:rPr>
                  </w:pPr>
                  <w:r w:rsidRPr="00565369">
                    <w:rPr>
                      <w:b/>
                      <w:sz w:val="18"/>
                      <w:lang w:val="en-US"/>
                    </w:rPr>
                    <w:t>Frequency</w:t>
                  </w:r>
                </w:p>
              </w:tc>
            </w:tr>
            <w:tr w:rsidR="00FF2F0E" w:rsidRPr="00565369" w14:paraId="77D79EC8" w14:textId="77777777" w:rsidTr="00565369">
              <w:trPr>
                <w:trHeight w:val="1250"/>
              </w:trPr>
              <w:tc>
                <w:tcPr>
                  <w:tcW w:w="1117" w:type="dxa"/>
                </w:tcPr>
                <w:p w14:paraId="2740C9FD" w14:textId="77777777" w:rsidR="00FF2F0E" w:rsidRPr="00565369" w:rsidRDefault="00FF2F0E" w:rsidP="00FF2F0E">
                  <w:pPr>
                    <w:rPr>
                      <w:b/>
                      <w:sz w:val="18"/>
                      <w:lang w:val="en-US"/>
                    </w:rPr>
                  </w:pPr>
                  <w:r w:rsidRPr="00565369">
                    <w:rPr>
                      <w:b/>
                      <w:sz w:val="18"/>
                      <w:lang w:val="en-US"/>
                    </w:rPr>
                    <w:t>MUX1</w:t>
                  </w:r>
                </w:p>
                <w:p w14:paraId="7B91C5F9" w14:textId="77777777" w:rsidR="00FF2F0E" w:rsidRPr="00565369" w:rsidRDefault="00FF2F0E" w:rsidP="00FF2F0E">
                  <w:pPr>
                    <w:rPr>
                      <w:bCs/>
                      <w:sz w:val="16"/>
                      <w:lang w:val="en-US"/>
                    </w:rPr>
                  </w:pPr>
                  <w:r w:rsidRPr="00565369">
                    <w:rPr>
                      <w:bCs/>
                      <w:sz w:val="16"/>
                      <w:lang w:val="en-US"/>
                    </w:rPr>
                    <w:t>TS_id 1</w:t>
                  </w:r>
                </w:p>
                <w:p w14:paraId="2264E436" w14:textId="77777777" w:rsidR="00FF2F0E" w:rsidRPr="00565369" w:rsidRDefault="00FF2F0E" w:rsidP="00FF2F0E">
                  <w:pPr>
                    <w:rPr>
                      <w:bCs/>
                      <w:sz w:val="16"/>
                      <w:lang w:val="en-US"/>
                    </w:rPr>
                  </w:pPr>
                  <w:r w:rsidRPr="00565369">
                    <w:rPr>
                      <w:bCs/>
                      <w:sz w:val="16"/>
                      <w:lang w:val="en-US"/>
                    </w:rPr>
                    <w:t>Network_id 1</w:t>
                  </w:r>
                </w:p>
                <w:p w14:paraId="13939DBF" w14:textId="77777777" w:rsidR="00FF2F0E" w:rsidRPr="00565369" w:rsidRDefault="00FF2F0E" w:rsidP="00FF2F0E">
                  <w:pPr>
                    <w:rPr>
                      <w:bCs/>
                      <w:sz w:val="16"/>
                      <w:lang w:val="en-US"/>
                    </w:rPr>
                  </w:pPr>
                  <w:r w:rsidRPr="00565369">
                    <w:rPr>
                      <w:bCs/>
                      <w:sz w:val="16"/>
                      <w:lang w:val="en-US"/>
                    </w:rPr>
                    <w:t xml:space="preserve">ON_id </w:t>
                  </w:r>
                  <w:r w:rsidRPr="00565369">
                    <w:rPr>
                      <w:bCs/>
                      <w:sz w:val="16"/>
                      <w:vertAlign w:val="superscript"/>
                      <w:lang w:val="en-US"/>
                    </w:rPr>
                    <w:t>1)</w:t>
                  </w:r>
                </w:p>
              </w:tc>
              <w:tc>
                <w:tcPr>
                  <w:tcW w:w="1416" w:type="dxa"/>
                </w:tcPr>
                <w:p w14:paraId="21176FB8" w14:textId="77777777" w:rsidR="00FF2F0E" w:rsidRPr="00565369" w:rsidRDefault="00FF2F0E" w:rsidP="00FF2F0E">
                  <w:pPr>
                    <w:rPr>
                      <w:bCs/>
                      <w:sz w:val="16"/>
                      <w:lang w:val="en-US"/>
                    </w:rPr>
                  </w:pPr>
                  <w:r w:rsidRPr="00565369">
                    <w:rPr>
                      <w:bCs/>
                      <w:sz w:val="16"/>
                      <w:lang w:val="en-US"/>
                    </w:rPr>
                    <w:t>SID 1100</w:t>
                  </w:r>
                </w:p>
                <w:p w14:paraId="1B25BCB0" w14:textId="77777777" w:rsidR="00FF2F0E" w:rsidRPr="00565369" w:rsidRDefault="00FF2F0E" w:rsidP="00FF2F0E">
                  <w:pPr>
                    <w:rPr>
                      <w:bCs/>
                      <w:sz w:val="16"/>
                      <w:lang w:val="en-US"/>
                    </w:rPr>
                  </w:pPr>
                  <w:r w:rsidRPr="00565369">
                    <w:rPr>
                      <w:bCs/>
                      <w:sz w:val="16"/>
                      <w:lang w:val="en-US"/>
                    </w:rPr>
                    <w:t>S_name Test11</w:t>
                  </w:r>
                </w:p>
                <w:p w14:paraId="11C4736C" w14:textId="77777777" w:rsidR="00FF2F0E" w:rsidRPr="00565369" w:rsidRDefault="00FF2F0E" w:rsidP="00FF2F0E">
                  <w:pPr>
                    <w:rPr>
                      <w:bCs/>
                      <w:sz w:val="16"/>
                      <w:lang w:val="en-US"/>
                    </w:rPr>
                  </w:pPr>
                  <w:r w:rsidRPr="00565369">
                    <w:rPr>
                      <w:bCs/>
                      <w:sz w:val="16"/>
                      <w:lang w:val="en-US"/>
                    </w:rPr>
                    <w:t>S_type 0x01</w:t>
                  </w:r>
                </w:p>
                <w:p w14:paraId="388CB4A7" w14:textId="77777777" w:rsidR="00FF2F0E" w:rsidRPr="00565369" w:rsidRDefault="00FF2F0E" w:rsidP="00FF2F0E">
                  <w:pPr>
                    <w:rPr>
                      <w:bCs/>
                      <w:sz w:val="16"/>
                      <w:lang w:val="en-US"/>
                    </w:rPr>
                  </w:pPr>
                  <w:r w:rsidRPr="00565369">
                    <w:rPr>
                      <w:bCs/>
                      <w:sz w:val="16"/>
                      <w:lang w:val="en-US"/>
                    </w:rPr>
                    <w:t>PMT PID 1100</w:t>
                  </w:r>
                </w:p>
                <w:p w14:paraId="08FB29E9" w14:textId="77777777" w:rsidR="00FF2F0E" w:rsidRPr="00565369" w:rsidRDefault="00FF2F0E" w:rsidP="00FF2F0E">
                  <w:pPr>
                    <w:rPr>
                      <w:bCs/>
                      <w:sz w:val="16"/>
                      <w:lang w:val="en-US"/>
                    </w:rPr>
                  </w:pPr>
                  <w:r w:rsidRPr="00565369">
                    <w:rPr>
                      <w:bCs/>
                      <w:sz w:val="16"/>
                      <w:lang w:val="en-US"/>
                    </w:rPr>
                    <w:t>V PID 1109</w:t>
                  </w:r>
                </w:p>
                <w:p w14:paraId="26838ED0" w14:textId="77777777" w:rsidR="00FF2F0E" w:rsidRPr="00565369" w:rsidRDefault="00FF2F0E" w:rsidP="00FF2F0E">
                  <w:pPr>
                    <w:rPr>
                      <w:bCs/>
                      <w:sz w:val="16"/>
                      <w:lang w:val="en-US"/>
                    </w:rPr>
                  </w:pPr>
                  <w:r w:rsidRPr="00565369">
                    <w:rPr>
                      <w:bCs/>
                      <w:sz w:val="16"/>
                      <w:lang w:val="en-US"/>
                    </w:rPr>
                    <w:t>A PID 1108</w:t>
                  </w:r>
                </w:p>
                <w:p w14:paraId="200A79C3" w14:textId="77777777" w:rsidR="00FF2F0E" w:rsidRPr="00565369" w:rsidRDefault="00FF2F0E" w:rsidP="00FF2F0E">
                  <w:pPr>
                    <w:rPr>
                      <w:bCs/>
                      <w:sz w:val="16"/>
                      <w:lang w:val="en-US"/>
                    </w:rPr>
                  </w:pPr>
                  <w:r w:rsidRPr="00565369">
                    <w:rPr>
                      <w:bCs/>
                      <w:sz w:val="16"/>
                      <w:lang w:val="en-US"/>
                    </w:rPr>
                    <w:t>LCN 1 visible</w:t>
                  </w:r>
                </w:p>
              </w:tc>
              <w:tc>
                <w:tcPr>
                  <w:tcW w:w="1846" w:type="dxa"/>
                </w:tcPr>
                <w:p w14:paraId="4CEDEA28" w14:textId="77777777" w:rsidR="00FF2F0E" w:rsidRPr="00565369" w:rsidRDefault="00FF2F0E" w:rsidP="00FF2F0E">
                  <w:pPr>
                    <w:rPr>
                      <w:bCs/>
                      <w:sz w:val="16"/>
                      <w:lang w:val="en-US"/>
                    </w:rPr>
                  </w:pPr>
                  <w:r w:rsidRPr="00565369">
                    <w:rPr>
                      <w:bCs/>
                      <w:sz w:val="16"/>
                      <w:lang w:val="en-US"/>
                    </w:rPr>
                    <w:t>SID 1200</w:t>
                  </w:r>
                </w:p>
                <w:p w14:paraId="5E3CE2D6" w14:textId="77777777" w:rsidR="00FF2F0E" w:rsidRPr="00565369" w:rsidRDefault="00FF2F0E" w:rsidP="00FF2F0E">
                  <w:pPr>
                    <w:rPr>
                      <w:bCs/>
                      <w:sz w:val="16"/>
                      <w:lang w:val="en-US"/>
                    </w:rPr>
                  </w:pPr>
                  <w:r w:rsidRPr="00565369">
                    <w:rPr>
                      <w:bCs/>
                      <w:sz w:val="16"/>
                      <w:lang w:val="en-US"/>
                    </w:rPr>
                    <w:t>S_name Test12</w:t>
                  </w:r>
                </w:p>
                <w:p w14:paraId="60D71191" w14:textId="77777777" w:rsidR="00FF2F0E" w:rsidRPr="00565369" w:rsidRDefault="00FF2F0E" w:rsidP="00FF2F0E">
                  <w:pPr>
                    <w:rPr>
                      <w:bCs/>
                      <w:sz w:val="16"/>
                      <w:lang w:val="en-US"/>
                    </w:rPr>
                  </w:pPr>
                  <w:r w:rsidRPr="00565369">
                    <w:rPr>
                      <w:bCs/>
                      <w:sz w:val="16"/>
                      <w:lang w:val="en-US"/>
                    </w:rPr>
                    <w:t>S_type 0x01</w:t>
                  </w:r>
                </w:p>
                <w:p w14:paraId="35C9E21C" w14:textId="77777777" w:rsidR="00FF2F0E" w:rsidRPr="00565369" w:rsidRDefault="00FF2F0E" w:rsidP="00FF2F0E">
                  <w:pPr>
                    <w:rPr>
                      <w:bCs/>
                      <w:sz w:val="16"/>
                      <w:lang w:val="en-US"/>
                    </w:rPr>
                  </w:pPr>
                  <w:r w:rsidRPr="00565369">
                    <w:rPr>
                      <w:bCs/>
                      <w:sz w:val="16"/>
                      <w:lang w:val="en-US"/>
                    </w:rPr>
                    <w:t>PMT PID 1200</w:t>
                  </w:r>
                </w:p>
                <w:p w14:paraId="1CF41E5F" w14:textId="77777777" w:rsidR="00FF2F0E" w:rsidRPr="00565369" w:rsidRDefault="00FF2F0E" w:rsidP="00FF2F0E">
                  <w:pPr>
                    <w:rPr>
                      <w:bCs/>
                      <w:sz w:val="16"/>
                      <w:lang w:val="en-US"/>
                    </w:rPr>
                  </w:pPr>
                  <w:r w:rsidRPr="00565369">
                    <w:rPr>
                      <w:bCs/>
                      <w:sz w:val="16"/>
                      <w:lang w:val="en-US"/>
                    </w:rPr>
                    <w:t>V PID 1209</w:t>
                  </w:r>
                </w:p>
                <w:p w14:paraId="5C3DDFF4" w14:textId="77777777" w:rsidR="00FF2F0E" w:rsidRPr="00565369" w:rsidRDefault="00FF2F0E" w:rsidP="00FF2F0E">
                  <w:pPr>
                    <w:rPr>
                      <w:bCs/>
                      <w:sz w:val="16"/>
                      <w:lang w:val="en-US"/>
                    </w:rPr>
                  </w:pPr>
                  <w:r w:rsidRPr="00565369">
                    <w:rPr>
                      <w:bCs/>
                      <w:sz w:val="16"/>
                      <w:lang w:val="en-US"/>
                    </w:rPr>
                    <w:t>A PID 1208</w:t>
                  </w:r>
                </w:p>
                <w:p w14:paraId="4CC56B62" w14:textId="77777777" w:rsidR="00FF2F0E" w:rsidRPr="00565369" w:rsidRDefault="00FF2F0E" w:rsidP="00FF2F0E">
                  <w:pPr>
                    <w:rPr>
                      <w:bCs/>
                      <w:sz w:val="16"/>
                      <w:lang w:val="en-US"/>
                    </w:rPr>
                  </w:pPr>
                  <w:r w:rsidRPr="00565369">
                    <w:rPr>
                      <w:bCs/>
                      <w:sz w:val="16"/>
                      <w:lang w:val="en-US"/>
                    </w:rPr>
                    <w:t>LCN  2 visible</w:t>
                  </w:r>
                </w:p>
                <w:p w14:paraId="4CB55CFA" w14:textId="77777777" w:rsidR="00FF2F0E" w:rsidRPr="00565369" w:rsidRDefault="00FF2F0E" w:rsidP="00FF2F0E">
                  <w:pPr>
                    <w:rPr>
                      <w:bCs/>
                      <w:sz w:val="16"/>
                      <w:lang w:val="en-US"/>
                    </w:rPr>
                  </w:pPr>
                </w:p>
              </w:tc>
              <w:tc>
                <w:tcPr>
                  <w:tcW w:w="1557" w:type="dxa"/>
                </w:tcPr>
                <w:p w14:paraId="64BCBC82" w14:textId="77777777" w:rsidR="00FF2F0E" w:rsidRPr="00565369" w:rsidRDefault="00FF2F0E" w:rsidP="00FF2F0E">
                  <w:pPr>
                    <w:rPr>
                      <w:bCs/>
                      <w:sz w:val="16"/>
                      <w:lang w:val="en-US"/>
                    </w:rPr>
                  </w:pPr>
                </w:p>
              </w:tc>
              <w:tc>
                <w:tcPr>
                  <w:tcW w:w="1141" w:type="dxa"/>
                </w:tcPr>
                <w:p w14:paraId="3798B153" w14:textId="77777777" w:rsidR="00FF2F0E" w:rsidRPr="00565369" w:rsidRDefault="00FF2F0E" w:rsidP="00FF2F0E">
                  <w:pPr>
                    <w:rPr>
                      <w:bCs/>
                      <w:sz w:val="16"/>
                      <w:lang w:val="en-US"/>
                    </w:rPr>
                  </w:pPr>
                  <w:r w:rsidRPr="00565369">
                    <w:rPr>
                      <w:sz w:val="16"/>
                      <w:lang w:val="en-US"/>
                    </w:rPr>
                    <w:t>Can be chosen depending of the distribution media</w:t>
                  </w:r>
                </w:p>
              </w:tc>
            </w:tr>
            <w:tr w:rsidR="00FF2F0E" w:rsidRPr="00565369" w14:paraId="75A75E39" w14:textId="77777777" w:rsidTr="00565369">
              <w:tc>
                <w:tcPr>
                  <w:tcW w:w="1117" w:type="dxa"/>
                  <w:shd w:val="clear" w:color="auto" w:fill="D9D9D9" w:themeFill="background1" w:themeFillShade="D9"/>
                </w:tcPr>
                <w:p w14:paraId="25F3527F" w14:textId="77777777" w:rsidR="00FF2F0E" w:rsidRPr="00565369" w:rsidRDefault="00FF2F0E" w:rsidP="00FF2F0E">
                  <w:pPr>
                    <w:rPr>
                      <w:b/>
                      <w:sz w:val="18"/>
                      <w:lang w:val="en-US"/>
                    </w:rPr>
                  </w:pPr>
                </w:p>
              </w:tc>
              <w:tc>
                <w:tcPr>
                  <w:tcW w:w="1416" w:type="dxa"/>
                  <w:shd w:val="clear" w:color="auto" w:fill="D9D9D9" w:themeFill="background1" w:themeFillShade="D9"/>
                </w:tcPr>
                <w:p w14:paraId="02B0A516" w14:textId="77777777" w:rsidR="00FF2F0E" w:rsidRPr="00565369" w:rsidRDefault="00FF2F0E" w:rsidP="00FF2F0E">
                  <w:pPr>
                    <w:rPr>
                      <w:bCs/>
                      <w:sz w:val="16"/>
                      <w:lang w:val="en-US"/>
                    </w:rPr>
                  </w:pPr>
                  <w:r w:rsidRPr="00565369">
                    <w:rPr>
                      <w:b/>
                      <w:sz w:val="18"/>
                      <w:lang w:val="en-US"/>
                    </w:rPr>
                    <w:t>Service3</w:t>
                  </w:r>
                </w:p>
              </w:tc>
              <w:tc>
                <w:tcPr>
                  <w:tcW w:w="1846" w:type="dxa"/>
                  <w:shd w:val="clear" w:color="auto" w:fill="D9D9D9" w:themeFill="background1" w:themeFillShade="D9"/>
                </w:tcPr>
                <w:p w14:paraId="4DB9F364" w14:textId="77777777" w:rsidR="00FF2F0E" w:rsidRPr="00565369" w:rsidRDefault="00FF2F0E" w:rsidP="00FF2F0E">
                  <w:pPr>
                    <w:rPr>
                      <w:bCs/>
                      <w:sz w:val="16"/>
                      <w:lang w:val="en-US"/>
                    </w:rPr>
                  </w:pPr>
                  <w:r w:rsidRPr="00565369">
                    <w:rPr>
                      <w:b/>
                      <w:sz w:val="18"/>
                      <w:lang w:val="en-US"/>
                    </w:rPr>
                    <w:t>Service4</w:t>
                  </w:r>
                </w:p>
              </w:tc>
              <w:tc>
                <w:tcPr>
                  <w:tcW w:w="1557" w:type="dxa"/>
                  <w:shd w:val="clear" w:color="auto" w:fill="D9D9D9" w:themeFill="background1" w:themeFillShade="D9"/>
                </w:tcPr>
                <w:p w14:paraId="71BB1839" w14:textId="77777777" w:rsidR="00FF2F0E" w:rsidRPr="00565369" w:rsidRDefault="00FF2F0E" w:rsidP="00FF2F0E">
                  <w:pPr>
                    <w:rPr>
                      <w:bCs/>
                      <w:sz w:val="16"/>
                      <w:lang w:val="en-US"/>
                    </w:rPr>
                  </w:pPr>
                </w:p>
              </w:tc>
              <w:tc>
                <w:tcPr>
                  <w:tcW w:w="1141" w:type="dxa"/>
                  <w:shd w:val="clear" w:color="auto" w:fill="D9D9D9" w:themeFill="background1" w:themeFillShade="D9"/>
                </w:tcPr>
                <w:p w14:paraId="319D2BD5" w14:textId="77777777" w:rsidR="00FF2F0E" w:rsidRPr="00565369" w:rsidRDefault="00FF2F0E" w:rsidP="00FF2F0E">
                  <w:pPr>
                    <w:rPr>
                      <w:bCs/>
                      <w:sz w:val="16"/>
                      <w:lang w:val="en-US"/>
                    </w:rPr>
                  </w:pPr>
                </w:p>
              </w:tc>
            </w:tr>
            <w:tr w:rsidR="00FF2F0E" w:rsidRPr="00565369" w14:paraId="30909DB5" w14:textId="77777777" w:rsidTr="00565369">
              <w:trPr>
                <w:trHeight w:val="1263"/>
              </w:trPr>
              <w:tc>
                <w:tcPr>
                  <w:tcW w:w="1117" w:type="dxa"/>
                </w:tcPr>
                <w:p w14:paraId="30D6945D" w14:textId="77777777" w:rsidR="00FF2F0E" w:rsidRPr="00565369" w:rsidRDefault="00FF2F0E" w:rsidP="00FF2F0E">
                  <w:pPr>
                    <w:rPr>
                      <w:b/>
                      <w:sz w:val="18"/>
                      <w:lang w:val="en-US"/>
                    </w:rPr>
                  </w:pPr>
                  <w:r w:rsidRPr="00565369">
                    <w:rPr>
                      <w:b/>
                      <w:sz w:val="18"/>
                      <w:lang w:val="en-US"/>
                    </w:rPr>
                    <w:t>MUX2</w:t>
                  </w:r>
                </w:p>
                <w:p w14:paraId="33067DBE" w14:textId="77777777" w:rsidR="00FF2F0E" w:rsidRPr="00565369" w:rsidRDefault="00FF2F0E" w:rsidP="00FF2F0E">
                  <w:pPr>
                    <w:rPr>
                      <w:bCs/>
                      <w:sz w:val="16"/>
                      <w:lang w:val="en-US"/>
                    </w:rPr>
                  </w:pPr>
                  <w:r w:rsidRPr="00565369">
                    <w:rPr>
                      <w:bCs/>
                      <w:sz w:val="16"/>
                      <w:lang w:val="en-US"/>
                    </w:rPr>
                    <w:t>TS_id 2</w:t>
                  </w:r>
                </w:p>
                <w:p w14:paraId="1B12A037" w14:textId="77777777" w:rsidR="00FF2F0E" w:rsidRPr="00565369" w:rsidRDefault="00FF2F0E" w:rsidP="00FF2F0E">
                  <w:pPr>
                    <w:rPr>
                      <w:bCs/>
                      <w:sz w:val="16"/>
                      <w:lang w:val="en-US"/>
                    </w:rPr>
                  </w:pPr>
                  <w:r w:rsidRPr="00565369">
                    <w:rPr>
                      <w:bCs/>
                      <w:sz w:val="16"/>
                      <w:lang w:val="en-US"/>
                    </w:rPr>
                    <w:t>Network_id 2</w:t>
                  </w:r>
                </w:p>
                <w:p w14:paraId="34992EAE" w14:textId="77777777" w:rsidR="00FF2F0E" w:rsidRPr="00565369" w:rsidRDefault="00FF2F0E" w:rsidP="00FF2F0E">
                  <w:pPr>
                    <w:rPr>
                      <w:bCs/>
                      <w:sz w:val="16"/>
                      <w:lang w:val="en-US"/>
                    </w:rPr>
                  </w:pPr>
                  <w:r w:rsidRPr="00565369">
                    <w:rPr>
                      <w:bCs/>
                      <w:sz w:val="16"/>
                      <w:lang w:val="en-US"/>
                    </w:rPr>
                    <w:t xml:space="preserve">ON_id </w:t>
                  </w:r>
                  <w:r w:rsidRPr="00565369">
                    <w:rPr>
                      <w:bCs/>
                      <w:sz w:val="16"/>
                      <w:vertAlign w:val="superscript"/>
                      <w:lang w:val="en-US"/>
                    </w:rPr>
                    <w:t xml:space="preserve">1) </w:t>
                  </w:r>
                </w:p>
              </w:tc>
              <w:tc>
                <w:tcPr>
                  <w:tcW w:w="1416" w:type="dxa"/>
                </w:tcPr>
                <w:p w14:paraId="73A094BC" w14:textId="77777777" w:rsidR="00FF2F0E" w:rsidRPr="00565369" w:rsidRDefault="00FF2F0E" w:rsidP="00FF2F0E">
                  <w:pPr>
                    <w:rPr>
                      <w:bCs/>
                      <w:sz w:val="16"/>
                      <w:lang w:val="en-US"/>
                    </w:rPr>
                  </w:pPr>
                  <w:r w:rsidRPr="00565369">
                    <w:rPr>
                      <w:bCs/>
                      <w:sz w:val="16"/>
                      <w:lang w:val="en-US"/>
                    </w:rPr>
                    <w:t>SID 2100</w:t>
                  </w:r>
                </w:p>
                <w:p w14:paraId="7276F418" w14:textId="77777777" w:rsidR="00FF2F0E" w:rsidRPr="00565369" w:rsidRDefault="00FF2F0E" w:rsidP="00FF2F0E">
                  <w:pPr>
                    <w:rPr>
                      <w:bCs/>
                      <w:sz w:val="16"/>
                      <w:lang w:val="en-US"/>
                    </w:rPr>
                  </w:pPr>
                  <w:r w:rsidRPr="00565369">
                    <w:rPr>
                      <w:bCs/>
                      <w:sz w:val="16"/>
                      <w:lang w:val="en-US"/>
                    </w:rPr>
                    <w:t>S_name Test21</w:t>
                  </w:r>
                </w:p>
                <w:p w14:paraId="587F2A0A" w14:textId="77777777" w:rsidR="00FF2F0E" w:rsidRPr="00565369" w:rsidRDefault="00FF2F0E" w:rsidP="00FF2F0E">
                  <w:pPr>
                    <w:rPr>
                      <w:bCs/>
                      <w:sz w:val="16"/>
                      <w:lang w:val="en-US"/>
                    </w:rPr>
                  </w:pPr>
                  <w:r w:rsidRPr="00565369">
                    <w:rPr>
                      <w:bCs/>
                      <w:sz w:val="16"/>
                      <w:lang w:val="en-US"/>
                    </w:rPr>
                    <w:t>S_type 0x01</w:t>
                  </w:r>
                </w:p>
                <w:p w14:paraId="217C9C13" w14:textId="77777777" w:rsidR="00FF2F0E" w:rsidRPr="00565369" w:rsidRDefault="00FF2F0E" w:rsidP="00FF2F0E">
                  <w:pPr>
                    <w:rPr>
                      <w:bCs/>
                      <w:sz w:val="16"/>
                      <w:lang w:val="en-US"/>
                    </w:rPr>
                  </w:pPr>
                  <w:r w:rsidRPr="00565369">
                    <w:rPr>
                      <w:bCs/>
                      <w:sz w:val="16"/>
                      <w:lang w:val="en-US"/>
                    </w:rPr>
                    <w:t>PMT PID 2100</w:t>
                  </w:r>
                </w:p>
                <w:p w14:paraId="447C4198" w14:textId="77777777" w:rsidR="00FF2F0E" w:rsidRPr="00565369" w:rsidRDefault="00FF2F0E" w:rsidP="00FF2F0E">
                  <w:pPr>
                    <w:rPr>
                      <w:bCs/>
                      <w:sz w:val="16"/>
                      <w:lang w:val="en-US"/>
                    </w:rPr>
                  </w:pPr>
                  <w:r w:rsidRPr="00565369">
                    <w:rPr>
                      <w:bCs/>
                      <w:sz w:val="16"/>
                      <w:lang w:val="en-US"/>
                    </w:rPr>
                    <w:t>V PID 2109</w:t>
                  </w:r>
                </w:p>
                <w:p w14:paraId="6DED4300" w14:textId="77777777" w:rsidR="00FF2F0E" w:rsidRPr="00565369" w:rsidRDefault="00FF2F0E" w:rsidP="00FF2F0E">
                  <w:pPr>
                    <w:rPr>
                      <w:bCs/>
                      <w:sz w:val="16"/>
                      <w:lang w:val="en-US"/>
                    </w:rPr>
                  </w:pPr>
                  <w:r w:rsidRPr="00565369">
                    <w:rPr>
                      <w:bCs/>
                      <w:sz w:val="16"/>
                      <w:lang w:val="en-US"/>
                    </w:rPr>
                    <w:t>A PID 2108</w:t>
                  </w:r>
                </w:p>
                <w:p w14:paraId="42304E96" w14:textId="77777777" w:rsidR="00FF2F0E" w:rsidRPr="00565369" w:rsidRDefault="00FF2F0E" w:rsidP="00FF2F0E">
                  <w:pPr>
                    <w:rPr>
                      <w:b/>
                      <w:sz w:val="16"/>
                      <w:lang w:val="en-US"/>
                    </w:rPr>
                  </w:pPr>
                  <w:r w:rsidRPr="00565369">
                    <w:rPr>
                      <w:bCs/>
                      <w:sz w:val="16"/>
                      <w:lang w:val="en-US"/>
                    </w:rPr>
                    <w:t>LCN  3 visible</w:t>
                  </w:r>
                </w:p>
              </w:tc>
              <w:tc>
                <w:tcPr>
                  <w:tcW w:w="1846" w:type="dxa"/>
                </w:tcPr>
                <w:p w14:paraId="5243A66F" w14:textId="77777777" w:rsidR="00FF2F0E" w:rsidRPr="00565369" w:rsidRDefault="00FF2F0E" w:rsidP="00FF2F0E">
                  <w:pPr>
                    <w:rPr>
                      <w:bCs/>
                      <w:sz w:val="16"/>
                      <w:lang w:val="en-US"/>
                    </w:rPr>
                  </w:pPr>
                  <w:r w:rsidRPr="00565369">
                    <w:rPr>
                      <w:bCs/>
                      <w:sz w:val="16"/>
                      <w:lang w:val="en-US"/>
                    </w:rPr>
                    <w:t>SID 2200</w:t>
                  </w:r>
                </w:p>
                <w:p w14:paraId="0854D748" w14:textId="77777777" w:rsidR="00FF2F0E" w:rsidRPr="00565369" w:rsidRDefault="00FF2F0E" w:rsidP="00FF2F0E">
                  <w:pPr>
                    <w:rPr>
                      <w:bCs/>
                      <w:sz w:val="16"/>
                      <w:lang w:val="en-US"/>
                    </w:rPr>
                  </w:pPr>
                  <w:r w:rsidRPr="00565369">
                    <w:rPr>
                      <w:bCs/>
                      <w:sz w:val="16"/>
                      <w:lang w:val="en-US"/>
                    </w:rPr>
                    <w:t>S_name Test22</w:t>
                  </w:r>
                </w:p>
                <w:p w14:paraId="39D3884C" w14:textId="77777777" w:rsidR="00FF2F0E" w:rsidRPr="00565369" w:rsidRDefault="00FF2F0E" w:rsidP="00FF2F0E">
                  <w:pPr>
                    <w:rPr>
                      <w:bCs/>
                      <w:sz w:val="16"/>
                      <w:lang w:val="en-US"/>
                    </w:rPr>
                  </w:pPr>
                  <w:r w:rsidRPr="00565369">
                    <w:rPr>
                      <w:bCs/>
                      <w:sz w:val="16"/>
                      <w:lang w:val="en-US"/>
                    </w:rPr>
                    <w:t>S_type 0x01</w:t>
                  </w:r>
                </w:p>
                <w:p w14:paraId="0320ACB8" w14:textId="77777777" w:rsidR="00FF2F0E" w:rsidRPr="00565369" w:rsidRDefault="00FF2F0E" w:rsidP="00FF2F0E">
                  <w:pPr>
                    <w:rPr>
                      <w:bCs/>
                      <w:sz w:val="16"/>
                      <w:lang w:val="en-US"/>
                    </w:rPr>
                  </w:pPr>
                  <w:r w:rsidRPr="00565369">
                    <w:rPr>
                      <w:bCs/>
                      <w:sz w:val="16"/>
                      <w:lang w:val="en-US"/>
                    </w:rPr>
                    <w:t>PMT PID 2200</w:t>
                  </w:r>
                </w:p>
                <w:p w14:paraId="178ED1E8" w14:textId="77777777" w:rsidR="00FF2F0E" w:rsidRPr="00565369" w:rsidRDefault="00FF2F0E" w:rsidP="00FF2F0E">
                  <w:pPr>
                    <w:rPr>
                      <w:bCs/>
                      <w:sz w:val="16"/>
                      <w:lang w:val="en-US"/>
                    </w:rPr>
                  </w:pPr>
                  <w:r w:rsidRPr="00565369">
                    <w:rPr>
                      <w:bCs/>
                      <w:sz w:val="16"/>
                      <w:lang w:val="en-US"/>
                    </w:rPr>
                    <w:t>V PID 2209</w:t>
                  </w:r>
                </w:p>
                <w:p w14:paraId="5D177A90" w14:textId="77777777" w:rsidR="00FF2F0E" w:rsidRPr="00565369" w:rsidRDefault="00FF2F0E" w:rsidP="00FF2F0E">
                  <w:pPr>
                    <w:rPr>
                      <w:bCs/>
                      <w:sz w:val="16"/>
                      <w:lang w:val="en-US"/>
                    </w:rPr>
                  </w:pPr>
                  <w:r w:rsidRPr="00565369">
                    <w:rPr>
                      <w:bCs/>
                      <w:sz w:val="16"/>
                      <w:lang w:val="en-US"/>
                    </w:rPr>
                    <w:t>A PID 2208</w:t>
                  </w:r>
                </w:p>
                <w:p w14:paraId="68C5C984" w14:textId="77777777" w:rsidR="00FF2F0E" w:rsidRPr="00565369" w:rsidRDefault="00FF2F0E" w:rsidP="00FF2F0E">
                  <w:pPr>
                    <w:rPr>
                      <w:bCs/>
                      <w:sz w:val="16"/>
                      <w:lang w:val="en-US"/>
                    </w:rPr>
                  </w:pPr>
                  <w:r w:rsidRPr="00565369">
                    <w:rPr>
                      <w:bCs/>
                      <w:sz w:val="16"/>
                      <w:lang w:val="en-US"/>
                    </w:rPr>
                    <w:t>LCN  4 visible</w:t>
                  </w:r>
                </w:p>
              </w:tc>
              <w:tc>
                <w:tcPr>
                  <w:tcW w:w="1557" w:type="dxa"/>
                </w:tcPr>
                <w:p w14:paraId="06D0B9AE" w14:textId="77777777" w:rsidR="00FF2F0E" w:rsidRPr="00565369" w:rsidRDefault="00FF2F0E" w:rsidP="00FF2F0E">
                  <w:pPr>
                    <w:rPr>
                      <w:bCs/>
                      <w:sz w:val="16"/>
                      <w:lang w:val="en-US"/>
                    </w:rPr>
                  </w:pPr>
                </w:p>
              </w:tc>
              <w:tc>
                <w:tcPr>
                  <w:tcW w:w="1141" w:type="dxa"/>
                </w:tcPr>
                <w:p w14:paraId="106FEAD5" w14:textId="77777777" w:rsidR="00FF2F0E" w:rsidRPr="00565369" w:rsidRDefault="00FF2F0E" w:rsidP="00FF2F0E">
                  <w:pPr>
                    <w:rPr>
                      <w:bCs/>
                      <w:sz w:val="16"/>
                      <w:lang w:val="en-US"/>
                    </w:rPr>
                  </w:pPr>
                  <w:r w:rsidRPr="00565369">
                    <w:rPr>
                      <w:sz w:val="16"/>
                      <w:lang w:val="en-US"/>
                    </w:rPr>
                    <w:t>Can be chosen depending of the distribution media, but cannot be same as in MUX1</w:t>
                  </w:r>
                </w:p>
              </w:tc>
            </w:tr>
          </w:tbl>
          <w:p w14:paraId="6EDBF528" w14:textId="7E89A161" w:rsidR="00CF0D91" w:rsidRPr="00565369" w:rsidRDefault="00CF0D91" w:rsidP="001A3946">
            <w:pPr>
              <w:rPr>
                <w:sz w:val="18"/>
                <w:lang w:val="en-US"/>
              </w:rPr>
            </w:pPr>
            <w:r w:rsidRPr="00565369">
              <w:rPr>
                <w:sz w:val="16"/>
                <w:vertAlign w:val="superscript"/>
                <w:lang w:val="en-US"/>
              </w:rPr>
              <w:t>1)</w:t>
            </w:r>
            <w:r w:rsidR="00FF2F0E" w:rsidRPr="00565369">
              <w:rPr>
                <w:sz w:val="16"/>
                <w:vertAlign w:val="superscript"/>
                <w:lang w:val="en-US"/>
              </w:rPr>
              <w:t xml:space="preserve">  </w:t>
            </w:r>
            <w:r w:rsidRPr="00565369">
              <w:rPr>
                <w:sz w:val="16"/>
                <w:vertAlign w:val="superscript"/>
                <w:lang w:val="en-US"/>
              </w:rPr>
              <w:t xml:space="preserve"> </w:t>
            </w:r>
            <w:r w:rsidR="00B721E6" w:rsidRPr="00565369">
              <w:rPr>
                <w:sz w:val="18"/>
                <w:lang w:val="en-US"/>
              </w:rPr>
              <w:t>ON_id (Original_network_id) can be chosen in range 0x0001-0xfe00 (operational network) and it shall be same for both muxes</w:t>
            </w:r>
          </w:p>
          <w:p w14:paraId="0758F59F" w14:textId="20DF3D86" w:rsidR="00EC0F66" w:rsidRPr="00565369" w:rsidRDefault="00EC0F66" w:rsidP="00EC0F66">
            <w:pPr>
              <w:rPr>
                <w:lang w:val="en-US"/>
              </w:rPr>
            </w:pPr>
            <w:r w:rsidRPr="00565369">
              <w:rPr>
                <w:sz w:val="16"/>
                <w:vertAlign w:val="superscript"/>
                <w:lang w:val="en-US"/>
              </w:rPr>
              <w:t>2)</w:t>
            </w:r>
            <w:r w:rsidR="00FF2F0E" w:rsidRPr="00565369">
              <w:rPr>
                <w:sz w:val="16"/>
                <w:vertAlign w:val="superscript"/>
                <w:lang w:val="en-US"/>
              </w:rPr>
              <w:t xml:space="preserve">  </w:t>
            </w:r>
            <w:r w:rsidRPr="00565369">
              <w:rPr>
                <w:sz w:val="18"/>
                <w:lang w:val="en-US"/>
              </w:rPr>
              <w:t>Network_id for DVB-C and DVB-S/S2 IRD tests shall be same in all muxes</w:t>
            </w:r>
          </w:p>
          <w:p w14:paraId="7AD3926D" w14:textId="77777777" w:rsidR="00EC0F66" w:rsidRPr="00565369" w:rsidRDefault="00EC0F66" w:rsidP="001A3946">
            <w:pPr>
              <w:rPr>
                <w:lang w:val="en-US"/>
              </w:rPr>
            </w:pPr>
          </w:p>
          <w:p w14:paraId="21A54C3F" w14:textId="77777777" w:rsidR="00CF0D91" w:rsidRPr="00565369" w:rsidRDefault="00CF0D91" w:rsidP="001A3946">
            <w:pPr>
              <w:rPr>
                <w:sz w:val="16"/>
                <w:vertAlign w:val="superscript"/>
                <w:lang w:val="en-US"/>
              </w:rPr>
            </w:pPr>
          </w:p>
          <w:p w14:paraId="6595E81B" w14:textId="77777777" w:rsidR="00CF0D91" w:rsidRPr="00565369" w:rsidRDefault="00CF0D91" w:rsidP="001A3946">
            <w:pPr>
              <w:rPr>
                <w:b/>
                <w:lang w:val="en-US"/>
              </w:rPr>
            </w:pPr>
            <w:r w:rsidRPr="00565369">
              <w:rPr>
                <w:b/>
                <w:lang w:val="en-US"/>
              </w:rPr>
              <w:t>Test procedure:</w:t>
            </w:r>
          </w:p>
          <w:p w14:paraId="7EA00D28" w14:textId="77777777" w:rsidR="00CF0D91" w:rsidRPr="00565369" w:rsidRDefault="00CF0D91" w:rsidP="00AD1FCF">
            <w:pPr>
              <w:numPr>
                <w:ilvl w:val="0"/>
                <w:numId w:val="39"/>
              </w:numPr>
              <w:rPr>
                <w:lang w:val="en-US"/>
              </w:rPr>
            </w:pPr>
            <w:r w:rsidRPr="00565369">
              <w:rPr>
                <w:lang w:val="en-US"/>
              </w:rPr>
              <w:t>Control that the MUX1 has a service with descriptors signalled above</w:t>
            </w:r>
          </w:p>
          <w:p w14:paraId="5D25A9F2" w14:textId="77777777" w:rsidR="00CF0D91" w:rsidRPr="00565369" w:rsidRDefault="00CF0D91" w:rsidP="00AD1FCF">
            <w:pPr>
              <w:numPr>
                <w:ilvl w:val="0"/>
                <w:numId w:val="39"/>
              </w:numPr>
              <w:rPr>
                <w:lang w:val="en-US"/>
              </w:rPr>
            </w:pPr>
            <w:r w:rsidRPr="00565369">
              <w:rPr>
                <w:lang w:val="en-US"/>
              </w:rPr>
              <w:t xml:space="preserve">Zap to this service and check quickly that it works. </w:t>
            </w:r>
          </w:p>
          <w:p w14:paraId="08F590D8" w14:textId="77777777" w:rsidR="00CF0D91" w:rsidRPr="00565369" w:rsidRDefault="00CF0D91" w:rsidP="001A3946">
            <w:pPr>
              <w:rPr>
                <w:lang w:val="en-US"/>
              </w:rPr>
            </w:pPr>
          </w:p>
          <w:p w14:paraId="4FC25F79" w14:textId="77777777" w:rsidR="00CF0D91" w:rsidRPr="00565369" w:rsidRDefault="00CF0D91" w:rsidP="001A3946">
            <w:pPr>
              <w:rPr>
                <w:b/>
                <w:lang w:val="en-US"/>
              </w:rPr>
            </w:pPr>
            <w:r w:rsidRPr="00565369">
              <w:rPr>
                <w:b/>
                <w:lang w:val="en-US"/>
              </w:rPr>
              <w:t>Expected result:</w:t>
            </w:r>
          </w:p>
          <w:p w14:paraId="6ED576DA" w14:textId="77777777" w:rsidR="00CF0D91" w:rsidRPr="00565369" w:rsidRDefault="00CF0D91" w:rsidP="001A3946">
            <w:pPr>
              <w:rPr>
                <w:lang w:val="en-US"/>
              </w:rPr>
            </w:pPr>
            <w:r w:rsidRPr="00565369">
              <w:rPr>
                <w:lang w:val="en-US"/>
              </w:rPr>
              <w:t>All components in the service are able to decode.</w:t>
            </w:r>
          </w:p>
          <w:p w14:paraId="0E3D777E" w14:textId="77777777" w:rsidR="00CF0D91" w:rsidRPr="00565369" w:rsidRDefault="00CF0D91" w:rsidP="001A3946">
            <w:pPr>
              <w:rPr>
                <w:lang w:val="en-US"/>
              </w:rPr>
            </w:pPr>
          </w:p>
        </w:tc>
      </w:tr>
      <w:tr w:rsidR="00CF0D91" w:rsidRPr="00565369" w14:paraId="427073DB" w14:textId="77777777" w:rsidTr="005804C2">
        <w:tc>
          <w:tcPr>
            <w:tcW w:w="1418" w:type="dxa"/>
            <w:shd w:val="pct25" w:color="000000" w:fill="FFFFFF"/>
          </w:tcPr>
          <w:p w14:paraId="7FF2E016" w14:textId="77777777" w:rsidR="00CF0D91" w:rsidRPr="00565369" w:rsidRDefault="00CF0D91" w:rsidP="001A3946">
            <w:pPr>
              <w:pStyle w:val="Tasktableheading"/>
            </w:pPr>
            <w:r w:rsidRPr="00565369">
              <w:lastRenderedPageBreak/>
              <w:t>Test result(s)</w:t>
            </w:r>
          </w:p>
        </w:tc>
        <w:tc>
          <w:tcPr>
            <w:tcW w:w="7342" w:type="dxa"/>
            <w:gridSpan w:val="3"/>
          </w:tcPr>
          <w:p w14:paraId="238BBA22" w14:textId="77777777" w:rsidR="00CF0D91" w:rsidRPr="00565369" w:rsidRDefault="00CF0D91" w:rsidP="001A3946">
            <w:pPr>
              <w:rPr>
                <w:lang w:val="en-US"/>
              </w:rPr>
            </w:pPr>
          </w:p>
        </w:tc>
      </w:tr>
      <w:tr w:rsidR="00CF0D91" w:rsidRPr="00565369" w14:paraId="7B0CCC6D" w14:textId="77777777" w:rsidTr="005804C2">
        <w:tc>
          <w:tcPr>
            <w:tcW w:w="1418" w:type="dxa"/>
            <w:shd w:val="pct25" w:color="000000" w:fill="FFFFFF"/>
          </w:tcPr>
          <w:p w14:paraId="6F1979AA" w14:textId="77777777" w:rsidR="00CF0D91" w:rsidRPr="00565369" w:rsidRDefault="00CF0D91" w:rsidP="001A3946">
            <w:pPr>
              <w:pStyle w:val="Tasktableheading"/>
            </w:pPr>
            <w:r w:rsidRPr="00565369">
              <w:t>Conformity</w:t>
            </w:r>
          </w:p>
        </w:tc>
        <w:tc>
          <w:tcPr>
            <w:tcW w:w="7342" w:type="dxa"/>
            <w:gridSpan w:val="3"/>
          </w:tcPr>
          <w:p w14:paraId="3F5D582F"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6A39196A" w14:textId="77777777" w:rsidTr="005804C2">
        <w:tc>
          <w:tcPr>
            <w:tcW w:w="1418" w:type="dxa"/>
            <w:shd w:val="pct25" w:color="000000" w:fill="FFFFFF"/>
          </w:tcPr>
          <w:p w14:paraId="350B6B22" w14:textId="77777777" w:rsidR="00CF0D91" w:rsidRPr="00565369" w:rsidRDefault="00CF0D91" w:rsidP="001A3946">
            <w:pPr>
              <w:pStyle w:val="Tasktableheading"/>
            </w:pPr>
            <w:r w:rsidRPr="00565369">
              <w:t>Comments</w:t>
            </w:r>
          </w:p>
        </w:tc>
        <w:tc>
          <w:tcPr>
            <w:tcW w:w="7342" w:type="dxa"/>
            <w:gridSpan w:val="3"/>
          </w:tcPr>
          <w:p w14:paraId="1219C2CF"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NO</w:t>
            </w:r>
          </w:p>
          <w:p w14:paraId="01532F4F" w14:textId="77777777" w:rsidR="00CF0D91" w:rsidRPr="00565369" w:rsidRDefault="00CF0D91" w:rsidP="001A3946">
            <w:pPr>
              <w:rPr>
                <w:lang w:val="en-US"/>
              </w:rPr>
            </w:pPr>
            <w:r w:rsidRPr="00565369">
              <w:rPr>
                <w:lang w:val="en-US"/>
              </w:rPr>
              <w:t xml:space="preserve">Describe more specific faults and/or other information </w:t>
            </w:r>
          </w:p>
          <w:p w14:paraId="6F4A8E56" w14:textId="77777777" w:rsidR="00CF0D91" w:rsidRPr="00565369" w:rsidRDefault="00CF0D91" w:rsidP="001A3946">
            <w:pPr>
              <w:rPr>
                <w:lang w:val="en-US"/>
              </w:rPr>
            </w:pPr>
          </w:p>
          <w:p w14:paraId="1A4372A1" w14:textId="77777777" w:rsidR="00CF0D91" w:rsidRPr="00565369" w:rsidRDefault="00CF0D91" w:rsidP="001A3946">
            <w:pPr>
              <w:rPr>
                <w:lang w:val="en-US"/>
              </w:rPr>
            </w:pPr>
          </w:p>
          <w:p w14:paraId="28915365" w14:textId="77777777" w:rsidR="00CF0D91" w:rsidRPr="00565369" w:rsidRDefault="00CF0D91" w:rsidP="001A3946">
            <w:pPr>
              <w:rPr>
                <w:lang w:val="en-US"/>
              </w:rPr>
            </w:pPr>
          </w:p>
        </w:tc>
      </w:tr>
      <w:tr w:rsidR="00CF0D91" w:rsidRPr="00741F99" w14:paraId="2ADF517D" w14:textId="77777777" w:rsidTr="005804C2">
        <w:tc>
          <w:tcPr>
            <w:tcW w:w="1418" w:type="dxa"/>
            <w:shd w:val="pct25" w:color="000000" w:fill="FFFFFF"/>
          </w:tcPr>
          <w:p w14:paraId="2B90DB8A" w14:textId="77777777" w:rsidR="00CF0D91" w:rsidRPr="00565369" w:rsidRDefault="00CF0D91" w:rsidP="001A3946">
            <w:pPr>
              <w:pStyle w:val="Tasktableheading"/>
            </w:pPr>
            <w:r w:rsidRPr="00565369">
              <w:t>Date</w:t>
            </w:r>
          </w:p>
        </w:tc>
        <w:tc>
          <w:tcPr>
            <w:tcW w:w="3685" w:type="dxa"/>
          </w:tcPr>
          <w:p w14:paraId="6F43036A" w14:textId="77777777" w:rsidR="00CF0D91" w:rsidRPr="00565369" w:rsidRDefault="00CF0D91" w:rsidP="001A3946">
            <w:pPr>
              <w:pStyle w:val="Brdtekst"/>
            </w:pPr>
          </w:p>
        </w:tc>
        <w:tc>
          <w:tcPr>
            <w:tcW w:w="1087" w:type="dxa"/>
            <w:shd w:val="pct25" w:color="000000" w:fill="FFFFFF"/>
          </w:tcPr>
          <w:p w14:paraId="78E6E1E1" w14:textId="77777777" w:rsidR="00CF0D91" w:rsidRPr="00741F99" w:rsidRDefault="00CF0D91" w:rsidP="001A3946">
            <w:pPr>
              <w:pStyle w:val="Tasktableheading"/>
            </w:pPr>
            <w:r w:rsidRPr="00565369">
              <w:t>Sign</w:t>
            </w:r>
          </w:p>
        </w:tc>
        <w:tc>
          <w:tcPr>
            <w:tcW w:w="2570" w:type="dxa"/>
          </w:tcPr>
          <w:p w14:paraId="4C7475FD" w14:textId="77777777" w:rsidR="00CF0D91" w:rsidRPr="00741F99" w:rsidRDefault="00CF0D91" w:rsidP="001A3946">
            <w:pPr>
              <w:rPr>
                <w:b/>
                <w:sz w:val="18"/>
                <w:lang w:val="en-US"/>
              </w:rPr>
            </w:pPr>
          </w:p>
        </w:tc>
      </w:tr>
    </w:tbl>
    <w:p w14:paraId="5445F56F" w14:textId="473CE398" w:rsidR="00CF0D91" w:rsidRDefault="00CF0D91" w:rsidP="001A3946">
      <w:pPr>
        <w:rPr>
          <w:lang w:val="en-US"/>
        </w:rPr>
      </w:pPr>
    </w:p>
    <w:p w14:paraId="73298B95" w14:textId="7D7822BE" w:rsidR="00CF0D91" w:rsidRDefault="00CF0D91" w:rsidP="001A3946"/>
    <w:p w14:paraId="04D9BCFA" w14:textId="77777777" w:rsidR="00E51AAC" w:rsidRPr="00E51AAC" w:rsidRDefault="00E51AAC" w:rsidP="001A3946"/>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55583C28" w14:textId="77777777" w:rsidTr="005804C2">
        <w:tc>
          <w:tcPr>
            <w:tcW w:w="1418" w:type="dxa"/>
            <w:shd w:val="pct25" w:color="000000" w:fill="FFFFFF"/>
          </w:tcPr>
          <w:p w14:paraId="1BDCB776" w14:textId="77777777" w:rsidR="00CF0D91" w:rsidRPr="00565369" w:rsidRDefault="00CF0D91" w:rsidP="001A3946">
            <w:pPr>
              <w:pStyle w:val="Tasktableheading"/>
            </w:pPr>
            <w:r w:rsidRPr="00565369">
              <w:t>Test Case</w:t>
            </w:r>
          </w:p>
        </w:tc>
        <w:tc>
          <w:tcPr>
            <w:tcW w:w="7342" w:type="dxa"/>
            <w:gridSpan w:val="3"/>
          </w:tcPr>
          <w:p w14:paraId="7D76E5BB" w14:textId="77777777" w:rsidR="00CF0D91" w:rsidRPr="00565369" w:rsidRDefault="00CF0D91" w:rsidP="0008567E">
            <w:pPr>
              <w:pStyle w:val="Task2"/>
              <w:numPr>
                <w:ilvl w:val="1"/>
                <w:numId w:val="395"/>
              </w:numPr>
            </w:pPr>
            <w:bookmarkStart w:id="4822" w:name="_Toc162865545"/>
            <w:bookmarkStart w:id="4823" w:name="_Toc162865925"/>
            <w:bookmarkStart w:id="4824" w:name="_Ref198832127"/>
            <w:bookmarkStart w:id="4825" w:name="_Toc199865035"/>
            <w:bookmarkStart w:id="4826" w:name="_Toc201117462"/>
            <w:bookmarkStart w:id="4827" w:name="_Toc201508725"/>
            <w:bookmarkStart w:id="4828" w:name="_Toc275773758"/>
            <w:bookmarkStart w:id="4829" w:name="_Toc338588165"/>
            <w:bookmarkStart w:id="4830" w:name="_Toc361215116"/>
            <w:bookmarkStart w:id="4831" w:name="_Ref417585842"/>
            <w:bookmarkStart w:id="4832" w:name="_Ref417585847"/>
            <w:bookmarkStart w:id="4833" w:name="_Toc441762237"/>
            <w:bookmarkStart w:id="4834" w:name="_Toc492989852"/>
            <w:bookmarkStart w:id="4835" w:name="_Toc102128418"/>
            <w:bookmarkStart w:id="4836" w:name="_Toc147824610"/>
            <w:bookmarkStart w:id="4837" w:name="_Toc147824990"/>
            <w:r w:rsidRPr="00565369">
              <w:t>Dynamic update of PMT PID values</w:t>
            </w:r>
            <w:bookmarkStart w:id="4838" w:name="_Toc194420090"/>
            <w:bookmarkStart w:id="4839" w:name="_Toc194749039"/>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tc>
      </w:tr>
      <w:tr w:rsidR="00CF0D91" w:rsidRPr="00565369" w14:paraId="3B5878A7" w14:textId="77777777" w:rsidTr="005804C2">
        <w:tc>
          <w:tcPr>
            <w:tcW w:w="1418" w:type="dxa"/>
            <w:shd w:val="pct25" w:color="000000" w:fill="FFFFFF"/>
          </w:tcPr>
          <w:p w14:paraId="3508A2DF" w14:textId="77777777" w:rsidR="00CF0D91" w:rsidRPr="00565369" w:rsidRDefault="00CF0D91" w:rsidP="001A3946">
            <w:pPr>
              <w:pStyle w:val="Tasktableheading"/>
            </w:pPr>
            <w:r w:rsidRPr="00565369">
              <w:t>Section</w:t>
            </w:r>
          </w:p>
        </w:tc>
        <w:tc>
          <w:tcPr>
            <w:tcW w:w="7342" w:type="dxa"/>
            <w:gridSpan w:val="3"/>
          </w:tcPr>
          <w:p w14:paraId="275D24C6" w14:textId="77777777" w:rsidR="00CF0D91" w:rsidRPr="00565369" w:rsidRDefault="00CF0D91" w:rsidP="001A3946">
            <w:pPr>
              <w:pStyle w:val="NordigChapter"/>
            </w:pPr>
            <w:bookmarkStart w:id="4840" w:name="_Toc162865546"/>
            <w:bookmarkStart w:id="4841" w:name="_Toc162865740"/>
            <w:bookmarkStart w:id="4842" w:name="_Toc199865707"/>
            <w:bookmarkStart w:id="4843" w:name="_Toc201117463"/>
            <w:bookmarkStart w:id="4844" w:name="_Toc275774223"/>
            <w:bookmarkStart w:id="4845" w:name="_Toc338587561"/>
            <w:bookmarkStart w:id="4846" w:name="_Toc361215418"/>
            <w:bookmarkStart w:id="4847" w:name="_Toc361216326"/>
            <w:bookmarkStart w:id="4848" w:name="_Toc361216935"/>
            <w:r w:rsidRPr="00565369">
              <w:t xml:space="preserve">NorDig </w:t>
            </w:r>
            <w:r w:rsidR="0033401D" w:rsidRPr="00565369">
              <w:t xml:space="preserve">Unified </w:t>
            </w:r>
            <w:r w:rsidR="00287E84" w:rsidRPr="00565369">
              <w:t>12.</w:t>
            </w:r>
            <w:r w:rsidRPr="00565369">
              <w:t>1</w:t>
            </w:r>
            <w:bookmarkEnd w:id="4840"/>
            <w:bookmarkEnd w:id="4841"/>
            <w:bookmarkEnd w:id="4842"/>
            <w:bookmarkEnd w:id="4843"/>
            <w:bookmarkEnd w:id="4844"/>
            <w:bookmarkEnd w:id="4845"/>
            <w:bookmarkEnd w:id="4846"/>
            <w:bookmarkEnd w:id="4847"/>
            <w:bookmarkEnd w:id="4848"/>
          </w:p>
        </w:tc>
      </w:tr>
      <w:tr w:rsidR="00CF0D91" w:rsidRPr="00565369" w14:paraId="7EA6AAD2" w14:textId="77777777" w:rsidTr="005804C2">
        <w:tc>
          <w:tcPr>
            <w:tcW w:w="1418" w:type="dxa"/>
            <w:shd w:val="pct25" w:color="000000" w:fill="FFFFFF"/>
          </w:tcPr>
          <w:p w14:paraId="4C196566" w14:textId="77777777" w:rsidR="00CF0D91" w:rsidRPr="00565369" w:rsidRDefault="00CF0D91" w:rsidP="001A3946">
            <w:pPr>
              <w:pStyle w:val="Tasktableheading"/>
            </w:pPr>
            <w:r w:rsidRPr="00565369">
              <w:t>Requirement</w:t>
            </w:r>
          </w:p>
        </w:tc>
        <w:tc>
          <w:tcPr>
            <w:tcW w:w="7342" w:type="dxa"/>
            <w:gridSpan w:val="3"/>
          </w:tcPr>
          <w:p w14:paraId="6F2480EC" w14:textId="77777777" w:rsidR="00CF0D91" w:rsidRPr="00565369" w:rsidRDefault="00CF0D91" w:rsidP="001A3946">
            <w:pPr>
              <w:rPr>
                <w:lang w:val="en-GB" w:eastAsia="sv-SE"/>
              </w:rPr>
            </w:pPr>
            <w:r w:rsidRPr="00565369">
              <w:rPr>
                <w:lang w:val="en-GB" w:eastAsia="sv-SE"/>
              </w:rPr>
              <w:t xml:space="preserve">The NorDig IRD shall at least start action for any changes in the received "dynamic" PSI and SI data, (PMT, EIT, TDT/TOT, running status and CA mode) within 1 second. (As a guideline for the implementation, the trigger for changes in received tables can be based on comparing the 'version id' in the tables) </w:t>
            </w:r>
          </w:p>
          <w:p w14:paraId="0553E5E1" w14:textId="5C6D7B6A" w:rsidR="00565369" w:rsidRPr="00565369" w:rsidRDefault="00565369" w:rsidP="001A3946">
            <w:pPr>
              <w:rPr>
                <w:b/>
                <w:i/>
                <w:lang w:val="en-US"/>
              </w:rPr>
            </w:pPr>
          </w:p>
        </w:tc>
      </w:tr>
      <w:tr w:rsidR="00962205" w:rsidRPr="00565369" w14:paraId="51F23815"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D892DA6" w14:textId="57DD769D" w:rsidR="00E51AAC" w:rsidRPr="00565369" w:rsidRDefault="002A300E" w:rsidP="00565369">
            <w:pPr>
              <w:pStyle w:val="Tasktableheading"/>
              <w:rPr>
                <w:color w:val="000000" w:themeColor="text1"/>
                <w:lang w:val="en-GB"/>
              </w:rPr>
            </w:pPr>
            <w:r w:rsidRPr="00565369">
              <w:t xml:space="preserve">IRD </w:t>
            </w:r>
            <w:r w:rsidR="00E51AAC" w:rsidRPr="00565369">
              <w:rPr>
                <w:color w:val="000000" w:themeColor="text1"/>
                <w:lang w:val="en-GB"/>
              </w:rPr>
              <w:t>variants and capability</w:t>
            </w:r>
          </w:p>
          <w:p w14:paraId="5AF4426F" w14:textId="1778C587" w:rsidR="00962205" w:rsidRPr="00565369"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67A577CF" w14:textId="30342B4A" w:rsidR="00962205" w:rsidRPr="00565369" w:rsidRDefault="00E51AAC" w:rsidP="00DB1C73">
            <w:pPr>
              <w:pStyle w:val="NordigProfile"/>
            </w:pPr>
            <w:r w:rsidRPr="00565369">
              <w:t>all IRDs</w:t>
            </w:r>
          </w:p>
        </w:tc>
      </w:tr>
      <w:tr w:rsidR="00CF0D91" w:rsidRPr="00565369" w14:paraId="2EB1E118" w14:textId="77777777" w:rsidTr="005804C2">
        <w:tc>
          <w:tcPr>
            <w:tcW w:w="1418" w:type="dxa"/>
            <w:shd w:val="pct25" w:color="000000" w:fill="FFFFFF"/>
          </w:tcPr>
          <w:p w14:paraId="545E6F72" w14:textId="77777777" w:rsidR="00CF0D91" w:rsidRPr="00565369" w:rsidRDefault="00CF0D91" w:rsidP="001A3946">
            <w:pPr>
              <w:pStyle w:val="Tasktableheading"/>
            </w:pPr>
            <w:r w:rsidRPr="00565369">
              <w:t>Test procedure</w:t>
            </w:r>
          </w:p>
        </w:tc>
        <w:tc>
          <w:tcPr>
            <w:tcW w:w="7342" w:type="dxa"/>
            <w:gridSpan w:val="3"/>
          </w:tcPr>
          <w:p w14:paraId="45E63EE2" w14:textId="77777777" w:rsidR="00CF0D91" w:rsidRPr="00565369" w:rsidRDefault="00CF0D91" w:rsidP="001A3946">
            <w:pPr>
              <w:rPr>
                <w:b/>
                <w:lang w:val="en-US"/>
              </w:rPr>
            </w:pPr>
            <w:r w:rsidRPr="00565369">
              <w:rPr>
                <w:b/>
                <w:lang w:val="en-US"/>
              </w:rPr>
              <w:t>Purpose of test:</w:t>
            </w:r>
          </w:p>
          <w:p w14:paraId="2D072F1B" w14:textId="77777777" w:rsidR="00CF0D91" w:rsidRPr="00565369" w:rsidRDefault="00CF0D91" w:rsidP="001A3946">
            <w:pPr>
              <w:rPr>
                <w:lang w:val="en-US"/>
              </w:rPr>
            </w:pPr>
            <w:r w:rsidRPr="00565369">
              <w:rPr>
                <w:lang w:val="en-US"/>
              </w:rPr>
              <w:t xml:space="preserve">To verify that the receiver is able to maintain reception when PID values in PMT are dropped, added or changed. </w:t>
            </w:r>
          </w:p>
          <w:p w14:paraId="07A6F1D5" w14:textId="77777777" w:rsidR="00CF0D91" w:rsidRPr="00565369" w:rsidRDefault="00CF0D91" w:rsidP="001A3946">
            <w:pPr>
              <w:rPr>
                <w:lang w:val="en-US"/>
              </w:rPr>
            </w:pPr>
          </w:p>
          <w:p w14:paraId="2A9835BF" w14:textId="77777777" w:rsidR="00CF0D91" w:rsidRPr="00565369" w:rsidRDefault="00CF0D91" w:rsidP="001A3946">
            <w:pPr>
              <w:rPr>
                <w:b/>
                <w:lang w:val="en-US"/>
              </w:rPr>
            </w:pPr>
            <w:r w:rsidRPr="00565369">
              <w:rPr>
                <w:b/>
                <w:lang w:val="en-US"/>
              </w:rPr>
              <w:t>Equipment:</w:t>
            </w:r>
          </w:p>
          <w:p w14:paraId="2C52B129" w14:textId="77777777" w:rsidR="00CF0D91" w:rsidRPr="00565369" w:rsidRDefault="00CF0D91" w:rsidP="001A3946">
            <w:pPr>
              <w:rPr>
                <w:b/>
                <w:lang w:val="en-US"/>
              </w:rPr>
            </w:pPr>
          </w:p>
          <w:p w14:paraId="7B634463" w14:textId="77777777" w:rsidR="00CF0D91" w:rsidRPr="00565369" w:rsidRDefault="005F75DC" w:rsidP="001A3946">
            <w:pPr>
              <w:rPr>
                <w:b/>
                <w:lang w:val="en-US"/>
              </w:rPr>
            </w:pPr>
            <w:r w:rsidRPr="00565369">
              <w:rPr>
                <w:b/>
                <w:noProof/>
                <w:lang w:val="en-GB" w:eastAsia="en-GB"/>
              </w:rPr>
              <mc:AlternateContent>
                <mc:Choice Requires="wpg">
                  <w:drawing>
                    <wp:inline distT="0" distB="0" distL="0" distR="0" wp14:anchorId="0C328D63" wp14:editId="0A66D3C1">
                      <wp:extent cx="4312920" cy="1717675"/>
                      <wp:effectExtent l="6350" t="6350" r="5080" b="9525"/>
                      <wp:docPr id="392"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93" name="Line 35"/>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4" name="Text Box 36"/>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469D68C"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395" name="Text Box 37"/>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FA4B2D6"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396" name="Text Box 38"/>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582EA9C"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397" name="Text Box 39"/>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5F8DBB8"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398" name="Line 40"/>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Line 41"/>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Text Box 42"/>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003D58D"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01" name="Line 43"/>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Line 44"/>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03" name="Text Box 45"/>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2EFAEDE"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04" name="Line 46"/>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Line 47"/>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6" name="Text Box 48"/>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3C9B5D0"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07" name="Text Box 49"/>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26508C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08" name="Line 50"/>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 name="Line 51"/>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1" name="Text Box 52"/>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6B41ED8C"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28D63" id="Group 34" o:spid="_x0000_s2449"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">
                      <v:line id="Line 35" o:spid="_x0000_s245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" strokeweight=".74pt">
                        <v:stroke dashstyle="1 1" endcap="round"/>
                      </v:line>
                      <v:shape id="Text Box 36" o:spid="_x0000_s245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" strokeweight=".74pt">
                        <v:textbox inset=".54mm,,.54mm">
                          <w:txbxContent>
                            <w:p w14:paraId="2469D68C" w14:textId="77777777" w:rsidR="00161936" w:rsidRDefault="00161936">
                              <w:pPr>
                                <w:jc w:val="center"/>
                                <w:rPr>
                                  <w:sz w:val="16"/>
                                </w:rPr>
                              </w:pPr>
                              <w:r>
                                <w:rPr>
                                  <w:sz w:val="16"/>
                                </w:rPr>
                                <w:t>MUX 1</w:t>
                              </w:r>
                            </w:p>
                          </w:txbxContent>
                        </v:textbox>
                      </v:shape>
                      <v:shape id="Text Box 37" o:spid="_x0000_s245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" strokeweight=".74pt">
                        <v:textbox inset=".54mm,,.54mm">
                          <w:txbxContent>
                            <w:p w14:paraId="5FA4B2D6" w14:textId="77777777" w:rsidR="00161936" w:rsidRDefault="00161936">
                              <w:pPr>
                                <w:jc w:val="center"/>
                                <w:rPr>
                                  <w:sz w:val="16"/>
                                </w:rPr>
                              </w:pPr>
                              <w:r>
                                <w:rPr>
                                  <w:sz w:val="16"/>
                                </w:rPr>
                                <w:t>MUX 2</w:t>
                              </w:r>
                            </w:p>
                          </w:txbxContent>
                        </v:textbox>
                      </v:shape>
                      <v:shape id="Text Box 38" o:spid="_x0000_s245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" strokeweight=".74pt">
                        <v:textbox inset=".54mm,,.54mm">
                          <w:txbxContent>
                            <w:p w14:paraId="2582EA9C" w14:textId="77777777" w:rsidR="00161936" w:rsidRDefault="00161936">
                              <w:pPr>
                                <w:jc w:val="center"/>
                                <w:rPr>
                                  <w:sz w:val="16"/>
                                </w:rPr>
                              </w:pPr>
                              <w:r>
                                <w:rPr>
                                  <w:sz w:val="16"/>
                                </w:rPr>
                                <w:t>Exciter 1</w:t>
                              </w:r>
                            </w:p>
                          </w:txbxContent>
                        </v:textbox>
                      </v:shape>
                      <v:shape id="Text Box 39" o:spid="_x0000_s245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" strokeweight=".74pt">
                        <v:textbox inset=".54mm,,.54mm">
                          <w:txbxContent>
                            <w:p w14:paraId="05F8DBB8" w14:textId="77777777" w:rsidR="00161936" w:rsidRDefault="00161936">
                              <w:pPr>
                                <w:jc w:val="center"/>
                                <w:rPr>
                                  <w:sz w:val="16"/>
                                </w:rPr>
                              </w:pPr>
                              <w:r>
                                <w:rPr>
                                  <w:sz w:val="16"/>
                                </w:rPr>
                                <w:t>Exciter 2</w:t>
                              </w:r>
                            </w:p>
                          </w:txbxContent>
                        </v:textbox>
                      </v:shape>
                      <v:line id="Line 40" o:spid="_x0000_s245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" strokeweight=".74pt">
                        <v:stroke endarrow="block"/>
                      </v:line>
                      <v:line id="Line 41" o:spid="_x0000_s245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" strokeweight=".74pt">
                        <v:stroke endarrow="block"/>
                      </v:line>
                      <v:shape id="Text Box 42" o:spid="_x0000_s245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" strokeweight=".74pt">
                        <v:textbox inset=".54mm,,.54mm">
                          <w:txbxContent>
                            <w:p w14:paraId="4003D58D" w14:textId="77777777" w:rsidR="00161936" w:rsidRDefault="00161936">
                              <w:pPr>
                                <w:jc w:val="center"/>
                                <w:rPr>
                                  <w:sz w:val="16"/>
                                </w:rPr>
                              </w:pPr>
                              <w:r>
                                <w:rPr>
                                  <w:sz w:val="16"/>
                                </w:rPr>
                                <w:t>Combiner</w:t>
                              </w:r>
                            </w:p>
                          </w:txbxContent>
                        </v:textbox>
                      </v:shape>
                      <v:line id="Line 43" o:spid="_x0000_s245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" strokeweight=".74pt">
                        <v:stroke endarrow="block"/>
                      </v:line>
                      <v:line id="Line 44" o:spid="_x0000_s245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" strokeweight=".74pt"/>
                      <v:shape id="Text Box 45" o:spid="_x0000_s2460"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" strokeweight=".74pt">
                        <v:textbox inset=".54mm,,.54mm">
                          <w:txbxContent>
                            <w:p w14:paraId="02EFAEDE" w14:textId="77777777" w:rsidR="00161936" w:rsidRDefault="00161936">
                              <w:pPr>
                                <w:rPr>
                                  <w:sz w:val="16"/>
                                </w:rPr>
                              </w:pPr>
                              <w:r>
                                <w:rPr>
                                  <w:sz w:val="16"/>
                                </w:rPr>
                                <w:t>DVB receiver</w:t>
                              </w:r>
                            </w:p>
                          </w:txbxContent>
                        </v:textbox>
                      </v:shape>
                      <v:line id="Line 46" o:spid="_x0000_s246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" strokeweight=".74pt">
                        <v:stroke endarrow="block"/>
                      </v:line>
                      <v:line id="Line 47" o:spid="_x0000_s246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" strokeweight=".74pt">
                        <v:stroke endarrow="block"/>
                      </v:line>
                      <v:shape id="Text Box 48" o:spid="_x0000_s246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" strokeweight=".74pt">
                        <v:textbox inset=".54mm,,.54mm">
                          <w:txbxContent>
                            <w:p w14:paraId="63C9B5D0" w14:textId="77777777" w:rsidR="00161936" w:rsidRDefault="00161936">
                              <w:pPr>
                                <w:rPr>
                                  <w:sz w:val="16"/>
                                </w:rPr>
                              </w:pPr>
                              <w:r>
                                <w:rPr>
                                  <w:sz w:val="16"/>
                                </w:rPr>
                                <w:t>TS Source 2</w:t>
                              </w:r>
                            </w:p>
                          </w:txbxContent>
                        </v:textbox>
                      </v:shape>
                      <v:shape id="Text Box 49" o:spid="_x0000_s246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" strokeweight=".74pt">
                        <v:textbox inset=".54mm,,.54mm">
                          <w:txbxContent>
                            <w:p w14:paraId="526508C1" w14:textId="77777777" w:rsidR="00161936" w:rsidRDefault="00161936">
                              <w:pPr>
                                <w:rPr>
                                  <w:sz w:val="16"/>
                                </w:rPr>
                              </w:pPr>
                              <w:r>
                                <w:rPr>
                                  <w:sz w:val="16"/>
                                </w:rPr>
                                <w:t>TS Source 1</w:t>
                              </w:r>
                            </w:p>
                          </w:txbxContent>
                        </v:textbox>
                      </v:shape>
                      <v:line id="Line 50" o:spid="_x0000_s246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" strokeweight=".74pt">
                        <v:stroke endarrow="block"/>
                      </v:line>
                      <v:line id="Line 51" o:spid="_x0000_s246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" strokeweight=".74pt">
                        <v:stroke endarrow="block"/>
                      </v:line>
                      <v:shape id="Text Box 52" o:spid="_x0000_s246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" strokeweight=".74pt">
                        <v:textbox inset=".54mm,,.54mm">
                          <w:txbxContent>
                            <w:p w14:paraId="6B41ED8C" w14:textId="77777777" w:rsidR="00161936" w:rsidRDefault="00161936">
                              <w:pPr>
                                <w:jc w:val="center"/>
                                <w:rPr>
                                  <w:sz w:val="16"/>
                                </w:rPr>
                              </w:pPr>
                              <w:r>
                                <w:rPr>
                                  <w:sz w:val="16"/>
                                </w:rPr>
                                <w:t>SI management system</w:t>
                              </w:r>
                            </w:p>
                          </w:txbxContent>
                        </v:textbox>
                      </v:shape>
                      <w10:anchorlock/>
                    </v:group>
                  </w:pict>
                </mc:Fallback>
              </mc:AlternateContent>
            </w:r>
          </w:p>
          <w:p w14:paraId="2A4389A5" w14:textId="77777777" w:rsidR="00CF0D91" w:rsidRPr="00565369" w:rsidRDefault="00CF0D91" w:rsidP="001A3946">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55"/>
              <w:gridCol w:w="2007"/>
              <w:gridCol w:w="1211"/>
              <w:gridCol w:w="1122"/>
            </w:tblGrid>
            <w:tr w:rsidR="00CF0D91" w:rsidRPr="00565369" w14:paraId="620CD5C5" w14:textId="77777777" w:rsidTr="00E51AAC">
              <w:trPr>
                <w:trHeight w:val="191"/>
              </w:trPr>
              <w:tc>
                <w:tcPr>
                  <w:tcW w:w="1088" w:type="dxa"/>
                  <w:shd w:val="clear" w:color="auto" w:fill="D9D9D9" w:themeFill="background1" w:themeFillShade="D9"/>
                </w:tcPr>
                <w:p w14:paraId="7C044632" w14:textId="77777777" w:rsidR="00CF0D91" w:rsidRPr="00565369" w:rsidRDefault="00CF0D91" w:rsidP="001A3946">
                  <w:pPr>
                    <w:rPr>
                      <w:b/>
                      <w:sz w:val="18"/>
                      <w:lang w:val="en-US"/>
                    </w:rPr>
                  </w:pPr>
                </w:p>
              </w:tc>
              <w:tc>
                <w:tcPr>
                  <w:tcW w:w="1655" w:type="dxa"/>
                  <w:shd w:val="clear" w:color="auto" w:fill="D9D9D9" w:themeFill="background1" w:themeFillShade="D9"/>
                </w:tcPr>
                <w:p w14:paraId="4B05E267" w14:textId="77777777" w:rsidR="00CF0D91" w:rsidRPr="00565369" w:rsidRDefault="00CF0D91" w:rsidP="001A3946">
                  <w:pPr>
                    <w:rPr>
                      <w:caps/>
                      <w:lang w:val="en-US"/>
                    </w:rPr>
                  </w:pPr>
                  <w:r w:rsidRPr="00565369">
                    <w:rPr>
                      <w:b/>
                      <w:sz w:val="18"/>
                      <w:lang w:val="en-US"/>
                    </w:rPr>
                    <w:t>Service1</w:t>
                  </w:r>
                </w:p>
              </w:tc>
              <w:tc>
                <w:tcPr>
                  <w:tcW w:w="2007" w:type="dxa"/>
                  <w:shd w:val="clear" w:color="auto" w:fill="D9D9D9" w:themeFill="background1" w:themeFillShade="D9"/>
                </w:tcPr>
                <w:p w14:paraId="3BCB552C" w14:textId="77777777" w:rsidR="00CF0D91" w:rsidRPr="00565369" w:rsidRDefault="00CF0D91" w:rsidP="001A3946">
                  <w:pPr>
                    <w:rPr>
                      <w:b/>
                      <w:sz w:val="18"/>
                      <w:lang w:val="en-US"/>
                    </w:rPr>
                  </w:pPr>
                  <w:r w:rsidRPr="00565369">
                    <w:rPr>
                      <w:b/>
                      <w:sz w:val="18"/>
                      <w:lang w:val="en-US"/>
                    </w:rPr>
                    <w:t>Service2</w:t>
                  </w:r>
                </w:p>
              </w:tc>
              <w:tc>
                <w:tcPr>
                  <w:tcW w:w="1211" w:type="dxa"/>
                  <w:shd w:val="clear" w:color="auto" w:fill="D9D9D9" w:themeFill="background1" w:themeFillShade="D9"/>
                </w:tcPr>
                <w:p w14:paraId="028F44F7" w14:textId="77777777" w:rsidR="00CF0D91" w:rsidRPr="00565369" w:rsidRDefault="00CF0D91" w:rsidP="001A3946">
                  <w:pPr>
                    <w:rPr>
                      <w:b/>
                      <w:sz w:val="18"/>
                      <w:lang w:val="en-US"/>
                    </w:rPr>
                  </w:pPr>
                </w:p>
              </w:tc>
              <w:tc>
                <w:tcPr>
                  <w:tcW w:w="1122" w:type="dxa"/>
                  <w:shd w:val="clear" w:color="auto" w:fill="D9D9D9" w:themeFill="background1" w:themeFillShade="D9"/>
                </w:tcPr>
                <w:p w14:paraId="4D557240" w14:textId="77777777" w:rsidR="00CF0D91" w:rsidRPr="00565369" w:rsidRDefault="00CF0D91" w:rsidP="001A3946">
                  <w:pPr>
                    <w:rPr>
                      <w:b/>
                      <w:sz w:val="18"/>
                      <w:lang w:val="en-US"/>
                    </w:rPr>
                  </w:pPr>
                  <w:r w:rsidRPr="00565369">
                    <w:rPr>
                      <w:b/>
                      <w:sz w:val="18"/>
                      <w:lang w:val="en-US"/>
                    </w:rPr>
                    <w:t>Frequency</w:t>
                  </w:r>
                </w:p>
              </w:tc>
            </w:tr>
            <w:tr w:rsidR="00CF0D91" w:rsidRPr="00565369" w14:paraId="16D84F9E" w14:textId="77777777">
              <w:trPr>
                <w:trHeight w:val="1250"/>
              </w:trPr>
              <w:tc>
                <w:tcPr>
                  <w:tcW w:w="1088" w:type="dxa"/>
                </w:tcPr>
                <w:p w14:paraId="2171D337" w14:textId="77777777" w:rsidR="00CF0D91" w:rsidRPr="00565369" w:rsidRDefault="00CF0D91" w:rsidP="001A3946">
                  <w:pPr>
                    <w:rPr>
                      <w:b/>
                      <w:sz w:val="18"/>
                      <w:lang w:val="en-US"/>
                    </w:rPr>
                  </w:pPr>
                  <w:r w:rsidRPr="00565369">
                    <w:rPr>
                      <w:b/>
                      <w:sz w:val="18"/>
                      <w:lang w:val="en-US"/>
                    </w:rPr>
                    <w:t>MUX1</w:t>
                  </w:r>
                </w:p>
                <w:p w14:paraId="26C0A6FF" w14:textId="77777777" w:rsidR="00CF0D91" w:rsidRPr="00565369" w:rsidRDefault="00CF0D91" w:rsidP="001A3946">
                  <w:pPr>
                    <w:rPr>
                      <w:bCs/>
                      <w:sz w:val="16"/>
                      <w:lang w:val="en-US"/>
                    </w:rPr>
                  </w:pPr>
                  <w:r w:rsidRPr="00565369">
                    <w:rPr>
                      <w:bCs/>
                      <w:sz w:val="16"/>
                      <w:lang w:val="en-US"/>
                    </w:rPr>
                    <w:t>TS_id 1</w:t>
                  </w:r>
                </w:p>
                <w:p w14:paraId="47D33916" w14:textId="77777777" w:rsidR="00CF0D91" w:rsidRPr="00565369" w:rsidRDefault="00CF0D91" w:rsidP="001A3946">
                  <w:pPr>
                    <w:rPr>
                      <w:bCs/>
                      <w:sz w:val="16"/>
                      <w:lang w:val="en-US"/>
                    </w:rPr>
                  </w:pPr>
                  <w:r w:rsidRPr="00565369">
                    <w:rPr>
                      <w:bCs/>
                      <w:sz w:val="16"/>
                      <w:lang w:val="en-US"/>
                    </w:rPr>
                    <w:t>Network_id 1</w:t>
                  </w:r>
                </w:p>
                <w:p w14:paraId="0D41E087" w14:textId="77777777" w:rsidR="00CF0D91" w:rsidRPr="00565369" w:rsidRDefault="00CF0D91" w:rsidP="001A3946">
                  <w:pPr>
                    <w:rPr>
                      <w:bCs/>
                      <w:sz w:val="16"/>
                      <w:lang w:val="en-US"/>
                    </w:rPr>
                  </w:pPr>
                  <w:r w:rsidRPr="00565369">
                    <w:rPr>
                      <w:bCs/>
                      <w:sz w:val="16"/>
                      <w:lang w:val="en-US"/>
                    </w:rPr>
                    <w:t xml:space="preserve">ON_id </w:t>
                  </w:r>
                  <w:r w:rsidRPr="00565369">
                    <w:rPr>
                      <w:bCs/>
                      <w:sz w:val="16"/>
                      <w:vertAlign w:val="superscript"/>
                      <w:lang w:val="en-US"/>
                    </w:rPr>
                    <w:t>1)</w:t>
                  </w:r>
                </w:p>
              </w:tc>
              <w:tc>
                <w:tcPr>
                  <w:tcW w:w="1655" w:type="dxa"/>
                </w:tcPr>
                <w:p w14:paraId="334F6539" w14:textId="77777777" w:rsidR="00CF0D91" w:rsidRPr="00565369" w:rsidRDefault="00CF0D91" w:rsidP="001A3946">
                  <w:pPr>
                    <w:rPr>
                      <w:bCs/>
                      <w:sz w:val="16"/>
                      <w:lang w:val="en-US"/>
                    </w:rPr>
                  </w:pPr>
                  <w:r w:rsidRPr="00565369">
                    <w:rPr>
                      <w:bCs/>
                      <w:sz w:val="16"/>
                      <w:lang w:val="en-US"/>
                    </w:rPr>
                    <w:t>SID 1100</w:t>
                  </w:r>
                </w:p>
                <w:p w14:paraId="07EB0ECE" w14:textId="77777777" w:rsidR="00CF0D91" w:rsidRPr="00565369" w:rsidRDefault="00CF0D91" w:rsidP="001A3946">
                  <w:pPr>
                    <w:rPr>
                      <w:bCs/>
                      <w:sz w:val="16"/>
                      <w:lang w:val="en-US"/>
                    </w:rPr>
                  </w:pPr>
                  <w:r w:rsidRPr="00565369">
                    <w:rPr>
                      <w:bCs/>
                      <w:sz w:val="16"/>
                      <w:lang w:val="en-US"/>
                    </w:rPr>
                    <w:t>S_name Test11</w:t>
                  </w:r>
                </w:p>
                <w:p w14:paraId="5FA3B92B" w14:textId="77777777" w:rsidR="00623243" w:rsidRPr="00565369" w:rsidRDefault="003E4828" w:rsidP="001A3946">
                  <w:pPr>
                    <w:rPr>
                      <w:bCs/>
                      <w:sz w:val="16"/>
                      <w:lang w:val="en-US"/>
                    </w:rPr>
                  </w:pPr>
                  <w:r w:rsidRPr="00565369">
                    <w:rPr>
                      <w:bCs/>
                      <w:sz w:val="16"/>
                      <w:lang w:val="en-US"/>
                    </w:rPr>
                    <w:t>S_type 0x01</w:t>
                  </w:r>
                </w:p>
                <w:p w14:paraId="270399A3" w14:textId="77777777" w:rsidR="00CF0D91" w:rsidRPr="00565369" w:rsidRDefault="00CF0D91" w:rsidP="001A3946">
                  <w:pPr>
                    <w:rPr>
                      <w:bCs/>
                      <w:sz w:val="16"/>
                      <w:lang w:val="en-US"/>
                    </w:rPr>
                  </w:pPr>
                  <w:r w:rsidRPr="00565369">
                    <w:rPr>
                      <w:bCs/>
                      <w:sz w:val="16"/>
                      <w:lang w:val="en-US"/>
                    </w:rPr>
                    <w:t>PMT PID 1100</w:t>
                  </w:r>
                </w:p>
                <w:p w14:paraId="5029D516" w14:textId="77777777" w:rsidR="00CF0D91" w:rsidRPr="00565369" w:rsidRDefault="00CF0D91" w:rsidP="001A3946">
                  <w:pPr>
                    <w:rPr>
                      <w:bCs/>
                      <w:sz w:val="16"/>
                      <w:lang w:val="en-US"/>
                    </w:rPr>
                  </w:pPr>
                  <w:r w:rsidRPr="00565369">
                    <w:rPr>
                      <w:bCs/>
                      <w:sz w:val="16"/>
                      <w:lang w:val="en-US"/>
                    </w:rPr>
                    <w:t>V PID 1109 incl PCR</w:t>
                  </w:r>
                </w:p>
                <w:p w14:paraId="6FE082C8" w14:textId="77777777" w:rsidR="00CF0D91" w:rsidRPr="00565369" w:rsidRDefault="00CF0D91" w:rsidP="001A3946">
                  <w:pPr>
                    <w:rPr>
                      <w:bCs/>
                      <w:sz w:val="16"/>
                      <w:lang w:val="en-US"/>
                    </w:rPr>
                  </w:pPr>
                  <w:r w:rsidRPr="00565369">
                    <w:rPr>
                      <w:bCs/>
                      <w:sz w:val="16"/>
                      <w:lang w:val="en-US"/>
                    </w:rPr>
                    <w:t>A PID 1108</w:t>
                  </w:r>
                </w:p>
                <w:p w14:paraId="1306320A" w14:textId="77777777" w:rsidR="00CF0D91" w:rsidRPr="00565369" w:rsidRDefault="00CF0D91" w:rsidP="001A3946">
                  <w:pPr>
                    <w:rPr>
                      <w:bCs/>
                      <w:sz w:val="16"/>
                      <w:lang w:val="en-US"/>
                    </w:rPr>
                  </w:pPr>
                  <w:r w:rsidRPr="00565369">
                    <w:rPr>
                      <w:bCs/>
                      <w:sz w:val="16"/>
                      <w:lang w:val="en-US"/>
                    </w:rPr>
                    <w:t>Teletext PID 1107</w:t>
                  </w:r>
                </w:p>
                <w:p w14:paraId="6FBA5504" w14:textId="77777777" w:rsidR="00CF0D91" w:rsidRPr="00565369" w:rsidRDefault="00CF0D91" w:rsidP="001A3946">
                  <w:pPr>
                    <w:rPr>
                      <w:bCs/>
                      <w:sz w:val="16"/>
                      <w:lang w:val="en-US"/>
                    </w:rPr>
                  </w:pPr>
                  <w:r w:rsidRPr="00565369">
                    <w:rPr>
                      <w:bCs/>
                      <w:sz w:val="16"/>
                      <w:lang w:val="en-US"/>
                    </w:rPr>
                    <w:t>DVB Subt PID 1106</w:t>
                  </w:r>
                </w:p>
                <w:p w14:paraId="5A5C5ACF" w14:textId="77777777" w:rsidR="00CF0D91" w:rsidRPr="00565369" w:rsidRDefault="003E4828" w:rsidP="001A3946">
                  <w:pPr>
                    <w:rPr>
                      <w:bCs/>
                      <w:sz w:val="16"/>
                      <w:lang w:val="en-US"/>
                    </w:rPr>
                  </w:pPr>
                  <w:r w:rsidRPr="00565369">
                    <w:rPr>
                      <w:bCs/>
                      <w:sz w:val="16"/>
                      <w:lang w:val="en-US"/>
                    </w:rPr>
                    <w:t>LCN</w:t>
                  </w:r>
                  <w:r w:rsidR="00CF0D91" w:rsidRPr="00565369">
                    <w:rPr>
                      <w:bCs/>
                      <w:sz w:val="16"/>
                      <w:lang w:val="en-US"/>
                    </w:rPr>
                    <w:t>1visible</w:t>
                  </w:r>
                </w:p>
              </w:tc>
              <w:tc>
                <w:tcPr>
                  <w:tcW w:w="2007" w:type="dxa"/>
                </w:tcPr>
                <w:p w14:paraId="2414A7D2" w14:textId="77777777" w:rsidR="00CF0D91" w:rsidRPr="00565369" w:rsidRDefault="00CF0D91" w:rsidP="001A3946">
                  <w:pPr>
                    <w:rPr>
                      <w:bCs/>
                      <w:sz w:val="16"/>
                      <w:lang w:val="en-US"/>
                    </w:rPr>
                  </w:pPr>
                  <w:r w:rsidRPr="00565369">
                    <w:rPr>
                      <w:bCs/>
                      <w:sz w:val="16"/>
                      <w:lang w:val="en-US"/>
                    </w:rPr>
                    <w:t>SID 1200</w:t>
                  </w:r>
                </w:p>
                <w:p w14:paraId="4776D6FD" w14:textId="77777777" w:rsidR="00CF0D91" w:rsidRPr="00565369" w:rsidRDefault="00CF0D91" w:rsidP="001A3946">
                  <w:pPr>
                    <w:rPr>
                      <w:bCs/>
                      <w:sz w:val="16"/>
                      <w:lang w:val="en-US"/>
                    </w:rPr>
                  </w:pPr>
                  <w:r w:rsidRPr="00565369">
                    <w:rPr>
                      <w:bCs/>
                      <w:sz w:val="16"/>
                      <w:lang w:val="en-US"/>
                    </w:rPr>
                    <w:t>S_name Test12</w:t>
                  </w:r>
                </w:p>
                <w:p w14:paraId="35228E7D" w14:textId="77777777" w:rsidR="00623243" w:rsidRPr="00565369" w:rsidRDefault="00623243" w:rsidP="00623243">
                  <w:pPr>
                    <w:rPr>
                      <w:bCs/>
                      <w:sz w:val="16"/>
                      <w:lang w:val="en-US"/>
                    </w:rPr>
                  </w:pPr>
                  <w:r w:rsidRPr="00565369">
                    <w:rPr>
                      <w:bCs/>
                      <w:sz w:val="16"/>
                      <w:lang w:val="en-US"/>
                    </w:rPr>
                    <w:t>S_type 0x01</w:t>
                  </w:r>
                </w:p>
                <w:p w14:paraId="09C11E71" w14:textId="77777777" w:rsidR="00CF0D91" w:rsidRPr="00565369" w:rsidRDefault="00CF0D91" w:rsidP="001A3946">
                  <w:pPr>
                    <w:rPr>
                      <w:bCs/>
                      <w:sz w:val="16"/>
                      <w:lang w:val="en-US"/>
                    </w:rPr>
                  </w:pPr>
                  <w:r w:rsidRPr="00565369">
                    <w:rPr>
                      <w:bCs/>
                      <w:sz w:val="16"/>
                      <w:lang w:val="en-US"/>
                    </w:rPr>
                    <w:t>PMT PID 1200</w:t>
                  </w:r>
                </w:p>
                <w:p w14:paraId="50B97E09" w14:textId="77777777" w:rsidR="00CF0D91" w:rsidRPr="00565369" w:rsidRDefault="00CF0D91" w:rsidP="001A3946">
                  <w:pPr>
                    <w:rPr>
                      <w:bCs/>
                      <w:sz w:val="16"/>
                      <w:lang w:val="en-US"/>
                    </w:rPr>
                  </w:pPr>
                  <w:r w:rsidRPr="00565369">
                    <w:rPr>
                      <w:bCs/>
                      <w:sz w:val="16"/>
                      <w:lang w:val="en-US"/>
                    </w:rPr>
                    <w:t>V PID 1209 incl PCR</w:t>
                  </w:r>
                </w:p>
                <w:p w14:paraId="772506D1" w14:textId="77777777" w:rsidR="00CF0D91" w:rsidRPr="00565369" w:rsidRDefault="00CF0D91" w:rsidP="001A3946">
                  <w:pPr>
                    <w:rPr>
                      <w:bCs/>
                      <w:sz w:val="16"/>
                      <w:lang w:val="en-US"/>
                    </w:rPr>
                  </w:pPr>
                  <w:r w:rsidRPr="00565369">
                    <w:rPr>
                      <w:bCs/>
                      <w:sz w:val="16"/>
                      <w:lang w:val="en-US"/>
                    </w:rPr>
                    <w:t>A PID 1208</w:t>
                  </w:r>
                </w:p>
                <w:p w14:paraId="6283812D" w14:textId="77777777" w:rsidR="00CF0D91" w:rsidRPr="00565369" w:rsidRDefault="00CF0D91" w:rsidP="001A3946">
                  <w:pPr>
                    <w:rPr>
                      <w:bCs/>
                      <w:sz w:val="16"/>
                      <w:lang w:val="en-US"/>
                    </w:rPr>
                  </w:pPr>
                  <w:r w:rsidRPr="00565369">
                    <w:rPr>
                      <w:bCs/>
                      <w:sz w:val="16"/>
                      <w:lang w:val="en-US"/>
                    </w:rPr>
                    <w:t>Teletext PID 1207</w:t>
                  </w:r>
                </w:p>
                <w:p w14:paraId="69FF81EC" w14:textId="77777777" w:rsidR="00CF0D91" w:rsidRPr="00565369" w:rsidRDefault="00CF0D91" w:rsidP="001A3946">
                  <w:pPr>
                    <w:rPr>
                      <w:bCs/>
                      <w:sz w:val="16"/>
                      <w:lang w:val="en-US"/>
                    </w:rPr>
                  </w:pPr>
                  <w:r w:rsidRPr="00565369">
                    <w:rPr>
                      <w:bCs/>
                      <w:sz w:val="16"/>
                      <w:lang w:val="en-US"/>
                    </w:rPr>
                    <w:t>DVB Subt PID 1106</w:t>
                  </w:r>
                </w:p>
                <w:p w14:paraId="0A282E21" w14:textId="77777777" w:rsidR="00CF0D91" w:rsidRPr="00565369" w:rsidRDefault="00623243" w:rsidP="001A3946">
                  <w:pPr>
                    <w:rPr>
                      <w:bCs/>
                      <w:sz w:val="16"/>
                      <w:lang w:val="en-US"/>
                    </w:rPr>
                  </w:pPr>
                  <w:r w:rsidRPr="00565369">
                    <w:rPr>
                      <w:bCs/>
                      <w:sz w:val="16"/>
                      <w:lang w:val="en-US"/>
                    </w:rPr>
                    <w:t xml:space="preserve">LCN  </w:t>
                  </w:r>
                  <w:r w:rsidR="00CF0D91" w:rsidRPr="00565369">
                    <w:rPr>
                      <w:bCs/>
                      <w:sz w:val="16"/>
                      <w:lang w:val="en-US"/>
                    </w:rPr>
                    <w:t>2 visible</w:t>
                  </w:r>
                </w:p>
              </w:tc>
              <w:tc>
                <w:tcPr>
                  <w:tcW w:w="1211" w:type="dxa"/>
                </w:tcPr>
                <w:p w14:paraId="427E50F9" w14:textId="77777777" w:rsidR="00CF0D91" w:rsidRPr="00565369" w:rsidRDefault="00CF0D91" w:rsidP="001A3946">
                  <w:pPr>
                    <w:rPr>
                      <w:bCs/>
                      <w:sz w:val="16"/>
                      <w:lang w:val="en-US"/>
                    </w:rPr>
                  </w:pPr>
                </w:p>
              </w:tc>
              <w:tc>
                <w:tcPr>
                  <w:tcW w:w="1122" w:type="dxa"/>
                </w:tcPr>
                <w:p w14:paraId="02F54803" w14:textId="77777777" w:rsidR="00CF0D91" w:rsidRPr="00565369" w:rsidRDefault="00CF0D91" w:rsidP="001A3946">
                  <w:pPr>
                    <w:rPr>
                      <w:bCs/>
                      <w:sz w:val="16"/>
                      <w:lang w:val="en-US"/>
                    </w:rPr>
                  </w:pPr>
                  <w:r w:rsidRPr="00565369">
                    <w:rPr>
                      <w:sz w:val="16"/>
                      <w:lang w:val="en-US"/>
                    </w:rPr>
                    <w:t>Can be chosen depending of the distribution media</w:t>
                  </w:r>
                </w:p>
              </w:tc>
            </w:tr>
          </w:tbl>
          <w:p w14:paraId="0373208B" w14:textId="77777777" w:rsidR="00CF0D91" w:rsidRPr="00565369" w:rsidRDefault="00CF0D91" w:rsidP="001A3946">
            <w:pPr>
              <w:rPr>
                <w:lang w:val="en-US"/>
              </w:rPr>
            </w:pPr>
            <w:r w:rsidRPr="00565369">
              <w:rPr>
                <w:sz w:val="16"/>
                <w:vertAlign w:val="superscript"/>
                <w:lang w:val="en-US"/>
              </w:rPr>
              <w:t xml:space="preserve">1) </w:t>
            </w:r>
            <w:r w:rsidRPr="00565369">
              <w:rPr>
                <w:sz w:val="18"/>
                <w:lang w:val="en-US"/>
              </w:rPr>
              <w:t xml:space="preserve">ON_id (Original_network_id) can be chosen in range </w:t>
            </w:r>
            <w:r w:rsidRPr="00565369">
              <w:rPr>
                <w:lang w:val="en-US"/>
              </w:rPr>
              <w:t>0x0001-0xfe00 (operational network)</w:t>
            </w:r>
          </w:p>
          <w:p w14:paraId="72B42B31" w14:textId="77777777" w:rsidR="00CF0D91" w:rsidRPr="00565369" w:rsidRDefault="00CF0D91" w:rsidP="001A3946">
            <w:pPr>
              <w:rPr>
                <w:sz w:val="16"/>
                <w:vertAlign w:val="superscript"/>
                <w:lang w:val="en-US"/>
              </w:rPr>
            </w:pPr>
          </w:p>
          <w:p w14:paraId="39472A58" w14:textId="77777777" w:rsidR="00FF2F0E" w:rsidRPr="00565369" w:rsidRDefault="00FF2F0E" w:rsidP="00FF2F0E">
            <w:pPr>
              <w:rPr>
                <w:lang w:val="en-US"/>
              </w:rPr>
            </w:pPr>
            <w:r w:rsidRPr="00565369">
              <w:rPr>
                <w:lang w:val="en-US"/>
              </w:rPr>
              <w:lastRenderedPageBreak/>
              <w:t xml:space="preserve">Sometimes broadcaster may drop, add or change the content of the PID (for example during regional news insertion). If this happens, the PMT is updated by changing the version_id. </w:t>
            </w:r>
          </w:p>
          <w:p w14:paraId="1C658DC1" w14:textId="77777777" w:rsidR="00CF0D91" w:rsidRPr="00565369" w:rsidRDefault="00CF0D91" w:rsidP="001A3946">
            <w:pPr>
              <w:rPr>
                <w:lang w:val="en-US"/>
              </w:rPr>
            </w:pPr>
          </w:p>
          <w:p w14:paraId="7EFBE40D" w14:textId="77777777" w:rsidR="00CF0D91" w:rsidRPr="00565369" w:rsidRDefault="00CF0D91" w:rsidP="001A3946">
            <w:pPr>
              <w:rPr>
                <w:b/>
                <w:lang w:val="en-US"/>
              </w:rPr>
            </w:pPr>
            <w:r w:rsidRPr="00565369">
              <w:rPr>
                <w:b/>
                <w:lang w:val="en-US"/>
              </w:rPr>
              <w:t>Test procedure:</w:t>
            </w:r>
          </w:p>
          <w:p w14:paraId="2068B6BE" w14:textId="77777777" w:rsidR="0079081D" w:rsidRPr="00565369" w:rsidRDefault="0079081D" w:rsidP="001A3946">
            <w:pPr>
              <w:rPr>
                <w:lang w:val="en-US"/>
              </w:rPr>
            </w:pPr>
          </w:p>
          <w:p w14:paraId="6C375FC7" w14:textId="77777777" w:rsidR="00CF0D91" w:rsidRPr="00565369" w:rsidRDefault="00CF0D91" w:rsidP="00AD1FCF">
            <w:pPr>
              <w:numPr>
                <w:ilvl w:val="0"/>
                <w:numId w:val="70"/>
              </w:numPr>
              <w:rPr>
                <w:lang w:val="en-US"/>
              </w:rPr>
            </w:pPr>
            <w:r w:rsidRPr="00565369">
              <w:rPr>
                <w:lang w:val="en-US"/>
              </w:rPr>
              <w:t>Control that the MUX1 and MUX2 have services signaled as defined in table above</w:t>
            </w:r>
          </w:p>
          <w:p w14:paraId="23623D72" w14:textId="77777777" w:rsidR="00CF0D91" w:rsidRPr="00565369" w:rsidRDefault="00CF0D91" w:rsidP="00AD1FCF">
            <w:pPr>
              <w:numPr>
                <w:ilvl w:val="0"/>
                <w:numId w:val="70"/>
              </w:numPr>
              <w:rPr>
                <w:lang w:val="en-US"/>
              </w:rPr>
            </w:pPr>
            <w:r w:rsidRPr="00565369">
              <w:rPr>
                <w:lang w:val="en-US"/>
              </w:rPr>
              <w:t xml:space="preserve">Zap all the services and check quickly that they work. </w:t>
            </w:r>
          </w:p>
          <w:p w14:paraId="0ADC047A" w14:textId="77777777" w:rsidR="00FA2ACD" w:rsidRPr="00565369" w:rsidRDefault="00FA2ACD" w:rsidP="00AD1FCF">
            <w:pPr>
              <w:numPr>
                <w:ilvl w:val="0"/>
                <w:numId w:val="70"/>
              </w:numPr>
              <w:rPr>
                <w:lang w:val="en-US"/>
              </w:rPr>
            </w:pPr>
            <w:r w:rsidRPr="00565369">
              <w:rPr>
                <w:lang w:val="en-US"/>
              </w:rPr>
              <w:t>Drop all PIDs on Service1 on MUX1.</w:t>
            </w:r>
          </w:p>
          <w:p w14:paraId="35A4696E" w14:textId="77777777" w:rsidR="00CF0D91" w:rsidRPr="00565369" w:rsidRDefault="00CF0D91" w:rsidP="00AD1FCF">
            <w:pPr>
              <w:numPr>
                <w:ilvl w:val="0"/>
                <w:numId w:val="70"/>
              </w:numPr>
              <w:rPr>
                <w:lang w:val="en-US"/>
              </w:rPr>
            </w:pPr>
            <w:r w:rsidRPr="00565369">
              <w:rPr>
                <w:lang w:val="en-US"/>
              </w:rPr>
              <w:t>Zap to service1 in MUX1</w:t>
            </w:r>
          </w:p>
          <w:p w14:paraId="7F6D61C5" w14:textId="77777777" w:rsidR="00CF0D91" w:rsidRPr="00565369" w:rsidRDefault="00CF0D91" w:rsidP="00AD1FCF">
            <w:pPr>
              <w:numPr>
                <w:ilvl w:val="0"/>
                <w:numId w:val="70"/>
              </w:numPr>
              <w:rPr>
                <w:lang w:val="en-US"/>
              </w:rPr>
            </w:pPr>
            <w:r w:rsidRPr="00565369">
              <w:rPr>
                <w:lang w:val="en-US"/>
              </w:rPr>
              <w:t>Add PIDs in following order:</w:t>
            </w:r>
          </w:p>
          <w:p w14:paraId="224CC757" w14:textId="77777777" w:rsidR="00CF0D91" w:rsidRPr="00565369" w:rsidRDefault="00CF0D91" w:rsidP="00AD1FCF">
            <w:pPr>
              <w:numPr>
                <w:ilvl w:val="1"/>
                <w:numId w:val="70"/>
              </w:numPr>
              <w:rPr>
                <w:lang w:val="en-US"/>
              </w:rPr>
            </w:pPr>
            <w:r w:rsidRPr="00565369">
              <w:rPr>
                <w:lang w:val="en-US"/>
              </w:rPr>
              <w:t>Video PID 1109</w:t>
            </w:r>
          </w:p>
          <w:p w14:paraId="76882959" w14:textId="77777777" w:rsidR="00CF0D91" w:rsidRPr="00565369" w:rsidRDefault="00CF0D91" w:rsidP="00AD1FCF">
            <w:pPr>
              <w:numPr>
                <w:ilvl w:val="1"/>
                <w:numId w:val="70"/>
              </w:numPr>
              <w:rPr>
                <w:lang w:val="en-US"/>
              </w:rPr>
            </w:pPr>
            <w:r w:rsidRPr="00565369">
              <w:rPr>
                <w:lang w:val="en-US"/>
              </w:rPr>
              <w:t>Audio PID 1108</w:t>
            </w:r>
          </w:p>
          <w:p w14:paraId="60A725E1" w14:textId="77777777" w:rsidR="00CF0D91" w:rsidRPr="00565369" w:rsidRDefault="00CF0D91" w:rsidP="00AD1FCF">
            <w:pPr>
              <w:numPr>
                <w:ilvl w:val="1"/>
                <w:numId w:val="70"/>
              </w:numPr>
              <w:rPr>
                <w:lang w:val="en-US"/>
              </w:rPr>
            </w:pPr>
            <w:r w:rsidRPr="00565369">
              <w:rPr>
                <w:lang w:val="en-US"/>
              </w:rPr>
              <w:t>Teletext PID1107</w:t>
            </w:r>
          </w:p>
          <w:p w14:paraId="07650DF8" w14:textId="77777777" w:rsidR="00CF0D91" w:rsidRPr="00565369" w:rsidRDefault="00CF0D91" w:rsidP="00AD1FCF">
            <w:pPr>
              <w:numPr>
                <w:ilvl w:val="1"/>
                <w:numId w:val="70"/>
              </w:numPr>
              <w:rPr>
                <w:lang w:val="en-US"/>
              </w:rPr>
            </w:pPr>
            <w:r w:rsidRPr="00565369">
              <w:rPr>
                <w:lang w:val="en-US"/>
              </w:rPr>
              <w:t>DVB subtitling PID 1106</w:t>
            </w:r>
          </w:p>
          <w:p w14:paraId="4AD5A5C8" w14:textId="77777777" w:rsidR="00CF0D91" w:rsidRPr="00565369" w:rsidRDefault="00CF0D91" w:rsidP="00AD1FCF">
            <w:pPr>
              <w:numPr>
                <w:ilvl w:val="0"/>
                <w:numId w:val="70"/>
              </w:numPr>
              <w:rPr>
                <w:lang w:val="en-US"/>
              </w:rPr>
            </w:pPr>
            <w:r w:rsidRPr="00565369">
              <w:rPr>
                <w:lang w:val="en-US"/>
              </w:rPr>
              <w:t>Verify that the service is decoded correctly by watching the video, listening the audio and reading the teletext, teletext subtitling and DVB subtitling</w:t>
            </w:r>
          </w:p>
          <w:p w14:paraId="0145B676" w14:textId="77777777" w:rsidR="00CF0D91" w:rsidRPr="00565369" w:rsidRDefault="00CF0D91" w:rsidP="00AD1FCF">
            <w:pPr>
              <w:numPr>
                <w:ilvl w:val="0"/>
                <w:numId w:val="70"/>
              </w:numPr>
              <w:rPr>
                <w:lang w:val="en-US"/>
              </w:rPr>
            </w:pPr>
            <w:r w:rsidRPr="00565369">
              <w:rPr>
                <w:lang w:val="en-US"/>
              </w:rPr>
              <w:t>Change the following PID values:</w:t>
            </w:r>
          </w:p>
          <w:p w14:paraId="6A75874F" w14:textId="77777777" w:rsidR="00CF0D91" w:rsidRPr="00565369" w:rsidRDefault="00CF0D91" w:rsidP="00AD1FCF">
            <w:pPr>
              <w:numPr>
                <w:ilvl w:val="1"/>
                <w:numId w:val="70"/>
              </w:numPr>
              <w:rPr>
                <w:lang w:val="en-US"/>
              </w:rPr>
            </w:pPr>
            <w:r w:rsidRPr="00565369">
              <w:rPr>
                <w:lang w:val="en-US"/>
              </w:rPr>
              <w:t>Video PID 1109 to 1103</w:t>
            </w:r>
          </w:p>
          <w:p w14:paraId="39D4D59D" w14:textId="77777777" w:rsidR="00CF0D91" w:rsidRPr="00565369" w:rsidRDefault="00CF0D91" w:rsidP="00AD1FCF">
            <w:pPr>
              <w:numPr>
                <w:ilvl w:val="1"/>
                <w:numId w:val="70"/>
              </w:numPr>
              <w:rPr>
                <w:lang w:val="en-US"/>
              </w:rPr>
            </w:pPr>
            <w:r w:rsidRPr="00565369">
              <w:rPr>
                <w:lang w:val="en-US"/>
              </w:rPr>
              <w:t>Audio PID 1108 to 1102</w:t>
            </w:r>
          </w:p>
          <w:p w14:paraId="3513CD44" w14:textId="77777777" w:rsidR="00CF0D91" w:rsidRPr="00565369" w:rsidRDefault="00CF0D91" w:rsidP="001A3946">
            <w:pPr>
              <w:rPr>
                <w:lang w:val="en-US"/>
              </w:rPr>
            </w:pPr>
          </w:p>
          <w:p w14:paraId="53B66C63" w14:textId="77777777" w:rsidR="00365DAA" w:rsidRPr="00565369" w:rsidRDefault="00365DAA" w:rsidP="001A3946">
            <w:pPr>
              <w:rPr>
                <w:lang w:val="en-US"/>
              </w:rPr>
            </w:pPr>
          </w:p>
          <w:p w14:paraId="18690522" w14:textId="77777777" w:rsidR="00CF0D91" w:rsidRPr="00565369" w:rsidRDefault="00CF0D91" w:rsidP="001A3946">
            <w:pPr>
              <w:rPr>
                <w:b/>
                <w:lang w:val="en-US"/>
              </w:rPr>
            </w:pPr>
            <w:r w:rsidRPr="00565369">
              <w:rPr>
                <w:b/>
                <w:lang w:val="en-US"/>
              </w:rPr>
              <w:t>Expected result:</w:t>
            </w:r>
          </w:p>
          <w:p w14:paraId="0FF6A3CD" w14:textId="77777777" w:rsidR="00CF0D91" w:rsidRPr="00565369" w:rsidRDefault="00CF0D91" w:rsidP="001A3946">
            <w:pPr>
              <w:rPr>
                <w:lang w:val="en-US"/>
              </w:rPr>
            </w:pPr>
            <w:r w:rsidRPr="00565369">
              <w:rPr>
                <w:lang w:val="en-US"/>
              </w:rPr>
              <w:t>After addition of the PIDs, all the component in the service are decoded correctly.</w:t>
            </w:r>
          </w:p>
          <w:p w14:paraId="03F696AA" w14:textId="77777777" w:rsidR="00CF0D91" w:rsidRPr="00565369" w:rsidRDefault="00CF0D91" w:rsidP="001A3946">
            <w:pPr>
              <w:rPr>
                <w:lang w:val="en-US"/>
              </w:rPr>
            </w:pPr>
          </w:p>
          <w:p w14:paraId="25FEAB29" w14:textId="77777777" w:rsidR="00CF0D91" w:rsidRPr="00565369" w:rsidRDefault="00CF0D91" w:rsidP="001A3946">
            <w:pPr>
              <w:rPr>
                <w:lang w:val="en-US"/>
              </w:rPr>
            </w:pPr>
            <w:r w:rsidRPr="00565369">
              <w:rPr>
                <w:lang w:val="en-US"/>
              </w:rPr>
              <w:t xml:space="preserve">Change of PID values maintains the service decoding. </w:t>
            </w:r>
          </w:p>
          <w:p w14:paraId="35F90E99" w14:textId="77777777" w:rsidR="00CF0D91" w:rsidRPr="00565369" w:rsidRDefault="00CF0D91" w:rsidP="001A3946">
            <w:pPr>
              <w:rPr>
                <w:lang w:val="en-US"/>
              </w:rPr>
            </w:pPr>
          </w:p>
        </w:tc>
      </w:tr>
      <w:tr w:rsidR="00CF0D91" w:rsidRPr="00565369" w14:paraId="664248CB" w14:textId="77777777" w:rsidTr="005804C2">
        <w:tc>
          <w:tcPr>
            <w:tcW w:w="1418" w:type="dxa"/>
            <w:shd w:val="pct25" w:color="000000" w:fill="FFFFFF"/>
          </w:tcPr>
          <w:p w14:paraId="79152391" w14:textId="77777777" w:rsidR="00CF0D91" w:rsidRPr="00565369" w:rsidRDefault="00CF0D91" w:rsidP="001A3946">
            <w:pPr>
              <w:pStyle w:val="Tasktableheading"/>
            </w:pPr>
            <w:r w:rsidRPr="00565369">
              <w:lastRenderedPageBreak/>
              <w:t>Test result(s)</w:t>
            </w:r>
          </w:p>
        </w:tc>
        <w:tc>
          <w:tcPr>
            <w:tcW w:w="7342" w:type="dxa"/>
            <w:gridSpan w:val="3"/>
          </w:tcPr>
          <w:p w14:paraId="3B026750" w14:textId="77777777" w:rsidR="00CF0D91" w:rsidRPr="00565369" w:rsidRDefault="00CF0D91" w:rsidP="001A3946">
            <w:pPr>
              <w:rPr>
                <w:lang w:val="en-US"/>
              </w:rPr>
            </w:pPr>
          </w:p>
        </w:tc>
      </w:tr>
      <w:tr w:rsidR="00CF0D91" w:rsidRPr="00565369" w14:paraId="6DC6CFC4" w14:textId="77777777" w:rsidTr="005804C2">
        <w:tc>
          <w:tcPr>
            <w:tcW w:w="1418" w:type="dxa"/>
            <w:shd w:val="pct25" w:color="000000" w:fill="FFFFFF"/>
          </w:tcPr>
          <w:p w14:paraId="17EF80B2" w14:textId="77777777" w:rsidR="00CF0D91" w:rsidRPr="00565369" w:rsidRDefault="00CF0D91" w:rsidP="001A3946">
            <w:pPr>
              <w:pStyle w:val="Tasktableheading"/>
            </w:pPr>
            <w:r w:rsidRPr="00565369">
              <w:t>Conformity</w:t>
            </w:r>
          </w:p>
        </w:tc>
        <w:tc>
          <w:tcPr>
            <w:tcW w:w="7342" w:type="dxa"/>
            <w:gridSpan w:val="3"/>
          </w:tcPr>
          <w:p w14:paraId="5A28E42F"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5A01AE6C" w14:textId="77777777" w:rsidTr="005804C2">
        <w:tc>
          <w:tcPr>
            <w:tcW w:w="1418" w:type="dxa"/>
            <w:shd w:val="pct25" w:color="000000" w:fill="FFFFFF"/>
          </w:tcPr>
          <w:p w14:paraId="7F1D733B" w14:textId="77777777" w:rsidR="00CF0D91" w:rsidRPr="00565369" w:rsidRDefault="00CF0D91" w:rsidP="001A3946">
            <w:pPr>
              <w:pStyle w:val="Tasktableheading"/>
            </w:pPr>
            <w:r w:rsidRPr="00565369">
              <w:t>Comments</w:t>
            </w:r>
          </w:p>
        </w:tc>
        <w:tc>
          <w:tcPr>
            <w:tcW w:w="7342" w:type="dxa"/>
            <w:gridSpan w:val="3"/>
          </w:tcPr>
          <w:p w14:paraId="27DAA754"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NO</w:t>
            </w:r>
          </w:p>
          <w:p w14:paraId="0A5215F7" w14:textId="77777777" w:rsidR="00CF0D91" w:rsidRPr="00565369" w:rsidRDefault="00CF0D91" w:rsidP="001A3946">
            <w:pPr>
              <w:rPr>
                <w:lang w:val="en-US"/>
              </w:rPr>
            </w:pPr>
            <w:r w:rsidRPr="00565369">
              <w:rPr>
                <w:lang w:val="en-US"/>
              </w:rPr>
              <w:t xml:space="preserve">Describe more specific faults and/or other information </w:t>
            </w:r>
          </w:p>
          <w:p w14:paraId="0A214D0C" w14:textId="77777777" w:rsidR="00CF0D91" w:rsidRPr="00565369" w:rsidRDefault="00CF0D91" w:rsidP="001A3946">
            <w:pPr>
              <w:rPr>
                <w:lang w:val="en-US"/>
              </w:rPr>
            </w:pPr>
          </w:p>
          <w:p w14:paraId="3A956E32" w14:textId="77777777" w:rsidR="00CF0D91" w:rsidRPr="00565369" w:rsidRDefault="00CF0D91" w:rsidP="001A3946">
            <w:pPr>
              <w:rPr>
                <w:lang w:val="en-US"/>
              </w:rPr>
            </w:pPr>
          </w:p>
          <w:p w14:paraId="11B14DC8" w14:textId="77777777" w:rsidR="00CF0D91" w:rsidRPr="00565369" w:rsidRDefault="00CF0D91" w:rsidP="001A3946">
            <w:pPr>
              <w:rPr>
                <w:lang w:val="en-US"/>
              </w:rPr>
            </w:pPr>
          </w:p>
        </w:tc>
      </w:tr>
      <w:tr w:rsidR="00CF0D91" w:rsidRPr="00741F99" w14:paraId="56CB4161" w14:textId="77777777" w:rsidTr="005804C2">
        <w:tc>
          <w:tcPr>
            <w:tcW w:w="1418" w:type="dxa"/>
            <w:shd w:val="pct25" w:color="000000" w:fill="FFFFFF"/>
          </w:tcPr>
          <w:p w14:paraId="0D8D4AFE" w14:textId="77777777" w:rsidR="00CF0D91" w:rsidRPr="00565369" w:rsidRDefault="00CF0D91" w:rsidP="001A3946">
            <w:pPr>
              <w:pStyle w:val="Tasktableheading"/>
            </w:pPr>
            <w:r w:rsidRPr="00565369">
              <w:t>Date</w:t>
            </w:r>
          </w:p>
        </w:tc>
        <w:tc>
          <w:tcPr>
            <w:tcW w:w="3685" w:type="dxa"/>
          </w:tcPr>
          <w:p w14:paraId="00829904" w14:textId="77777777" w:rsidR="00CF0D91" w:rsidRPr="00565369" w:rsidRDefault="00CF0D91" w:rsidP="001A3946">
            <w:pPr>
              <w:pStyle w:val="Brdtekst"/>
            </w:pPr>
          </w:p>
        </w:tc>
        <w:tc>
          <w:tcPr>
            <w:tcW w:w="1087" w:type="dxa"/>
            <w:shd w:val="pct25" w:color="000000" w:fill="FFFFFF"/>
          </w:tcPr>
          <w:p w14:paraId="2D34DE69" w14:textId="77777777" w:rsidR="00CF0D91" w:rsidRPr="00741F99" w:rsidRDefault="00CF0D91" w:rsidP="001A3946">
            <w:pPr>
              <w:pStyle w:val="Tasktableheading"/>
            </w:pPr>
            <w:r w:rsidRPr="00565369">
              <w:t>Sign</w:t>
            </w:r>
          </w:p>
        </w:tc>
        <w:tc>
          <w:tcPr>
            <w:tcW w:w="2570" w:type="dxa"/>
          </w:tcPr>
          <w:p w14:paraId="60451F36" w14:textId="77777777" w:rsidR="00CF0D91" w:rsidRPr="00741F99" w:rsidRDefault="00CF0D91" w:rsidP="001A3946">
            <w:pPr>
              <w:rPr>
                <w:b/>
                <w:sz w:val="18"/>
                <w:lang w:val="en-US"/>
              </w:rPr>
            </w:pPr>
          </w:p>
        </w:tc>
      </w:tr>
    </w:tbl>
    <w:p w14:paraId="4E9817D4" w14:textId="56EEB6ED" w:rsidR="00CF0D91" w:rsidRDefault="00CF0D91" w:rsidP="001A3946">
      <w:pPr>
        <w:rPr>
          <w:lang w:val="en-US"/>
        </w:rPr>
      </w:pPr>
    </w:p>
    <w:p w14:paraId="1EEC7D83" w14:textId="77777777" w:rsidR="00565369" w:rsidRPr="00741F99" w:rsidRDefault="00565369"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292CA5" w:rsidRPr="00565369" w14:paraId="35302C45" w14:textId="77777777" w:rsidTr="005804C2">
        <w:trPr>
          <w:trHeight w:val="274"/>
        </w:trPr>
        <w:tc>
          <w:tcPr>
            <w:tcW w:w="1418" w:type="dxa"/>
            <w:tcBorders>
              <w:top w:val="single" w:sz="8" w:space="0" w:color="000000"/>
              <w:left w:val="single" w:sz="8" w:space="0" w:color="000000"/>
              <w:bottom w:val="single" w:sz="8" w:space="0" w:color="000000"/>
            </w:tcBorders>
            <w:shd w:val="clear" w:color="auto" w:fill="BFBFBF"/>
          </w:tcPr>
          <w:p w14:paraId="3BD707F1" w14:textId="77777777" w:rsidR="00292CA5" w:rsidRPr="00565369" w:rsidRDefault="00292CA5" w:rsidP="001A3946">
            <w:pPr>
              <w:pStyle w:val="Tasktableheading"/>
            </w:pPr>
            <w:r w:rsidRPr="0056536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43587FEB" w14:textId="780B6667" w:rsidR="00FF2F0E" w:rsidRPr="00565369" w:rsidRDefault="009B767F" w:rsidP="0008567E">
            <w:pPr>
              <w:pStyle w:val="Task2"/>
            </w:pPr>
            <w:bookmarkStart w:id="4849" w:name="_Ref198979357"/>
            <w:bookmarkStart w:id="4850" w:name="_Toc199865036"/>
            <w:bookmarkStart w:id="4851" w:name="_Toc201117464"/>
            <w:bookmarkStart w:id="4852" w:name="_Toc201508726"/>
            <w:bookmarkStart w:id="4853" w:name="_Toc275773759"/>
            <w:bookmarkStart w:id="4854" w:name="_Toc338588166"/>
            <w:bookmarkStart w:id="4855" w:name="_Toc361215117"/>
            <w:bookmarkStart w:id="4856" w:name="_Toc441762238"/>
            <w:bookmarkStart w:id="4857" w:name="_Toc492989853"/>
            <w:bookmarkStart w:id="4858" w:name="_Toc102128419"/>
            <w:bookmarkStart w:id="4859" w:name="_Toc147824611"/>
            <w:bookmarkStart w:id="4860" w:name="_Toc147824991"/>
            <w:r w:rsidRPr="00565369">
              <w:t xml:space="preserve">Dynamic update of </w:t>
            </w:r>
            <w:r w:rsidR="00292CA5" w:rsidRPr="00565369">
              <w:t>PMT-Component priority</w:t>
            </w:r>
            <w:bookmarkEnd w:id="4849"/>
            <w:bookmarkEnd w:id="4850"/>
            <w:bookmarkEnd w:id="4851"/>
            <w:bookmarkEnd w:id="4852"/>
            <w:bookmarkEnd w:id="4853"/>
            <w:bookmarkEnd w:id="4854"/>
            <w:bookmarkEnd w:id="4855"/>
            <w:r w:rsidR="00A64969" w:rsidRPr="00565369">
              <w:t xml:space="preserve"> (stream type)</w:t>
            </w:r>
            <w:bookmarkEnd w:id="4856"/>
            <w:bookmarkEnd w:id="4857"/>
            <w:bookmarkEnd w:id="4858"/>
            <w:bookmarkEnd w:id="4859"/>
            <w:bookmarkEnd w:id="4860"/>
          </w:p>
        </w:tc>
      </w:tr>
      <w:tr w:rsidR="00292CA5" w:rsidRPr="00565369" w14:paraId="3BD13B2A" w14:textId="77777777" w:rsidTr="005804C2">
        <w:tc>
          <w:tcPr>
            <w:tcW w:w="1418" w:type="dxa"/>
            <w:tcBorders>
              <w:left w:val="single" w:sz="8" w:space="0" w:color="000000"/>
              <w:bottom w:val="single" w:sz="8" w:space="0" w:color="000000"/>
            </w:tcBorders>
            <w:shd w:val="clear" w:color="auto" w:fill="BFBFBF"/>
          </w:tcPr>
          <w:p w14:paraId="141F1B00" w14:textId="77777777" w:rsidR="00292CA5" w:rsidRPr="00565369" w:rsidRDefault="00292CA5" w:rsidP="001A3946">
            <w:pPr>
              <w:pStyle w:val="Tasktableheading"/>
            </w:pPr>
            <w:r w:rsidRPr="00565369">
              <w:t>Section</w:t>
            </w:r>
          </w:p>
        </w:tc>
        <w:tc>
          <w:tcPr>
            <w:tcW w:w="7342" w:type="dxa"/>
            <w:gridSpan w:val="3"/>
            <w:tcBorders>
              <w:left w:val="single" w:sz="8" w:space="0" w:color="000000"/>
              <w:bottom w:val="single" w:sz="8" w:space="0" w:color="000000"/>
              <w:right w:val="single" w:sz="8" w:space="0" w:color="000000"/>
            </w:tcBorders>
          </w:tcPr>
          <w:p w14:paraId="085B90DE" w14:textId="77777777" w:rsidR="00292CA5" w:rsidRPr="00565369" w:rsidRDefault="00292CA5" w:rsidP="00345E8D">
            <w:pPr>
              <w:pStyle w:val="NordigChapter"/>
            </w:pPr>
            <w:bookmarkStart w:id="4861" w:name="_Toc199865708"/>
            <w:bookmarkStart w:id="4862" w:name="_Toc201117465"/>
            <w:bookmarkStart w:id="4863" w:name="_Toc275774224"/>
            <w:bookmarkStart w:id="4864" w:name="_Toc338587562"/>
            <w:bookmarkStart w:id="4865" w:name="_Toc361215419"/>
            <w:bookmarkStart w:id="4866" w:name="_Toc361216327"/>
            <w:bookmarkStart w:id="4867" w:name="_Toc361216936"/>
            <w:r w:rsidRPr="00565369">
              <w:t xml:space="preserve">NorDig </w:t>
            </w:r>
            <w:r w:rsidR="0033401D" w:rsidRPr="00565369">
              <w:t xml:space="preserve">Unified </w:t>
            </w:r>
            <w:r w:rsidR="00345E8D" w:rsidRPr="00565369">
              <w:t>12.6.3</w:t>
            </w:r>
            <w:bookmarkEnd w:id="4861"/>
            <w:bookmarkEnd w:id="4862"/>
            <w:bookmarkEnd w:id="4863"/>
            <w:bookmarkEnd w:id="4864"/>
            <w:bookmarkEnd w:id="4865"/>
            <w:bookmarkEnd w:id="4866"/>
            <w:bookmarkEnd w:id="4867"/>
          </w:p>
        </w:tc>
      </w:tr>
      <w:tr w:rsidR="00292CA5" w:rsidRPr="00565369" w14:paraId="597738A6" w14:textId="77777777" w:rsidTr="005804C2">
        <w:tc>
          <w:tcPr>
            <w:tcW w:w="1418" w:type="dxa"/>
            <w:tcBorders>
              <w:left w:val="single" w:sz="8" w:space="0" w:color="000000"/>
              <w:bottom w:val="single" w:sz="8" w:space="0" w:color="000000"/>
            </w:tcBorders>
            <w:shd w:val="clear" w:color="auto" w:fill="BFBFBF"/>
          </w:tcPr>
          <w:p w14:paraId="64D77BAB" w14:textId="77777777" w:rsidR="00292CA5" w:rsidRPr="00565369" w:rsidRDefault="00292CA5" w:rsidP="001A3946">
            <w:pPr>
              <w:pStyle w:val="Tasktableheading"/>
            </w:pPr>
            <w:r w:rsidRPr="00565369">
              <w:t>Requirement</w:t>
            </w:r>
          </w:p>
        </w:tc>
        <w:tc>
          <w:tcPr>
            <w:tcW w:w="7342" w:type="dxa"/>
            <w:gridSpan w:val="3"/>
            <w:tcBorders>
              <w:left w:val="single" w:sz="8" w:space="0" w:color="000000"/>
              <w:bottom w:val="single" w:sz="8" w:space="0" w:color="000000"/>
              <w:right w:val="single" w:sz="8" w:space="0" w:color="000000"/>
            </w:tcBorders>
          </w:tcPr>
          <w:p w14:paraId="5D6D1AD7" w14:textId="77777777" w:rsidR="00FF2F0E" w:rsidRPr="00565369" w:rsidRDefault="00FF2F0E" w:rsidP="00FF2F0E">
            <w:r w:rsidRPr="00565369">
              <w:t>Component priority when multiple video or audio streams are received</w:t>
            </w:r>
          </w:p>
          <w:p w14:paraId="3DAB8D3C" w14:textId="77777777" w:rsidR="00FF2F0E" w:rsidRPr="00565369" w:rsidRDefault="00FF2F0E" w:rsidP="00FF2F0E">
            <w:r w:rsidRPr="00565369">
              <w:t>The following applies for services that transmit in parallel more than one type of video/audio stream under the same service_id (e.g. simulcasting within the same service):</w:t>
            </w:r>
          </w:p>
          <w:p w14:paraId="79561C8C" w14:textId="77777777" w:rsidR="00FF2F0E" w:rsidRPr="00565369" w:rsidRDefault="00FF2F0E" w:rsidP="00FF2F0E">
            <w:r w:rsidRPr="00565369">
              <w:t>For video decoding, NorDig IRDs shall select the service’s video component, and set the default setting in accordance with the priority list in Table 12.26.</w:t>
            </w:r>
          </w:p>
          <w:p w14:paraId="77921A52" w14:textId="77777777" w:rsidR="00FF2F0E" w:rsidRPr="00565369" w:rsidRDefault="00FF2F0E" w:rsidP="00FF2F0E"/>
          <w:p w14:paraId="3B08B88C" w14:textId="2625945B" w:rsidR="00FF2F0E" w:rsidRPr="00565369" w:rsidRDefault="00FF2F0E" w:rsidP="00FF2F0E">
            <w:r w:rsidRPr="00565369">
              <w:t>For Audio decoding, NorDig IRDs shall prioritise the service´s components according to chapter</w:t>
            </w:r>
            <w:r w:rsidR="0073707E">
              <w:t xml:space="preserve"> 6.5</w:t>
            </w:r>
            <w:r w:rsidRPr="00565369">
              <w:t xml:space="preserve">, Audio </w:t>
            </w:r>
            <w:r w:rsidR="0073707E">
              <w:t>P</w:t>
            </w:r>
            <w:r w:rsidRPr="00565369">
              <w:t>rioritisation.</w:t>
            </w:r>
          </w:p>
          <w:p w14:paraId="589C96F8" w14:textId="77777777" w:rsidR="00FF2F0E" w:rsidRPr="00565369" w:rsidRDefault="00FF2F0E" w:rsidP="00FF2F0E">
            <w:r w:rsidRPr="00565369">
              <w:t>NorDig IRDs shall ignore advanced audio streams when it does not support decoding those streams. For example, an IRD that do not include any AC-3 (downmix) decoder, (maybe only supports pass-through of AC-3 to the digital audio output), shall not choose the AC-3 audio stream as default. Instead it shall choose among the IRDs supported audio stream types according to chapter 6.5, Audio prioritisation.</w:t>
            </w:r>
          </w:p>
          <w:p w14:paraId="0A588635" w14:textId="241FA2E1" w:rsidR="00FF2F0E" w:rsidRPr="00565369" w:rsidRDefault="00FF2F0E" w:rsidP="00FF2F0E">
            <w:r w:rsidRPr="00565369">
              <w:t>When several audio streams of the same type are received, the primary stream shall be selected in accordance with the definitions in section 6.5</w:t>
            </w:r>
            <w:r w:rsidR="0073707E">
              <w:t xml:space="preserve"> </w:t>
            </w:r>
            <w:r w:rsidRPr="00565369">
              <w:t>(</w:t>
            </w:r>
            <w:r w:rsidR="0073707E">
              <w:t>Audio Prioritisation</w:t>
            </w:r>
            <w:r w:rsidRPr="00565369">
              <w:t>).</w:t>
            </w:r>
          </w:p>
          <w:p w14:paraId="27B803D1" w14:textId="0A676D2D" w:rsidR="00345E8D" w:rsidRPr="00565369" w:rsidRDefault="00345E8D">
            <w:pPr>
              <w:suppressAutoHyphens w:val="0"/>
              <w:autoSpaceDE w:val="0"/>
              <w:autoSpaceDN w:val="0"/>
              <w:adjustRightInd w:val="0"/>
              <w:rPr>
                <w:lang w:val="en-US" w:eastAsia="sv-SE"/>
              </w:rPr>
            </w:pPr>
          </w:p>
        </w:tc>
      </w:tr>
      <w:tr w:rsidR="00962205" w:rsidRPr="00565369" w14:paraId="3BF85E0E" w14:textId="77777777" w:rsidTr="005804C2">
        <w:tc>
          <w:tcPr>
            <w:tcW w:w="1418" w:type="dxa"/>
            <w:tcBorders>
              <w:left w:val="single" w:sz="8" w:space="0" w:color="000000"/>
              <w:bottom w:val="single" w:sz="8" w:space="0" w:color="000000"/>
            </w:tcBorders>
            <w:shd w:val="clear" w:color="auto" w:fill="BFBFBF"/>
          </w:tcPr>
          <w:p w14:paraId="4DC51C55" w14:textId="3A390B3D" w:rsidR="00962205" w:rsidRPr="00565369" w:rsidRDefault="002A300E" w:rsidP="00565369">
            <w:pPr>
              <w:pStyle w:val="Tasktableheading"/>
              <w:rPr>
                <w:color w:val="000000" w:themeColor="text1"/>
                <w:lang w:val="en-GB"/>
              </w:rPr>
            </w:pPr>
            <w:r w:rsidRPr="00565369">
              <w:lastRenderedPageBreak/>
              <w:t>IRD</w:t>
            </w:r>
            <w:r w:rsidR="00565369" w:rsidRPr="00565369">
              <w:t xml:space="preserve"> </w:t>
            </w:r>
            <w:r w:rsidR="00E51AAC" w:rsidRPr="0056536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1DDCD587" w14:textId="0D42FF7D" w:rsidR="00962205" w:rsidRPr="00565369" w:rsidRDefault="00E51AAC" w:rsidP="00DB1C73">
            <w:pPr>
              <w:pStyle w:val="NordigProfile"/>
            </w:pPr>
            <w:r w:rsidRPr="00565369">
              <w:t>all IRDs</w:t>
            </w:r>
          </w:p>
        </w:tc>
      </w:tr>
      <w:tr w:rsidR="00292CA5" w:rsidRPr="00565369" w14:paraId="13B8A54A" w14:textId="77777777" w:rsidTr="005804C2">
        <w:tc>
          <w:tcPr>
            <w:tcW w:w="1418" w:type="dxa"/>
            <w:tcBorders>
              <w:left w:val="single" w:sz="8" w:space="0" w:color="000000"/>
              <w:bottom w:val="single" w:sz="8" w:space="0" w:color="000000"/>
            </w:tcBorders>
            <w:shd w:val="clear" w:color="auto" w:fill="BFBFBF"/>
          </w:tcPr>
          <w:p w14:paraId="423D19E6" w14:textId="77777777" w:rsidR="00292CA5" w:rsidRPr="00565369" w:rsidRDefault="00292CA5" w:rsidP="001A3946">
            <w:pPr>
              <w:pStyle w:val="Tasktableheading"/>
            </w:pPr>
            <w:r w:rsidRPr="00565369">
              <w:t>Test procedure</w:t>
            </w:r>
          </w:p>
        </w:tc>
        <w:tc>
          <w:tcPr>
            <w:tcW w:w="7342" w:type="dxa"/>
            <w:gridSpan w:val="3"/>
            <w:tcBorders>
              <w:left w:val="single" w:sz="8" w:space="0" w:color="000000"/>
              <w:bottom w:val="single" w:sz="8" w:space="0" w:color="000000"/>
              <w:right w:val="single" w:sz="8" w:space="0" w:color="000000"/>
            </w:tcBorders>
          </w:tcPr>
          <w:p w14:paraId="4EC7A0D9" w14:textId="77777777" w:rsidR="006E1D68" w:rsidRPr="00565369" w:rsidRDefault="006E1D68" w:rsidP="006E1D68">
            <w:pPr>
              <w:rPr>
                <w:b/>
                <w:lang w:val="en-US"/>
              </w:rPr>
            </w:pPr>
            <w:r w:rsidRPr="00565369">
              <w:rPr>
                <w:b/>
                <w:lang w:val="en-US"/>
              </w:rPr>
              <w:t>Purpose of test:</w:t>
            </w:r>
          </w:p>
          <w:p w14:paraId="5B7294D9" w14:textId="143D597C" w:rsidR="006E1D68" w:rsidRPr="00565369" w:rsidRDefault="006E1D68" w:rsidP="006E1D68">
            <w:pPr>
              <w:rPr>
                <w:lang w:val="en-US"/>
              </w:rPr>
            </w:pPr>
            <w:r w:rsidRPr="00565369">
              <w:rPr>
                <w:lang w:val="en-US"/>
              </w:rPr>
              <w:t xml:space="preserve">To verify that the NorDig IRD is able select video and audio components in priority order and handle dynamic changes in service (PMT and PIDs). </w:t>
            </w:r>
          </w:p>
          <w:p w14:paraId="55C537E0" w14:textId="77777777" w:rsidR="006E1D68" w:rsidRPr="00565369" w:rsidRDefault="006E1D68" w:rsidP="006E1D68">
            <w:pPr>
              <w:rPr>
                <w:lang w:val="en-US"/>
              </w:rPr>
            </w:pPr>
          </w:p>
          <w:p w14:paraId="09FD6D90" w14:textId="77777777" w:rsidR="006E1D68" w:rsidRPr="00565369" w:rsidRDefault="006E1D68" w:rsidP="006E1D68">
            <w:pPr>
              <w:rPr>
                <w:b/>
                <w:lang w:val="en-US"/>
              </w:rPr>
            </w:pPr>
            <w:r w:rsidRPr="00565369">
              <w:rPr>
                <w:b/>
                <w:lang w:val="en-US"/>
              </w:rPr>
              <w:t>Test procedure:</w:t>
            </w:r>
          </w:p>
          <w:p w14:paraId="5A60D0FA" w14:textId="77777777" w:rsidR="006E1D68" w:rsidRPr="00565369" w:rsidRDefault="006E1D68" w:rsidP="006E1D68">
            <w:pPr>
              <w:rPr>
                <w:lang w:val="en-US"/>
              </w:rPr>
            </w:pPr>
          </w:p>
          <w:p w14:paraId="4F3DF258" w14:textId="77777777" w:rsidR="006E1D68" w:rsidRPr="00565369" w:rsidRDefault="006E1D68" w:rsidP="006E1D68">
            <w:pPr>
              <w:rPr>
                <w:b/>
              </w:rPr>
            </w:pPr>
            <w:r w:rsidRPr="00565369">
              <w:rPr>
                <w:b/>
                <w:lang w:val="en-US"/>
              </w:rPr>
              <w:t>This requirement is tested in Test Task 6 (video), Test Task 7 (Audio) and Test Task 8 (Subtitling).</w:t>
            </w:r>
          </w:p>
          <w:p w14:paraId="18A52CE9" w14:textId="77777777" w:rsidR="00F776B8" w:rsidRPr="00565369" w:rsidRDefault="00F776B8" w:rsidP="00565369">
            <w:pPr>
              <w:rPr>
                <w:strike/>
                <w:lang w:val="en-US"/>
              </w:rPr>
            </w:pPr>
          </w:p>
        </w:tc>
      </w:tr>
      <w:tr w:rsidR="00292CA5" w:rsidRPr="00565369" w14:paraId="59B648FC" w14:textId="77777777" w:rsidTr="005804C2">
        <w:tc>
          <w:tcPr>
            <w:tcW w:w="1418" w:type="dxa"/>
            <w:tcBorders>
              <w:left w:val="single" w:sz="8" w:space="0" w:color="000000"/>
              <w:bottom w:val="single" w:sz="8" w:space="0" w:color="000000"/>
            </w:tcBorders>
            <w:shd w:val="clear" w:color="auto" w:fill="BFBFBF"/>
          </w:tcPr>
          <w:p w14:paraId="2DA9B5AA" w14:textId="77777777" w:rsidR="00292CA5" w:rsidRPr="00565369" w:rsidRDefault="00292CA5" w:rsidP="001A3946">
            <w:pPr>
              <w:pStyle w:val="Tasktableheading"/>
            </w:pPr>
            <w:r w:rsidRPr="00565369">
              <w:t>Test result(s)</w:t>
            </w:r>
          </w:p>
        </w:tc>
        <w:tc>
          <w:tcPr>
            <w:tcW w:w="7342" w:type="dxa"/>
            <w:gridSpan w:val="3"/>
            <w:tcBorders>
              <w:left w:val="single" w:sz="8" w:space="0" w:color="000000"/>
              <w:bottom w:val="single" w:sz="8" w:space="0" w:color="000000"/>
              <w:right w:val="single" w:sz="8" w:space="0" w:color="000000"/>
            </w:tcBorders>
          </w:tcPr>
          <w:p w14:paraId="517269EA" w14:textId="77777777" w:rsidR="00D26B3A" w:rsidRPr="00565369" w:rsidRDefault="00D26B3A" w:rsidP="001A3946">
            <w:pPr>
              <w:rPr>
                <w:strike/>
                <w:lang w:val="en-US"/>
              </w:rPr>
            </w:pPr>
          </w:p>
          <w:p w14:paraId="2D561026" w14:textId="77777777" w:rsidR="00D26B3A" w:rsidRPr="00565369" w:rsidRDefault="00D26B3A" w:rsidP="001A3946">
            <w:pPr>
              <w:rPr>
                <w:strike/>
                <w:lang w:val="en-US"/>
              </w:rPr>
            </w:pPr>
          </w:p>
        </w:tc>
      </w:tr>
      <w:tr w:rsidR="00292CA5" w:rsidRPr="00565369" w14:paraId="1E1AEB56" w14:textId="77777777" w:rsidTr="005804C2">
        <w:tc>
          <w:tcPr>
            <w:tcW w:w="1418" w:type="dxa"/>
            <w:tcBorders>
              <w:left w:val="single" w:sz="8" w:space="0" w:color="000000"/>
              <w:bottom w:val="single" w:sz="8" w:space="0" w:color="000000"/>
            </w:tcBorders>
            <w:shd w:val="clear" w:color="auto" w:fill="BFBFBF"/>
          </w:tcPr>
          <w:p w14:paraId="411ADAD1" w14:textId="77777777" w:rsidR="00292CA5" w:rsidRPr="00565369" w:rsidRDefault="00292CA5" w:rsidP="001A3946">
            <w:pPr>
              <w:pStyle w:val="Tasktableheading"/>
            </w:pPr>
            <w:r w:rsidRPr="00565369">
              <w:t>Conformity</w:t>
            </w:r>
          </w:p>
        </w:tc>
        <w:tc>
          <w:tcPr>
            <w:tcW w:w="7342" w:type="dxa"/>
            <w:gridSpan w:val="3"/>
            <w:tcBorders>
              <w:left w:val="single" w:sz="8" w:space="0" w:color="000000"/>
              <w:bottom w:val="single" w:sz="8" w:space="0" w:color="000000"/>
              <w:right w:val="single" w:sz="8" w:space="0" w:color="000000"/>
            </w:tcBorders>
          </w:tcPr>
          <w:p w14:paraId="3E4953A6" w14:textId="77777777" w:rsidR="00292CA5"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292CA5" w:rsidRPr="00565369">
              <w:rPr>
                <w:b/>
                <w:lang w:val="en-US"/>
              </w:rPr>
              <w:t xml:space="preserve">OK </w:t>
            </w:r>
            <w:r w:rsidR="00292CA5"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292CA5" w:rsidRPr="00565369">
              <w:rPr>
                <w:lang w:val="en-US"/>
              </w:rPr>
              <w:t xml:space="preserve"> Major </w:t>
            </w: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00605324">
              <w:rPr>
                <w:lang w:val="en-US"/>
              </w:rPr>
            </w:r>
            <w:r w:rsidR="00605324">
              <w:rPr>
                <w:lang w:val="en-US"/>
              </w:rPr>
              <w:fldChar w:fldCharType="separate"/>
            </w:r>
            <w:r w:rsidRPr="00565369">
              <w:rPr>
                <w:lang w:val="en-US"/>
              </w:rPr>
              <w:fldChar w:fldCharType="end"/>
            </w:r>
            <w:r w:rsidR="00292CA5" w:rsidRPr="00565369">
              <w:rPr>
                <w:lang w:val="en-US"/>
              </w:rPr>
              <w:t xml:space="preserve"> Minor, define fail reason in comments</w:t>
            </w:r>
          </w:p>
        </w:tc>
      </w:tr>
      <w:tr w:rsidR="00292CA5" w:rsidRPr="00565369" w14:paraId="4AA309BC" w14:textId="77777777" w:rsidTr="005804C2">
        <w:tc>
          <w:tcPr>
            <w:tcW w:w="1418" w:type="dxa"/>
            <w:tcBorders>
              <w:left w:val="single" w:sz="8" w:space="0" w:color="000000"/>
              <w:bottom w:val="single" w:sz="8" w:space="0" w:color="000000"/>
            </w:tcBorders>
            <w:shd w:val="clear" w:color="auto" w:fill="BFBFBF"/>
          </w:tcPr>
          <w:p w14:paraId="09C30887" w14:textId="77777777" w:rsidR="00292CA5" w:rsidRPr="00565369" w:rsidRDefault="00292CA5" w:rsidP="001A3946">
            <w:pPr>
              <w:pStyle w:val="Tasktableheading"/>
            </w:pPr>
            <w:r w:rsidRPr="00565369">
              <w:t>Comments</w:t>
            </w:r>
          </w:p>
        </w:tc>
        <w:tc>
          <w:tcPr>
            <w:tcW w:w="7342" w:type="dxa"/>
            <w:gridSpan w:val="3"/>
            <w:tcBorders>
              <w:left w:val="single" w:sz="8" w:space="0" w:color="000000"/>
              <w:bottom w:val="single" w:sz="8" w:space="0" w:color="000000"/>
              <w:right w:val="single" w:sz="8" w:space="0" w:color="000000"/>
            </w:tcBorders>
          </w:tcPr>
          <w:p w14:paraId="1A2AE50F" w14:textId="77777777" w:rsidR="00292CA5" w:rsidRPr="00565369" w:rsidRDefault="00292CA5"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605324">
              <w:rPr>
                <w:lang w:val="en-US"/>
              </w:rPr>
            </w:r>
            <w:r w:rsidR="00605324">
              <w:rPr>
                <w:lang w:val="en-US"/>
              </w:rPr>
              <w:fldChar w:fldCharType="separate"/>
            </w:r>
            <w:r w:rsidR="003E76B6" w:rsidRPr="00565369">
              <w:rPr>
                <w:lang w:val="en-US"/>
              </w:rPr>
              <w:fldChar w:fldCharType="end"/>
            </w:r>
            <w:r w:rsidRPr="00565369">
              <w:rPr>
                <w:b/>
                <w:lang w:val="en-US"/>
              </w:rPr>
              <w:t>NO</w:t>
            </w:r>
          </w:p>
          <w:p w14:paraId="7AA224E5" w14:textId="77777777" w:rsidR="00292CA5" w:rsidRPr="00565369" w:rsidRDefault="00292CA5" w:rsidP="001A3946">
            <w:pPr>
              <w:rPr>
                <w:lang w:val="en-US"/>
              </w:rPr>
            </w:pPr>
            <w:r w:rsidRPr="00565369">
              <w:rPr>
                <w:lang w:val="en-US"/>
              </w:rPr>
              <w:t xml:space="preserve">Describe more specific faults and/or other information </w:t>
            </w:r>
          </w:p>
          <w:p w14:paraId="396E6B17" w14:textId="77777777" w:rsidR="00292CA5" w:rsidRPr="00565369" w:rsidRDefault="00292CA5" w:rsidP="001A3946">
            <w:pPr>
              <w:rPr>
                <w:lang w:val="en-US"/>
              </w:rPr>
            </w:pPr>
          </w:p>
          <w:p w14:paraId="5C0F1B9C" w14:textId="77777777" w:rsidR="00292CA5" w:rsidRPr="00565369" w:rsidRDefault="00292CA5" w:rsidP="001A3946">
            <w:pPr>
              <w:rPr>
                <w:lang w:val="en-US"/>
              </w:rPr>
            </w:pPr>
          </w:p>
        </w:tc>
      </w:tr>
      <w:tr w:rsidR="00292CA5" w:rsidRPr="00741F99" w14:paraId="4484C000" w14:textId="77777777" w:rsidTr="005804C2">
        <w:tc>
          <w:tcPr>
            <w:tcW w:w="1418" w:type="dxa"/>
            <w:tcBorders>
              <w:left w:val="single" w:sz="8" w:space="0" w:color="000000"/>
              <w:bottom w:val="single" w:sz="8" w:space="0" w:color="000000"/>
            </w:tcBorders>
            <w:shd w:val="clear" w:color="auto" w:fill="BFBFBF"/>
          </w:tcPr>
          <w:p w14:paraId="6BB957DF" w14:textId="77777777" w:rsidR="00292CA5" w:rsidRPr="00565369" w:rsidRDefault="00292CA5" w:rsidP="001A3946">
            <w:pPr>
              <w:pStyle w:val="Tasktableheading"/>
            </w:pPr>
            <w:r w:rsidRPr="00565369">
              <w:t>Date</w:t>
            </w:r>
          </w:p>
        </w:tc>
        <w:tc>
          <w:tcPr>
            <w:tcW w:w="3685" w:type="dxa"/>
            <w:tcBorders>
              <w:left w:val="single" w:sz="8" w:space="0" w:color="000000"/>
              <w:bottom w:val="single" w:sz="8" w:space="0" w:color="000000"/>
            </w:tcBorders>
          </w:tcPr>
          <w:p w14:paraId="406CF967" w14:textId="77777777" w:rsidR="00292CA5" w:rsidRPr="00565369" w:rsidRDefault="00292CA5" w:rsidP="001A3946">
            <w:pPr>
              <w:pStyle w:val="Tasktableheading"/>
            </w:pPr>
          </w:p>
        </w:tc>
        <w:tc>
          <w:tcPr>
            <w:tcW w:w="1087" w:type="dxa"/>
            <w:tcBorders>
              <w:left w:val="single" w:sz="8" w:space="0" w:color="000000"/>
              <w:bottom w:val="single" w:sz="8" w:space="0" w:color="000000"/>
            </w:tcBorders>
            <w:shd w:val="clear" w:color="auto" w:fill="BFBFBF"/>
          </w:tcPr>
          <w:p w14:paraId="2FA8B3C5" w14:textId="77777777" w:rsidR="00292CA5" w:rsidRPr="00741F99" w:rsidRDefault="00292CA5" w:rsidP="001A3946">
            <w:pPr>
              <w:pStyle w:val="Tasktableheading"/>
            </w:pPr>
            <w:r w:rsidRPr="00565369">
              <w:t>Sign</w:t>
            </w:r>
          </w:p>
        </w:tc>
        <w:tc>
          <w:tcPr>
            <w:tcW w:w="2570" w:type="dxa"/>
            <w:tcBorders>
              <w:left w:val="single" w:sz="8" w:space="0" w:color="000000"/>
              <w:bottom w:val="single" w:sz="8" w:space="0" w:color="000000"/>
              <w:right w:val="single" w:sz="8" w:space="0" w:color="000000"/>
            </w:tcBorders>
          </w:tcPr>
          <w:p w14:paraId="76054DC0" w14:textId="77777777" w:rsidR="00292CA5" w:rsidRPr="00741F99" w:rsidRDefault="00292CA5" w:rsidP="001A3946">
            <w:pPr>
              <w:pStyle w:val="Tasktableheading"/>
            </w:pPr>
          </w:p>
        </w:tc>
      </w:tr>
    </w:tbl>
    <w:p w14:paraId="261CD346" w14:textId="664D6E9E" w:rsidR="00373810" w:rsidRDefault="00373810" w:rsidP="001A3946">
      <w:pPr>
        <w:rPr>
          <w:lang w:val="en-US"/>
        </w:rPr>
      </w:pPr>
      <w:bookmarkStart w:id="4868" w:name="_Ref56869039"/>
      <w:bookmarkStart w:id="4869" w:name="_Toc56878219"/>
      <w:bookmarkStart w:id="4870" w:name="_Toc56878441"/>
      <w:bookmarkStart w:id="4871" w:name="_Toc56879172"/>
      <w:bookmarkStart w:id="4872" w:name="_Toc57303835"/>
    </w:p>
    <w:p w14:paraId="439991B1" w14:textId="77777777" w:rsidR="00FA73F5" w:rsidRPr="00741F99" w:rsidRDefault="00FA73F5"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373810" w:rsidRPr="00DC4CC9" w14:paraId="6129FCDB" w14:textId="77777777" w:rsidTr="005804C2">
        <w:tc>
          <w:tcPr>
            <w:tcW w:w="1418" w:type="dxa"/>
            <w:shd w:val="pct25" w:color="000000" w:fill="FFFFFF"/>
          </w:tcPr>
          <w:p w14:paraId="3AE1F162" w14:textId="77777777" w:rsidR="00373810" w:rsidRPr="00DC4CC9" w:rsidRDefault="00373810" w:rsidP="00817624">
            <w:pPr>
              <w:pStyle w:val="Tasktableheading"/>
            </w:pPr>
            <w:r w:rsidRPr="00DC4CC9">
              <w:t>Test Case</w:t>
            </w:r>
          </w:p>
        </w:tc>
        <w:tc>
          <w:tcPr>
            <w:tcW w:w="7342" w:type="dxa"/>
            <w:gridSpan w:val="3"/>
          </w:tcPr>
          <w:p w14:paraId="08F604FC" w14:textId="77777777" w:rsidR="00373810" w:rsidRPr="00DC4CC9" w:rsidRDefault="00373810" w:rsidP="0008567E">
            <w:pPr>
              <w:pStyle w:val="Task2"/>
              <w:numPr>
                <w:ilvl w:val="1"/>
                <w:numId w:val="396"/>
              </w:numPr>
            </w:pPr>
            <w:bookmarkStart w:id="4873" w:name="_Ref199864833"/>
            <w:bookmarkStart w:id="4874" w:name="_Toc199865038"/>
            <w:bookmarkStart w:id="4875" w:name="_Toc201117468"/>
            <w:bookmarkStart w:id="4876" w:name="_Toc201508728"/>
            <w:bookmarkStart w:id="4877" w:name="_Toc275773761"/>
            <w:bookmarkStart w:id="4878" w:name="_Toc338588168"/>
            <w:bookmarkStart w:id="4879" w:name="_Toc361215119"/>
            <w:bookmarkStart w:id="4880" w:name="_Toc441762240"/>
            <w:bookmarkStart w:id="4881" w:name="_Toc492989855"/>
            <w:bookmarkStart w:id="4882" w:name="_Toc102128420"/>
            <w:bookmarkStart w:id="4883" w:name="_Toc147824612"/>
            <w:bookmarkStart w:id="4884" w:name="_Toc147824992"/>
            <w:r w:rsidRPr="00DC4CC9">
              <w:t>Dynamic update of TDT/TOT</w:t>
            </w:r>
            <w:bookmarkEnd w:id="4873"/>
            <w:bookmarkEnd w:id="4874"/>
            <w:bookmarkEnd w:id="4875"/>
            <w:bookmarkEnd w:id="4876"/>
            <w:bookmarkEnd w:id="4877"/>
            <w:bookmarkEnd w:id="4878"/>
            <w:bookmarkEnd w:id="4879"/>
            <w:bookmarkEnd w:id="4880"/>
            <w:bookmarkEnd w:id="4881"/>
            <w:bookmarkEnd w:id="4882"/>
            <w:bookmarkEnd w:id="4883"/>
            <w:bookmarkEnd w:id="4884"/>
          </w:p>
        </w:tc>
      </w:tr>
      <w:tr w:rsidR="00373810" w:rsidRPr="00DC4CC9" w14:paraId="0A8012FB" w14:textId="77777777" w:rsidTr="005804C2">
        <w:tc>
          <w:tcPr>
            <w:tcW w:w="1418" w:type="dxa"/>
            <w:shd w:val="pct25" w:color="000000" w:fill="FFFFFF"/>
          </w:tcPr>
          <w:p w14:paraId="22D63813" w14:textId="77777777" w:rsidR="00373810" w:rsidRPr="00DC4CC9" w:rsidRDefault="00373810" w:rsidP="00817624">
            <w:pPr>
              <w:pStyle w:val="Tasktableheading"/>
            </w:pPr>
            <w:r w:rsidRPr="00DC4CC9">
              <w:t>Section</w:t>
            </w:r>
          </w:p>
        </w:tc>
        <w:tc>
          <w:tcPr>
            <w:tcW w:w="7342" w:type="dxa"/>
            <w:gridSpan w:val="3"/>
          </w:tcPr>
          <w:p w14:paraId="0F31F491" w14:textId="4C684E21" w:rsidR="00373810" w:rsidRPr="00DC4CC9" w:rsidRDefault="00373810" w:rsidP="00817624">
            <w:pPr>
              <w:pStyle w:val="NordigChapter"/>
            </w:pPr>
            <w:bookmarkStart w:id="4885" w:name="_Toc199865710"/>
            <w:bookmarkStart w:id="4886" w:name="_Toc201117469"/>
            <w:bookmarkStart w:id="4887" w:name="_Toc275774226"/>
            <w:bookmarkStart w:id="4888" w:name="_Toc338587564"/>
            <w:bookmarkStart w:id="4889" w:name="_Toc361215421"/>
            <w:bookmarkStart w:id="4890" w:name="_Toc361216329"/>
            <w:bookmarkStart w:id="4891" w:name="_Toc361216938"/>
            <w:r w:rsidRPr="00DC4CC9">
              <w:t xml:space="preserve">NorDig Unified </w:t>
            </w:r>
            <w:bookmarkEnd w:id="4885"/>
            <w:r w:rsidR="00287E84" w:rsidRPr="00DC4CC9">
              <w:t>12.</w:t>
            </w:r>
            <w:r w:rsidR="00345E8D" w:rsidRPr="00DC4CC9">
              <w:t>5</w:t>
            </w:r>
            <w:bookmarkEnd w:id="4886"/>
            <w:bookmarkEnd w:id="4887"/>
            <w:bookmarkEnd w:id="4888"/>
            <w:bookmarkEnd w:id="4889"/>
            <w:bookmarkEnd w:id="4890"/>
            <w:bookmarkEnd w:id="4891"/>
            <w:r w:rsidR="00D668F0" w:rsidRPr="00DC4CC9">
              <w:t xml:space="preserve"> and 13.3.3</w:t>
            </w:r>
          </w:p>
        </w:tc>
      </w:tr>
      <w:tr w:rsidR="00373810" w:rsidRPr="00DC4CC9" w14:paraId="07488099" w14:textId="77777777" w:rsidTr="005804C2">
        <w:tc>
          <w:tcPr>
            <w:tcW w:w="1418" w:type="dxa"/>
            <w:shd w:val="pct25" w:color="000000" w:fill="FFFFFF"/>
          </w:tcPr>
          <w:p w14:paraId="6E64D26A" w14:textId="77777777" w:rsidR="00373810" w:rsidRPr="00DC4CC9" w:rsidRDefault="00373810" w:rsidP="00817624">
            <w:pPr>
              <w:pStyle w:val="Tasktableheading"/>
            </w:pPr>
            <w:r w:rsidRPr="00DC4CC9">
              <w:t>Requirement</w:t>
            </w:r>
          </w:p>
        </w:tc>
        <w:tc>
          <w:tcPr>
            <w:tcW w:w="7342" w:type="dxa"/>
            <w:gridSpan w:val="3"/>
          </w:tcPr>
          <w:p w14:paraId="6FC64F3F" w14:textId="77777777" w:rsidR="00A65345" w:rsidRPr="00DC4CC9" w:rsidRDefault="00A65345" w:rsidP="00A65345">
            <w:r w:rsidRPr="00DC4CC9">
              <w:t>12.5</w:t>
            </w:r>
            <w:r w:rsidRPr="00DC4CC9">
              <w:tab/>
              <w:t xml:space="preserve"> Time and Date Table and Time Offset Table</w:t>
            </w:r>
          </w:p>
          <w:p w14:paraId="10B13210" w14:textId="07C30C5C" w:rsidR="00373810" w:rsidRPr="00DC4CC9" w:rsidRDefault="00345E8D" w:rsidP="00817624">
            <w:pPr>
              <w:rPr>
                <w:lang w:val="en-US"/>
              </w:rPr>
            </w:pPr>
            <w:r w:rsidRPr="00DC4CC9">
              <w:rPr>
                <w:lang w:val="en-US"/>
              </w:rPr>
              <w:t>The NorDig IRD shall have a real time clock and time/date (calendar) running continuously. Thetime/date (calendar) shall be updated by incoming TDT and TOT from SI. NorDig IRD shall display thecorrect time for each country based on TDT, TOT, and the country name selected by the user.</w:t>
            </w:r>
          </w:p>
          <w:p w14:paraId="4D248E17" w14:textId="77777777" w:rsidR="00D668F0" w:rsidRPr="00DC4CC9" w:rsidRDefault="00D668F0" w:rsidP="00817624">
            <w:pPr>
              <w:rPr>
                <w:lang w:val="en-US"/>
              </w:rPr>
            </w:pPr>
          </w:p>
          <w:p w14:paraId="78DA4FCC" w14:textId="77777777" w:rsidR="00D668F0" w:rsidRPr="00DC4CC9" w:rsidRDefault="00D668F0" w:rsidP="00D668F0">
            <w:r w:rsidRPr="00DC4CC9">
              <w:t>13.3.3</w:t>
            </w:r>
            <w:r w:rsidRPr="00DC4CC9">
              <w:tab/>
              <w:t xml:space="preserve"> Time and Date Table (TDT) and Time Offset Table (TOT)</w:t>
            </w:r>
          </w:p>
          <w:p w14:paraId="6A3449F4" w14:textId="77777777" w:rsidR="00D668F0" w:rsidRPr="00DC4CC9" w:rsidRDefault="00D668F0" w:rsidP="00D668F0">
            <w:r w:rsidRPr="00DC4CC9">
              <w:t xml:space="preserve">The ESG </w:t>
            </w:r>
            <w:r w:rsidRPr="00DC4CC9">
              <w:rPr>
                <w:bCs/>
              </w:rPr>
              <w:t>shall</w:t>
            </w:r>
            <w:r w:rsidRPr="00DC4CC9">
              <w:t xml:space="preserve"> display correct event times as conveyed by the TDT, adjusted by the offset relayed in the TOT and using the country name selected by the user.</w:t>
            </w:r>
          </w:p>
          <w:p w14:paraId="2CE9254B" w14:textId="10E0873F" w:rsidR="00D668F0" w:rsidRPr="00DC4CC9" w:rsidRDefault="00D668F0" w:rsidP="00817624">
            <w:pPr>
              <w:rPr>
                <w:lang w:val="en-US"/>
              </w:rPr>
            </w:pPr>
          </w:p>
        </w:tc>
      </w:tr>
      <w:tr w:rsidR="00B6537E" w:rsidRPr="00DC4CC9" w14:paraId="0D3BBFC2"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BACDD4C" w14:textId="47C4E0F6" w:rsidR="00FA73F5" w:rsidRPr="00DC4CC9" w:rsidRDefault="002A300E" w:rsidP="0056536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037A129A" w14:textId="75771B86" w:rsidR="00B6537E" w:rsidRPr="00DC4CC9" w:rsidRDefault="00B6537E"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7D284714" w14:textId="7DB66995" w:rsidR="00B6537E" w:rsidRPr="00DC4CC9" w:rsidRDefault="00E51AAC" w:rsidP="00DB1C73">
            <w:pPr>
              <w:pStyle w:val="NordigProfile"/>
            </w:pPr>
            <w:r w:rsidRPr="00DC4CC9">
              <w:t>all IRDs</w:t>
            </w:r>
          </w:p>
        </w:tc>
      </w:tr>
      <w:tr w:rsidR="00373810" w:rsidRPr="00DC4CC9" w14:paraId="42DA393A" w14:textId="77777777" w:rsidTr="005804C2">
        <w:tc>
          <w:tcPr>
            <w:tcW w:w="1418" w:type="dxa"/>
            <w:shd w:val="pct25" w:color="000000" w:fill="FFFFFF"/>
          </w:tcPr>
          <w:p w14:paraId="483821C2" w14:textId="77777777" w:rsidR="00373810" w:rsidRPr="00DC4CC9" w:rsidRDefault="00373810" w:rsidP="00817624">
            <w:pPr>
              <w:pStyle w:val="Tasktableheading"/>
            </w:pPr>
            <w:r w:rsidRPr="00DC4CC9">
              <w:t>Test procedure</w:t>
            </w:r>
          </w:p>
        </w:tc>
        <w:tc>
          <w:tcPr>
            <w:tcW w:w="7342" w:type="dxa"/>
            <w:gridSpan w:val="3"/>
          </w:tcPr>
          <w:p w14:paraId="2C73F6BB"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Purpose of test:</w:t>
            </w:r>
          </w:p>
          <w:p w14:paraId="77CD22F2" w14:textId="77777777" w:rsidR="00373810" w:rsidRPr="00DC4CC9" w:rsidRDefault="00373810" w:rsidP="00817624">
            <w:pPr>
              <w:rPr>
                <w:lang w:val="en-US"/>
              </w:rPr>
            </w:pPr>
            <w:r w:rsidRPr="00DC4CC9">
              <w:rPr>
                <w:lang w:val="en-US"/>
              </w:rPr>
              <w:t>To verify that the real time clock runs continously.</w:t>
            </w:r>
          </w:p>
          <w:p w14:paraId="13C294E7" w14:textId="77777777" w:rsidR="00373810" w:rsidRPr="00DC4CC9" w:rsidRDefault="00373810" w:rsidP="00817624">
            <w:pPr>
              <w:rPr>
                <w:lang w:val="en-US"/>
              </w:rPr>
            </w:pPr>
          </w:p>
          <w:p w14:paraId="7D67E3DC" w14:textId="77777777" w:rsidR="00694320" w:rsidRDefault="00694320" w:rsidP="00817624">
            <w:pPr>
              <w:pStyle w:val="font6"/>
              <w:overflowPunct/>
              <w:autoSpaceDE/>
              <w:spacing w:before="0" w:after="0"/>
              <w:textAlignment w:val="auto"/>
              <w:rPr>
                <w:rFonts w:ascii="Times New Roman" w:hAnsi="Times New Roman"/>
                <w:bCs/>
                <w:lang w:val="en-US" w:eastAsia="nb-NO"/>
              </w:rPr>
            </w:pPr>
          </w:p>
          <w:p w14:paraId="2AD7267B" w14:textId="1A991283"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quipment:</w:t>
            </w:r>
          </w:p>
          <w:p w14:paraId="1AEBF7E1" w14:textId="159D5893" w:rsidR="00373810" w:rsidRDefault="0037381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05BB760" w14:textId="6996ABA6"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443EDF9" w14:textId="4D0D4E29"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27C5988" w14:textId="478379B1"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9E0597D" w14:textId="4ED5D040"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7BA2F7CB" w14:textId="36093111"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9AC18A5" w14:textId="7A3A1FA5"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22DCF581" w14:textId="11C31362"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03CB4EF4" w14:textId="29A08A88"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0EEF5D79" w14:textId="210A3AFE"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2085E26A" w14:textId="4B4BC291" w:rsidR="00301B44" w:rsidRDefault="00301B44"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34740826" w14:textId="77777777" w:rsidR="00301B44" w:rsidRDefault="00301B44"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F708402" w14:textId="7A853670"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63864E3D" w14:textId="77777777" w:rsidR="00694320" w:rsidRPr="00DC4CC9"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6991393E" w14:textId="77777777" w:rsidR="00373810" w:rsidRPr="00DC4CC9" w:rsidRDefault="00766FD4" w:rsidP="00817624">
            <w:pPr>
              <w:rPr>
                <w:lang w:val="en-US"/>
              </w:rPr>
            </w:pPr>
            <w:r w:rsidRPr="00DC4CC9">
              <w:rPr>
                <w:bCs/>
                <w:iCs/>
                <w:noProof/>
                <w:lang w:val="en-US"/>
              </w:rPr>
              <w:object w:dxaOrig="7035" w:dyaOrig="3390" w14:anchorId="5E042060">
                <v:shape id="_x0000_i1070" type="#_x0000_t75" alt="" style="width:346.5pt;height:165.75pt;mso-width-percent:0;mso-height-percent:0;mso-width-percent:0;mso-height-percent:0" o:ole="">
                  <v:imagedata r:id="rId129" o:title=""/>
                </v:shape>
                <o:OLEObject Type="Embed" ProgID="Word.Picture.8" ShapeID="_x0000_i1070" DrawAspect="Content" ObjectID="_1759583325" r:id="rId130"/>
              </w:object>
            </w:r>
          </w:p>
          <w:p w14:paraId="302CD1AA" w14:textId="77777777" w:rsidR="00DC4CC9" w:rsidRDefault="00DC4CC9" w:rsidP="00817624">
            <w:pPr>
              <w:rPr>
                <w:b/>
                <w:bCs/>
                <w:lang w:val="en-US"/>
              </w:rPr>
            </w:pPr>
          </w:p>
          <w:p w14:paraId="016BD8EC" w14:textId="77777777" w:rsidR="00DC4CC9" w:rsidRDefault="00DC4CC9" w:rsidP="00817624">
            <w:pPr>
              <w:rPr>
                <w:b/>
                <w:bCs/>
                <w:lang w:val="en-US"/>
              </w:rPr>
            </w:pPr>
          </w:p>
          <w:p w14:paraId="034DFCCF" w14:textId="42744445" w:rsidR="00373810" w:rsidRPr="00DC4CC9" w:rsidRDefault="00373810" w:rsidP="00817624">
            <w:pPr>
              <w:rPr>
                <w:b/>
                <w:bCs/>
                <w:lang w:val="en-US"/>
              </w:rPr>
            </w:pPr>
            <w:r w:rsidRPr="00DC4CC9">
              <w:rPr>
                <w:b/>
                <w:bCs/>
                <w:lang w:val="en-US"/>
              </w:rPr>
              <w:t>Test procedure for continuously running clock / calendar:</w:t>
            </w:r>
          </w:p>
          <w:p w14:paraId="61E83949" w14:textId="77777777" w:rsidR="00373810" w:rsidRPr="00DC4CC9" w:rsidRDefault="00373810" w:rsidP="00817624">
            <w:pPr>
              <w:rPr>
                <w:lang w:val="en-US"/>
              </w:rPr>
            </w:pPr>
          </w:p>
          <w:p w14:paraId="24EA862E" w14:textId="77777777" w:rsidR="00373810" w:rsidRPr="00DC4CC9" w:rsidRDefault="00373810" w:rsidP="00B6005F">
            <w:pPr>
              <w:numPr>
                <w:ilvl w:val="0"/>
                <w:numId w:val="36"/>
              </w:numPr>
              <w:suppressAutoHyphens w:val="0"/>
              <w:rPr>
                <w:lang w:val="en-US"/>
              </w:rPr>
            </w:pPr>
            <w:r w:rsidRPr="00DC4CC9">
              <w:rPr>
                <w:lang w:val="en-US"/>
              </w:rPr>
              <w:t>Connect and start up the instruments</w:t>
            </w:r>
          </w:p>
          <w:p w14:paraId="542A6954" w14:textId="77777777" w:rsidR="00373810" w:rsidRPr="00DC4CC9" w:rsidRDefault="00373810" w:rsidP="00B6005F">
            <w:pPr>
              <w:numPr>
                <w:ilvl w:val="0"/>
                <w:numId w:val="36"/>
              </w:numPr>
              <w:suppressAutoHyphens w:val="0"/>
              <w:rPr>
                <w:lang w:val="en-US"/>
              </w:rPr>
            </w:pPr>
            <w:r w:rsidRPr="00DC4CC9">
              <w:rPr>
                <w:lang w:val="en-US"/>
              </w:rPr>
              <w:t>Make sure that the TDT (Time and Date Table) and TOT (Time Offset Table) are present in the transport stream.</w:t>
            </w:r>
          </w:p>
          <w:p w14:paraId="7A179474" w14:textId="77777777" w:rsidR="00373810" w:rsidRPr="00DC4CC9" w:rsidRDefault="00373810" w:rsidP="00B6005F">
            <w:pPr>
              <w:numPr>
                <w:ilvl w:val="0"/>
                <w:numId w:val="36"/>
              </w:numPr>
              <w:suppressAutoHyphens w:val="0"/>
              <w:rPr>
                <w:lang w:val="en-US"/>
              </w:rPr>
            </w:pPr>
            <w:r w:rsidRPr="00DC4CC9">
              <w:rPr>
                <w:lang w:val="en-US"/>
              </w:rPr>
              <w:t>Locate the time and date display.</w:t>
            </w:r>
          </w:p>
          <w:p w14:paraId="75A71748" w14:textId="77777777" w:rsidR="00373810" w:rsidRPr="00DC4CC9" w:rsidRDefault="00373810" w:rsidP="00B6005F">
            <w:pPr>
              <w:numPr>
                <w:ilvl w:val="0"/>
                <w:numId w:val="36"/>
              </w:numPr>
              <w:suppressAutoHyphens w:val="0"/>
              <w:rPr>
                <w:lang w:val="en-US"/>
              </w:rPr>
            </w:pPr>
            <w:r w:rsidRPr="00DC4CC9">
              <w:rPr>
                <w:lang w:val="en-US"/>
              </w:rPr>
              <w:t>Check if the time and date is updated and fill in the test protocol. (Date can be tested separately and filled later in the test protocol).</w:t>
            </w:r>
          </w:p>
          <w:p w14:paraId="263509C9" w14:textId="77777777" w:rsidR="00373810" w:rsidRPr="00DC4CC9" w:rsidRDefault="0037381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BC53BC2"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xpected result:</w:t>
            </w:r>
          </w:p>
          <w:p w14:paraId="38927637" w14:textId="77777777" w:rsidR="00373810" w:rsidRPr="00DC4CC9" w:rsidRDefault="00373810" w:rsidP="00817624">
            <w:pPr>
              <w:rPr>
                <w:lang w:val="en-US"/>
              </w:rPr>
            </w:pPr>
            <w:r w:rsidRPr="00DC4CC9">
              <w:rPr>
                <w:lang w:val="en-US"/>
              </w:rPr>
              <w:t>The time and date shall be displayed and updated in the navigator as time goes by.</w:t>
            </w:r>
          </w:p>
          <w:p w14:paraId="65CDF5AB" w14:textId="77777777" w:rsidR="00373810" w:rsidRPr="00DC4CC9" w:rsidRDefault="00373810" w:rsidP="00817624">
            <w:pPr>
              <w:rPr>
                <w:lang w:val="en-US"/>
              </w:rPr>
            </w:pPr>
          </w:p>
          <w:p w14:paraId="29568B39"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Purpose of test:</w:t>
            </w:r>
          </w:p>
          <w:p w14:paraId="7827C4F9" w14:textId="77777777" w:rsidR="00373810" w:rsidRPr="00DC4CC9" w:rsidRDefault="00373810" w:rsidP="00817624">
            <w:pPr>
              <w:rPr>
                <w:lang w:val="en-US"/>
              </w:rPr>
            </w:pPr>
          </w:p>
          <w:p w14:paraId="28BC784C" w14:textId="77777777" w:rsidR="00373810" w:rsidRPr="00DC4CC9" w:rsidRDefault="00373810" w:rsidP="00817624">
            <w:pPr>
              <w:rPr>
                <w:lang w:val="en-US"/>
              </w:rPr>
            </w:pPr>
            <w:r w:rsidRPr="00DC4CC9">
              <w:rPr>
                <w:lang w:val="en-US"/>
              </w:rPr>
              <w:t xml:space="preserve">To test that the real time clock is updated from TDT and TOT information. </w:t>
            </w:r>
          </w:p>
          <w:p w14:paraId="615FCE8E" w14:textId="77777777" w:rsidR="00373810" w:rsidRPr="00DC4CC9" w:rsidRDefault="00373810" w:rsidP="00817624">
            <w:pPr>
              <w:rPr>
                <w:lang w:val="en-US"/>
              </w:rPr>
            </w:pPr>
          </w:p>
          <w:p w14:paraId="3383FA59"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quipment:</w:t>
            </w:r>
          </w:p>
          <w:p w14:paraId="6927FD39" w14:textId="77777777" w:rsidR="00373810" w:rsidRPr="00DC4CC9" w:rsidRDefault="00373810" w:rsidP="00817624">
            <w:pPr>
              <w:rPr>
                <w:lang w:val="en-US"/>
              </w:rPr>
            </w:pPr>
          </w:p>
          <w:p w14:paraId="3E2A6C31" w14:textId="77777777" w:rsidR="00373810" w:rsidRPr="00DC4CC9" w:rsidRDefault="00373810" w:rsidP="00817624">
            <w:pPr>
              <w:rPr>
                <w:lang w:val="en-US"/>
              </w:rPr>
            </w:pPr>
            <w:r w:rsidRPr="00DC4CC9">
              <w:rPr>
                <w:lang w:val="en-US"/>
              </w:rPr>
              <w:t xml:space="preserve">As in previous test. </w:t>
            </w:r>
          </w:p>
          <w:p w14:paraId="7C8570A2" w14:textId="77777777" w:rsidR="00373810" w:rsidRPr="00DC4CC9" w:rsidRDefault="00373810" w:rsidP="00817624">
            <w:pPr>
              <w:rPr>
                <w:lang w:val="en-US"/>
              </w:rPr>
            </w:pPr>
          </w:p>
          <w:p w14:paraId="263EF914" w14:textId="77777777" w:rsidR="00373810" w:rsidRPr="00DC4CC9" w:rsidRDefault="00373810" w:rsidP="00817624">
            <w:pPr>
              <w:rPr>
                <w:iCs/>
                <w:lang w:val="en-US"/>
              </w:rPr>
            </w:pPr>
            <w:r w:rsidRPr="00DC4CC9">
              <w:rPr>
                <w:iCs/>
                <w:lang w:val="en-US"/>
              </w:rPr>
              <w:t>Example of the configuration of the local_time_offset descriptor in the TOT for Sweden and from summertime to wintertime change. Date of the change is 28/10/2001 and time 01:00:00 o’clock.</w:t>
            </w:r>
          </w:p>
          <w:p w14:paraId="58E6426A" w14:textId="77777777" w:rsidR="00373810" w:rsidRPr="00DC4CC9" w:rsidRDefault="00373810" w:rsidP="00817624">
            <w:pPr>
              <w:rPr>
                <w:lang w:val="en-US"/>
              </w:rPr>
            </w:pPr>
          </w:p>
          <w:p w14:paraId="148EC7A9" w14:textId="77777777" w:rsidR="00373810" w:rsidRPr="00DC4CC9" w:rsidRDefault="00766FD4" w:rsidP="00817624">
            <w:pPr>
              <w:rPr>
                <w:lang w:val="en-US"/>
              </w:rPr>
            </w:pPr>
            <w:r w:rsidRPr="00DC4CC9">
              <w:rPr>
                <w:noProof/>
                <w:lang w:val="en-US"/>
              </w:rPr>
              <w:object w:dxaOrig="6228" w:dyaOrig="2328" w14:anchorId="2D94A240">
                <v:shape id="_x0000_i1071" type="#_x0000_t75" alt="" style="width:309pt;height:114.75pt;mso-width-percent:0;mso-height-percent:0;mso-width-percent:0;mso-height-percent:0" o:ole="">
                  <v:imagedata r:id="rId131" o:title=""/>
                </v:shape>
                <o:OLEObject Type="Embed" ProgID="Word.Document.8" ShapeID="_x0000_i1071" DrawAspect="Content" ObjectID="_1759583326" r:id="rId132">
                  <o:FieldCodes>\s</o:FieldCodes>
                </o:OLEObject>
              </w:object>
            </w:r>
          </w:p>
          <w:p w14:paraId="448E4821" w14:textId="77777777" w:rsidR="00373810" w:rsidRPr="00DC4CC9" w:rsidRDefault="00373810" w:rsidP="00817624">
            <w:pPr>
              <w:rPr>
                <w:b/>
                <w:bCs/>
                <w:lang w:val="en-US"/>
              </w:rPr>
            </w:pPr>
            <w:r w:rsidRPr="00DC4CC9">
              <w:rPr>
                <w:b/>
                <w:bCs/>
                <w:lang w:val="en-US"/>
              </w:rPr>
              <w:t>Test procedure Updated clock by TDT and TOT:</w:t>
            </w:r>
          </w:p>
          <w:p w14:paraId="2171FA80" w14:textId="77777777" w:rsidR="00373810" w:rsidRPr="00DC4CC9" w:rsidRDefault="00373810" w:rsidP="00817624">
            <w:pPr>
              <w:rPr>
                <w:lang w:val="en-US"/>
              </w:rPr>
            </w:pPr>
          </w:p>
          <w:p w14:paraId="2CA3B22E" w14:textId="77777777" w:rsidR="00373810" w:rsidRPr="00DC4CC9" w:rsidRDefault="00373810" w:rsidP="00817624">
            <w:pPr>
              <w:rPr>
                <w:bCs/>
                <w:lang w:val="en-US"/>
              </w:rPr>
            </w:pPr>
            <w:r w:rsidRPr="00DC4CC9">
              <w:rPr>
                <w:bCs/>
                <w:lang w:val="en-US"/>
              </w:rPr>
              <w:t>(Use traditional calendar to find out dates and times for the next wintertime and summertime changes.)</w:t>
            </w:r>
          </w:p>
          <w:p w14:paraId="1EF75299" w14:textId="77777777" w:rsidR="00373810" w:rsidRPr="00DC4CC9" w:rsidRDefault="00373810" w:rsidP="00B6005F">
            <w:pPr>
              <w:numPr>
                <w:ilvl w:val="0"/>
                <w:numId w:val="37"/>
              </w:numPr>
              <w:suppressAutoHyphens w:val="0"/>
              <w:rPr>
                <w:lang w:val="en-US"/>
              </w:rPr>
            </w:pPr>
            <w:r w:rsidRPr="00DC4CC9">
              <w:rPr>
                <w:lang w:val="en-US"/>
              </w:rPr>
              <w:t>Connect and start up the instruments</w:t>
            </w:r>
          </w:p>
          <w:p w14:paraId="112880CA" w14:textId="77777777" w:rsidR="00373810" w:rsidRPr="00DC4CC9" w:rsidRDefault="00373810" w:rsidP="00B6005F">
            <w:pPr>
              <w:numPr>
                <w:ilvl w:val="0"/>
                <w:numId w:val="37"/>
              </w:numPr>
              <w:suppressAutoHyphens w:val="0"/>
              <w:rPr>
                <w:lang w:val="en-US"/>
              </w:rPr>
            </w:pPr>
            <w:r w:rsidRPr="00DC4CC9">
              <w:rPr>
                <w:lang w:val="en-US"/>
              </w:rPr>
              <w:t>Make sure that the TDT (Time and Date Table) and TOT (Time Offset Table) is present in the transport stream.</w:t>
            </w:r>
          </w:p>
          <w:p w14:paraId="59E18A9E" w14:textId="77777777" w:rsidR="00373810" w:rsidRPr="00DC4CC9" w:rsidRDefault="00373810" w:rsidP="00B6005F">
            <w:pPr>
              <w:numPr>
                <w:ilvl w:val="0"/>
                <w:numId w:val="37"/>
              </w:numPr>
              <w:suppressAutoHyphens w:val="0"/>
              <w:rPr>
                <w:lang w:val="en-US"/>
              </w:rPr>
            </w:pPr>
            <w:r w:rsidRPr="00DC4CC9">
              <w:rPr>
                <w:lang w:val="en-US"/>
              </w:rPr>
              <w:lastRenderedPageBreak/>
              <w:t xml:space="preserve">Configure the TOT without local_time_offset decriptor. Configure the TDT in the transport stream as it is specified in the test protocol. </w:t>
            </w:r>
          </w:p>
          <w:p w14:paraId="3C8FA2F2" w14:textId="77777777" w:rsidR="00373810" w:rsidRPr="00DC4CC9" w:rsidRDefault="00373810" w:rsidP="00B6005F">
            <w:pPr>
              <w:numPr>
                <w:ilvl w:val="0"/>
                <w:numId w:val="37"/>
              </w:numPr>
              <w:suppressAutoHyphens w:val="0"/>
              <w:rPr>
                <w:lang w:val="en-US"/>
              </w:rPr>
            </w:pPr>
            <w:r w:rsidRPr="00DC4CC9">
              <w:rPr>
                <w:lang w:val="en-US"/>
              </w:rPr>
              <w:t>Turn on receiver.</w:t>
            </w:r>
          </w:p>
          <w:p w14:paraId="6D6AE5B1" w14:textId="77777777" w:rsidR="00373810" w:rsidRPr="00DC4CC9" w:rsidRDefault="00373810" w:rsidP="00B6005F">
            <w:pPr>
              <w:numPr>
                <w:ilvl w:val="0"/>
                <w:numId w:val="37"/>
              </w:numPr>
              <w:suppressAutoHyphens w:val="0"/>
              <w:rPr>
                <w:lang w:val="en-US"/>
              </w:rPr>
            </w:pPr>
            <w:r w:rsidRPr="00DC4CC9">
              <w:rPr>
                <w:lang w:val="en-US"/>
              </w:rPr>
              <w:t>Wait for the change of the year.</w:t>
            </w:r>
          </w:p>
          <w:p w14:paraId="38FAB7F4" w14:textId="77777777" w:rsidR="00373810" w:rsidRPr="00DC4CC9" w:rsidRDefault="00373810" w:rsidP="00B6005F">
            <w:pPr>
              <w:numPr>
                <w:ilvl w:val="0"/>
                <w:numId w:val="37"/>
              </w:numPr>
              <w:suppressAutoHyphens w:val="0"/>
              <w:rPr>
                <w:lang w:val="en-US"/>
              </w:rPr>
            </w:pPr>
            <w:r w:rsidRPr="00DC4CC9">
              <w:rPr>
                <w:lang w:val="en-US"/>
              </w:rPr>
              <w:t xml:space="preserve">Locate the time and date display. </w:t>
            </w:r>
          </w:p>
          <w:p w14:paraId="056FE0D7" w14:textId="77777777" w:rsidR="00373810" w:rsidRPr="00DC4CC9" w:rsidRDefault="00373810" w:rsidP="00B6005F">
            <w:pPr>
              <w:numPr>
                <w:ilvl w:val="0"/>
                <w:numId w:val="37"/>
              </w:numPr>
              <w:suppressAutoHyphens w:val="0"/>
              <w:rPr>
                <w:lang w:val="en-US"/>
              </w:rPr>
            </w:pPr>
            <w:r w:rsidRPr="00DC4CC9">
              <w:rPr>
                <w:lang w:val="en-US"/>
              </w:rPr>
              <w:t>Check the time and date in the navigator.</w:t>
            </w:r>
          </w:p>
          <w:p w14:paraId="30113960" w14:textId="77777777" w:rsidR="00373810" w:rsidRPr="00DC4CC9" w:rsidRDefault="00373810" w:rsidP="00B6005F">
            <w:pPr>
              <w:numPr>
                <w:ilvl w:val="0"/>
                <w:numId w:val="37"/>
              </w:numPr>
              <w:suppressAutoHyphens w:val="0"/>
              <w:rPr>
                <w:lang w:val="en-US"/>
              </w:rPr>
            </w:pPr>
            <w:r w:rsidRPr="00DC4CC9">
              <w:rPr>
                <w:lang w:val="en-US"/>
              </w:rPr>
              <w:t xml:space="preserve">Fill in the result and NOK or OK in the test protocol. </w:t>
            </w:r>
          </w:p>
          <w:p w14:paraId="1FD2E43B" w14:textId="77777777" w:rsidR="00373810" w:rsidRPr="00DC4CC9" w:rsidRDefault="00373810" w:rsidP="00B6005F">
            <w:pPr>
              <w:numPr>
                <w:ilvl w:val="0"/>
                <w:numId w:val="37"/>
              </w:numPr>
              <w:suppressAutoHyphens w:val="0"/>
              <w:rPr>
                <w:lang w:val="en-US"/>
              </w:rPr>
            </w:pPr>
            <w:r w:rsidRPr="00DC4CC9">
              <w:rPr>
                <w:lang w:val="en-US"/>
              </w:rPr>
              <w:t>Turn off receiver.</w:t>
            </w:r>
          </w:p>
          <w:p w14:paraId="788A626E" w14:textId="77777777" w:rsidR="00373810" w:rsidRPr="00DC4CC9" w:rsidRDefault="00373810" w:rsidP="00B6005F">
            <w:pPr>
              <w:numPr>
                <w:ilvl w:val="0"/>
                <w:numId w:val="37"/>
              </w:numPr>
              <w:suppressAutoHyphens w:val="0"/>
              <w:rPr>
                <w:lang w:val="en-US"/>
              </w:rPr>
            </w:pPr>
            <w:r w:rsidRPr="00DC4CC9">
              <w:rPr>
                <w:lang w:val="en-US"/>
              </w:rPr>
              <w:t>Configure TOT local_time_offset descriptor for the next change to wintertime/summertime. Set UTC_time in the TDT few minutes before actual change. Make sure the same UTC_time is used in TOT.</w:t>
            </w:r>
          </w:p>
          <w:p w14:paraId="6FEEFC3C" w14:textId="77777777" w:rsidR="00373810" w:rsidRPr="00DC4CC9" w:rsidRDefault="00373810" w:rsidP="00B6005F">
            <w:pPr>
              <w:numPr>
                <w:ilvl w:val="0"/>
                <w:numId w:val="37"/>
              </w:numPr>
              <w:suppressAutoHyphens w:val="0"/>
              <w:rPr>
                <w:lang w:val="en-US"/>
              </w:rPr>
            </w:pPr>
            <w:r w:rsidRPr="00DC4CC9">
              <w:rPr>
                <w:lang w:val="en-US"/>
              </w:rPr>
              <w:t>Turn on receiver.</w:t>
            </w:r>
          </w:p>
          <w:p w14:paraId="3E4F87C0" w14:textId="77777777" w:rsidR="00373810" w:rsidRPr="00DC4CC9" w:rsidRDefault="00373810" w:rsidP="00B6005F">
            <w:pPr>
              <w:numPr>
                <w:ilvl w:val="0"/>
                <w:numId w:val="37"/>
              </w:numPr>
              <w:suppressAutoHyphens w:val="0"/>
              <w:rPr>
                <w:lang w:val="en-US"/>
              </w:rPr>
            </w:pPr>
            <w:r w:rsidRPr="00DC4CC9">
              <w:rPr>
                <w:lang w:val="en-US"/>
              </w:rPr>
              <w:t xml:space="preserve">Check the time and date in the navigator. </w:t>
            </w:r>
          </w:p>
          <w:p w14:paraId="0C17B7A1" w14:textId="77777777" w:rsidR="00373810" w:rsidRPr="00DC4CC9" w:rsidRDefault="00373810" w:rsidP="00B6005F">
            <w:pPr>
              <w:numPr>
                <w:ilvl w:val="0"/>
                <w:numId w:val="37"/>
              </w:numPr>
              <w:suppressAutoHyphens w:val="0"/>
              <w:rPr>
                <w:lang w:val="en-US"/>
              </w:rPr>
            </w:pPr>
            <w:r w:rsidRPr="00DC4CC9">
              <w:rPr>
                <w:lang w:val="en-US"/>
              </w:rPr>
              <w:t>Fill in the test date and time, result date and time and NOK or OK in the protocol.</w:t>
            </w:r>
          </w:p>
          <w:p w14:paraId="04EC5E07" w14:textId="77777777" w:rsidR="00373810" w:rsidRPr="00DC4CC9" w:rsidRDefault="00373810" w:rsidP="00B6005F">
            <w:pPr>
              <w:numPr>
                <w:ilvl w:val="0"/>
                <w:numId w:val="37"/>
              </w:numPr>
              <w:suppressAutoHyphens w:val="0"/>
              <w:rPr>
                <w:lang w:val="en-US"/>
              </w:rPr>
            </w:pPr>
            <w:r w:rsidRPr="00DC4CC9">
              <w:rPr>
                <w:lang w:val="en-US"/>
              </w:rPr>
              <w:t>Turn off receiver.</w:t>
            </w:r>
          </w:p>
          <w:p w14:paraId="7ADFF168" w14:textId="77777777" w:rsidR="00373810" w:rsidRPr="00DC4CC9" w:rsidRDefault="00373810" w:rsidP="00B6005F">
            <w:pPr>
              <w:numPr>
                <w:ilvl w:val="0"/>
                <w:numId w:val="37"/>
              </w:numPr>
              <w:suppressAutoHyphens w:val="0"/>
              <w:rPr>
                <w:lang w:val="en-US"/>
              </w:rPr>
            </w:pPr>
            <w:r w:rsidRPr="00DC4CC9">
              <w:rPr>
                <w:lang w:val="en-US"/>
              </w:rPr>
              <w:t>Configure TOT local_time_offset descriptor for the next change to summertime/wintertime after the date used in test point 10. Set UTC_time in the TDT few minutes before that change. Make sure the same UTC_time is used in TOT.</w:t>
            </w:r>
          </w:p>
          <w:p w14:paraId="7C3D0BD4" w14:textId="77777777" w:rsidR="00373810" w:rsidRPr="00DC4CC9" w:rsidRDefault="00373810" w:rsidP="00B6005F">
            <w:pPr>
              <w:numPr>
                <w:ilvl w:val="0"/>
                <w:numId w:val="37"/>
              </w:numPr>
              <w:suppressAutoHyphens w:val="0"/>
              <w:rPr>
                <w:lang w:val="en-US"/>
              </w:rPr>
            </w:pPr>
            <w:r w:rsidRPr="00DC4CC9">
              <w:rPr>
                <w:lang w:val="en-US"/>
              </w:rPr>
              <w:t>Turn on receiver.</w:t>
            </w:r>
          </w:p>
          <w:p w14:paraId="4CFBB754" w14:textId="77777777" w:rsidR="00373810" w:rsidRPr="00DC4CC9" w:rsidRDefault="00373810" w:rsidP="00B6005F">
            <w:pPr>
              <w:numPr>
                <w:ilvl w:val="0"/>
                <w:numId w:val="37"/>
              </w:numPr>
              <w:suppressAutoHyphens w:val="0"/>
              <w:rPr>
                <w:lang w:val="en-US"/>
              </w:rPr>
            </w:pPr>
            <w:r w:rsidRPr="00DC4CC9">
              <w:rPr>
                <w:lang w:val="en-US"/>
              </w:rPr>
              <w:t>Check the time and date in the navigator.</w:t>
            </w:r>
          </w:p>
          <w:p w14:paraId="6FB50055" w14:textId="77777777" w:rsidR="00373810" w:rsidRPr="00DC4CC9" w:rsidRDefault="00373810" w:rsidP="00B6005F">
            <w:pPr>
              <w:numPr>
                <w:ilvl w:val="0"/>
                <w:numId w:val="37"/>
              </w:numPr>
              <w:suppressAutoHyphens w:val="0"/>
              <w:rPr>
                <w:lang w:val="en-US"/>
              </w:rPr>
            </w:pPr>
            <w:r w:rsidRPr="00DC4CC9">
              <w:rPr>
                <w:lang w:val="en-US"/>
              </w:rPr>
              <w:t>Fill in the test date and time, result date and time and NOK or OK in the protocol.</w:t>
            </w:r>
          </w:p>
          <w:p w14:paraId="0DDAAF86" w14:textId="77777777" w:rsidR="00373810" w:rsidRPr="00DC4CC9" w:rsidRDefault="00373810" w:rsidP="00B6005F">
            <w:pPr>
              <w:numPr>
                <w:ilvl w:val="0"/>
                <w:numId w:val="37"/>
              </w:numPr>
              <w:suppressAutoHyphens w:val="0"/>
              <w:rPr>
                <w:lang w:val="en-US"/>
              </w:rPr>
            </w:pPr>
            <w:r w:rsidRPr="00DC4CC9">
              <w:rPr>
                <w:lang w:val="en-US"/>
              </w:rPr>
              <w:t>Repeat test points 14 to 18 using country codes for ICE (Iceland), DNK (Denmark), FIN (Finland) and NOR (Norway).</w:t>
            </w:r>
          </w:p>
          <w:p w14:paraId="198C57DC" w14:textId="77777777" w:rsidR="00373810" w:rsidRPr="00DC4CC9" w:rsidRDefault="00373810" w:rsidP="00817624">
            <w:pPr>
              <w:rPr>
                <w:lang w:val="en-US"/>
              </w:rPr>
            </w:pPr>
          </w:p>
          <w:p w14:paraId="381364E5"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xpected result:</w:t>
            </w:r>
          </w:p>
          <w:p w14:paraId="6DFC7A75" w14:textId="32745533" w:rsidR="00373810" w:rsidRPr="00DC4CC9" w:rsidRDefault="00373810" w:rsidP="00817624">
            <w:pPr>
              <w:rPr>
                <w:lang w:val="en-US"/>
              </w:rPr>
            </w:pPr>
            <w:r w:rsidRPr="00DC4CC9">
              <w:rPr>
                <w:lang w:val="en-US"/>
              </w:rPr>
              <w:t>All test results fulfills the expected results as defined in the specification.</w:t>
            </w:r>
          </w:p>
          <w:p w14:paraId="09F2CE1F" w14:textId="77777777" w:rsidR="00373810" w:rsidRPr="00DC4CC9" w:rsidRDefault="00373810" w:rsidP="00817624">
            <w:pPr>
              <w:rPr>
                <w:lang w:val="en-US"/>
              </w:rPr>
            </w:pPr>
          </w:p>
        </w:tc>
      </w:tr>
      <w:tr w:rsidR="00373810" w:rsidRPr="00DC4CC9" w14:paraId="6E1BA7C6" w14:textId="77777777" w:rsidTr="005804C2">
        <w:tc>
          <w:tcPr>
            <w:tcW w:w="1418" w:type="dxa"/>
            <w:shd w:val="pct25" w:color="000000" w:fill="FFFFFF"/>
          </w:tcPr>
          <w:p w14:paraId="48D2483A" w14:textId="77777777" w:rsidR="00373810" w:rsidRPr="00DC4CC9" w:rsidRDefault="00373810" w:rsidP="00817624">
            <w:pPr>
              <w:pStyle w:val="Tasktableheading"/>
            </w:pPr>
            <w:r w:rsidRPr="00DC4CC9">
              <w:lastRenderedPageBreak/>
              <w:t>Test result(s)</w:t>
            </w:r>
          </w:p>
        </w:tc>
        <w:tc>
          <w:tcPr>
            <w:tcW w:w="7342" w:type="dxa"/>
            <w:gridSpan w:val="3"/>
          </w:tcPr>
          <w:p w14:paraId="4629B0F6" w14:textId="77777777" w:rsidR="00373810" w:rsidRPr="00DC4CC9" w:rsidRDefault="00373810" w:rsidP="00817624">
            <w:pPr>
              <w:rPr>
                <w:bCs/>
                <w:lang w:val="en-US"/>
              </w:rPr>
            </w:pPr>
            <w:r w:rsidRPr="00DC4CC9">
              <w:rPr>
                <w:b/>
                <w:bCs/>
                <w:lang w:val="en-US"/>
              </w:rPr>
              <w:t>Test procedure for continuously running clock / calendar</w:t>
            </w:r>
            <w:r w:rsidRPr="00DC4CC9">
              <w:rPr>
                <w:bCs/>
                <w:lang w:val="en-US"/>
              </w:rPr>
              <w:t xml:space="preserve"> :</w:t>
            </w:r>
          </w:p>
          <w:p w14:paraId="4876A9AE" w14:textId="77777777" w:rsidR="00373810" w:rsidRPr="00DC4CC9" w:rsidRDefault="00373810" w:rsidP="00817624">
            <w:pPr>
              <w:rPr>
                <w:lang w:val="en-US"/>
              </w:rPr>
            </w:pPr>
          </w:p>
          <w:bookmarkStart w:id="4892" w:name="_MON_1622286018"/>
          <w:bookmarkEnd w:id="4892"/>
          <w:p w14:paraId="0B5849A9" w14:textId="01DC422B" w:rsidR="00373810" w:rsidRPr="00DC4CC9" w:rsidRDefault="00766FD4" w:rsidP="00817624">
            <w:pPr>
              <w:rPr>
                <w:lang w:val="en-US"/>
              </w:rPr>
            </w:pPr>
            <w:r w:rsidRPr="00DC4CC9">
              <w:rPr>
                <w:noProof/>
                <w:lang w:val="en-US"/>
              </w:rPr>
              <w:object w:dxaOrig="7070" w:dyaOrig="1486" w14:anchorId="3FEC13C1">
                <v:shape id="_x0000_i1072" type="#_x0000_t75" alt="" style="width:351.75pt;height:1in;mso-width-percent:0;mso-height-percent:0;mso-width-percent:0;mso-height-percent:0" o:ole="">
                  <v:imagedata r:id="rId133" o:title=""/>
                </v:shape>
                <o:OLEObject Type="Embed" ProgID="Word.Document.8" ShapeID="_x0000_i1072" DrawAspect="Content" ObjectID="_1759583327" r:id="rId134">
                  <o:FieldCodes>\s</o:FieldCodes>
                </o:OLEObject>
              </w:object>
            </w:r>
          </w:p>
          <w:p w14:paraId="550E9CE1" w14:textId="77777777" w:rsidR="00373810" w:rsidRPr="00DC4CC9" w:rsidRDefault="00373810" w:rsidP="00817624">
            <w:pPr>
              <w:rPr>
                <w:b/>
                <w:bCs/>
                <w:lang w:val="en-US"/>
              </w:rPr>
            </w:pPr>
            <w:r w:rsidRPr="00DC4CC9">
              <w:rPr>
                <w:b/>
                <w:bCs/>
                <w:lang w:val="en-US"/>
              </w:rPr>
              <w:t>Test procedure Updated clock by TDT and TOT:</w:t>
            </w:r>
          </w:p>
          <w:p w14:paraId="2CA53E54" w14:textId="77777777" w:rsidR="00373810" w:rsidRPr="00DC4CC9" w:rsidRDefault="00373810" w:rsidP="00817624">
            <w:pPr>
              <w:rPr>
                <w:bCs/>
                <w:lang w:val="en-US"/>
              </w:rPr>
            </w:pPr>
            <w:r w:rsidRPr="00DC4CC9">
              <w:rPr>
                <w:bCs/>
                <w:lang w:val="en-US"/>
              </w:rPr>
              <w:t>Test points 1-8. (TDT test)</w:t>
            </w:r>
          </w:p>
          <w:bookmarkStart w:id="4893" w:name="_MON_1622286052"/>
          <w:bookmarkEnd w:id="4893"/>
          <w:p w14:paraId="06344CFD" w14:textId="216D7EA6" w:rsidR="00373810" w:rsidRPr="00DC4CC9" w:rsidRDefault="00766FD4" w:rsidP="00817624">
            <w:pPr>
              <w:rPr>
                <w:lang w:val="en-US"/>
              </w:rPr>
            </w:pPr>
            <w:r w:rsidRPr="00DC4CC9">
              <w:rPr>
                <w:noProof/>
                <w:lang w:val="en-US"/>
              </w:rPr>
              <w:object w:dxaOrig="7160" w:dyaOrig="4133" w14:anchorId="1E1EA937">
                <v:shape id="_x0000_i1073" type="#_x0000_t75" alt="" style="width:5in;height:208.5pt;mso-width-percent:0;mso-height-percent:0;mso-width-percent:0;mso-height-percent:0" o:ole="">
                  <v:imagedata r:id="rId135" o:title=""/>
                </v:shape>
                <o:OLEObject Type="Embed" ProgID="Word.Document.8" ShapeID="_x0000_i1073" DrawAspect="Content" ObjectID="_1759583328" r:id="rId136">
                  <o:FieldCodes>\s</o:FieldCodes>
                </o:OLEObject>
              </w:object>
            </w:r>
            <w:r w:rsidR="00373810" w:rsidRPr="00DC4CC9">
              <w:rPr>
                <w:lang w:val="en-US"/>
              </w:rPr>
              <w:t>Test points 9-13. (TOT test)</w:t>
            </w:r>
          </w:p>
          <w:bookmarkStart w:id="4894" w:name="_MON_1622286077"/>
          <w:bookmarkEnd w:id="4894"/>
          <w:p w14:paraId="4066751A" w14:textId="33F5539B" w:rsidR="00565369" w:rsidRPr="00DC4CC9" w:rsidRDefault="00766FD4" w:rsidP="00817624">
            <w:pPr>
              <w:rPr>
                <w:lang w:val="en-US"/>
              </w:rPr>
            </w:pPr>
            <w:r w:rsidRPr="00DC4CC9">
              <w:rPr>
                <w:noProof/>
                <w:lang w:val="en-US"/>
              </w:rPr>
              <w:object w:dxaOrig="7040" w:dyaOrig="1785" w14:anchorId="42AA54A1">
                <v:shape id="_x0000_i1074" type="#_x0000_t75" alt="" style="width:351.75pt;height:85.5pt;mso-width-percent:0;mso-height-percent:0;mso-width-percent:0;mso-height-percent:0" o:ole="">
                  <v:imagedata r:id="rId137" o:title=""/>
                </v:shape>
                <o:OLEObject Type="Embed" ProgID="Word.Document.8" ShapeID="_x0000_i1074" DrawAspect="Content" ObjectID="_1759583329" r:id="rId138">
                  <o:FieldCodes>\s</o:FieldCodes>
                </o:OLEObject>
              </w:object>
            </w:r>
          </w:p>
          <w:p w14:paraId="2DCA8A38" w14:textId="75C92391" w:rsidR="00373810" w:rsidRPr="00DC4CC9" w:rsidRDefault="00373810" w:rsidP="00817624">
            <w:pPr>
              <w:rPr>
                <w:lang w:val="en-US"/>
              </w:rPr>
            </w:pPr>
            <w:r w:rsidRPr="00DC4CC9">
              <w:rPr>
                <w:lang w:val="en-US"/>
              </w:rPr>
              <w:t>Test points 14-19. (TOT test)</w:t>
            </w:r>
          </w:p>
          <w:bookmarkStart w:id="4895" w:name="_MON_1622286094"/>
          <w:bookmarkEnd w:id="4895"/>
          <w:p w14:paraId="06B1CD3F" w14:textId="65951F1F" w:rsidR="00373810" w:rsidRPr="00DC4CC9" w:rsidRDefault="00766FD4" w:rsidP="00817624">
            <w:pPr>
              <w:rPr>
                <w:lang w:val="en-US"/>
              </w:rPr>
            </w:pPr>
            <w:r w:rsidRPr="00DC4CC9">
              <w:rPr>
                <w:noProof/>
                <w:lang w:val="en-US"/>
              </w:rPr>
              <w:object w:dxaOrig="7040" w:dyaOrig="7493" w14:anchorId="7392E0CC">
                <v:shape id="_x0000_i1075" type="#_x0000_t75" alt="" style="width:351.75pt;height:374.25pt;mso-width-percent:0;mso-height-percent:0;mso-width-percent:0;mso-height-percent:0" o:ole="">
                  <v:imagedata r:id="rId139" o:title=""/>
                </v:shape>
                <o:OLEObject Type="Embed" ProgID="Word.Document.8" ShapeID="_x0000_i1075" DrawAspect="Content" ObjectID="_1759583330" r:id="rId140">
                  <o:FieldCodes>\s</o:FieldCodes>
                </o:OLEObject>
              </w:object>
            </w:r>
          </w:p>
        </w:tc>
      </w:tr>
      <w:tr w:rsidR="00373810" w:rsidRPr="00DC4CC9" w14:paraId="69C16278" w14:textId="77777777" w:rsidTr="005804C2">
        <w:tc>
          <w:tcPr>
            <w:tcW w:w="1418" w:type="dxa"/>
            <w:shd w:val="pct25" w:color="000000" w:fill="FFFFFF"/>
          </w:tcPr>
          <w:p w14:paraId="3600587B" w14:textId="77777777" w:rsidR="00373810" w:rsidRPr="00DC4CC9" w:rsidRDefault="00373810" w:rsidP="00817624">
            <w:pPr>
              <w:pStyle w:val="Tasktableheading"/>
            </w:pPr>
            <w:r w:rsidRPr="00DC4CC9">
              <w:lastRenderedPageBreak/>
              <w:t>Conformity</w:t>
            </w:r>
          </w:p>
        </w:tc>
        <w:tc>
          <w:tcPr>
            <w:tcW w:w="7342" w:type="dxa"/>
            <w:gridSpan w:val="3"/>
          </w:tcPr>
          <w:p w14:paraId="464F42C5" w14:textId="77777777" w:rsidR="00373810" w:rsidRPr="00DC4CC9" w:rsidRDefault="003E76B6" w:rsidP="00817624">
            <w:pPr>
              <w:rPr>
                <w:lang w:val="en-US"/>
              </w:rPr>
            </w:pP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373810" w:rsidRPr="00DC4CC9">
              <w:rPr>
                <w:b/>
                <w:lang w:val="en-US"/>
              </w:rPr>
              <w:t xml:space="preserve">OK </w:t>
            </w:r>
            <w:r w:rsidR="00373810" w:rsidRPr="00DC4CC9">
              <w:rPr>
                <w:b/>
                <w:lang w:val="en-US"/>
              </w:rPr>
              <w:tab/>
            </w:r>
            <w:r w:rsidR="00373810"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373810" w:rsidRPr="00DC4CC9">
              <w:rPr>
                <w:lang w:val="en-US"/>
              </w:rPr>
              <w:t xml:space="preserve"> Major </w:t>
            </w:r>
            <w:r w:rsidR="00373810" w:rsidRPr="00DC4CC9">
              <w:rPr>
                <w:lang w:val="en-US"/>
              </w:rPr>
              <w:tab/>
            </w:r>
            <w:r w:rsidR="00373810" w:rsidRPr="00DC4CC9">
              <w:rPr>
                <w:lang w:val="en-US"/>
              </w:rPr>
              <w:tab/>
            </w: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373810" w:rsidRPr="00DC4CC9">
              <w:rPr>
                <w:lang w:val="en-US"/>
              </w:rPr>
              <w:t xml:space="preserve"> Minor, define fail reason in comments</w:t>
            </w:r>
          </w:p>
        </w:tc>
      </w:tr>
      <w:tr w:rsidR="00373810" w:rsidRPr="00DC4CC9" w14:paraId="0B18A6D7" w14:textId="77777777" w:rsidTr="005804C2">
        <w:tc>
          <w:tcPr>
            <w:tcW w:w="1418" w:type="dxa"/>
            <w:shd w:val="pct25" w:color="000000" w:fill="FFFFFF"/>
          </w:tcPr>
          <w:p w14:paraId="3AEB8CCE" w14:textId="77777777" w:rsidR="00373810" w:rsidRPr="00DC4CC9" w:rsidRDefault="00373810" w:rsidP="00817624">
            <w:pPr>
              <w:pStyle w:val="Tasktableheading"/>
            </w:pPr>
            <w:r w:rsidRPr="00DC4CC9">
              <w:t>Comments</w:t>
            </w:r>
          </w:p>
        </w:tc>
        <w:tc>
          <w:tcPr>
            <w:tcW w:w="7342" w:type="dxa"/>
            <w:gridSpan w:val="3"/>
          </w:tcPr>
          <w:p w14:paraId="7985944C" w14:textId="77777777" w:rsidR="00373810" w:rsidRPr="00DC4CC9" w:rsidRDefault="00373810" w:rsidP="00817624">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NO</w:t>
            </w:r>
          </w:p>
          <w:p w14:paraId="1497232B" w14:textId="77777777" w:rsidR="00373810" w:rsidRPr="00DC4CC9" w:rsidRDefault="00373810" w:rsidP="00817624">
            <w:pPr>
              <w:rPr>
                <w:lang w:val="en-US"/>
              </w:rPr>
            </w:pPr>
            <w:r w:rsidRPr="00DC4CC9">
              <w:rPr>
                <w:lang w:val="en-US"/>
              </w:rPr>
              <w:t xml:space="preserve">Describe more specific faults and/or other information </w:t>
            </w:r>
          </w:p>
          <w:p w14:paraId="052CF055" w14:textId="77777777" w:rsidR="00373810" w:rsidRPr="00DC4CC9" w:rsidRDefault="00373810" w:rsidP="00817624">
            <w:pPr>
              <w:rPr>
                <w:lang w:val="en-US"/>
              </w:rPr>
            </w:pPr>
          </w:p>
          <w:p w14:paraId="280C99D6" w14:textId="77777777" w:rsidR="00373810" w:rsidRPr="00DC4CC9" w:rsidRDefault="00373810" w:rsidP="00817624">
            <w:pPr>
              <w:rPr>
                <w:lang w:val="en-US"/>
              </w:rPr>
            </w:pPr>
          </w:p>
          <w:p w14:paraId="06767FFC" w14:textId="77777777" w:rsidR="00373810" w:rsidRPr="00DC4CC9" w:rsidRDefault="00373810" w:rsidP="00817624">
            <w:pPr>
              <w:rPr>
                <w:lang w:val="en-US"/>
              </w:rPr>
            </w:pPr>
          </w:p>
        </w:tc>
      </w:tr>
      <w:tr w:rsidR="00373810" w:rsidRPr="00741F99" w14:paraId="46A1A590" w14:textId="77777777" w:rsidTr="005804C2">
        <w:tc>
          <w:tcPr>
            <w:tcW w:w="1418" w:type="dxa"/>
            <w:shd w:val="pct25" w:color="000000" w:fill="FFFFFF"/>
          </w:tcPr>
          <w:p w14:paraId="4BC533BD" w14:textId="77777777" w:rsidR="00373810" w:rsidRPr="00DC4CC9" w:rsidRDefault="00373810" w:rsidP="00817624">
            <w:pPr>
              <w:pStyle w:val="Tasktableheading"/>
            </w:pPr>
            <w:r w:rsidRPr="00DC4CC9">
              <w:t>Date</w:t>
            </w:r>
          </w:p>
        </w:tc>
        <w:tc>
          <w:tcPr>
            <w:tcW w:w="3685" w:type="dxa"/>
          </w:tcPr>
          <w:p w14:paraId="675EA4E3" w14:textId="77777777" w:rsidR="00373810" w:rsidRPr="00DC4CC9" w:rsidRDefault="00373810" w:rsidP="00817624">
            <w:pPr>
              <w:rPr>
                <w:lang w:val="en-US"/>
              </w:rPr>
            </w:pPr>
          </w:p>
        </w:tc>
        <w:tc>
          <w:tcPr>
            <w:tcW w:w="1087" w:type="dxa"/>
            <w:shd w:val="pct25" w:color="000000" w:fill="FFFFFF"/>
          </w:tcPr>
          <w:p w14:paraId="34E88064" w14:textId="77777777" w:rsidR="00373810" w:rsidRPr="00741F99" w:rsidRDefault="00373810" w:rsidP="00817624">
            <w:pPr>
              <w:pStyle w:val="Tasktableheading"/>
            </w:pPr>
            <w:r w:rsidRPr="00DC4CC9">
              <w:t>Sign</w:t>
            </w:r>
          </w:p>
        </w:tc>
        <w:tc>
          <w:tcPr>
            <w:tcW w:w="2570" w:type="dxa"/>
          </w:tcPr>
          <w:p w14:paraId="569253B2" w14:textId="77777777" w:rsidR="00373810" w:rsidRPr="00741F99" w:rsidRDefault="00373810" w:rsidP="00817624">
            <w:pPr>
              <w:rPr>
                <w:lang w:val="en-US"/>
              </w:rPr>
            </w:pPr>
          </w:p>
        </w:tc>
      </w:tr>
    </w:tbl>
    <w:p w14:paraId="42594D3E" w14:textId="05C24EB2" w:rsidR="00B866C0" w:rsidRDefault="00B866C0" w:rsidP="001A3946">
      <w:pPr>
        <w:rPr>
          <w:lang w:val="en-US"/>
        </w:rPr>
      </w:pPr>
    </w:p>
    <w:p w14:paraId="0A51B877" w14:textId="77777777" w:rsidR="00BB25D7" w:rsidRPr="00741F99" w:rsidRDefault="00BB25D7"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BB25D7" w:rsidRPr="00DC4CC9" w14:paraId="35F5A99A" w14:textId="77777777" w:rsidTr="008548F9">
        <w:trPr>
          <w:trHeight w:val="339"/>
        </w:trPr>
        <w:tc>
          <w:tcPr>
            <w:tcW w:w="1418" w:type="dxa"/>
            <w:tcBorders>
              <w:top w:val="single" w:sz="8" w:space="0" w:color="000000"/>
              <w:left w:val="single" w:sz="8" w:space="0" w:color="000000"/>
              <w:bottom w:val="single" w:sz="8" w:space="0" w:color="000000"/>
            </w:tcBorders>
            <w:shd w:val="clear" w:color="auto" w:fill="BFBFBF"/>
          </w:tcPr>
          <w:p w14:paraId="47BE6148" w14:textId="77777777" w:rsidR="00BB25D7" w:rsidRPr="00DC4CC9" w:rsidRDefault="00BB25D7" w:rsidP="00BB25D7">
            <w:pPr>
              <w:rPr>
                <w:rFonts w:cs="Arial"/>
                <w:b/>
                <w:i/>
              </w:rPr>
            </w:pPr>
            <w:r w:rsidRPr="00DC4CC9">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DA6E03E" w14:textId="77777777" w:rsidR="00BB25D7" w:rsidRPr="00DC4CC9" w:rsidRDefault="00BB25D7" w:rsidP="003A47BD">
            <w:pPr>
              <w:pStyle w:val="Task2"/>
            </w:pPr>
            <w:r w:rsidRPr="00DC4CC9">
              <w:t xml:space="preserve"> </w:t>
            </w:r>
            <w:bookmarkStart w:id="4896" w:name="_Toc102128421"/>
            <w:bookmarkStart w:id="4897" w:name="_Toc147824613"/>
            <w:bookmarkStart w:id="4898" w:name="_Toc147824993"/>
            <w:r w:rsidRPr="00DC4CC9">
              <w:t>Audio Preselection Descriptor (Optional)</w:t>
            </w:r>
            <w:bookmarkEnd w:id="4896"/>
            <w:bookmarkEnd w:id="4897"/>
            <w:bookmarkEnd w:id="4898"/>
          </w:p>
        </w:tc>
      </w:tr>
      <w:tr w:rsidR="00BB25D7" w:rsidRPr="00DC4CC9" w14:paraId="0F302E32" w14:textId="77777777" w:rsidTr="008548F9">
        <w:tc>
          <w:tcPr>
            <w:tcW w:w="1418" w:type="dxa"/>
            <w:tcBorders>
              <w:left w:val="single" w:sz="8" w:space="0" w:color="000000"/>
              <w:bottom w:val="single" w:sz="8" w:space="0" w:color="000000"/>
            </w:tcBorders>
            <w:shd w:val="clear" w:color="auto" w:fill="BFBFBF"/>
          </w:tcPr>
          <w:p w14:paraId="2C78552F" w14:textId="77777777" w:rsidR="00BB25D7" w:rsidRPr="00DC4CC9" w:rsidRDefault="00BB25D7" w:rsidP="00BB25D7">
            <w:pPr>
              <w:rPr>
                <w:rFonts w:cs="Arial"/>
                <w:b/>
                <w:i/>
              </w:rPr>
            </w:pPr>
            <w:r w:rsidRPr="00DC4CC9">
              <w:rPr>
                <w:rFonts w:cs="Arial"/>
                <w:b/>
                <w:i/>
              </w:rPr>
              <w:t>Section</w:t>
            </w:r>
          </w:p>
        </w:tc>
        <w:tc>
          <w:tcPr>
            <w:tcW w:w="7291" w:type="dxa"/>
            <w:gridSpan w:val="3"/>
            <w:tcBorders>
              <w:left w:val="single" w:sz="8" w:space="0" w:color="000000"/>
              <w:bottom w:val="single" w:sz="8" w:space="0" w:color="000000"/>
              <w:right w:val="single" w:sz="8" w:space="0" w:color="000000"/>
            </w:tcBorders>
          </w:tcPr>
          <w:p w14:paraId="1F68B68E" w14:textId="77777777" w:rsidR="00BB25D7" w:rsidRPr="00DC4CC9" w:rsidRDefault="00BB25D7" w:rsidP="00BB25D7">
            <w:pPr>
              <w:pStyle w:val="NordigChapter"/>
            </w:pPr>
            <w:r w:rsidRPr="00DC4CC9">
              <w:t>NorDig Unified 6.5.1 and 12.6.11</w:t>
            </w:r>
          </w:p>
        </w:tc>
      </w:tr>
      <w:tr w:rsidR="00BB25D7" w:rsidRPr="00DC4CC9" w14:paraId="6C8FDC46" w14:textId="77777777" w:rsidTr="008548F9">
        <w:tc>
          <w:tcPr>
            <w:tcW w:w="1418" w:type="dxa"/>
            <w:tcBorders>
              <w:left w:val="single" w:sz="8" w:space="0" w:color="000000"/>
              <w:bottom w:val="single" w:sz="8" w:space="0" w:color="000000"/>
            </w:tcBorders>
            <w:shd w:val="clear" w:color="auto" w:fill="BFBFBF"/>
          </w:tcPr>
          <w:p w14:paraId="4668E804" w14:textId="77777777" w:rsidR="00BB25D7" w:rsidRPr="00DC4CC9" w:rsidRDefault="00BB25D7" w:rsidP="00BB25D7">
            <w:pPr>
              <w:rPr>
                <w:rFonts w:cs="Arial"/>
                <w:b/>
                <w:i/>
              </w:rPr>
            </w:pPr>
            <w:r w:rsidRPr="00DC4CC9">
              <w:rPr>
                <w:rFonts w:cs="Arial"/>
                <w:b/>
                <w:i/>
              </w:rPr>
              <w:t>Requirement</w:t>
            </w:r>
          </w:p>
        </w:tc>
        <w:tc>
          <w:tcPr>
            <w:tcW w:w="7291" w:type="dxa"/>
            <w:gridSpan w:val="3"/>
            <w:tcBorders>
              <w:left w:val="single" w:sz="8" w:space="0" w:color="000000"/>
              <w:bottom w:val="single" w:sz="8" w:space="0" w:color="000000"/>
              <w:right w:val="single" w:sz="8" w:space="0" w:color="000000"/>
            </w:tcBorders>
          </w:tcPr>
          <w:p w14:paraId="4199AF9B" w14:textId="77777777" w:rsidR="00BB25D7" w:rsidRPr="00DC4CC9" w:rsidRDefault="00BB25D7" w:rsidP="00BB25D7">
            <w:pPr>
              <w:pStyle w:val="NormalWeb"/>
              <w:rPr>
                <w:rFonts w:ascii="TimesNewRomanPSMT" w:hAnsi="TimesNewRomanPSMT"/>
                <w:b/>
                <w:sz w:val="20"/>
                <w:szCs w:val="22"/>
              </w:rPr>
            </w:pPr>
            <w:r w:rsidRPr="00DC4CC9">
              <w:rPr>
                <w:rFonts w:ascii="TimesNewRomanPSMT" w:hAnsi="TimesNewRomanPSMT"/>
                <w:b/>
                <w:sz w:val="20"/>
                <w:szCs w:val="22"/>
              </w:rPr>
              <w:t>From Section 6.5.1</w:t>
            </w:r>
          </w:p>
          <w:p w14:paraId="3FF29218" w14:textId="77777777" w:rsidR="00BB25D7" w:rsidRPr="00DC4CC9" w:rsidRDefault="00BB25D7" w:rsidP="00BB25D7">
            <w:pPr>
              <w:pStyle w:val="NormalWeb"/>
              <w:rPr>
                <w:rFonts w:ascii="TimesNewRomanPSMT" w:hAnsi="TimesNewRomanPSMT"/>
                <w:sz w:val="20"/>
                <w:szCs w:val="22"/>
              </w:rPr>
            </w:pPr>
            <w:r w:rsidRPr="00DC4CC9">
              <w:rPr>
                <w:rFonts w:ascii="TimesNewRomanPSMT" w:hAnsi="TimesNewRomanPSMT"/>
                <w:sz w:val="20"/>
                <w:szCs w:val="22"/>
              </w:rPr>
              <w:t xml:space="preserve">In addition, the user </w:t>
            </w:r>
            <w:r w:rsidRPr="00DC4CC9">
              <w:rPr>
                <w:rFonts w:ascii="TimesNewRomanPSMT" w:hAnsi="TimesNewRomanPSMT"/>
                <w:bCs/>
                <w:sz w:val="20"/>
                <w:szCs w:val="22"/>
              </w:rPr>
              <w:t>shall</w:t>
            </w:r>
            <w:r w:rsidRPr="00DC4CC9">
              <w:rPr>
                <w:rFonts w:ascii="TimesNewRomanPSMT" w:hAnsi="TimesNewRomanPSMT"/>
                <w:sz w:val="20"/>
                <w:szCs w:val="22"/>
              </w:rPr>
              <w:t xml:space="preserve"> be able to manually select between all audio streams and/or NGA Preselections (1) that are associated with the active service, these settings should be stored in the IRD</w:t>
            </w:r>
            <w:r w:rsidRPr="00DC4CC9">
              <w:rPr>
                <w:rFonts w:ascii="TimesNewRomanPSMT" w:hAnsi="TimesNewRomanPSMT" w:hint="eastAsia"/>
                <w:sz w:val="20"/>
                <w:szCs w:val="22"/>
              </w:rPr>
              <w:t>´</w:t>
            </w:r>
            <w:r w:rsidRPr="00DC4CC9">
              <w:rPr>
                <w:rFonts w:ascii="TimesNewRomanPSMT" w:hAnsi="TimesNewRomanPSMT"/>
                <w:sz w:val="20"/>
                <w:szCs w:val="22"/>
              </w:rPr>
              <w:t xml:space="preserve">s memory separately for each service. </w:t>
            </w:r>
          </w:p>
          <w:p w14:paraId="57DB72D1" w14:textId="77777777" w:rsidR="00BB25D7" w:rsidRPr="00DC4CC9" w:rsidRDefault="00BB25D7" w:rsidP="00BB25D7">
            <w:pPr>
              <w:pStyle w:val="NormalWeb"/>
              <w:rPr>
                <w:rFonts w:ascii="TimesNewRomanPSMT" w:hAnsi="TimesNewRomanPSMT"/>
                <w:sz w:val="20"/>
                <w:szCs w:val="22"/>
              </w:rPr>
            </w:pPr>
          </w:p>
          <w:p w14:paraId="18D09C70" w14:textId="77777777" w:rsidR="00BB25D7" w:rsidRPr="00DC4CC9" w:rsidRDefault="00BB25D7" w:rsidP="00BB25D7">
            <w:pPr>
              <w:pStyle w:val="NormalWeb"/>
              <w:rPr>
                <w:rFonts w:ascii="TimesNewRomanPSMT" w:hAnsi="TimesNewRomanPSMT"/>
                <w:sz w:val="20"/>
                <w:szCs w:val="22"/>
              </w:rPr>
            </w:pPr>
            <w:r w:rsidRPr="00DC4CC9">
              <w:rPr>
                <w:rFonts w:ascii="TimesNewRomanPSMT" w:hAnsi="TimesNewRomanPSMT"/>
                <w:sz w:val="20"/>
                <w:szCs w:val="22"/>
              </w:rPr>
              <w:t>Note 1: NGA Preselections only applicable for NGA capable NorDig HEVC IRDs.</w:t>
            </w:r>
          </w:p>
          <w:p w14:paraId="160E265E" w14:textId="77777777" w:rsidR="00BB25D7" w:rsidRPr="00DC4CC9" w:rsidRDefault="00BB25D7" w:rsidP="00BB25D7">
            <w:pPr>
              <w:pStyle w:val="NormalWeb"/>
              <w:rPr>
                <w:rFonts w:ascii="TimesNewRomanPSMT" w:hAnsi="TimesNewRomanPSMT"/>
                <w:sz w:val="20"/>
                <w:szCs w:val="22"/>
              </w:rPr>
            </w:pPr>
          </w:p>
          <w:p w14:paraId="37E2A809" w14:textId="77777777" w:rsidR="00BB25D7" w:rsidRPr="00DC4CC9" w:rsidRDefault="00BB25D7" w:rsidP="00BB25D7">
            <w:pPr>
              <w:pStyle w:val="NormalWeb"/>
              <w:rPr>
                <w:rFonts w:ascii="TimesNewRomanPSMT" w:hAnsi="TimesNewRomanPSMT"/>
                <w:b/>
                <w:sz w:val="20"/>
                <w:szCs w:val="22"/>
              </w:rPr>
            </w:pPr>
            <w:r w:rsidRPr="00DC4CC9">
              <w:rPr>
                <w:rFonts w:ascii="TimesNewRomanPSMT" w:hAnsi="TimesNewRomanPSMT"/>
                <w:b/>
                <w:sz w:val="20"/>
                <w:szCs w:val="22"/>
              </w:rPr>
              <w:t>From Section 12.6.11</w:t>
            </w:r>
          </w:p>
          <w:p w14:paraId="0D552A7A" w14:textId="77777777" w:rsidR="00BB25D7" w:rsidRPr="00DC4CC9" w:rsidRDefault="00BB25D7" w:rsidP="00BB25D7">
            <w:pPr>
              <w:pStyle w:val="NormalWeb"/>
              <w:rPr>
                <w:sz w:val="22"/>
                <w:lang w:val="en-US" w:eastAsia="en-US"/>
              </w:rPr>
            </w:pPr>
            <w:r w:rsidRPr="00DC4CC9">
              <w:rPr>
                <w:rFonts w:ascii="TimesNewRomanPSMT" w:hAnsi="TimesNewRomanPSMT"/>
                <w:sz w:val="20"/>
                <w:szCs w:val="22"/>
              </w:rPr>
              <w:t xml:space="preserve">The NGA capable NorDig HEVC IRD supporting NGA services should support the audio_preselection_descriptor. The audio preselection descriptor may contain the following information for a list of preselections: </w:t>
            </w:r>
          </w:p>
          <w:p w14:paraId="174B4F8F"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The language of the preselection </w:t>
            </w:r>
          </w:p>
          <w:p w14:paraId="3F37CE22"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lastRenderedPageBreak/>
              <w:t xml:space="preserve">Indication if the preselection contains audio description </w:t>
            </w:r>
          </w:p>
          <w:p w14:paraId="5AEBB622"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Indication if the preselection enables dialogue enhancement </w:t>
            </w:r>
          </w:p>
          <w:p w14:paraId="1FB710A4"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Indication if the preselection contains spoken subtitles Indication if the preselection contains enables user interactivity </w:t>
            </w:r>
          </w:p>
          <w:p w14:paraId="4D0638B2" w14:textId="77777777" w:rsidR="00BB25D7" w:rsidRPr="00DC4CC9" w:rsidRDefault="00BB25D7" w:rsidP="00BB25D7">
            <w:pPr>
              <w:pStyle w:val="NormalWeb"/>
              <w:numPr>
                <w:ilvl w:val="0"/>
                <w:numId w:val="329"/>
              </w:numPr>
              <w:spacing w:before="100" w:beforeAutospacing="1" w:after="100" w:afterAutospacing="1"/>
              <w:rPr>
                <w:lang w:val="en-GB"/>
              </w:rPr>
            </w:pPr>
            <w:r w:rsidRPr="00DC4CC9">
              <w:rPr>
                <w:rFonts w:ascii="TimesNewRomanPSMT" w:hAnsi="TimesNewRomanPSMT"/>
                <w:sz w:val="20"/>
                <w:szCs w:val="22"/>
              </w:rPr>
              <w:t xml:space="preserve">Indication for the preselection regarding a preferred reproduction channel configuration (stereo, multichannel, immersive, headphones) </w:t>
            </w:r>
          </w:p>
          <w:p w14:paraId="02B9EBB2" w14:textId="77777777" w:rsidR="00BB25D7" w:rsidRPr="00DC4CC9" w:rsidRDefault="00BB25D7" w:rsidP="00BB25D7">
            <w:pPr>
              <w:pStyle w:val="NormalWeb"/>
              <w:rPr>
                <w:sz w:val="20"/>
                <w:lang w:val="en-US"/>
              </w:rPr>
            </w:pPr>
            <w:r w:rsidRPr="00DC4CC9">
              <w:rPr>
                <w:sz w:val="20"/>
                <w:lang w:val="en-US"/>
              </w:rPr>
              <w:t>All NGA Preselections described in the audio_preselection_descriptor shall</w:t>
            </w:r>
            <w:r w:rsidRPr="00DC4CC9">
              <w:rPr>
                <w:b/>
                <w:bCs/>
                <w:sz w:val="20"/>
                <w:lang w:val="en-US"/>
              </w:rPr>
              <w:t xml:space="preserve"> </w:t>
            </w:r>
            <w:r w:rsidRPr="00DC4CC9">
              <w:rPr>
                <w:sz w:val="20"/>
                <w:lang w:val="en-US"/>
              </w:rPr>
              <w:t xml:space="preserve">correspond to preselections described in the NGA audio stream. </w:t>
            </w:r>
          </w:p>
          <w:p w14:paraId="3193B5C6" w14:textId="77777777" w:rsidR="00BB25D7" w:rsidRPr="00DC4CC9" w:rsidRDefault="00BB25D7" w:rsidP="00BB25D7">
            <w:pPr>
              <w:pStyle w:val="NormalWeb"/>
              <w:rPr>
                <w:sz w:val="20"/>
                <w:lang w:val="en-US"/>
              </w:rPr>
            </w:pPr>
          </w:p>
          <w:p w14:paraId="0AB149EC" w14:textId="77777777" w:rsidR="00BB25D7" w:rsidRPr="00DC4CC9" w:rsidRDefault="00BB25D7" w:rsidP="00BB25D7">
            <w:pPr>
              <w:pStyle w:val="NormalWeb"/>
              <w:rPr>
                <w:sz w:val="20"/>
                <w:lang w:val="en-US"/>
              </w:rPr>
            </w:pPr>
            <w:r w:rsidRPr="00DC4CC9">
              <w:rPr>
                <w:sz w:val="20"/>
                <w:lang w:val="en-US"/>
              </w:rPr>
              <w:t xml:space="preserve">Note that the NGA audio stream(s) may contain additional preselections that are not listed in the audio_preselection_descriptor. </w:t>
            </w:r>
          </w:p>
          <w:p w14:paraId="4E6D96CF" w14:textId="77777777" w:rsidR="00BB25D7" w:rsidRPr="00DC4CC9" w:rsidRDefault="00BB25D7" w:rsidP="00BB25D7">
            <w:pPr>
              <w:pStyle w:val="NormalWeb"/>
              <w:rPr>
                <w:sz w:val="20"/>
                <w:lang w:val="en-US"/>
              </w:rPr>
            </w:pPr>
          </w:p>
          <w:p w14:paraId="5D3F6641" w14:textId="77777777" w:rsidR="00BB25D7" w:rsidRPr="00DC4CC9" w:rsidRDefault="00BB25D7" w:rsidP="00BB25D7">
            <w:pPr>
              <w:pStyle w:val="NormalWeb"/>
              <w:rPr>
                <w:sz w:val="20"/>
                <w:lang w:val="en-US"/>
              </w:rPr>
            </w:pPr>
            <w:r w:rsidRPr="00DC4CC9">
              <w:rPr>
                <w:sz w:val="20"/>
                <w:lang w:val="en-US"/>
              </w:rPr>
              <w:t>The NorDig HEVC IRD supporting NGA services shall</w:t>
            </w:r>
            <w:r w:rsidRPr="00DC4CC9">
              <w:rPr>
                <w:b/>
                <w:bCs/>
                <w:sz w:val="20"/>
                <w:lang w:val="en-US"/>
              </w:rPr>
              <w:t xml:space="preserve"> </w:t>
            </w:r>
            <w:r w:rsidRPr="00DC4CC9">
              <w:rPr>
                <w:sz w:val="20"/>
                <w:lang w:val="en-US"/>
              </w:rPr>
              <w:t xml:space="preserve">select the preferred preselection according to user preference settings, see section 6.5.6 “Audio Priotisation inside the NGA Audio PID/stream” based on the audio_preselection_descriptor or on the metadata embedded in the NGA audio stream(s). </w:t>
            </w:r>
          </w:p>
          <w:p w14:paraId="6442AA65" w14:textId="77777777" w:rsidR="00BB25D7" w:rsidRPr="00DC4CC9" w:rsidRDefault="00BB25D7" w:rsidP="00BB25D7">
            <w:pPr>
              <w:pStyle w:val="NormalWeb"/>
              <w:rPr>
                <w:sz w:val="20"/>
                <w:lang w:val="en-US"/>
              </w:rPr>
            </w:pPr>
          </w:p>
        </w:tc>
      </w:tr>
      <w:tr w:rsidR="00BB25D7" w:rsidRPr="00DC4CC9" w14:paraId="494974A0" w14:textId="77777777" w:rsidTr="008548F9">
        <w:tc>
          <w:tcPr>
            <w:tcW w:w="1418" w:type="dxa"/>
            <w:tcBorders>
              <w:left w:val="single" w:sz="8" w:space="0" w:color="000000"/>
              <w:bottom w:val="single" w:sz="8" w:space="0" w:color="000000"/>
            </w:tcBorders>
            <w:shd w:val="clear" w:color="auto" w:fill="BFBFBF"/>
          </w:tcPr>
          <w:p w14:paraId="660265BC" w14:textId="77777777" w:rsidR="00BB25D7" w:rsidRPr="00DC4CC9" w:rsidRDefault="00BB25D7" w:rsidP="00BB25D7">
            <w:pPr>
              <w:pStyle w:val="Tasktableheading"/>
            </w:pPr>
            <w:r w:rsidRPr="00DC4CC9">
              <w:lastRenderedPageBreak/>
              <w:t>IRD variants and capability</w:t>
            </w:r>
          </w:p>
        </w:tc>
        <w:tc>
          <w:tcPr>
            <w:tcW w:w="7291" w:type="dxa"/>
            <w:gridSpan w:val="3"/>
            <w:tcBorders>
              <w:left w:val="single" w:sz="8" w:space="0" w:color="000000"/>
              <w:bottom w:val="single" w:sz="8" w:space="0" w:color="000000"/>
              <w:right w:val="single" w:sz="8" w:space="0" w:color="000000"/>
            </w:tcBorders>
          </w:tcPr>
          <w:p w14:paraId="0505C454" w14:textId="77777777" w:rsidR="00BB25D7" w:rsidRPr="00DC4CC9" w:rsidRDefault="00BB25D7" w:rsidP="00BB25D7">
            <w:pPr>
              <w:pStyle w:val="NordigProfile"/>
            </w:pPr>
            <w:r w:rsidRPr="00DC4CC9">
              <w:t>HEVC IRD supporting Audio Preselection Descriptor</w:t>
            </w:r>
          </w:p>
        </w:tc>
      </w:tr>
      <w:tr w:rsidR="00BB25D7" w:rsidRPr="00DC4CC9" w14:paraId="2E1F295D" w14:textId="77777777" w:rsidTr="008548F9">
        <w:tc>
          <w:tcPr>
            <w:tcW w:w="1418" w:type="dxa"/>
            <w:tcBorders>
              <w:left w:val="single" w:sz="8" w:space="0" w:color="000000"/>
              <w:bottom w:val="single" w:sz="8" w:space="0" w:color="000000"/>
            </w:tcBorders>
            <w:shd w:val="clear" w:color="auto" w:fill="BFBFBF"/>
          </w:tcPr>
          <w:p w14:paraId="220BFB1D" w14:textId="77777777" w:rsidR="00BB25D7" w:rsidRPr="00DC4CC9" w:rsidRDefault="00BB25D7" w:rsidP="00BB25D7">
            <w:pPr>
              <w:rPr>
                <w:rFonts w:cs="Arial"/>
                <w:b/>
                <w:i/>
              </w:rPr>
            </w:pPr>
            <w:r w:rsidRPr="00DC4CC9">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40AD4AF9" w14:textId="77777777" w:rsidR="00BB25D7" w:rsidRPr="00DC4CC9" w:rsidRDefault="00BB25D7" w:rsidP="00BB25D7">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Purpose of test:</w:t>
            </w:r>
          </w:p>
          <w:p w14:paraId="5321F837" w14:textId="77777777" w:rsidR="00BB25D7" w:rsidRPr="00DC4CC9" w:rsidRDefault="00BB25D7" w:rsidP="00BB25D7">
            <w:pPr>
              <w:rPr>
                <w:lang w:val="en-US"/>
              </w:rPr>
            </w:pPr>
            <w:r w:rsidRPr="00DC4CC9">
              <w:rPr>
                <w:lang w:val="en-US"/>
              </w:rPr>
              <w:t>To verify that IRD correctly parses the information from the Audio Preselection Descriptor</w:t>
            </w:r>
          </w:p>
          <w:p w14:paraId="593C33F0" w14:textId="77777777" w:rsidR="00BB25D7" w:rsidRPr="00DC4CC9" w:rsidRDefault="00BB25D7" w:rsidP="00BB25D7">
            <w:pPr>
              <w:rPr>
                <w:bCs/>
                <w:lang w:val="en-US"/>
              </w:rPr>
            </w:pPr>
          </w:p>
          <w:p w14:paraId="75A175D8" w14:textId="77777777" w:rsidR="00BB25D7" w:rsidRPr="00DC4CC9" w:rsidRDefault="00BB25D7" w:rsidP="00BB25D7">
            <w:pPr>
              <w:rPr>
                <w:b/>
                <w:bCs/>
                <w:lang w:val="en-US"/>
              </w:rPr>
            </w:pPr>
            <w:r w:rsidRPr="00DC4CC9">
              <w:rPr>
                <w:b/>
                <w:bCs/>
                <w:lang w:val="en-US"/>
              </w:rPr>
              <w:t>Equipment:</w:t>
            </w:r>
          </w:p>
          <w:p w14:paraId="4E32E2BE" w14:textId="77777777" w:rsidR="00BB25D7" w:rsidRPr="00DC4CC9" w:rsidRDefault="00BB25D7" w:rsidP="00BB25D7">
            <w:pPr>
              <w:rPr>
                <w:b/>
                <w:bCs/>
                <w:lang w:val="en-US"/>
              </w:rPr>
            </w:pPr>
          </w:p>
          <w:p w14:paraId="113175DB" w14:textId="77777777" w:rsidR="00BB25D7" w:rsidRPr="00DC4CC9" w:rsidRDefault="00BB25D7" w:rsidP="00BB25D7">
            <w:pPr>
              <w:rPr>
                <w:b/>
                <w:bCs/>
                <w:lang w:val="en-US"/>
              </w:rPr>
            </w:pPr>
            <w:r w:rsidRPr="00DC4CC9">
              <w:rPr>
                <w:b/>
                <w:bCs/>
                <w:noProof/>
                <w:lang w:val="en-GB" w:eastAsia="en-GB"/>
              </w:rPr>
              <mc:AlternateContent>
                <mc:Choice Requires="wpc">
                  <w:drawing>
                    <wp:inline distT="0" distB="0" distL="0" distR="0" wp14:anchorId="3139B5B3" wp14:editId="0DFC63E7">
                      <wp:extent cx="4404995" cy="759460"/>
                      <wp:effectExtent l="6350" t="0" r="0" b="0"/>
                      <wp:docPr id="5813"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03"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04"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199C4657" w14:textId="77777777" w:rsidR="00161936" w:rsidRDefault="00161936" w:rsidP="00BB25D7">
                                    <w:r>
                                      <w:t xml:space="preserve">Audio </w:t>
                                    </w:r>
                                  </w:p>
                                  <w:p w14:paraId="1B433952" w14:textId="77777777" w:rsidR="00161936" w:rsidRDefault="00161936" w:rsidP="00BB25D7">
                                    <w:r>
                                      <w:t>decoder</w:t>
                                    </w:r>
                                  </w:p>
                                </w:txbxContent>
                              </wps:txbx>
                              <wps:bodyPr rot="0" vert="horz" wrap="square" lIns="91440" tIns="45720" rIns="91440" bIns="45720" anchor="t" anchorCtr="0" upright="1">
                                <a:noAutofit/>
                              </wps:bodyPr>
                            </wps:wsp>
                            <wpg:wgp>
                              <wpg:cNvPr id="5805" name="Group 618"/>
                              <wpg:cNvGrpSpPr>
                                <a:grpSpLocks/>
                              </wpg:cNvGrpSpPr>
                              <wpg:grpSpPr bwMode="auto">
                                <a:xfrm>
                                  <a:off x="0" y="177614"/>
                                  <a:ext cx="3223370" cy="404832"/>
                                  <a:chOff x="3451" y="9083"/>
                                  <a:chExt cx="5076" cy="636"/>
                                </a:xfrm>
                              </wpg:grpSpPr>
                              <wps:wsp>
                                <wps:cNvPr id="5806"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A4D7897" w14:textId="77777777" w:rsidR="00161936" w:rsidRDefault="00161936" w:rsidP="00BB25D7">
                                      <w:pPr>
                                        <w:jc w:val="center"/>
                                        <w:rPr>
                                          <w:sz w:val="16"/>
                                        </w:rPr>
                                      </w:pPr>
                                      <w:r>
                                        <w:rPr>
                                          <w:sz w:val="16"/>
                                        </w:rPr>
                                        <w:t>MUX</w:t>
                                      </w:r>
                                    </w:p>
                                  </w:txbxContent>
                                </wps:txbx>
                                <wps:bodyPr rot="0" vert="horz" wrap="square" lIns="91440" tIns="45720" rIns="91440" bIns="45720" anchor="t" anchorCtr="0" upright="1">
                                  <a:noAutofit/>
                                </wps:bodyPr>
                              </wps:wsp>
                              <wps:wsp>
                                <wps:cNvPr id="5807"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902A5D3" w14:textId="77777777" w:rsidR="00161936" w:rsidRDefault="00161936" w:rsidP="00BB25D7">
                                      <w:pPr>
                                        <w:jc w:val="center"/>
                                        <w:rPr>
                                          <w:sz w:val="16"/>
                                        </w:rPr>
                                      </w:pPr>
                                      <w:r>
                                        <w:rPr>
                                          <w:sz w:val="16"/>
                                        </w:rPr>
                                        <w:t>Exciter</w:t>
                                      </w:r>
                                    </w:p>
                                  </w:txbxContent>
                                </wps:txbx>
                                <wps:bodyPr rot="0" vert="horz" wrap="square" lIns="91440" tIns="45720" rIns="91440" bIns="45720" anchor="t" anchorCtr="0" upright="1">
                                  <a:noAutofit/>
                                </wps:bodyPr>
                              </wps:wsp>
                              <wps:wsp>
                                <wps:cNvPr id="5808"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09"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2FF3AD8" w14:textId="77777777" w:rsidR="00161936" w:rsidRDefault="00161936" w:rsidP="00BB25D7">
                                      <w:pPr>
                                        <w:rPr>
                                          <w:sz w:val="16"/>
                                        </w:rPr>
                                      </w:pPr>
                                      <w:r>
                                        <w:rPr>
                                          <w:sz w:val="16"/>
                                        </w:rPr>
                                        <w:t>IRD</w:t>
                                      </w:r>
                                    </w:p>
                                  </w:txbxContent>
                                </wps:txbx>
                                <wps:bodyPr rot="0" vert="horz" wrap="square" lIns="91440" tIns="45720" rIns="91440" bIns="45720" anchor="t" anchorCtr="0" upright="1">
                                  <a:noAutofit/>
                                </wps:bodyPr>
                              </wps:wsp>
                              <wps:wsp>
                                <wps:cNvPr id="5810"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11"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22486521" w14:textId="77777777" w:rsidR="00161936" w:rsidRDefault="00161936" w:rsidP="00BB25D7">
                                      <w:pPr>
                                        <w:rPr>
                                          <w:sz w:val="16"/>
                                        </w:rPr>
                                      </w:pPr>
                                      <w:r>
                                        <w:rPr>
                                          <w:sz w:val="16"/>
                                        </w:rPr>
                                        <w:t>TS Source</w:t>
                                      </w:r>
                                      <w:r>
                                        <w:rPr>
                                          <w:sz w:val="16"/>
                                        </w:rPr>
                                        <w:tab/>
                                      </w:r>
                                    </w:p>
                                  </w:txbxContent>
                                </wps:txbx>
                                <wps:bodyPr rot="0" vert="horz" wrap="square" lIns="91440" tIns="45720" rIns="91440" bIns="45720" anchor="t" anchorCtr="0" upright="1">
                                  <a:noAutofit/>
                                </wps:bodyPr>
                              </wps:wsp>
                              <wps:wsp>
                                <wps:cNvPr id="5812"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3139B5B3" id="_x0000_s2468"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">
                      <v:shape id="_x0000_s2469" type="#_x0000_t75" style="position:absolute;width:44049;height:7594;visibility:visible;mso-wrap-style:square">
                        <v:fill o:detectmouseclick="t"/>
                        <v:path o:connecttype="none"/>
                      </v:shape>
                      <v:line id="Line 616" o:spid="_x0000_s2470"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" strokeweight=".74pt">
                        <v:stroke endarrow="block"/>
                      </v:line>
                      <v:rect id="Rectangle 617" o:spid="_x0000_s2471"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" strokeweight=".74pt">
                        <v:textbox>
                          <w:txbxContent>
                            <w:p w14:paraId="199C4657" w14:textId="77777777" w:rsidR="00161936" w:rsidRDefault="00161936" w:rsidP="00BB25D7">
                              <w:r>
                                <w:t xml:space="preserve">Audio </w:t>
                              </w:r>
                            </w:p>
                            <w:p w14:paraId="1B433952" w14:textId="77777777" w:rsidR="00161936" w:rsidRDefault="00161936" w:rsidP="00BB25D7">
                              <w:r>
                                <w:t>decoder</w:t>
                              </w:r>
                            </w:p>
                          </w:txbxContent>
                        </v:textbox>
                      </v:rect>
                      <v:group id="Group 618" o:spid="_x0000_s2472"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">
                        <v:rect id="Rectangle 619" o:spid="_x0000_s247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">
                          <v:textbox>
                            <w:txbxContent>
                              <w:p w14:paraId="3A4D7897" w14:textId="77777777" w:rsidR="00161936" w:rsidRDefault="00161936" w:rsidP="00BB25D7">
                                <w:pPr>
                                  <w:jc w:val="center"/>
                                  <w:rPr>
                                    <w:sz w:val="16"/>
                                  </w:rPr>
                                </w:pPr>
                                <w:r>
                                  <w:rPr>
                                    <w:sz w:val="16"/>
                                  </w:rPr>
                                  <w:t>MUX</w:t>
                                </w:r>
                              </w:p>
                            </w:txbxContent>
                          </v:textbox>
                        </v:rect>
                        <v:rect id="Rectangle 620" o:spid="_x0000_s247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">
                          <v:textbox>
                            <w:txbxContent>
                              <w:p w14:paraId="3902A5D3" w14:textId="77777777" w:rsidR="00161936" w:rsidRDefault="00161936" w:rsidP="00BB25D7">
                                <w:pPr>
                                  <w:jc w:val="center"/>
                                  <w:rPr>
                                    <w:sz w:val="16"/>
                                  </w:rPr>
                                </w:pPr>
                                <w:r>
                                  <w:rPr>
                                    <w:sz w:val="16"/>
                                  </w:rPr>
                                  <w:t>Exciter</w:t>
                                </w:r>
                              </w:p>
                            </w:txbxContent>
                          </v:textbox>
                        </v:rect>
                        <v:line id="Line 621" o:spid="_x0000_s247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">
                          <v:stroke endarrow="block"/>
                        </v:line>
                        <v:rect id="Rectangle 622" o:spid="_x0000_s247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">
                          <v:textbox>
                            <w:txbxContent>
                              <w:p w14:paraId="62FF3AD8" w14:textId="77777777" w:rsidR="00161936" w:rsidRDefault="00161936" w:rsidP="00BB25D7">
                                <w:pPr>
                                  <w:rPr>
                                    <w:sz w:val="16"/>
                                  </w:rPr>
                                </w:pPr>
                                <w:r>
                                  <w:rPr>
                                    <w:sz w:val="16"/>
                                  </w:rPr>
                                  <w:t>IRD</w:t>
                                </w:r>
                              </w:p>
                            </w:txbxContent>
                          </v:textbox>
                        </v:rect>
                        <v:line id="Line 623" o:spid="_x0000_s247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">
                          <v:stroke endarrow="block"/>
                        </v:line>
                        <v:rect id="Rectangle 624" o:spid="_x0000_s247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">
                          <v:textbox>
                            <w:txbxContent>
                              <w:p w14:paraId="22486521" w14:textId="77777777" w:rsidR="00161936" w:rsidRDefault="00161936" w:rsidP="00BB25D7">
                                <w:pPr>
                                  <w:rPr>
                                    <w:sz w:val="16"/>
                                  </w:rPr>
                                </w:pPr>
                                <w:r>
                                  <w:rPr>
                                    <w:sz w:val="16"/>
                                  </w:rPr>
                                  <w:t>TS Source</w:t>
                                </w:r>
                                <w:r>
                                  <w:rPr>
                                    <w:sz w:val="16"/>
                                  </w:rPr>
                                  <w:tab/>
                                </w:r>
                              </w:p>
                            </w:txbxContent>
                          </v:textbox>
                        </v:rect>
                        <v:line id="Line 625" o:spid="_x0000_s247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">
                          <v:stroke endarrow="block"/>
                        </v:line>
                      </v:group>
                      <w10:anchorlock/>
                    </v:group>
                  </w:pict>
                </mc:Fallback>
              </mc:AlternateContent>
            </w:r>
          </w:p>
          <w:p w14:paraId="31831C70" w14:textId="77777777" w:rsidR="00BB25D7" w:rsidRPr="00DC4CC9" w:rsidRDefault="00BB25D7" w:rsidP="00BB25D7">
            <w:pPr>
              <w:rPr>
                <w:b/>
                <w:bCs/>
                <w:lang w:val="en-US"/>
              </w:rPr>
            </w:pPr>
          </w:p>
          <w:p w14:paraId="0DE6D247" w14:textId="00A06088" w:rsidR="00BB25D7" w:rsidRDefault="00BB25D7" w:rsidP="00BB25D7">
            <w:r w:rsidRPr="00DC4CC9">
              <w:t>A transport stream containing an TV service with NGA audio, and the NGA has the following structure (4 presentations in AC4 TOC but only 2 presentations in APD):</w:t>
            </w:r>
          </w:p>
          <w:p w14:paraId="23A3DF31" w14:textId="77777777" w:rsidR="00DC4CC9" w:rsidRPr="00DC4CC9" w:rsidRDefault="00DC4CC9" w:rsidP="00BB25D7"/>
          <w:tbl>
            <w:tblPr>
              <w:tblStyle w:val="Tabel-Gitter"/>
              <w:tblW w:w="6935" w:type="dxa"/>
              <w:tblLayout w:type="fixed"/>
              <w:tblLook w:val="04A0" w:firstRow="1" w:lastRow="0" w:firstColumn="1" w:lastColumn="0" w:noHBand="0" w:noVBand="1"/>
            </w:tblPr>
            <w:tblGrid>
              <w:gridCol w:w="415"/>
              <w:gridCol w:w="2693"/>
              <w:gridCol w:w="2126"/>
              <w:gridCol w:w="1701"/>
            </w:tblGrid>
            <w:tr w:rsidR="00BB25D7" w:rsidRPr="00DC4CC9" w14:paraId="74B5C732" w14:textId="77777777" w:rsidTr="00DC4CC9">
              <w:trPr>
                <w:trHeight w:val="136"/>
              </w:trPr>
              <w:tc>
                <w:tcPr>
                  <w:tcW w:w="415" w:type="dxa"/>
                  <w:shd w:val="clear" w:color="auto" w:fill="D9D9D9" w:themeFill="background1" w:themeFillShade="D9"/>
                </w:tcPr>
                <w:p w14:paraId="6B1D9C3F" w14:textId="77777777" w:rsidR="00BB25D7" w:rsidRPr="00DC4CC9" w:rsidRDefault="00BB25D7" w:rsidP="00BB25D7">
                  <w:r w:rsidRPr="00DC4CC9">
                    <w:t>#</w:t>
                  </w:r>
                </w:p>
              </w:tc>
              <w:tc>
                <w:tcPr>
                  <w:tcW w:w="2693" w:type="dxa"/>
                  <w:shd w:val="clear" w:color="auto" w:fill="D9D9D9" w:themeFill="background1" w:themeFillShade="D9"/>
                </w:tcPr>
                <w:p w14:paraId="6A000E67" w14:textId="77777777" w:rsidR="00BB25D7" w:rsidRPr="00DC4CC9" w:rsidRDefault="00BB25D7" w:rsidP="00BB25D7">
                  <w:r w:rsidRPr="00DC4CC9">
                    <w:t>Audio preselection descriptor</w:t>
                  </w:r>
                </w:p>
              </w:tc>
              <w:tc>
                <w:tcPr>
                  <w:tcW w:w="2126" w:type="dxa"/>
                  <w:shd w:val="clear" w:color="auto" w:fill="D9D9D9" w:themeFill="background1" w:themeFillShade="D9"/>
                </w:tcPr>
                <w:p w14:paraId="1F356674" w14:textId="77777777" w:rsidR="00BB25D7" w:rsidRPr="00DC4CC9" w:rsidRDefault="00BB25D7" w:rsidP="00BB25D7">
                  <w:r w:rsidRPr="00DC4CC9">
                    <w:t>Ac4_toc</w:t>
                  </w:r>
                </w:p>
              </w:tc>
              <w:tc>
                <w:tcPr>
                  <w:tcW w:w="1701" w:type="dxa"/>
                  <w:shd w:val="clear" w:color="auto" w:fill="D9D9D9" w:themeFill="background1" w:themeFillShade="D9"/>
                </w:tcPr>
                <w:p w14:paraId="5EA82C3B" w14:textId="77777777" w:rsidR="00BB25D7" w:rsidRPr="00DC4CC9" w:rsidRDefault="00BB25D7" w:rsidP="00BB25D7">
                  <w:r w:rsidRPr="00DC4CC9">
                    <w:t>Content</w:t>
                  </w:r>
                </w:p>
              </w:tc>
            </w:tr>
            <w:tr w:rsidR="00BB25D7" w:rsidRPr="00DC4CC9" w14:paraId="26F82F25" w14:textId="77777777" w:rsidTr="00BB25D7">
              <w:tc>
                <w:tcPr>
                  <w:tcW w:w="415" w:type="dxa"/>
                </w:tcPr>
                <w:p w14:paraId="7CA7BB5A" w14:textId="77777777" w:rsidR="00BB25D7" w:rsidRPr="00DC4CC9" w:rsidRDefault="00BB25D7" w:rsidP="00BB25D7">
                  <w:pPr>
                    <w:rPr>
                      <w:sz w:val="16"/>
                      <w:lang w:val="en-US"/>
                    </w:rPr>
                  </w:pPr>
                  <w:r w:rsidRPr="00DC4CC9">
                    <w:rPr>
                      <w:sz w:val="16"/>
                      <w:lang w:val="en-US"/>
                    </w:rPr>
                    <w:t>1</w:t>
                  </w:r>
                </w:p>
              </w:tc>
              <w:tc>
                <w:tcPr>
                  <w:tcW w:w="2693" w:type="dxa"/>
                </w:tcPr>
                <w:p w14:paraId="49CB6501" w14:textId="77777777" w:rsidR="00BB25D7" w:rsidRPr="00DC4CC9" w:rsidRDefault="00BB25D7" w:rsidP="00BB25D7">
                  <w:pPr>
                    <w:rPr>
                      <w:sz w:val="16"/>
                      <w:lang w:val="en-US"/>
                    </w:rPr>
                  </w:pPr>
                  <w:r w:rsidRPr="00DC4CC9">
                    <w:rPr>
                      <w:sz w:val="16"/>
                      <w:lang w:val="en-US"/>
                    </w:rPr>
                    <w:t>preselection_id: 10</w:t>
                  </w:r>
                </w:p>
                <w:p w14:paraId="1AEEB434" w14:textId="77777777" w:rsidR="00BB25D7" w:rsidRPr="00DC4CC9" w:rsidRDefault="00BB25D7" w:rsidP="00BB25D7">
                  <w:pPr>
                    <w:rPr>
                      <w:sz w:val="16"/>
                      <w:lang w:val="en-US"/>
                    </w:rPr>
                  </w:pPr>
                  <w:r w:rsidRPr="00DC4CC9">
                    <w:rPr>
                      <w:sz w:val="16"/>
                      <w:lang w:val="en-US"/>
                    </w:rPr>
                    <w:t xml:space="preserve">    audio_rendering_indication: 3 </w:t>
                  </w:r>
                </w:p>
                <w:p w14:paraId="5283E463" w14:textId="77777777" w:rsidR="00BB25D7" w:rsidRPr="00DC4CC9" w:rsidRDefault="00BB25D7" w:rsidP="00BB25D7">
                  <w:pPr>
                    <w:rPr>
                      <w:sz w:val="16"/>
                      <w:lang w:val="en-US"/>
                    </w:rPr>
                  </w:pPr>
                  <w:r w:rsidRPr="00DC4CC9">
                    <w:rPr>
                      <w:sz w:val="16"/>
                      <w:lang w:val="en-US"/>
                    </w:rPr>
                    <w:t xml:space="preserve">    audio_description: 0</w:t>
                  </w:r>
                </w:p>
                <w:p w14:paraId="28DD9E55" w14:textId="77777777" w:rsidR="00BB25D7" w:rsidRPr="00DC4CC9" w:rsidRDefault="00BB25D7" w:rsidP="00BB25D7">
                  <w:pPr>
                    <w:rPr>
                      <w:sz w:val="16"/>
                      <w:lang w:val="en-US"/>
                    </w:rPr>
                  </w:pPr>
                  <w:r w:rsidRPr="00DC4CC9">
                    <w:rPr>
                      <w:sz w:val="16"/>
                      <w:lang w:val="en-US"/>
                    </w:rPr>
                    <w:t xml:space="preserve">    spoken_subtitles: 0</w:t>
                  </w:r>
                </w:p>
                <w:p w14:paraId="590FD9BA" w14:textId="77777777" w:rsidR="00BB25D7" w:rsidRPr="00DC4CC9" w:rsidRDefault="00BB25D7" w:rsidP="00BB25D7">
                  <w:pPr>
                    <w:rPr>
                      <w:sz w:val="16"/>
                      <w:lang w:val="en-US"/>
                    </w:rPr>
                  </w:pPr>
                  <w:r w:rsidRPr="00DC4CC9">
                    <w:rPr>
                      <w:sz w:val="16"/>
                      <w:lang w:val="en-US"/>
                    </w:rPr>
                    <w:t xml:space="preserve">    dialogue_enhancement: 1</w:t>
                  </w:r>
                </w:p>
                <w:p w14:paraId="50208CE9" w14:textId="77777777" w:rsidR="00BB25D7" w:rsidRPr="00DC4CC9" w:rsidRDefault="00BB25D7" w:rsidP="00BB25D7">
                  <w:pPr>
                    <w:rPr>
                      <w:sz w:val="16"/>
                      <w:lang w:val="en-US"/>
                    </w:rPr>
                  </w:pPr>
                  <w:r w:rsidRPr="00DC4CC9">
                    <w:rPr>
                      <w:sz w:val="16"/>
                      <w:lang w:val="en-US"/>
                    </w:rPr>
                    <w:t xml:space="preserve">    interactivity_enabled: 0</w:t>
                  </w:r>
                </w:p>
                <w:p w14:paraId="0BCAA668" w14:textId="77777777" w:rsidR="00BB25D7" w:rsidRPr="00DC4CC9" w:rsidRDefault="00BB25D7" w:rsidP="00BB25D7">
                  <w:pPr>
                    <w:rPr>
                      <w:sz w:val="16"/>
                      <w:lang w:val="en-US"/>
                    </w:rPr>
                  </w:pPr>
                  <w:r w:rsidRPr="00DC4CC9">
                    <w:rPr>
                      <w:sz w:val="16"/>
                      <w:lang w:val="en-US"/>
                    </w:rPr>
                    <w:t xml:space="preserve">    language_code_present: 1</w:t>
                  </w:r>
                </w:p>
                <w:p w14:paraId="785E9C80" w14:textId="77777777" w:rsidR="00BB25D7" w:rsidRPr="00DC4CC9" w:rsidRDefault="00BB25D7" w:rsidP="00BB25D7">
                  <w:pPr>
                    <w:rPr>
                      <w:sz w:val="16"/>
                      <w:lang w:val="en-US"/>
                    </w:rPr>
                  </w:pPr>
                  <w:r w:rsidRPr="00DC4CC9">
                    <w:rPr>
                      <w:sz w:val="16"/>
                      <w:lang w:val="en-US"/>
                    </w:rPr>
                    <w:t xml:space="preserve">    text_label_present: 1</w:t>
                  </w:r>
                </w:p>
                <w:p w14:paraId="60A6C798" w14:textId="77777777" w:rsidR="00BB25D7" w:rsidRPr="00DC4CC9" w:rsidRDefault="00BB25D7" w:rsidP="00BB25D7">
                  <w:pPr>
                    <w:rPr>
                      <w:sz w:val="16"/>
                      <w:lang w:val="en-US"/>
                    </w:rPr>
                  </w:pPr>
                  <w:r w:rsidRPr="00DC4CC9">
                    <w:rPr>
                      <w:sz w:val="16"/>
                      <w:lang w:val="en-US"/>
                    </w:rPr>
                    <w:t xml:space="preserve">    multi_stream_info_present: 0</w:t>
                  </w:r>
                </w:p>
                <w:p w14:paraId="7943FE0A" w14:textId="77777777" w:rsidR="00BB25D7" w:rsidRPr="00DC4CC9" w:rsidRDefault="00BB25D7" w:rsidP="00BB25D7">
                  <w:pPr>
                    <w:rPr>
                      <w:sz w:val="16"/>
                      <w:lang w:val="en-US"/>
                    </w:rPr>
                  </w:pPr>
                  <w:r w:rsidRPr="00DC4CC9">
                    <w:rPr>
                      <w:sz w:val="16"/>
                      <w:lang w:val="en-US"/>
                    </w:rPr>
                    <w:t xml:space="preserve">    future_extension: 0</w:t>
                  </w:r>
                </w:p>
                <w:p w14:paraId="4075AE15" w14:textId="77777777" w:rsidR="00BB25D7" w:rsidRPr="00DC4CC9" w:rsidRDefault="00BB25D7" w:rsidP="00BB25D7">
                  <w:pPr>
                    <w:rPr>
                      <w:sz w:val="16"/>
                      <w:lang w:val="en-US"/>
                    </w:rPr>
                  </w:pPr>
                  <w:r w:rsidRPr="00DC4CC9">
                    <w:rPr>
                      <w:sz w:val="16"/>
                      <w:lang w:val="en-US"/>
                    </w:rPr>
                    <w:t xml:space="preserve">    ISO_639_language_code: (eng)</w:t>
                  </w:r>
                </w:p>
                <w:p w14:paraId="7DA43D8F" w14:textId="77777777" w:rsidR="00BB25D7" w:rsidRPr="00DC4CC9" w:rsidRDefault="00BB25D7" w:rsidP="00BB25D7"/>
              </w:tc>
              <w:tc>
                <w:tcPr>
                  <w:tcW w:w="2126" w:type="dxa"/>
                </w:tcPr>
                <w:p w14:paraId="20DA804D" w14:textId="77777777" w:rsidR="00BB25D7" w:rsidRPr="00DC4CC9" w:rsidRDefault="00BB25D7" w:rsidP="00BB25D7">
                  <w:pPr>
                    <w:rPr>
                      <w:sz w:val="16"/>
                    </w:rPr>
                  </w:pPr>
                  <w:r w:rsidRPr="00DC4CC9">
                    <w:rPr>
                      <w:sz w:val="16"/>
                    </w:rPr>
                    <w:t>presentation_id: 10</w:t>
                  </w:r>
                </w:p>
                <w:p w14:paraId="7978CC6E" w14:textId="77777777" w:rsidR="00BB25D7" w:rsidRPr="00DC4CC9" w:rsidRDefault="00BB25D7" w:rsidP="00BB25D7">
                  <w:pPr>
                    <w:rPr>
                      <w:sz w:val="16"/>
                    </w:rPr>
                  </w:pPr>
                  <w:r w:rsidRPr="00DC4CC9">
                    <w:rPr>
                      <w:sz w:val="16"/>
                    </w:rPr>
                    <w:t>content_classifier: 000b (Complete Main)</w:t>
                  </w:r>
                </w:p>
                <w:p w14:paraId="2A479C96" w14:textId="77777777" w:rsidR="00BB25D7" w:rsidRPr="00DC4CC9" w:rsidRDefault="00BB25D7" w:rsidP="00BB25D7">
                  <w:pPr>
                    <w:rPr>
                      <w:sz w:val="16"/>
                    </w:rPr>
                  </w:pPr>
                  <w:r w:rsidRPr="00DC4CC9">
                    <w:rPr>
                      <w:sz w:val="16"/>
                    </w:rPr>
                    <w:t>language: en</w:t>
                  </w:r>
                </w:p>
              </w:tc>
              <w:tc>
                <w:tcPr>
                  <w:tcW w:w="1701" w:type="dxa"/>
                </w:tcPr>
                <w:p w14:paraId="184EED74" w14:textId="77777777" w:rsidR="00BB25D7" w:rsidRPr="00DC4CC9" w:rsidRDefault="00BB25D7" w:rsidP="00BB25D7">
                  <w:pPr>
                    <w:rPr>
                      <w:sz w:val="16"/>
                    </w:rPr>
                  </w:pPr>
                  <w:r w:rsidRPr="00DC4CC9">
                    <w:rPr>
                      <w:sz w:val="16"/>
                    </w:rPr>
                    <w:t>Immersive channel check</w:t>
                  </w:r>
                </w:p>
              </w:tc>
            </w:tr>
            <w:tr w:rsidR="00BB25D7" w:rsidRPr="00DC4CC9" w14:paraId="4D1F5CC6" w14:textId="77777777" w:rsidTr="00BB25D7">
              <w:tc>
                <w:tcPr>
                  <w:tcW w:w="415" w:type="dxa"/>
                </w:tcPr>
                <w:p w14:paraId="1A35542B" w14:textId="77777777" w:rsidR="00BB25D7" w:rsidRPr="00DC4CC9" w:rsidRDefault="00BB25D7" w:rsidP="00BB25D7">
                  <w:pPr>
                    <w:rPr>
                      <w:sz w:val="16"/>
                      <w:lang w:val="en-US"/>
                    </w:rPr>
                  </w:pPr>
                  <w:r w:rsidRPr="00DC4CC9">
                    <w:rPr>
                      <w:sz w:val="16"/>
                      <w:lang w:val="en-US"/>
                    </w:rPr>
                    <w:t>2</w:t>
                  </w:r>
                </w:p>
              </w:tc>
              <w:tc>
                <w:tcPr>
                  <w:tcW w:w="2693" w:type="dxa"/>
                </w:tcPr>
                <w:p w14:paraId="0AEAB22B" w14:textId="77777777" w:rsidR="00BB25D7" w:rsidRPr="00DC4CC9" w:rsidRDefault="00BB25D7" w:rsidP="00BB25D7">
                  <w:pPr>
                    <w:rPr>
                      <w:sz w:val="16"/>
                      <w:lang w:val="en-US"/>
                    </w:rPr>
                  </w:pPr>
                  <w:r w:rsidRPr="00DC4CC9">
                    <w:rPr>
                      <w:sz w:val="16"/>
                      <w:lang w:val="en-US"/>
                    </w:rPr>
                    <w:t>Not present</w:t>
                  </w:r>
                </w:p>
              </w:tc>
              <w:tc>
                <w:tcPr>
                  <w:tcW w:w="2126" w:type="dxa"/>
                </w:tcPr>
                <w:p w14:paraId="68C1C61A" w14:textId="77777777" w:rsidR="00BB25D7" w:rsidRPr="00DC4CC9" w:rsidRDefault="00BB25D7" w:rsidP="00BB25D7">
                  <w:pPr>
                    <w:rPr>
                      <w:sz w:val="16"/>
                    </w:rPr>
                  </w:pPr>
                  <w:r w:rsidRPr="00DC4CC9">
                    <w:rPr>
                      <w:sz w:val="16"/>
                    </w:rPr>
                    <w:t>presentation_id: 11</w:t>
                  </w:r>
                </w:p>
                <w:p w14:paraId="6CD9D345" w14:textId="77777777" w:rsidR="00BB25D7" w:rsidRPr="00DC4CC9" w:rsidRDefault="00BB25D7" w:rsidP="00BB25D7">
                  <w:pPr>
                    <w:rPr>
                      <w:sz w:val="16"/>
                    </w:rPr>
                  </w:pPr>
                  <w:r w:rsidRPr="00DC4CC9">
                    <w:rPr>
                      <w:sz w:val="16"/>
                    </w:rPr>
                    <w:t>content_classifier: 000b (Complete Main)</w:t>
                  </w:r>
                </w:p>
                <w:p w14:paraId="7B8AF99F" w14:textId="77777777" w:rsidR="00BB25D7" w:rsidRPr="00DC4CC9" w:rsidRDefault="00BB25D7" w:rsidP="00BB25D7">
                  <w:pPr>
                    <w:rPr>
                      <w:sz w:val="16"/>
                    </w:rPr>
                  </w:pPr>
                  <w:r w:rsidRPr="00DC4CC9">
                    <w:rPr>
                      <w:sz w:val="16"/>
                    </w:rPr>
                    <w:t>language: sv</w:t>
                  </w:r>
                </w:p>
              </w:tc>
              <w:tc>
                <w:tcPr>
                  <w:tcW w:w="1701" w:type="dxa"/>
                </w:tcPr>
                <w:p w14:paraId="1D9736D5" w14:textId="77777777" w:rsidR="00BB25D7" w:rsidRPr="00DC4CC9" w:rsidRDefault="00BB25D7" w:rsidP="00BB25D7">
                  <w:pPr>
                    <w:rPr>
                      <w:sz w:val="16"/>
                    </w:rPr>
                  </w:pPr>
                  <w:r w:rsidRPr="00DC4CC9">
                    <w:rPr>
                      <w:sz w:val="16"/>
                    </w:rPr>
                    <w:t>Noise</w:t>
                  </w:r>
                </w:p>
              </w:tc>
            </w:tr>
            <w:tr w:rsidR="00BB25D7" w:rsidRPr="00DC4CC9" w14:paraId="65318CB3" w14:textId="77777777" w:rsidTr="00BB25D7">
              <w:tc>
                <w:tcPr>
                  <w:tcW w:w="415" w:type="dxa"/>
                </w:tcPr>
                <w:p w14:paraId="4736F823" w14:textId="77777777" w:rsidR="00BB25D7" w:rsidRPr="00DC4CC9" w:rsidRDefault="00BB25D7" w:rsidP="00BB25D7">
                  <w:pPr>
                    <w:rPr>
                      <w:sz w:val="16"/>
                      <w:lang w:val="en-US"/>
                    </w:rPr>
                  </w:pPr>
                  <w:r w:rsidRPr="00DC4CC9">
                    <w:rPr>
                      <w:sz w:val="16"/>
                      <w:lang w:val="en-US"/>
                    </w:rPr>
                    <w:t>3</w:t>
                  </w:r>
                </w:p>
              </w:tc>
              <w:tc>
                <w:tcPr>
                  <w:tcW w:w="2693" w:type="dxa"/>
                </w:tcPr>
                <w:p w14:paraId="22DA393F" w14:textId="77777777" w:rsidR="00BB25D7" w:rsidRPr="00DC4CC9" w:rsidRDefault="00BB25D7" w:rsidP="00BB25D7">
                  <w:pPr>
                    <w:rPr>
                      <w:sz w:val="16"/>
                      <w:lang w:val="en-US"/>
                    </w:rPr>
                  </w:pPr>
                  <w:r w:rsidRPr="00DC4CC9">
                    <w:rPr>
                      <w:sz w:val="16"/>
                      <w:lang w:val="en-US"/>
                    </w:rPr>
                    <w:t>preselection_id: 12</w:t>
                  </w:r>
                </w:p>
                <w:p w14:paraId="28D2FA42" w14:textId="77777777" w:rsidR="00BB25D7" w:rsidRPr="00DC4CC9" w:rsidRDefault="00BB25D7" w:rsidP="00BB25D7">
                  <w:pPr>
                    <w:rPr>
                      <w:sz w:val="16"/>
                      <w:lang w:val="en-US"/>
                    </w:rPr>
                  </w:pPr>
                  <w:r w:rsidRPr="00DC4CC9">
                    <w:rPr>
                      <w:sz w:val="16"/>
                      <w:lang w:val="en-US"/>
                    </w:rPr>
                    <w:t xml:space="preserve">    audio_rendering_indication: 2 </w:t>
                  </w:r>
                </w:p>
                <w:p w14:paraId="40D77DAF" w14:textId="77777777" w:rsidR="00BB25D7" w:rsidRPr="00DC4CC9" w:rsidRDefault="00BB25D7" w:rsidP="00BB25D7">
                  <w:pPr>
                    <w:rPr>
                      <w:sz w:val="16"/>
                      <w:lang w:val="en-US"/>
                    </w:rPr>
                  </w:pPr>
                  <w:r w:rsidRPr="00DC4CC9">
                    <w:rPr>
                      <w:sz w:val="16"/>
                      <w:lang w:val="en-US"/>
                    </w:rPr>
                    <w:t xml:space="preserve">    audio_description: 0</w:t>
                  </w:r>
                </w:p>
                <w:p w14:paraId="25FD75E5" w14:textId="77777777" w:rsidR="00BB25D7" w:rsidRPr="00DC4CC9" w:rsidRDefault="00BB25D7" w:rsidP="00BB25D7">
                  <w:pPr>
                    <w:rPr>
                      <w:sz w:val="16"/>
                      <w:lang w:val="en-US"/>
                    </w:rPr>
                  </w:pPr>
                  <w:r w:rsidRPr="00DC4CC9">
                    <w:rPr>
                      <w:sz w:val="16"/>
                      <w:lang w:val="en-US"/>
                    </w:rPr>
                    <w:t xml:space="preserve">    spoken_subtitles: 0</w:t>
                  </w:r>
                </w:p>
                <w:p w14:paraId="07A0AB6F" w14:textId="77777777" w:rsidR="00BB25D7" w:rsidRPr="00DC4CC9" w:rsidRDefault="00BB25D7" w:rsidP="00BB25D7">
                  <w:pPr>
                    <w:rPr>
                      <w:sz w:val="16"/>
                      <w:lang w:val="en-US"/>
                    </w:rPr>
                  </w:pPr>
                  <w:r w:rsidRPr="00DC4CC9">
                    <w:rPr>
                      <w:sz w:val="16"/>
                      <w:lang w:val="en-US"/>
                    </w:rPr>
                    <w:t xml:space="preserve">    dialogue_enhancement: 1</w:t>
                  </w:r>
                </w:p>
                <w:p w14:paraId="39DD819D" w14:textId="77777777" w:rsidR="00BB25D7" w:rsidRPr="00DC4CC9" w:rsidRDefault="00BB25D7" w:rsidP="00BB25D7">
                  <w:pPr>
                    <w:rPr>
                      <w:sz w:val="16"/>
                      <w:lang w:val="en-US"/>
                    </w:rPr>
                  </w:pPr>
                  <w:r w:rsidRPr="00DC4CC9">
                    <w:rPr>
                      <w:sz w:val="16"/>
                      <w:lang w:val="en-US"/>
                    </w:rPr>
                    <w:t xml:space="preserve">    interactivity_enabled: 0</w:t>
                  </w:r>
                </w:p>
                <w:p w14:paraId="01C23809" w14:textId="77777777" w:rsidR="00BB25D7" w:rsidRPr="00DC4CC9" w:rsidRDefault="00BB25D7" w:rsidP="00BB25D7">
                  <w:pPr>
                    <w:rPr>
                      <w:sz w:val="16"/>
                      <w:lang w:val="en-US"/>
                    </w:rPr>
                  </w:pPr>
                  <w:r w:rsidRPr="00DC4CC9">
                    <w:rPr>
                      <w:sz w:val="16"/>
                      <w:lang w:val="en-US"/>
                    </w:rPr>
                    <w:t xml:space="preserve">    language_code_present: 1</w:t>
                  </w:r>
                </w:p>
                <w:p w14:paraId="12EC5623" w14:textId="77777777" w:rsidR="00BB25D7" w:rsidRPr="00DC4CC9" w:rsidRDefault="00BB25D7" w:rsidP="00BB25D7">
                  <w:pPr>
                    <w:rPr>
                      <w:sz w:val="16"/>
                      <w:lang w:val="en-US"/>
                    </w:rPr>
                  </w:pPr>
                  <w:r w:rsidRPr="00DC4CC9">
                    <w:rPr>
                      <w:sz w:val="16"/>
                      <w:lang w:val="en-US"/>
                    </w:rPr>
                    <w:t xml:space="preserve">    text_label_present: 1</w:t>
                  </w:r>
                </w:p>
                <w:p w14:paraId="0FB13E48" w14:textId="77777777" w:rsidR="00BB25D7" w:rsidRPr="00DC4CC9" w:rsidRDefault="00BB25D7" w:rsidP="00BB25D7">
                  <w:pPr>
                    <w:rPr>
                      <w:sz w:val="16"/>
                      <w:lang w:val="en-US"/>
                    </w:rPr>
                  </w:pPr>
                  <w:r w:rsidRPr="00DC4CC9">
                    <w:rPr>
                      <w:sz w:val="16"/>
                      <w:lang w:val="en-US"/>
                    </w:rPr>
                    <w:t xml:space="preserve">    multi_stream_info_present: 0</w:t>
                  </w:r>
                </w:p>
                <w:p w14:paraId="1DAF182A" w14:textId="77777777" w:rsidR="00BB25D7" w:rsidRPr="00DC4CC9" w:rsidRDefault="00BB25D7" w:rsidP="00BB25D7">
                  <w:pPr>
                    <w:rPr>
                      <w:sz w:val="16"/>
                      <w:lang w:val="en-US"/>
                    </w:rPr>
                  </w:pPr>
                  <w:r w:rsidRPr="00DC4CC9">
                    <w:rPr>
                      <w:sz w:val="16"/>
                      <w:lang w:val="en-US"/>
                    </w:rPr>
                    <w:t xml:space="preserve">    future_extension: 0</w:t>
                  </w:r>
                </w:p>
                <w:p w14:paraId="613ECC16" w14:textId="77777777" w:rsidR="00BB25D7" w:rsidRPr="00DC4CC9" w:rsidRDefault="00BB25D7" w:rsidP="00BB25D7">
                  <w:pPr>
                    <w:rPr>
                      <w:sz w:val="16"/>
                      <w:lang w:val="en-US"/>
                    </w:rPr>
                  </w:pPr>
                  <w:r w:rsidRPr="00DC4CC9">
                    <w:rPr>
                      <w:sz w:val="16"/>
                      <w:lang w:val="en-US"/>
                    </w:rPr>
                    <w:lastRenderedPageBreak/>
                    <w:t xml:space="preserve">    ISO_639_language_code: (eng)</w:t>
                  </w:r>
                </w:p>
                <w:p w14:paraId="4128571C" w14:textId="77777777" w:rsidR="00BB25D7" w:rsidRPr="00DC4CC9" w:rsidRDefault="00BB25D7" w:rsidP="00BB25D7"/>
              </w:tc>
              <w:tc>
                <w:tcPr>
                  <w:tcW w:w="2126" w:type="dxa"/>
                </w:tcPr>
                <w:p w14:paraId="43A2B553" w14:textId="77777777" w:rsidR="00BB25D7" w:rsidRPr="00DC4CC9" w:rsidRDefault="00BB25D7" w:rsidP="00BB25D7">
                  <w:pPr>
                    <w:rPr>
                      <w:sz w:val="16"/>
                    </w:rPr>
                  </w:pPr>
                  <w:r w:rsidRPr="00DC4CC9">
                    <w:rPr>
                      <w:sz w:val="16"/>
                    </w:rPr>
                    <w:lastRenderedPageBreak/>
                    <w:t>presentation_id: 12</w:t>
                  </w:r>
                </w:p>
                <w:p w14:paraId="5412F70F" w14:textId="77777777" w:rsidR="00BB25D7" w:rsidRPr="00DC4CC9" w:rsidRDefault="00BB25D7" w:rsidP="00BB25D7">
                  <w:pPr>
                    <w:rPr>
                      <w:sz w:val="16"/>
                    </w:rPr>
                  </w:pPr>
                  <w:r w:rsidRPr="00DC4CC9">
                    <w:rPr>
                      <w:sz w:val="16"/>
                    </w:rPr>
                    <w:t>content_classifier: 000b (Complete Main)</w:t>
                  </w:r>
                </w:p>
                <w:p w14:paraId="769CE658" w14:textId="77777777" w:rsidR="00BB25D7" w:rsidRPr="00DC4CC9" w:rsidRDefault="00BB25D7" w:rsidP="00BB25D7">
                  <w:pPr>
                    <w:rPr>
                      <w:sz w:val="16"/>
                    </w:rPr>
                  </w:pPr>
                  <w:r w:rsidRPr="00DC4CC9">
                    <w:rPr>
                      <w:sz w:val="16"/>
                    </w:rPr>
                    <w:t>language: en</w:t>
                  </w:r>
                </w:p>
              </w:tc>
              <w:tc>
                <w:tcPr>
                  <w:tcW w:w="1701" w:type="dxa"/>
                </w:tcPr>
                <w:p w14:paraId="7C3DAD62" w14:textId="77777777" w:rsidR="00BB25D7" w:rsidRPr="00DC4CC9" w:rsidRDefault="00BB25D7" w:rsidP="00BB25D7">
                  <w:pPr>
                    <w:rPr>
                      <w:sz w:val="16"/>
                    </w:rPr>
                  </w:pPr>
                  <w:r w:rsidRPr="00DC4CC9">
                    <w:rPr>
                      <w:sz w:val="16"/>
                    </w:rPr>
                    <w:t>Cinematic content</w:t>
                  </w:r>
                </w:p>
              </w:tc>
            </w:tr>
            <w:tr w:rsidR="00BB25D7" w:rsidRPr="00DC4CC9" w14:paraId="0F7BD89D" w14:textId="77777777" w:rsidTr="00BB25D7">
              <w:tc>
                <w:tcPr>
                  <w:tcW w:w="415" w:type="dxa"/>
                </w:tcPr>
                <w:p w14:paraId="38EF91DC" w14:textId="77777777" w:rsidR="00BB25D7" w:rsidRPr="00DC4CC9" w:rsidRDefault="00BB25D7" w:rsidP="00BB25D7">
                  <w:pPr>
                    <w:rPr>
                      <w:sz w:val="16"/>
                    </w:rPr>
                  </w:pPr>
                  <w:r w:rsidRPr="00DC4CC9">
                    <w:rPr>
                      <w:sz w:val="16"/>
                    </w:rPr>
                    <w:t>4</w:t>
                  </w:r>
                </w:p>
              </w:tc>
              <w:tc>
                <w:tcPr>
                  <w:tcW w:w="2693" w:type="dxa"/>
                </w:tcPr>
                <w:p w14:paraId="59BB6ECD" w14:textId="77777777" w:rsidR="00BB25D7" w:rsidRPr="00DC4CC9" w:rsidRDefault="00BB25D7" w:rsidP="00BB25D7">
                  <w:r w:rsidRPr="00DC4CC9">
                    <w:rPr>
                      <w:sz w:val="16"/>
                    </w:rPr>
                    <w:t>Not present</w:t>
                  </w:r>
                </w:p>
              </w:tc>
              <w:tc>
                <w:tcPr>
                  <w:tcW w:w="2126" w:type="dxa"/>
                </w:tcPr>
                <w:p w14:paraId="06968C10" w14:textId="77777777" w:rsidR="00BB25D7" w:rsidRPr="00DC4CC9" w:rsidRDefault="00BB25D7" w:rsidP="00BB25D7">
                  <w:pPr>
                    <w:rPr>
                      <w:sz w:val="16"/>
                    </w:rPr>
                  </w:pPr>
                  <w:r w:rsidRPr="00DC4CC9">
                    <w:rPr>
                      <w:sz w:val="16"/>
                    </w:rPr>
                    <w:t>presentation_id: 13</w:t>
                  </w:r>
                </w:p>
                <w:p w14:paraId="5887F044" w14:textId="77777777" w:rsidR="00BB25D7" w:rsidRPr="00DC4CC9" w:rsidRDefault="00BB25D7" w:rsidP="00BB25D7">
                  <w:pPr>
                    <w:rPr>
                      <w:sz w:val="16"/>
                    </w:rPr>
                  </w:pPr>
                  <w:r w:rsidRPr="00DC4CC9">
                    <w:rPr>
                      <w:sz w:val="16"/>
                    </w:rPr>
                    <w:t>content_classifier: 010b (Visually Impaired)</w:t>
                  </w:r>
                </w:p>
                <w:p w14:paraId="72195237" w14:textId="77777777" w:rsidR="00BB25D7" w:rsidRPr="00DC4CC9" w:rsidRDefault="00BB25D7" w:rsidP="00BB25D7">
                  <w:pPr>
                    <w:rPr>
                      <w:sz w:val="16"/>
                    </w:rPr>
                  </w:pPr>
                  <w:r w:rsidRPr="00DC4CC9">
                    <w:rPr>
                      <w:sz w:val="16"/>
                    </w:rPr>
                    <w:t>language: en</w:t>
                  </w:r>
                </w:p>
              </w:tc>
              <w:tc>
                <w:tcPr>
                  <w:tcW w:w="1701" w:type="dxa"/>
                </w:tcPr>
                <w:p w14:paraId="50740F4D" w14:textId="77777777" w:rsidR="00BB25D7" w:rsidRPr="00DC4CC9" w:rsidRDefault="00BB25D7" w:rsidP="00BB25D7">
                  <w:pPr>
                    <w:rPr>
                      <w:sz w:val="16"/>
                    </w:rPr>
                  </w:pPr>
                  <w:r w:rsidRPr="00DC4CC9">
                    <w:rPr>
                      <w:sz w:val="16"/>
                    </w:rPr>
                    <w:t>Immersive channel check + speech (narration for Audio Description)</w:t>
                  </w:r>
                </w:p>
              </w:tc>
            </w:tr>
          </w:tbl>
          <w:p w14:paraId="1D31B822" w14:textId="77777777" w:rsidR="00BB25D7" w:rsidRPr="00DC4CC9" w:rsidRDefault="00BB25D7" w:rsidP="00BB25D7"/>
          <w:p w14:paraId="1771B391" w14:textId="77777777" w:rsidR="00BB25D7" w:rsidRPr="00DC4CC9" w:rsidRDefault="00BB25D7" w:rsidP="00BB25D7"/>
          <w:p w14:paraId="00027289" w14:textId="77777777" w:rsidR="00BB25D7" w:rsidRPr="00DC4CC9" w:rsidRDefault="00BB25D7" w:rsidP="00BB25D7">
            <w:pPr>
              <w:rPr>
                <w:b/>
              </w:rPr>
            </w:pPr>
            <w:r w:rsidRPr="00DC4CC9">
              <w:rPr>
                <w:b/>
              </w:rPr>
              <w:t>Test Procedure:</w:t>
            </w:r>
          </w:p>
          <w:p w14:paraId="78F08F5D" w14:textId="77777777" w:rsidR="00BB25D7" w:rsidRPr="00DC4CC9" w:rsidRDefault="00BB25D7" w:rsidP="00C647F9">
            <w:pPr>
              <w:pStyle w:val="Listeafsnit"/>
              <w:numPr>
                <w:ilvl w:val="1"/>
                <w:numId w:val="400"/>
              </w:numPr>
            </w:pPr>
            <w:r w:rsidRPr="00DC4CC9">
              <w:t>Setup the system as indicated in the diagram</w:t>
            </w:r>
          </w:p>
          <w:p w14:paraId="3FB8D953" w14:textId="77777777" w:rsidR="00BB25D7" w:rsidRPr="00DC4CC9" w:rsidRDefault="00BB25D7" w:rsidP="00C647F9">
            <w:pPr>
              <w:pStyle w:val="Listeafsnit"/>
              <w:numPr>
                <w:ilvl w:val="1"/>
                <w:numId w:val="400"/>
              </w:numPr>
            </w:pPr>
            <w:r w:rsidRPr="00DC4CC9">
              <w:t>Verify that the IRD supports selecting between all NGA preselections described in the audio preselection descriptor as per table above</w:t>
            </w:r>
          </w:p>
          <w:p w14:paraId="31761434" w14:textId="77777777" w:rsidR="00BB25D7" w:rsidRPr="00DC4CC9" w:rsidRDefault="00BB25D7" w:rsidP="00BB25D7"/>
          <w:p w14:paraId="19F1DA92" w14:textId="77777777" w:rsidR="00BB25D7" w:rsidRPr="00DC4CC9" w:rsidRDefault="00BB25D7" w:rsidP="00BB25D7">
            <w:pPr>
              <w:rPr>
                <w:b/>
              </w:rPr>
            </w:pPr>
            <w:r w:rsidRPr="00DC4CC9">
              <w:rPr>
                <w:b/>
              </w:rPr>
              <w:t>Expected result:</w:t>
            </w:r>
          </w:p>
          <w:p w14:paraId="0926589B" w14:textId="77777777" w:rsidR="00BB25D7" w:rsidRDefault="00BB25D7" w:rsidP="00BB25D7">
            <w:r w:rsidRPr="00DC4CC9">
              <w:t>The IRD uses the information in the audio preselection descriptor (APD) to identify the available preselections (i.e. an IRD supporting the APD will only present 2 audio  presentations and with test labels for the audio presentation, while an IRD not supporting APD will present 4 audio presentations (from TOC) without any text label).</w:t>
            </w:r>
          </w:p>
          <w:p w14:paraId="6E5AD80C" w14:textId="24D7E2D9" w:rsidR="00694320" w:rsidRPr="00DC4CC9" w:rsidRDefault="00694320" w:rsidP="00BB25D7"/>
        </w:tc>
      </w:tr>
      <w:tr w:rsidR="00BB25D7" w:rsidRPr="00DC4CC9" w14:paraId="3FD458F5" w14:textId="77777777" w:rsidTr="008548F9">
        <w:tc>
          <w:tcPr>
            <w:tcW w:w="1418" w:type="dxa"/>
            <w:tcBorders>
              <w:left w:val="single" w:sz="8" w:space="0" w:color="000000"/>
              <w:bottom w:val="single" w:sz="8" w:space="0" w:color="000000"/>
            </w:tcBorders>
            <w:shd w:val="clear" w:color="auto" w:fill="BFBFBF"/>
          </w:tcPr>
          <w:p w14:paraId="7C82A8ED" w14:textId="77777777" w:rsidR="00BB25D7" w:rsidRPr="00DC4CC9" w:rsidRDefault="00BB25D7" w:rsidP="00BB25D7">
            <w:pPr>
              <w:rPr>
                <w:rFonts w:cs="Arial"/>
                <w:b/>
                <w:i/>
              </w:rPr>
            </w:pPr>
            <w:r w:rsidRPr="00DC4CC9">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3B978BA0" w14:textId="77777777" w:rsidR="00BB25D7" w:rsidRPr="00DC4CC9" w:rsidRDefault="00BB25D7" w:rsidP="00BB25D7"/>
        </w:tc>
      </w:tr>
      <w:tr w:rsidR="00BB25D7" w:rsidRPr="00DC4CC9" w14:paraId="7391E2A5" w14:textId="77777777" w:rsidTr="008548F9">
        <w:tc>
          <w:tcPr>
            <w:tcW w:w="1418" w:type="dxa"/>
            <w:tcBorders>
              <w:left w:val="single" w:sz="8" w:space="0" w:color="000000"/>
              <w:bottom w:val="single" w:sz="8" w:space="0" w:color="000000"/>
            </w:tcBorders>
            <w:shd w:val="clear" w:color="auto" w:fill="BFBFBF"/>
          </w:tcPr>
          <w:p w14:paraId="5065950E" w14:textId="77777777" w:rsidR="00BB25D7" w:rsidRPr="00DC4CC9" w:rsidRDefault="00BB25D7" w:rsidP="00BB25D7">
            <w:pPr>
              <w:rPr>
                <w:rFonts w:cs="Arial"/>
                <w:b/>
                <w:i/>
              </w:rPr>
            </w:pPr>
            <w:r w:rsidRPr="00DC4CC9">
              <w:rPr>
                <w:rFonts w:cs="Arial"/>
                <w:b/>
                <w:i/>
              </w:rPr>
              <w:t>Conformity</w:t>
            </w:r>
          </w:p>
        </w:tc>
        <w:tc>
          <w:tcPr>
            <w:tcW w:w="7291" w:type="dxa"/>
            <w:gridSpan w:val="3"/>
            <w:tcBorders>
              <w:left w:val="single" w:sz="8" w:space="0" w:color="000000"/>
              <w:bottom w:val="single" w:sz="8" w:space="0" w:color="000000"/>
              <w:right w:val="single" w:sz="8" w:space="0" w:color="000000"/>
            </w:tcBorders>
          </w:tcPr>
          <w:p w14:paraId="6414230F" w14:textId="77777777" w:rsidR="00BB25D7" w:rsidRPr="00DC4CC9" w:rsidRDefault="00BB25D7" w:rsidP="00BB25D7">
            <w:pPr>
              <w:rPr>
                <w:lang w:val="en-GB"/>
              </w:rPr>
            </w:pPr>
            <w:r w:rsidRPr="00DC4CC9">
              <w:fldChar w:fldCharType="begin">
                <w:ffData>
                  <w:name w:val="Kryssruta4"/>
                  <w:enabled/>
                  <w:calcOnExit w:val="0"/>
                  <w:checkBox>
                    <w:sizeAuto/>
                    <w:default w:val="0"/>
                  </w:checkBox>
                </w:ffData>
              </w:fldChar>
            </w:r>
            <w:r w:rsidRPr="00DC4CC9">
              <w:rPr>
                <w:lang w:val="en-GB"/>
              </w:rPr>
              <w:instrText xml:space="preserve"> FORMCHECKBOX </w:instrText>
            </w:r>
            <w:r w:rsidR="00605324">
              <w:fldChar w:fldCharType="separate"/>
            </w:r>
            <w:r w:rsidRPr="00DC4CC9">
              <w:fldChar w:fldCharType="end"/>
            </w:r>
            <w:r w:rsidRPr="00DC4CC9">
              <w:rPr>
                <w:b/>
                <w:lang w:val="en-GB"/>
              </w:rPr>
              <w:t xml:space="preserve">OK </w:t>
            </w:r>
            <w:r w:rsidRPr="00DC4CC9">
              <w:rPr>
                <w:b/>
                <w:lang w:val="en-GB"/>
              </w:rPr>
              <w:tab/>
            </w:r>
            <w:r w:rsidRPr="00DC4CC9">
              <w:rPr>
                <w:b/>
                <w:lang w:val="en-GB"/>
              </w:rPr>
              <w:tab/>
              <w:t xml:space="preserve">Fault  </w:t>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00605324">
              <w:fldChar w:fldCharType="separate"/>
            </w:r>
            <w:r w:rsidRPr="00DC4CC9">
              <w:fldChar w:fldCharType="end"/>
            </w:r>
            <w:r w:rsidRPr="00DC4CC9">
              <w:rPr>
                <w:lang w:val="en-GB"/>
              </w:rPr>
              <w:t xml:space="preserve"> Major </w:t>
            </w:r>
            <w:r w:rsidRPr="00DC4CC9">
              <w:rPr>
                <w:lang w:val="en-GB"/>
              </w:rPr>
              <w:tab/>
            </w:r>
            <w:r w:rsidRPr="00DC4CC9">
              <w:rPr>
                <w:lang w:val="en-GB"/>
              </w:rPr>
              <w:tab/>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00605324">
              <w:fldChar w:fldCharType="separate"/>
            </w:r>
            <w:r w:rsidRPr="00DC4CC9">
              <w:fldChar w:fldCharType="end"/>
            </w:r>
            <w:r w:rsidRPr="00DC4CC9">
              <w:rPr>
                <w:lang w:val="en-GB"/>
              </w:rPr>
              <w:t xml:space="preserve"> Minor, define fail reason in comments</w:t>
            </w:r>
          </w:p>
        </w:tc>
      </w:tr>
      <w:tr w:rsidR="00BB25D7" w:rsidRPr="00DC4CC9" w14:paraId="19C679CC" w14:textId="77777777" w:rsidTr="008548F9">
        <w:tc>
          <w:tcPr>
            <w:tcW w:w="1418" w:type="dxa"/>
            <w:tcBorders>
              <w:left w:val="single" w:sz="8" w:space="0" w:color="000000"/>
              <w:bottom w:val="single" w:sz="8" w:space="0" w:color="000000"/>
            </w:tcBorders>
            <w:shd w:val="clear" w:color="auto" w:fill="BFBFBF"/>
          </w:tcPr>
          <w:p w14:paraId="3EB0B8DF" w14:textId="77777777" w:rsidR="00BB25D7" w:rsidRPr="00DC4CC9" w:rsidRDefault="00BB25D7" w:rsidP="00BB25D7">
            <w:pPr>
              <w:rPr>
                <w:rFonts w:cs="Arial"/>
                <w:b/>
                <w:i/>
              </w:rPr>
            </w:pPr>
            <w:r w:rsidRPr="00DC4CC9">
              <w:rPr>
                <w:rFonts w:cs="Arial"/>
                <w:b/>
                <w:i/>
              </w:rPr>
              <w:t>Comments</w:t>
            </w:r>
          </w:p>
        </w:tc>
        <w:tc>
          <w:tcPr>
            <w:tcW w:w="7291" w:type="dxa"/>
            <w:gridSpan w:val="3"/>
            <w:tcBorders>
              <w:left w:val="single" w:sz="8" w:space="0" w:color="000000"/>
              <w:bottom w:val="single" w:sz="8" w:space="0" w:color="000000"/>
              <w:right w:val="single" w:sz="8" w:space="0" w:color="000000"/>
            </w:tcBorders>
          </w:tcPr>
          <w:p w14:paraId="1CB11044" w14:textId="77777777" w:rsidR="00BB25D7" w:rsidRPr="00DC4CC9" w:rsidRDefault="00BB25D7" w:rsidP="00BB25D7">
            <w:pPr>
              <w:rPr>
                <w:lang w:val="en-GB"/>
              </w:rPr>
            </w:pPr>
            <w:r w:rsidRPr="00DC4CC9">
              <w:rPr>
                <w:lang w:val="en-GB"/>
              </w:rPr>
              <w:t xml:space="preserve">If possible describe if fault can be fixed with software update: </w:t>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00605324">
              <w:fldChar w:fldCharType="separate"/>
            </w:r>
            <w:r w:rsidRPr="00DC4CC9">
              <w:fldChar w:fldCharType="end"/>
            </w:r>
            <w:r w:rsidRPr="00DC4CC9">
              <w:rPr>
                <w:b/>
                <w:lang w:val="en-GB"/>
              </w:rPr>
              <w:t>YES</w:t>
            </w:r>
            <w:r w:rsidRPr="00DC4CC9">
              <w:rPr>
                <w:lang w:val="en-GB"/>
              </w:rPr>
              <w:tab/>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00605324">
              <w:fldChar w:fldCharType="separate"/>
            </w:r>
            <w:r w:rsidRPr="00DC4CC9">
              <w:fldChar w:fldCharType="end"/>
            </w:r>
            <w:r w:rsidRPr="00DC4CC9">
              <w:rPr>
                <w:b/>
                <w:lang w:val="en-GB"/>
              </w:rPr>
              <w:t>NO</w:t>
            </w:r>
          </w:p>
          <w:p w14:paraId="4FC9BE98" w14:textId="77777777" w:rsidR="00BB25D7" w:rsidRPr="00DC4CC9" w:rsidRDefault="00BB25D7" w:rsidP="00BB25D7">
            <w:pPr>
              <w:rPr>
                <w:lang w:val="en-GB"/>
              </w:rPr>
            </w:pPr>
            <w:r w:rsidRPr="00DC4CC9">
              <w:rPr>
                <w:lang w:val="en-GB"/>
              </w:rPr>
              <w:t xml:space="preserve">Describe more specific faults and/or other information </w:t>
            </w:r>
          </w:p>
          <w:p w14:paraId="09A1A869" w14:textId="77777777" w:rsidR="00BB25D7" w:rsidRPr="00DC4CC9" w:rsidRDefault="00BB25D7" w:rsidP="00BB25D7">
            <w:pPr>
              <w:rPr>
                <w:lang w:val="en-GB"/>
              </w:rPr>
            </w:pPr>
          </w:p>
        </w:tc>
      </w:tr>
      <w:tr w:rsidR="00BB25D7" w:rsidRPr="00BD68F1" w14:paraId="3728BF25" w14:textId="77777777" w:rsidTr="008548F9">
        <w:tc>
          <w:tcPr>
            <w:tcW w:w="1418" w:type="dxa"/>
            <w:tcBorders>
              <w:left w:val="single" w:sz="8" w:space="0" w:color="000000"/>
              <w:bottom w:val="single" w:sz="8" w:space="0" w:color="000000"/>
            </w:tcBorders>
            <w:shd w:val="clear" w:color="auto" w:fill="BFBFBF"/>
          </w:tcPr>
          <w:p w14:paraId="6E3B3CAE" w14:textId="77777777" w:rsidR="00BB25D7" w:rsidRPr="00DC4CC9" w:rsidRDefault="00BB25D7" w:rsidP="00BB25D7">
            <w:pPr>
              <w:rPr>
                <w:rFonts w:cs="Arial"/>
                <w:b/>
                <w:i/>
              </w:rPr>
            </w:pPr>
            <w:r w:rsidRPr="00DC4CC9">
              <w:rPr>
                <w:rFonts w:cs="Arial"/>
                <w:b/>
                <w:i/>
              </w:rPr>
              <w:t>Date</w:t>
            </w:r>
          </w:p>
        </w:tc>
        <w:tc>
          <w:tcPr>
            <w:tcW w:w="3685" w:type="dxa"/>
            <w:tcBorders>
              <w:left w:val="single" w:sz="8" w:space="0" w:color="000000"/>
              <w:bottom w:val="single" w:sz="8" w:space="0" w:color="000000"/>
            </w:tcBorders>
          </w:tcPr>
          <w:p w14:paraId="7193DA8A" w14:textId="77777777" w:rsidR="00BB25D7" w:rsidRPr="00DC4CC9" w:rsidRDefault="00BB25D7" w:rsidP="00BB25D7">
            <w:pPr>
              <w:rPr>
                <w:rFonts w:cs="Arial"/>
                <w:b/>
                <w:i/>
              </w:rPr>
            </w:pPr>
          </w:p>
        </w:tc>
        <w:tc>
          <w:tcPr>
            <w:tcW w:w="1087" w:type="dxa"/>
            <w:tcBorders>
              <w:left w:val="single" w:sz="8" w:space="0" w:color="000000"/>
              <w:bottom w:val="single" w:sz="8" w:space="0" w:color="000000"/>
            </w:tcBorders>
            <w:shd w:val="clear" w:color="auto" w:fill="BFBFBF"/>
          </w:tcPr>
          <w:p w14:paraId="5033DFBC" w14:textId="77777777" w:rsidR="00BB25D7" w:rsidRPr="00DC4CC9" w:rsidRDefault="00BB25D7" w:rsidP="00BB25D7">
            <w:pPr>
              <w:rPr>
                <w:rFonts w:cs="Arial"/>
                <w:b/>
                <w:i/>
              </w:rPr>
            </w:pPr>
            <w:r w:rsidRPr="00DC4CC9">
              <w:rPr>
                <w:rFonts w:cs="Arial"/>
                <w:b/>
                <w:i/>
              </w:rPr>
              <w:t>Sign</w:t>
            </w:r>
          </w:p>
        </w:tc>
        <w:tc>
          <w:tcPr>
            <w:tcW w:w="2519" w:type="dxa"/>
            <w:tcBorders>
              <w:left w:val="single" w:sz="8" w:space="0" w:color="000000"/>
              <w:bottom w:val="single" w:sz="8" w:space="0" w:color="000000"/>
              <w:right w:val="single" w:sz="8" w:space="0" w:color="000000"/>
            </w:tcBorders>
          </w:tcPr>
          <w:p w14:paraId="711B1605" w14:textId="77777777" w:rsidR="00BB25D7" w:rsidRPr="00DC4CC9" w:rsidRDefault="00BB25D7" w:rsidP="00BB25D7">
            <w:pPr>
              <w:rPr>
                <w:rFonts w:cs="Arial"/>
                <w:b/>
                <w:i/>
              </w:rPr>
            </w:pPr>
          </w:p>
        </w:tc>
      </w:tr>
    </w:tbl>
    <w:p w14:paraId="78C47E0D" w14:textId="77777777" w:rsidR="00BB25D7" w:rsidRDefault="00BB25D7" w:rsidP="001A3946">
      <w:pPr>
        <w:rPr>
          <w:lang w:val="en-US"/>
        </w:rPr>
      </w:pPr>
    </w:p>
    <w:p w14:paraId="0AF163C7" w14:textId="77777777" w:rsidR="00BB25D7" w:rsidRDefault="00BB25D7" w:rsidP="001A3946">
      <w:pPr>
        <w:rPr>
          <w:lang w:val="en-US"/>
        </w:rPr>
      </w:pPr>
    </w:p>
    <w:p w14:paraId="76E0E1BD" w14:textId="77777777" w:rsidR="00BB25D7" w:rsidRDefault="00BB25D7" w:rsidP="001A3946">
      <w:pPr>
        <w:rPr>
          <w:lang w:val="en-US"/>
        </w:rPr>
      </w:pPr>
    </w:p>
    <w:p w14:paraId="57FEB7F7" w14:textId="77777777" w:rsidR="00BB25D7" w:rsidRDefault="00BB25D7" w:rsidP="001A3946">
      <w:pPr>
        <w:rPr>
          <w:lang w:val="en-US"/>
        </w:rPr>
      </w:pPr>
    </w:p>
    <w:p w14:paraId="0F54D428" w14:textId="77777777" w:rsidR="00BB25D7" w:rsidRDefault="00BB25D7" w:rsidP="001A3946">
      <w:pPr>
        <w:rPr>
          <w:lang w:val="en-US"/>
        </w:rPr>
      </w:pPr>
    </w:p>
    <w:p w14:paraId="0C6827A7" w14:textId="77777777" w:rsidR="00BB25D7" w:rsidRDefault="00BB25D7" w:rsidP="001A3946">
      <w:pPr>
        <w:rPr>
          <w:lang w:val="en-US"/>
        </w:rPr>
      </w:pPr>
    </w:p>
    <w:p w14:paraId="4EE017FF" w14:textId="77777777" w:rsidR="00BB25D7" w:rsidRDefault="00BB25D7" w:rsidP="001A3946">
      <w:pPr>
        <w:rPr>
          <w:lang w:val="en-US"/>
        </w:rPr>
      </w:pPr>
    </w:p>
    <w:p w14:paraId="1C883000" w14:textId="77777777" w:rsidR="00BB25D7" w:rsidRDefault="00BB25D7" w:rsidP="001A3946">
      <w:pPr>
        <w:rPr>
          <w:lang w:val="en-US"/>
        </w:rPr>
      </w:pPr>
    </w:p>
    <w:p w14:paraId="134CF543" w14:textId="77777777" w:rsidR="00BB25D7" w:rsidRDefault="00BB25D7" w:rsidP="001A3946">
      <w:pPr>
        <w:rPr>
          <w:lang w:val="en-US"/>
        </w:rPr>
      </w:pPr>
    </w:p>
    <w:p w14:paraId="5312C5B0" w14:textId="2FA62101" w:rsidR="00CF0D91" w:rsidRPr="00741F99" w:rsidRDefault="00CF0D91" w:rsidP="001A3946">
      <w:pPr>
        <w:rPr>
          <w:lang w:val="en-US"/>
        </w:rPr>
      </w:pPr>
      <w:r w:rsidRPr="00741F99">
        <w:rPr>
          <w:lang w:val="en-US"/>
        </w:rPr>
        <w:br w:type="page"/>
      </w:r>
    </w:p>
    <w:p w14:paraId="1236D426" w14:textId="77777777" w:rsidR="00CF0CB0" w:rsidRPr="00741F99" w:rsidRDefault="00CF0CB0" w:rsidP="00CF0CB0">
      <w:pPr>
        <w:rPr>
          <w:lang w:val="en-US"/>
        </w:rPr>
      </w:pPr>
      <w:bookmarkStart w:id="4899" w:name="_Ref57401875"/>
      <w:bookmarkStart w:id="4900" w:name="_Toc57488280"/>
      <w:bookmarkStart w:id="4901" w:name="_Toc57488908"/>
      <w:bookmarkStart w:id="4902" w:name="_Toc57489441"/>
      <w:bookmarkStart w:id="4903" w:name="_Toc162865549"/>
      <w:bookmarkStart w:id="4904" w:name="_Toc162865742"/>
      <w:bookmarkStart w:id="4905" w:name="_Toc162865927"/>
      <w:bookmarkStart w:id="4906" w:name="_Toc199865039"/>
      <w:bookmarkStart w:id="4907" w:name="_Toc199865711"/>
      <w:bookmarkStart w:id="4908" w:name="_Toc201117470"/>
      <w:bookmarkStart w:id="4909" w:name="_Toc201508730"/>
      <w:bookmarkStart w:id="4910" w:name="_Toc275773763"/>
      <w:bookmarkStart w:id="4911" w:name="_Toc275774228"/>
      <w:bookmarkStart w:id="4912" w:name="_Toc275774688"/>
      <w:bookmarkStart w:id="4913" w:name="_Toc338588170"/>
      <w:bookmarkStart w:id="4914" w:name="_Toc361215121"/>
      <w:bookmarkStart w:id="4915" w:name="_Toc361215423"/>
      <w:bookmarkStart w:id="4916" w:name="_Toc361215725"/>
      <w:bookmarkStart w:id="4917" w:name="_Toc361216028"/>
      <w:bookmarkStart w:id="4918" w:name="_Toc361216331"/>
      <w:bookmarkStart w:id="4919" w:name="_Toc361216636"/>
      <w:bookmarkStart w:id="4920" w:name="_Toc361216940"/>
      <w:bookmarkStart w:id="4921" w:name="_Toc361217245"/>
      <w:bookmarkStart w:id="4922" w:name="_Toc361217549"/>
    </w:p>
    <w:p w14:paraId="5C756CCD" w14:textId="77777777" w:rsidR="00CF0CB0" w:rsidRPr="00741F99" w:rsidRDefault="00CF0CB0" w:rsidP="00BB5DA4">
      <w:pPr>
        <w:pStyle w:val="Overskrift2"/>
        <w:numPr>
          <w:ilvl w:val="1"/>
          <w:numId w:val="28"/>
        </w:numPr>
        <w:ind w:left="578" w:hanging="578"/>
        <w:rPr>
          <w:lang w:val="en-US"/>
        </w:rPr>
      </w:pPr>
      <w:bookmarkStart w:id="4923" w:name="_Toc441762241"/>
      <w:bookmarkStart w:id="4924" w:name="_Toc492989856"/>
      <w:bookmarkStart w:id="4925" w:name="_Toc102128422"/>
      <w:bookmarkStart w:id="4926" w:name="_Toc147824614"/>
      <w:bookmarkStart w:id="4927" w:name="_Toc147824994"/>
      <w:r w:rsidRPr="00741F99">
        <w:rPr>
          <w:lang w:val="en-US"/>
        </w:rPr>
        <w:t xml:space="preserve">Task </w:t>
      </w:r>
      <w:r w:rsidR="00CC5F55" w:rsidRPr="00741F99">
        <w:rPr>
          <w:lang w:val="en-US"/>
        </w:rPr>
        <w:t>14</w:t>
      </w:r>
      <w:r w:rsidRPr="00741F99">
        <w:rPr>
          <w:lang w:val="en-US"/>
        </w:rPr>
        <w:t>: Navigator</w:t>
      </w:r>
      <w:bookmarkEnd w:id="4923"/>
      <w:bookmarkEnd w:id="4924"/>
      <w:bookmarkEnd w:id="4925"/>
      <w:bookmarkEnd w:id="4926"/>
      <w:bookmarkEnd w:id="4927"/>
    </w:p>
    <w:p w14:paraId="1FDBDAC1" w14:textId="77777777" w:rsidR="00CF0CB0" w:rsidRPr="00741F99" w:rsidRDefault="00CF0CB0" w:rsidP="00CF0CB0">
      <w:pPr>
        <w:pStyle w:val="Task1"/>
      </w:pPr>
      <w:r w:rsidRPr="00741F99">
        <w:t>Navigator</w:t>
      </w:r>
      <w:bookmarkStart w:id="4928" w:name="_Toc65751428"/>
      <w:bookmarkStart w:id="4929" w:name="_Toc102128423"/>
      <w:bookmarkStart w:id="4930" w:name="_Toc147824615"/>
      <w:bookmarkStart w:id="4931" w:name="_Toc147824995"/>
      <w:bookmarkEnd w:id="4928"/>
      <w:bookmarkEnd w:id="4929"/>
      <w:bookmarkEnd w:id="4930"/>
      <w:bookmarkEnd w:id="4931"/>
    </w:p>
    <w:p w14:paraId="26858B76" w14:textId="77777777" w:rsidR="00591FD4" w:rsidRPr="00DC4CC9" w:rsidRDefault="00591FD4" w:rsidP="00591FD4">
      <w:pPr>
        <w:pStyle w:val="Overskrift3"/>
        <w:numPr>
          <w:ilvl w:val="2"/>
          <w:numId w:val="28"/>
        </w:numPr>
      </w:pPr>
      <w:bookmarkStart w:id="4932" w:name="_Toc102128424"/>
      <w:bookmarkStart w:id="4933" w:name="_Toc147824616"/>
      <w:r w:rsidRPr="00DC4CC9">
        <w:t>General</w:t>
      </w:r>
      <w:bookmarkEnd w:id="4932"/>
      <w:bookmarkEnd w:id="4933"/>
    </w:p>
    <w:p w14:paraId="6C43E743" w14:textId="77777777" w:rsidR="00591FD4" w:rsidRPr="00DC4CC9" w:rsidRDefault="00591FD4" w:rsidP="00591FD4">
      <w:r w:rsidRPr="00DC4CC9">
        <w:rPr>
          <w:lang w:val="en-GB"/>
        </w:rPr>
        <w:t xml:space="preserve">These test tasks differ from the normal NorDig division of the test tasks. These test tasks are not listed in that order as the requirements appear in NorDig specification. Instead the order of the test tasks are divided in to a order how the different information data shall be able to be retrieved, handled and updated by the NorDig IRD. </w:t>
      </w:r>
      <w:r w:rsidRPr="00DC4CC9">
        <w:t xml:space="preserve">This division in this context is defined as following: </w:t>
      </w:r>
    </w:p>
    <w:p w14:paraId="040BD46E" w14:textId="77777777" w:rsidR="00591FD4" w:rsidRPr="00DC4CC9" w:rsidRDefault="00591FD4" w:rsidP="00591FD4"/>
    <w:p w14:paraId="54E12067" w14:textId="77777777" w:rsidR="00591FD4" w:rsidRPr="00DC4CC9" w:rsidRDefault="00591FD4" w:rsidP="00591FD4">
      <w:pPr>
        <w:numPr>
          <w:ilvl w:val="0"/>
          <w:numId w:val="59"/>
        </w:numPr>
        <w:tabs>
          <w:tab w:val="clear" w:pos="2907"/>
          <w:tab w:val="num" w:pos="709"/>
        </w:tabs>
        <w:ind w:left="709" w:hanging="709"/>
        <w:rPr>
          <w:lang w:val="en-US"/>
        </w:rPr>
      </w:pPr>
      <w:r w:rsidRPr="00DC4CC9">
        <w:rPr>
          <w:lang w:val="en-US"/>
        </w:rPr>
        <w:t xml:space="preserve">Static PSI/SI data is defined as a data that must be updated by the IRD in the channel search or first time initialization. </w:t>
      </w:r>
    </w:p>
    <w:p w14:paraId="5BA50235" w14:textId="77777777" w:rsidR="00591FD4" w:rsidRPr="00DC4CC9" w:rsidRDefault="00591FD4" w:rsidP="00591FD4">
      <w:pPr>
        <w:numPr>
          <w:ilvl w:val="0"/>
          <w:numId w:val="59"/>
        </w:numPr>
        <w:tabs>
          <w:tab w:val="clear" w:pos="2907"/>
          <w:tab w:val="num" w:pos="709"/>
        </w:tabs>
        <w:ind w:left="709" w:hanging="709"/>
        <w:rPr>
          <w:lang w:val="en-US"/>
        </w:rPr>
      </w:pPr>
      <w:r w:rsidRPr="00DC4CC9">
        <w:rPr>
          <w:lang w:val="en-US"/>
        </w:rPr>
        <w:t xml:space="preserve">Quasi static PSI/SI data is defined as a data that must be updated by the IRD when it is toggled between stand-by mode and active mode or vice versa. </w:t>
      </w:r>
    </w:p>
    <w:p w14:paraId="64528F95" w14:textId="77777777" w:rsidR="00591FD4" w:rsidRPr="00DC4CC9" w:rsidRDefault="00591FD4" w:rsidP="00591FD4">
      <w:pPr>
        <w:rPr>
          <w:lang w:val="en-US"/>
        </w:rPr>
      </w:pPr>
    </w:p>
    <w:p w14:paraId="736F0F2E" w14:textId="4A3566F3" w:rsidR="00591FD4" w:rsidRPr="00EF0DE4" w:rsidRDefault="00591FD4" w:rsidP="00AB1EA6">
      <w:pPr>
        <w:rPr>
          <w:lang w:val="en-GB"/>
        </w:rPr>
      </w:pPr>
      <w:r w:rsidRPr="00DC4CC9">
        <w:rPr>
          <w:lang w:val="en-US"/>
        </w:rPr>
        <w:t xml:space="preserve">In order to maintain the reference to requirements, </w:t>
      </w:r>
      <w:r w:rsidRPr="00DC4CC9">
        <w:rPr>
          <w:lang w:val="en-GB"/>
        </w:rPr>
        <w:t>in every test task, the requirement from the specification is referenced.</w:t>
      </w:r>
    </w:p>
    <w:p w14:paraId="350C0ED4" w14:textId="2AA19BE8" w:rsidR="00591FD4" w:rsidRDefault="00591FD4" w:rsidP="00AB1EA6"/>
    <w:p w14:paraId="14E6D24D" w14:textId="761E7E3B" w:rsidR="00591FD4" w:rsidRDefault="00591FD4" w:rsidP="00AB1EA6"/>
    <w:p w14:paraId="0ADD885C" w14:textId="77777777" w:rsidR="00591FD4" w:rsidRPr="00741F99" w:rsidRDefault="00591FD4" w:rsidP="00AB1EA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AB1EA6" w:rsidRPr="00DC4CC9" w14:paraId="440C1789" w14:textId="77777777" w:rsidTr="00673C97">
        <w:tc>
          <w:tcPr>
            <w:tcW w:w="1418" w:type="dxa"/>
            <w:shd w:val="pct25" w:color="000000" w:fill="FFFFFF"/>
          </w:tcPr>
          <w:p w14:paraId="1E12C4D3" w14:textId="77777777" w:rsidR="00AB1EA6" w:rsidRPr="00DC4CC9" w:rsidRDefault="00AB1EA6" w:rsidP="00673C97">
            <w:pPr>
              <w:pStyle w:val="Tasktableheading"/>
            </w:pPr>
            <w:r w:rsidRPr="00DC4CC9">
              <w:t>Test Case</w:t>
            </w:r>
          </w:p>
        </w:tc>
        <w:tc>
          <w:tcPr>
            <w:tcW w:w="7222" w:type="dxa"/>
            <w:gridSpan w:val="3"/>
          </w:tcPr>
          <w:p w14:paraId="51159543" w14:textId="77777777" w:rsidR="00AB1EA6" w:rsidRPr="00DC4CC9" w:rsidRDefault="00AB1EA6" w:rsidP="0008567E">
            <w:pPr>
              <w:pStyle w:val="Task2"/>
            </w:pPr>
            <w:bookmarkStart w:id="4934" w:name="_Toc441762242"/>
            <w:bookmarkStart w:id="4935" w:name="_Toc492989857"/>
            <w:bookmarkStart w:id="4936" w:name="_Toc102128425"/>
            <w:bookmarkStart w:id="4937" w:name="_Toc147824617"/>
            <w:bookmarkStart w:id="4938" w:name="_Toc147824996"/>
            <w:r w:rsidRPr="00DC4CC9">
              <w:t>Navigator: General</w:t>
            </w:r>
            <w:bookmarkEnd w:id="4934"/>
            <w:bookmarkEnd w:id="4935"/>
            <w:bookmarkEnd w:id="4936"/>
            <w:bookmarkEnd w:id="4937"/>
            <w:bookmarkEnd w:id="4938"/>
          </w:p>
        </w:tc>
      </w:tr>
      <w:tr w:rsidR="00AB1EA6" w:rsidRPr="00DC4CC9" w14:paraId="2368072E" w14:textId="77777777" w:rsidTr="00673C97">
        <w:tc>
          <w:tcPr>
            <w:tcW w:w="1418" w:type="dxa"/>
            <w:shd w:val="pct25" w:color="000000" w:fill="FFFFFF"/>
          </w:tcPr>
          <w:p w14:paraId="1EEFC7B3" w14:textId="77777777" w:rsidR="00AB1EA6" w:rsidRPr="00DC4CC9" w:rsidRDefault="00AB1EA6" w:rsidP="00673C97">
            <w:pPr>
              <w:pStyle w:val="Tasktableheading"/>
            </w:pPr>
            <w:r w:rsidRPr="00DC4CC9">
              <w:t>Section</w:t>
            </w:r>
          </w:p>
        </w:tc>
        <w:tc>
          <w:tcPr>
            <w:tcW w:w="7222" w:type="dxa"/>
            <w:gridSpan w:val="3"/>
          </w:tcPr>
          <w:p w14:paraId="6FCCEB33" w14:textId="6C23A7A6" w:rsidR="00AB1EA6" w:rsidRPr="00DC4CC9" w:rsidRDefault="00AB1EA6" w:rsidP="00673C97">
            <w:pPr>
              <w:pStyle w:val="NordigChapter"/>
            </w:pPr>
            <w:r w:rsidRPr="00DC4CC9">
              <w:t>NorDig Unified 13.1</w:t>
            </w:r>
            <w:r w:rsidR="005674C8" w:rsidRPr="00DC4CC9">
              <w:t xml:space="preserve"> and 16</w:t>
            </w:r>
          </w:p>
        </w:tc>
      </w:tr>
      <w:tr w:rsidR="00AB1EA6" w:rsidRPr="00DC4CC9" w14:paraId="3795F5AA" w14:textId="77777777" w:rsidTr="00673C97">
        <w:tc>
          <w:tcPr>
            <w:tcW w:w="1418" w:type="dxa"/>
            <w:shd w:val="pct25" w:color="000000" w:fill="FFFFFF"/>
          </w:tcPr>
          <w:p w14:paraId="68E828BB" w14:textId="77777777" w:rsidR="00AB1EA6" w:rsidRPr="00DC4CC9" w:rsidRDefault="00AB1EA6" w:rsidP="00673C97">
            <w:pPr>
              <w:pStyle w:val="Tasktableheading"/>
            </w:pPr>
            <w:r w:rsidRPr="00DC4CC9">
              <w:t>Requirement</w:t>
            </w:r>
          </w:p>
        </w:tc>
        <w:tc>
          <w:tcPr>
            <w:tcW w:w="7222" w:type="dxa"/>
            <w:gridSpan w:val="3"/>
          </w:tcPr>
          <w:p w14:paraId="2D6F708A" w14:textId="77777777" w:rsidR="00AB1EA6" w:rsidRPr="00DC4CC9" w:rsidRDefault="00AB1EA6" w:rsidP="00673C97">
            <w:pPr>
              <w:rPr>
                <w:bCs/>
                <w:iCs/>
                <w:lang w:val="en-US"/>
              </w:rPr>
            </w:pPr>
            <w:r w:rsidRPr="00DC4CC9">
              <w:rPr>
                <w:bCs/>
                <w:iCs/>
                <w:lang w:val="en-US"/>
              </w:rPr>
              <w:t xml:space="preserve">The NorDig IRD shall implement a basic Navigator, which provides user access to system information, and allows the user to control the operation of the IRD. The Navigator is by definition part of the system software. </w:t>
            </w:r>
          </w:p>
          <w:p w14:paraId="273D3979" w14:textId="77777777" w:rsidR="00AB1EA6" w:rsidRPr="00DC4CC9" w:rsidRDefault="00AB1EA6" w:rsidP="00673C97">
            <w:pPr>
              <w:rPr>
                <w:bCs/>
                <w:iCs/>
                <w:lang w:val="en-US"/>
              </w:rPr>
            </w:pPr>
          </w:p>
          <w:p w14:paraId="39281DC5" w14:textId="77777777" w:rsidR="00591FD4" w:rsidRPr="00DC4CC9" w:rsidRDefault="00591FD4" w:rsidP="00591FD4">
            <w:pPr>
              <w:spacing w:after="120"/>
              <w:rPr>
                <w:bCs/>
              </w:rPr>
            </w:pPr>
            <w:r w:rsidRPr="00DC4CC9">
              <w:rPr>
                <w:bCs/>
              </w:rPr>
              <w:t>The Navigator shall include a service list function and a basic Event Schedule Guide (ESG), see ETSI EN 300 468. The Navigator shall also initiate bootloading, as described in chapter 10.</w:t>
            </w:r>
          </w:p>
          <w:p w14:paraId="72BB3EB7" w14:textId="77777777" w:rsidR="00AB1EA6" w:rsidRDefault="00591FD4" w:rsidP="00673C97">
            <w:pPr>
              <w:rPr>
                <w:bCs/>
              </w:rPr>
            </w:pPr>
            <w:r w:rsidRPr="00DC4CC9">
              <w:rPr>
                <w:bCs/>
              </w:rPr>
              <w:t>The Navigator shall support the Nordic and English languages.(The Navigator is often referred to as the IRD’s Menu system for handling DVB services including the service list(s) and ESG/EPG etc).</w:t>
            </w:r>
          </w:p>
          <w:p w14:paraId="5F9022DA" w14:textId="1F21E783" w:rsidR="00694320" w:rsidRPr="00DC4CC9" w:rsidRDefault="00694320" w:rsidP="00673C97">
            <w:pPr>
              <w:rPr>
                <w:lang w:val="en-US"/>
              </w:rPr>
            </w:pPr>
          </w:p>
        </w:tc>
      </w:tr>
      <w:tr w:rsidR="00AB1EA6" w:rsidRPr="00DC4CC9" w14:paraId="0EE08549"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2C08477" w14:textId="3BB39AE9" w:rsidR="00FA73F5" w:rsidRPr="00DC4CC9" w:rsidRDefault="00AB1EA6"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0EFE525A" w14:textId="42F2AD5C" w:rsidR="00AB1EA6" w:rsidRPr="00DC4CC9" w:rsidRDefault="00AB1EA6" w:rsidP="00673C97">
            <w:pPr>
              <w:pStyle w:val="Tasktableheading"/>
            </w:pPr>
          </w:p>
        </w:tc>
        <w:tc>
          <w:tcPr>
            <w:tcW w:w="7222" w:type="dxa"/>
            <w:gridSpan w:val="3"/>
            <w:tcBorders>
              <w:left w:val="single" w:sz="8" w:space="0" w:color="000000"/>
              <w:bottom w:val="single" w:sz="8" w:space="0" w:color="000000"/>
              <w:right w:val="single" w:sz="8" w:space="0" w:color="000000"/>
            </w:tcBorders>
          </w:tcPr>
          <w:p w14:paraId="4DAA0722" w14:textId="26EB084F" w:rsidR="00AB1EA6" w:rsidRPr="00DC4CC9" w:rsidRDefault="00FA73F5" w:rsidP="00673C97">
            <w:pPr>
              <w:pStyle w:val="NordigProfile"/>
            </w:pPr>
            <w:r w:rsidRPr="00DC4CC9">
              <w:t>all IRDs</w:t>
            </w:r>
          </w:p>
        </w:tc>
      </w:tr>
      <w:tr w:rsidR="00AB1EA6" w:rsidRPr="00DC4CC9" w14:paraId="5D3C6BBB" w14:textId="77777777" w:rsidTr="00673C97">
        <w:tc>
          <w:tcPr>
            <w:tcW w:w="1418" w:type="dxa"/>
            <w:shd w:val="pct25" w:color="000000" w:fill="FFFFFF"/>
          </w:tcPr>
          <w:p w14:paraId="56660481" w14:textId="77777777" w:rsidR="00AB1EA6" w:rsidRPr="00DC4CC9" w:rsidRDefault="00AB1EA6" w:rsidP="00673C97">
            <w:pPr>
              <w:pStyle w:val="Tasktableheading"/>
            </w:pPr>
            <w:r w:rsidRPr="00DC4CC9">
              <w:t>Test procedure</w:t>
            </w:r>
          </w:p>
        </w:tc>
        <w:tc>
          <w:tcPr>
            <w:tcW w:w="7222" w:type="dxa"/>
            <w:gridSpan w:val="3"/>
          </w:tcPr>
          <w:p w14:paraId="22C7B18A" w14:textId="77777777" w:rsidR="00AB1EA6" w:rsidRPr="00DC4CC9" w:rsidRDefault="00AB1EA6" w:rsidP="00673C97">
            <w:pPr>
              <w:rPr>
                <w:b/>
                <w:lang w:val="en-US"/>
              </w:rPr>
            </w:pPr>
            <w:r w:rsidRPr="00DC4CC9">
              <w:rPr>
                <w:b/>
                <w:lang w:val="en-US"/>
              </w:rPr>
              <w:t>Purpose of test:</w:t>
            </w:r>
          </w:p>
          <w:p w14:paraId="61F2CB74" w14:textId="77777777" w:rsidR="00AB1EA6" w:rsidRPr="00DC4CC9" w:rsidRDefault="00AB1EA6" w:rsidP="00673C97">
            <w:pPr>
              <w:rPr>
                <w:lang w:val="en-US"/>
              </w:rPr>
            </w:pPr>
            <w:r w:rsidRPr="00DC4CC9">
              <w:rPr>
                <w:lang w:val="en-US"/>
              </w:rPr>
              <w:t xml:space="preserve">To test the existent of the Navigator functions. </w:t>
            </w:r>
          </w:p>
          <w:p w14:paraId="3A74168E" w14:textId="77777777" w:rsidR="00AB1EA6" w:rsidRPr="00DC4CC9" w:rsidRDefault="00AB1EA6" w:rsidP="00673C97">
            <w:pPr>
              <w:rPr>
                <w:lang w:val="en-US"/>
              </w:rPr>
            </w:pPr>
          </w:p>
          <w:p w14:paraId="5C189B09" w14:textId="77777777" w:rsidR="00591FD4" w:rsidRPr="00DC4CC9" w:rsidRDefault="00591FD4" w:rsidP="00591FD4">
            <w:pPr>
              <w:rPr>
                <w:lang w:val="en-US"/>
              </w:rPr>
            </w:pPr>
            <w:r w:rsidRPr="00DC4CC9">
              <w:rPr>
                <w:lang w:val="en-US"/>
              </w:rPr>
              <w:t>The ESG is tested in test tasks 13:17 to 13:23.</w:t>
            </w:r>
          </w:p>
          <w:p w14:paraId="370085DB" w14:textId="77777777" w:rsidR="00591FD4" w:rsidRPr="00DC4CC9" w:rsidRDefault="00591FD4" w:rsidP="00591FD4">
            <w:pPr>
              <w:rPr>
                <w:lang w:val="en-US"/>
              </w:rPr>
            </w:pPr>
            <w:r w:rsidRPr="00DC4CC9">
              <w:rPr>
                <w:lang w:val="en-US"/>
              </w:rPr>
              <w:t>Initiating of bootloading/system software update in Navigator is tested in test task 11.</w:t>
            </w:r>
          </w:p>
          <w:p w14:paraId="08AD22B7" w14:textId="77777777" w:rsidR="00AB1EA6" w:rsidRPr="00DC4CC9" w:rsidRDefault="00AB1EA6" w:rsidP="00673C97">
            <w:pPr>
              <w:rPr>
                <w:lang w:val="en-US"/>
              </w:rPr>
            </w:pPr>
          </w:p>
          <w:p w14:paraId="7519851E" w14:textId="77777777" w:rsidR="00AB1EA6" w:rsidRPr="00DC4CC9" w:rsidRDefault="00AB1EA6" w:rsidP="00673C97">
            <w:pPr>
              <w:rPr>
                <w:b/>
                <w:lang w:val="en-US"/>
              </w:rPr>
            </w:pPr>
            <w:r w:rsidRPr="00DC4CC9">
              <w:rPr>
                <w:b/>
                <w:lang w:val="en-US"/>
              </w:rPr>
              <w:t>Equipment:</w:t>
            </w:r>
          </w:p>
          <w:p w14:paraId="6F14CA67" w14:textId="77777777" w:rsidR="00AB1EA6" w:rsidRPr="00DC4CC9" w:rsidRDefault="00AB1EA6" w:rsidP="00673C97">
            <w:pPr>
              <w:rPr>
                <w:b/>
                <w:lang w:val="en-US"/>
              </w:rPr>
            </w:pPr>
          </w:p>
          <w:p w14:paraId="0BA5D106" w14:textId="77777777" w:rsidR="00AB1EA6" w:rsidRPr="00DC4CC9" w:rsidRDefault="00AB1EA6" w:rsidP="00673C97">
            <w:pPr>
              <w:rPr>
                <w:b/>
                <w:lang w:val="en-US"/>
              </w:rPr>
            </w:pPr>
            <w:r w:rsidRPr="00DC4CC9">
              <w:rPr>
                <w:b/>
                <w:noProof/>
                <w:lang w:val="en-GB" w:eastAsia="en-GB"/>
              </w:rPr>
              <w:drawing>
                <wp:inline distT="0" distB="0" distL="0" distR="0" wp14:anchorId="15AC14B4" wp14:editId="05A2EB1A">
                  <wp:extent cx="4495800" cy="533400"/>
                  <wp:effectExtent l="19050" t="0" r="0" b="0"/>
                  <wp:docPr id="4843" name="Bild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3"/>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5F38187A" w14:textId="77777777" w:rsidR="00DC4CC9" w:rsidRDefault="00DC4CC9" w:rsidP="00673C97">
            <w:pPr>
              <w:rPr>
                <w:b/>
                <w:lang w:val="en-US"/>
              </w:rPr>
            </w:pPr>
          </w:p>
          <w:p w14:paraId="7350938A" w14:textId="6773C421" w:rsidR="00AB1EA6" w:rsidRPr="00DC4CC9" w:rsidRDefault="00AB1EA6" w:rsidP="00673C97">
            <w:pPr>
              <w:rPr>
                <w:b/>
                <w:lang w:val="en-US"/>
              </w:rPr>
            </w:pPr>
            <w:r w:rsidRPr="00DC4CC9">
              <w:rPr>
                <w:b/>
                <w:lang w:val="en-US"/>
              </w:rPr>
              <w:t>Test procedure:</w:t>
            </w:r>
          </w:p>
          <w:p w14:paraId="75391675" w14:textId="77777777" w:rsidR="00AB1EA6" w:rsidRPr="00DC4CC9" w:rsidRDefault="00AB1EA6" w:rsidP="00673C97">
            <w:pPr>
              <w:rPr>
                <w:lang w:val="en-US"/>
              </w:rPr>
            </w:pPr>
          </w:p>
          <w:p w14:paraId="2A1F7420" w14:textId="77777777" w:rsidR="00AB1EA6" w:rsidRPr="00DC4CC9" w:rsidRDefault="00AB1EA6" w:rsidP="00AD1FCF">
            <w:pPr>
              <w:numPr>
                <w:ilvl w:val="0"/>
                <w:numId w:val="40"/>
              </w:numPr>
              <w:rPr>
                <w:lang w:val="en-US"/>
              </w:rPr>
            </w:pPr>
            <w:r w:rsidRPr="00DC4CC9">
              <w:rPr>
                <w:lang w:val="en-US"/>
              </w:rPr>
              <w:t xml:space="preserve">Start the Navigator. </w:t>
            </w:r>
          </w:p>
          <w:p w14:paraId="13B6BF94" w14:textId="77777777" w:rsidR="00AB1EA6" w:rsidRPr="00DC4CC9" w:rsidRDefault="00AB1EA6" w:rsidP="00AD1FCF">
            <w:pPr>
              <w:numPr>
                <w:ilvl w:val="0"/>
                <w:numId w:val="40"/>
              </w:numPr>
              <w:rPr>
                <w:lang w:val="en-US"/>
              </w:rPr>
            </w:pPr>
            <w:r w:rsidRPr="00DC4CC9">
              <w:rPr>
                <w:lang w:val="en-US"/>
              </w:rPr>
              <w:t xml:space="preserve">Check that it displays the valid services and allow control of the IRD. </w:t>
            </w:r>
          </w:p>
          <w:p w14:paraId="64E03CF9" w14:textId="77777777" w:rsidR="00AB1EA6" w:rsidRPr="00DC4CC9" w:rsidRDefault="00AB1EA6" w:rsidP="00AD1FCF">
            <w:pPr>
              <w:numPr>
                <w:ilvl w:val="0"/>
                <w:numId w:val="40"/>
              </w:numPr>
              <w:rPr>
                <w:lang w:val="en-US"/>
              </w:rPr>
            </w:pPr>
            <w:r w:rsidRPr="00DC4CC9">
              <w:rPr>
                <w:lang w:val="en-US"/>
              </w:rPr>
              <w:t>Check that a service list is presented and that EIT p/f is displayed.</w:t>
            </w:r>
          </w:p>
          <w:p w14:paraId="098FFCBE" w14:textId="77777777" w:rsidR="00AB1EA6" w:rsidRPr="00DC4CC9" w:rsidRDefault="00AB1EA6" w:rsidP="00AD1FCF">
            <w:pPr>
              <w:numPr>
                <w:ilvl w:val="0"/>
                <w:numId w:val="40"/>
              </w:numPr>
              <w:rPr>
                <w:lang w:val="en-US"/>
              </w:rPr>
            </w:pPr>
            <w:r w:rsidRPr="00DC4CC9">
              <w:rPr>
                <w:lang w:val="en-US"/>
              </w:rPr>
              <w:t>Verify navigator supports Nordic and English languages.</w:t>
            </w:r>
          </w:p>
          <w:p w14:paraId="73DFC828" w14:textId="77777777" w:rsidR="00076704" w:rsidRPr="00DC4CC9" w:rsidRDefault="00076704" w:rsidP="00AD1FCF">
            <w:pPr>
              <w:numPr>
                <w:ilvl w:val="0"/>
                <w:numId w:val="40"/>
              </w:numPr>
              <w:rPr>
                <w:lang w:val="en-US"/>
              </w:rPr>
            </w:pPr>
            <w:r w:rsidRPr="00DC4CC9">
              <w:rPr>
                <w:lang w:val="en-US"/>
              </w:rPr>
              <w:t>Verify that navigator has user setting for the preferences</w:t>
            </w:r>
          </w:p>
          <w:p w14:paraId="6B0E9D24" w14:textId="77777777" w:rsidR="00AB1EA6" w:rsidRPr="00DC4CC9" w:rsidRDefault="00AB1EA6" w:rsidP="00673C97">
            <w:pPr>
              <w:rPr>
                <w:lang w:val="en-US"/>
              </w:rPr>
            </w:pPr>
          </w:p>
          <w:p w14:paraId="2480306D" w14:textId="3C882048" w:rsidR="00AB1EA6" w:rsidRPr="00694320" w:rsidRDefault="00AB1EA6" w:rsidP="00673C97">
            <w:pPr>
              <w:rPr>
                <w:b/>
                <w:lang w:val="en-US"/>
              </w:rPr>
            </w:pPr>
            <w:r w:rsidRPr="00DC4CC9">
              <w:rPr>
                <w:b/>
                <w:lang w:val="en-US"/>
              </w:rPr>
              <w:lastRenderedPageBreak/>
              <w:t>Expected result:</w:t>
            </w:r>
          </w:p>
          <w:p w14:paraId="64CE8D14" w14:textId="77777777" w:rsidR="00AB1EA6" w:rsidRPr="00DC4CC9" w:rsidRDefault="00AB1EA6" w:rsidP="00673C97">
            <w:pPr>
              <w:rPr>
                <w:lang w:val="en-US"/>
              </w:rPr>
            </w:pPr>
            <w:r w:rsidRPr="00DC4CC9">
              <w:rPr>
                <w:lang w:val="en-US"/>
              </w:rPr>
              <w:t>The Navigator is present and complies with the requirement defined above.</w:t>
            </w:r>
          </w:p>
          <w:p w14:paraId="63071D0B" w14:textId="77777777" w:rsidR="00AB1EA6" w:rsidRPr="00DC4CC9" w:rsidRDefault="00AB1EA6" w:rsidP="00673C97">
            <w:pPr>
              <w:rPr>
                <w:lang w:val="en-US"/>
              </w:rPr>
            </w:pPr>
          </w:p>
          <w:p w14:paraId="2B60CD17" w14:textId="098C53B4" w:rsidR="00591FD4" w:rsidRPr="00DC4CC9" w:rsidRDefault="00591FD4" w:rsidP="00591FD4">
            <w:pPr>
              <w:rPr>
                <w:lang w:val="en-US"/>
              </w:rPr>
            </w:pPr>
            <w:r w:rsidRPr="00DC4CC9">
              <w:rPr>
                <w:lang w:val="en-US"/>
              </w:rPr>
              <w:t>Verify initiating of bootloading/system software update is tested in Task 1</w:t>
            </w:r>
            <w:r w:rsidR="00DC4CC9" w:rsidRPr="00DC4CC9">
              <w:rPr>
                <w:lang w:val="en-US"/>
              </w:rPr>
              <w:t>1</w:t>
            </w:r>
            <w:r w:rsidRPr="00DC4CC9">
              <w:rPr>
                <w:lang w:val="en-US"/>
              </w:rPr>
              <w:t>.</w:t>
            </w:r>
          </w:p>
          <w:p w14:paraId="3C0D171C" w14:textId="77777777" w:rsidR="00AB1EA6" w:rsidRPr="00DC4CC9" w:rsidRDefault="00AB1EA6" w:rsidP="00673C97">
            <w:pPr>
              <w:rPr>
                <w:lang w:val="en-US"/>
              </w:rPr>
            </w:pPr>
          </w:p>
        </w:tc>
      </w:tr>
      <w:tr w:rsidR="00AB1EA6" w:rsidRPr="00DC4CC9" w14:paraId="3416536F" w14:textId="77777777" w:rsidTr="00673C97">
        <w:tc>
          <w:tcPr>
            <w:tcW w:w="1418" w:type="dxa"/>
            <w:shd w:val="pct25" w:color="000000" w:fill="FFFFFF"/>
          </w:tcPr>
          <w:p w14:paraId="71FDC79D" w14:textId="77777777" w:rsidR="00AB1EA6" w:rsidRPr="00DC4CC9" w:rsidRDefault="00AB1EA6" w:rsidP="00673C97">
            <w:pPr>
              <w:pStyle w:val="Tasktableheading"/>
            </w:pPr>
            <w:r w:rsidRPr="00DC4CC9">
              <w:lastRenderedPageBreak/>
              <w:t>Test result(s)</w:t>
            </w:r>
          </w:p>
        </w:tc>
        <w:tc>
          <w:tcPr>
            <w:tcW w:w="7222" w:type="dxa"/>
            <w:gridSpan w:val="3"/>
          </w:tcPr>
          <w:p w14:paraId="2FDFB458" w14:textId="77777777" w:rsidR="00AB1EA6" w:rsidRPr="00DC4CC9" w:rsidRDefault="00AB1EA6" w:rsidP="00673C97">
            <w:pPr>
              <w:rPr>
                <w:lang w:val="en-US"/>
              </w:rPr>
            </w:pPr>
          </w:p>
        </w:tc>
      </w:tr>
      <w:tr w:rsidR="00AB1EA6" w:rsidRPr="00DC4CC9" w14:paraId="0D15D146" w14:textId="77777777" w:rsidTr="00673C97">
        <w:tc>
          <w:tcPr>
            <w:tcW w:w="1418" w:type="dxa"/>
            <w:shd w:val="pct25" w:color="000000" w:fill="FFFFFF"/>
          </w:tcPr>
          <w:p w14:paraId="578B9D65" w14:textId="77777777" w:rsidR="00AB1EA6" w:rsidRPr="00DC4CC9" w:rsidRDefault="00AB1EA6" w:rsidP="00673C97">
            <w:pPr>
              <w:pStyle w:val="Tasktableheading"/>
            </w:pPr>
            <w:r w:rsidRPr="00DC4CC9">
              <w:t>Conformity</w:t>
            </w:r>
          </w:p>
        </w:tc>
        <w:tc>
          <w:tcPr>
            <w:tcW w:w="7222" w:type="dxa"/>
            <w:gridSpan w:val="3"/>
          </w:tcPr>
          <w:p w14:paraId="2221FDE4" w14:textId="77777777" w:rsidR="00AB1EA6"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AB1EA6" w:rsidRPr="00DC4CC9">
              <w:rPr>
                <w:b/>
                <w:lang w:val="en-US"/>
              </w:rPr>
              <w:t xml:space="preserve">OK </w:t>
            </w:r>
            <w:r w:rsidR="00AB1EA6" w:rsidRPr="00DC4CC9">
              <w:rPr>
                <w:b/>
                <w:lang w:val="en-US"/>
              </w:rPr>
              <w:tab/>
            </w:r>
            <w:r w:rsidR="00AB1EA6"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AB1EA6" w:rsidRPr="00DC4CC9">
              <w:rPr>
                <w:lang w:val="en-US"/>
              </w:rPr>
              <w:t xml:space="preserve"> Major </w:t>
            </w:r>
            <w:r w:rsidR="00AB1EA6" w:rsidRPr="00DC4CC9">
              <w:rPr>
                <w:lang w:val="en-US"/>
              </w:rPr>
              <w:tab/>
            </w:r>
            <w:r w:rsidR="00AB1EA6" w:rsidRPr="00DC4CC9">
              <w:rPr>
                <w:lang w:val="en-US"/>
              </w:rPr>
              <w:tab/>
            </w: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AB1EA6" w:rsidRPr="00DC4CC9">
              <w:rPr>
                <w:lang w:val="en-US"/>
              </w:rPr>
              <w:t xml:space="preserve"> Minor, define fail reason in comments</w:t>
            </w:r>
          </w:p>
        </w:tc>
      </w:tr>
      <w:tr w:rsidR="00AB1EA6" w:rsidRPr="00DC4CC9" w14:paraId="495F6F94" w14:textId="77777777" w:rsidTr="00673C97">
        <w:tc>
          <w:tcPr>
            <w:tcW w:w="1418" w:type="dxa"/>
            <w:shd w:val="pct25" w:color="000000" w:fill="FFFFFF"/>
          </w:tcPr>
          <w:p w14:paraId="190A1BCF" w14:textId="77777777" w:rsidR="00AB1EA6" w:rsidRPr="00DC4CC9" w:rsidRDefault="00AB1EA6" w:rsidP="00673C97">
            <w:pPr>
              <w:pStyle w:val="Tasktableheading"/>
            </w:pPr>
            <w:r w:rsidRPr="00DC4CC9">
              <w:t>Comments</w:t>
            </w:r>
          </w:p>
        </w:tc>
        <w:tc>
          <w:tcPr>
            <w:tcW w:w="7222" w:type="dxa"/>
            <w:gridSpan w:val="3"/>
          </w:tcPr>
          <w:p w14:paraId="33D9A293" w14:textId="77777777" w:rsidR="00AB1EA6" w:rsidRPr="00DC4CC9" w:rsidRDefault="00AB1EA6"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NO</w:t>
            </w:r>
          </w:p>
          <w:p w14:paraId="3F3EBB18" w14:textId="77777777" w:rsidR="00AB1EA6" w:rsidRPr="00DC4CC9" w:rsidRDefault="00AB1EA6" w:rsidP="00673C97">
            <w:pPr>
              <w:rPr>
                <w:lang w:val="en-US"/>
              </w:rPr>
            </w:pPr>
            <w:r w:rsidRPr="00DC4CC9">
              <w:rPr>
                <w:lang w:val="en-US"/>
              </w:rPr>
              <w:t xml:space="preserve">Describe more specific faults and/or other information </w:t>
            </w:r>
          </w:p>
          <w:p w14:paraId="649C4B74" w14:textId="77777777" w:rsidR="00AB1EA6" w:rsidRPr="00DC4CC9" w:rsidRDefault="00AB1EA6" w:rsidP="00673C97">
            <w:pPr>
              <w:rPr>
                <w:lang w:val="en-US"/>
              </w:rPr>
            </w:pPr>
          </w:p>
          <w:p w14:paraId="5B0782C5" w14:textId="77777777" w:rsidR="00AB1EA6" w:rsidRPr="00DC4CC9" w:rsidRDefault="00AB1EA6" w:rsidP="00673C97">
            <w:pPr>
              <w:rPr>
                <w:lang w:val="en-US"/>
              </w:rPr>
            </w:pPr>
          </w:p>
          <w:p w14:paraId="4A30B368" w14:textId="77777777" w:rsidR="00AB1EA6" w:rsidRPr="00DC4CC9" w:rsidRDefault="00AB1EA6" w:rsidP="00673C97">
            <w:pPr>
              <w:rPr>
                <w:lang w:val="en-US"/>
              </w:rPr>
            </w:pPr>
          </w:p>
        </w:tc>
      </w:tr>
      <w:tr w:rsidR="00AB1EA6" w:rsidRPr="00741F99" w14:paraId="3DA562E4" w14:textId="77777777" w:rsidTr="00673C97">
        <w:tc>
          <w:tcPr>
            <w:tcW w:w="1418" w:type="dxa"/>
            <w:shd w:val="pct25" w:color="000000" w:fill="FFFFFF"/>
          </w:tcPr>
          <w:p w14:paraId="6D484F96" w14:textId="77777777" w:rsidR="00AB1EA6" w:rsidRPr="00DC4CC9" w:rsidRDefault="00AB1EA6" w:rsidP="00673C97">
            <w:pPr>
              <w:pStyle w:val="Tasktableheading"/>
            </w:pPr>
            <w:r w:rsidRPr="00DC4CC9">
              <w:t>Date</w:t>
            </w:r>
          </w:p>
        </w:tc>
        <w:tc>
          <w:tcPr>
            <w:tcW w:w="3685" w:type="dxa"/>
          </w:tcPr>
          <w:p w14:paraId="0A2230FF" w14:textId="77777777" w:rsidR="00AB1EA6" w:rsidRPr="00DC4CC9" w:rsidRDefault="00AB1EA6" w:rsidP="00673C97">
            <w:pPr>
              <w:pStyle w:val="Brdtekst"/>
            </w:pPr>
          </w:p>
        </w:tc>
        <w:tc>
          <w:tcPr>
            <w:tcW w:w="1087" w:type="dxa"/>
            <w:shd w:val="pct25" w:color="000000" w:fill="FFFFFF"/>
          </w:tcPr>
          <w:p w14:paraId="5CBE51B8" w14:textId="77777777" w:rsidR="00AB1EA6" w:rsidRPr="00741F99" w:rsidRDefault="00AB1EA6" w:rsidP="00673C97">
            <w:pPr>
              <w:pStyle w:val="Tasktableheading"/>
            </w:pPr>
            <w:r w:rsidRPr="00DC4CC9">
              <w:t>Sign</w:t>
            </w:r>
          </w:p>
        </w:tc>
        <w:tc>
          <w:tcPr>
            <w:tcW w:w="2450" w:type="dxa"/>
          </w:tcPr>
          <w:p w14:paraId="0C51EAB2" w14:textId="77777777" w:rsidR="00AB1EA6" w:rsidRPr="00741F99" w:rsidRDefault="00AB1EA6" w:rsidP="00673C97">
            <w:pPr>
              <w:rPr>
                <w:b/>
                <w:sz w:val="18"/>
                <w:lang w:val="en-US"/>
              </w:rPr>
            </w:pPr>
          </w:p>
        </w:tc>
      </w:tr>
    </w:tbl>
    <w:p w14:paraId="0CCF8F76" w14:textId="37FAB85F" w:rsidR="00AB1EA6" w:rsidRDefault="00AB1EA6" w:rsidP="00AB1EA6"/>
    <w:p w14:paraId="287FF279" w14:textId="77777777" w:rsidR="00B33D27" w:rsidRPr="00741F99" w:rsidRDefault="00B33D27" w:rsidP="00AB1EA6"/>
    <w:tbl>
      <w:tblPr>
        <w:tblW w:w="8640" w:type="dxa"/>
        <w:tblInd w:w="70" w:type="dxa"/>
        <w:tblLayout w:type="fixed"/>
        <w:tblCellMar>
          <w:left w:w="70" w:type="dxa"/>
          <w:right w:w="70" w:type="dxa"/>
        </w:tblCellMar>
        <w:tblLook w:val="0000" w:firstRow="0" w:lastRow="0" w:firstColumn="0" w:lastColumn="0" w:noHBand="0" w:noVBand="0"/>
      </w:tblPr>
      <w:tblGrid>
        <w:gridCol w:w="1418"/>
        <w:gridCol w:w="7222"/>
      </w:tblGrid>
      <w:tr w:rsidR="00EE188E" w:rsidRPr="00DC4CC9" w14:paraId="6CA709DB" w14:textId="77777777" w:rsidTr="004B49F9">
        <w:trPr>
          <w:cantSplit/>
        </w:trPr>
        <w:tc>
          <w:tcPr>
            <w:tcW w:w="1418" w:type="dxa"/>
            <w:tcBorders>
              <w:top w:val="single" w:sz="8" w:space="0" w:color="000000"/>
              <w:left w:val="single" w:sz="8" w:space="0" w:color="000000"/>
              <w:bottom w:val="single" w:sz="8" w:space="0" w:color="000000"/>
            </w:tcBorders>
            <w:shd w:val="clear" w:color="auto" w:fill="BFBFBF"/>
          </w:tcPr>
          <w:p w14:paraId="0CA38EDE" w14:textId="77777777" w:rsidR="00EE188E" w:rsidRPr="00DC4CC9" w:rsidRDefault="00EE188E" w:rsidP="004B49F9">
            <w:pPr>
              <w:pStyle w:val="Tasktableheading"/>
            </w:pPr>
            <w:r w:rsidRPr="00DC4CC9">
              <w:t>Test Case</w:t>
            </w:r>
          </w:p>
        </w:tc>
        <w:tc>
          <w:tcPr>
            <w:tcW w:w="7222" w:type="dxa"/>
            <w:tcBorders>
              <w:top w:val="single" w:sz="8" w:space="0" w:color="000000"/>
              <w:left w:val="single" w:sz="8" w:space="0" w:color="000000"/>
              <w:bottom w:val="single" w:sz="8" w:space="0" w:color="000000"/>
              <w:right w:val="single" w:sz="8" w:space="0" w:color="000000"/>
            </w:tcBorders>
          </w:tcPr>
          <w:p w14:paraId="79AC9397" w14:textId="77777777" w:rsidR="00EE188E" w:rsidRPr="00DC4CC9" w:rsidRDefault="00EE188E" w:rsidP="003A47BD">
            <w:pPr>
              <w:pStyle w:val="Task2"/>
            </w:pPr>
            <w:bookmarkStart w:id="4939" w:name="_Toc102128426"/>
            <w:bookmarkStart w:id="4940" w:name="_Toc147824618"/>
            <w:bookmarkStart w:id="4941" w:name="_Toc147824997"/>
            <w:r w:rsidRPr="00DC4CC9">
              <w:t>User Information about service components – Audio and Subtitling</w:t>
            </w:r>
            <w:bookmarkEnd w:id="4939"/>
            <w:bookmarkEnd w:id="4940"/>
            <w:bookmarkEnd w:id="4941"/>
          </w:p>
        </w:tc>
      </w:tr>
      <w:tr w:rsidR="00EE188E" w:rsidRPr="00DC4CC9" w14:paraId="0989EA86" w14:textId="77777777" w:rsidTr="004B49F9">
        <w:trPr>
          <w:cantSplit/>
        </w:trPr>
        <w:tc>
          <w:tcPr>
            <w:tcW w:w="1418" w:type="dxa"/>
            <w:tcBorders>
              <w:left w:val="single" w:sz="8" w:space="0" w:color="000000"/>
              <w:bottom w:val="single" w:sz="8" w:space="0" w:color="000000"/>
            </w:tcBorders>
            <w:shd w:val="clear" w:color="auto" w:fill="BFBFBF"/>
          </w:tcPr>
          <w:p w14:paraId="5F31F617" w14:textId="77777777" w:rsidR="00EE188E" w:rsidRPr="00DC4CC9" w:rsidRDefault="00EE188E" w:rsidP="004B49F9">
            <w:pPr>
              <w:pStyle w:val="Tasktableheading"/>
            </w:pPr>
            <w:r w:rsidRPr="00DC4CC9">
              <w:t>Section</w:t>
            </w:r>
          </w:p>
        </w:tc>
        <w:tc>
          <w:tcPr>
            <w:tcW w:w="7222" w:type="dxa"/>
            <w:tcBorders>
              <w:left w:val="single" w:sz="8" w:space="0" w:color="000000"/>
              <w:bottom w:val="single" w:sz="8" w:space="0" w:color="000000"/>
              <w:right w:val="single" w:sz="8" w:space="0" w:color="000000"/>
            </w:tcBorders>
          </w:tcPr>
          <w:p w14:paraId="1ABAC0FA" w14:textId="77777777" w:rsidR="00EE188E" w:rsidRPr="00DC4CC9" w:rsidRDefault="00EE188E" w:rsidP="004B49F9">
            <w:pPr>
              <w:pStyle w:val="NordigChapter"/>
            </w:pPr>
            <w:r w:rsidRPr="00DC4CC9">
              <w:t>NorDig Unified 13.5.1 and 13.5.2</w:t>
            </w:r>
          </w:p>
        </w:tc>
      </w:tr>
      <w:tr w:rsidR="00EE188E" w:rsidRPr="00DC4CC9" w14:paraId="6368A9DF" w14:textId="77777777" w:rsidTr="004B49F9">
        <w:trPr>
          <w:cantSplit/>
        </w:trPr>
        <w:tc>
          <w:tcPr>
            <w:tcW w:w="1418" w:type="dxa"/>
            <w:tcBorders>
              <w:left w:val="single" w:sz="8" w:space="0" w:color="000000"/>
              <w:bottom w:val="single" w:sz="8" w:space="0" w:color="000000"/>
            </w:tcBorders>
            <w:shd w:val="clear" w:color="auto" w:fill="BFBFBF"/>
          </w:tcPr>
          <w:p w14:paraId="0AF6D6E6" w14:textId="77777777" w:rsidR="00EE188E" w:rsidRPr="00DC4CC9" w:rsidRDefault="00EE188E" w:rsidP="004B49F9">
            <w:pPr>
              <w:pStyle w:val="Tasktableheading"/>
            </w:pPr>
            <w:r w:rsidRPr="00DC4CC9">
              <w:t>Requirement</w:t>
            </w:r>
          </w:p>
        </w:tc>
        <w:tc>
          <w:tcPr>
            <w:tcW w:w="7222" w:type="dxa"/>
            <w:tcBorders>
              <w:left w:val="single" w:sz="8" w:space="0" w:color="000000"/>
              <w:bottom w:val="single" w:sz="8" w:space="0" w:color="000000"/>
              <w:right w:val="single" w:sz="8" w:space="0" w:color="000000"/>
            </w:tcBorders>
          </w:tcPr>
          <w:p w14:paraId="3A9EDC38" w14:textId="77777777" w:rsidR="00EE188E" w:rsidRPr="00DC4CC9" w:rsidRDefault="00EE188E" w:rsidP="004B49F9">
            <w:pPr>
              <w:rPr>
                <w:bCs/>
                <w:iCs/>
                <w:lang w:val="en-GB"/>
              </w:rPr>
            </w:pPr>
            <w:r w:rsidRPr="00DC4CC9">
              <w:rPr>
                <w:bCs/>
                <w:iCs/>
                <w:lang w:val="en-GB"/>
              </w:rPr>
              <w:t>For services with multiple audio streams (PIDs), or in case of multiple NGA Preselections (1), the NorDig IRD shall be able to display information about available incoming audio streams / NGA Preselections (1), for the user to temporarily select one audio stream / NGA Preselection (1),</w:t>
            </w:r>
          </w:p>
          <w:p w14:paraId="7B731FB1" w14:textId="77777777" w:rsidR="00EE188E" w:rsidRPr="00DC4CC9" w:rsidRDefault="00EE188E" w:rsidP="004B49F9">
            <w:pPr>
              <w:rPr>
                <w:bCs/>
                <w:iCs/>
                <w:lang w:val="en-GB"/>
              </w:rPr>
            </w:pPr>
          </w:p>
          <w:p w14:paraId="0A93B0DB" w14:textId="77777777" w:rsidR="00EE188E" w:rsidRPr="00DC4CC9" w:rsidRDefault="00EE188E" w:rsidP="004B49F9">
            <w:pPr>
              <w:rPr>
                <w:bCs/>
                <w:iCs/>
                <w:lang w:val="en-GB"/>
              </w:rPr>
            </w:pPr>
            <w:r w:rsidRPr="00DC4CC9">
              <w:rPr>
                <w:bCs/>
                <w:iCs/>
                <w:lang w:val="en-GB"/>
              </w:rPr>
              <w:t xml:space="preserve">The NorDig IRD shall be able to display information about different incoming subtitling pages within the selected subtitle stream/PID, for the user to be able to temporary select subtitling page or disable displaying subtitling. </w:t>
            </w:r>
          </w:p>
          <w:p w14:paraId="5EF4763B" w14:textId="77777777" w:rsidR="00EE188E" w:rsidRPr="00DC4CC9" w:rsidRDefault="00EE188E" w:rsidP="004B49F9">
            <w:pPr>
              <w:ind w:left="1"/>
              <w:rPr>
                <w:bCs/>
                <w:iCs/>
                <w:lang w:val="en-GB"/>
              </w:rPr>
            </w:pPr>
          </w:p>
        </w:tc>
      </w:tr>
      <w:tr w:rsidR="00EE188E" w:rsidRPr="00DC4CC9" w14:paraId="68ABEFF2" w14:textId="77777777" w:rsidTr="004B49F9">
        <w:tc>
          <w:tcPr>
            <w:tcW w:w="1418" w:type="dxa"/>
            <w:tcBorders>
              <w:left w:val="single" w:sz="8" w:space="0" w:color="000000"/>
              <w:bottom w:val="single" w:sz="8" w:space="0" w:color="000000"/>
            </w:tcBorders>
            <w:shd w:val="clear" w:color="auto" w:fill="BFBFBF"/>
          </w:tcPr>
          <w:p w14:paraId="4149B431" w14:textId="663302E0" w:rsidR="00EE188E" w:rsidRPr="00DC4CC9" w:rsidRDefault="00EE188E" w:rsidP="004B49F9">
            <w:pPr>
              <w:pStyle w:val="Tasktableheading"/>
            </w:pPr>
            <w:r w:rsidRPr="00DC4CC9">
              <w:t xml:space="preserve">IRD </w:t>
            </w:r>
            <w:r w:rsidRPr="00DC4CC9">
              <w:rPr>
                <w:strike/>
              </w:rPr>
              <w:t>Profile(s)</w:t>
            </w:r>
            <w:r w:rsidR="00AE3D93" w:rsidRPr="00DC4CC9">
              <w:t xml:space="preserve"> variants and capability</w:t>
            </w:r>
          </w:p>
        </w:tc>
        <w:tc>
          <w:tcPr>
            <w:tcW w:w="7222" w:type="dxa"/>
            <w:tcBorders>
              <w:left w:val="single" w:sz="8" w:space="0" w:color="000000"/>
              <w:bottom w:val="single" w:sz="8" w:space="0" w:color="000000"/>
              <w:right w:val="single" w:sz="8" w:space="0" w:color="000000"/>
            </w:tcBorders>
          </w:tcPr>
          <w:p w14:paraId="43929005" w14:textId="46A3D467" w:rsidR="00EE188E" w:rsidRPr="00DC4CC9" w:rsidRDefault="00AE3D93" w:rsidP="004B49F9">
            <w:pPr>
              <w:pStyle w:val="NordigProfile"/>
              <w:rPr>
                <w:strike/>
              </w:rPr>
            </w:pPr>
            <w:r w:rsidRPr="00DC4CC9">
              <w:t>all IRDs</w:t>
            </w:r>
          </w:p>
        </w:tc>
      </w:tr>
      <w:tr w:rsidR="00EE188E" w:rsidRPr="00741F99" w14:paraId="6131DE19" w14:textId="77777777" w:rsidTr="004B49F9">
        <w:trPr>
          <w:cantSplit/>
        </w:trPr>
        <w:tc>
          <w:tcPr>
            <w:tcW w:w="1418" w:type="dxa"/>
            <w:tcBorders>
              <w:left w:val="single" w:sz="8" w:space="0" w:color="000000"/>
              <w:bottom w:val="single" w:sz="8" w:space="0" w:color="000000"/>
            </w:tcBorders>
            <w:shd w:val="clear" w:color="auto" w:fill="BFBFBF"/>
          </w:tcPr>
          <w:p w14:paraId="272118D7" w14:textId="77777777" w:rsidR="00EE188E" w:rsidRPr="00DC4CC9" w:rsidRDefault="00EE188E" w:rsidP="004B49F9">
            <w:pPr>
              <w:pStyle w:val="Tasktableheading"/>
            </w:pPr>
            <w:r w:rsidRPr="00DC4CC9">
              <w:t>Test procedure</w:t>
            </w:r>
          </w:p>
        </w:tc>
        <w:tc>
          <w:tcPr>
            <w:tcW w:w="7222" w:type="dxa"/>
            <w:tcBorders>
              <w:left w:val="single" w:sz="8" w:space="0" w:color="000000"/>
              <w:bottom w:val="single" w:sz="8" w:space="0" w:color="000000"/>
              <w:right w:val="single" w:sz="8" w:space="0" w:color="000000"/>
            </w:tcBorders>
          </w:tcPr>
          <w:p w14:paraId="3BC2C899" w14:textId="77777777" w:rsidR="00EE188E" w:rsidRPr="00DC4CC9" w:rsidRDefault="00EE188E" w:rsidP="004B49F9">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Purpose of test:</w:t>
            </w:r>
          </w:p>
          <w:p w14:paraId="3A965CEA" w14:textId="77777777" w:rsidR="00EE188E" w:rsidRPr="00DC4CC9" w:rsidRDefault="00EE188E" w:rsidP="004B49F9">
            <w:pPr>
              <w:rPr>
                <w:lang w:val="en-US"/>
              </w:rPr>
            </w:pPr>
            <w:r w:rsidRPr="00DC4CC9">
              <w:rPr>
                <w:lang w:val="en-US"/>
              </w:rPr>
              <w:t>To verify that IRD support selecting between available audio alternatives</w:t>
            </w:r>
          </w:p>
          <w:p w14:paraId="357753DA" w14:textId="77777777" w:rsidR="00EE188E" w:rsidRPr="00DC4CC9" w:rsidRDefault="00EE188E" w:rsidP="004B49F9">
            <w:pPr>
              <w:rPr>
                <w:lang w:val="en-US"/>
              </w:rPr>
            </w:pPr>
          </w:p>
          <w:p w14:paraId="3DD899AD" w14:textId="77777777" w:rsidR="00EE188E" w:rsidRPr="00DC4CC9" w:rsidRDefault="00EE188E" w:rsidP="004B49F9">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Test procedure:</w:t>
            </w:r>
          </w:p>
          <w:p w14:paraId="398C66A0" w14:textId="16185C65" w:rsidR="00EE188E" w:rsidRPr="00741F99" w:rsidRDefault="00EE188E" w:rsidP="004B49F9">
            <w:pPr>
              <w:pStyle w:val="font6"/>
              <w:overflowPunct/>
              <w:autoSpaceDE/>
              <w:spacing w:before="0" w:after="0"/>
              <w:textAlignment w:val="auto"/>
              <w:rPr>
                <w:rFonts w:ascii="Times New Roman" w:hAnsi="Times New Roman"/>
                <w:b w:val="0"/>
                <w:bCs/>
                <w:lang w:val="en-US"/>
              </w:rPr>
            </w:pPr>
            <w:r w:rsidRPr="00DC4CC9">
              <w:rPr>
                <w:rFonts w:ascii="Times New Roman" w:hAnsi="Times New Roman"/>
                <w:b w:val="0"/>
                <w:bCs/>
                <w:lang w:val="en-US"/>
              </w:rPr>
              <w:t>The actual test is carried out as part of Task 7</w:t>
            </w:r>
            <w:r w:rsidR="00591FD4" w:rsidRPr="00DC4CC9">
              <w:rPr>
                <w:rFonts w:ascii="Times New Roman" w:hAnsi="Times New Roman"/>
                <w:b w:val="0"/>
                <w:bCs/>
                <w:lang w:val="en-US"/>
              </w:rPr>
              <w:t>.</w:t>
            </w:r>
          </w:p>
          <w:p w14:paraId="5A49EDBA" w14:textId="77777777" w:rsidR="00EE188E" w:rsidRPr="00741F99" w:rsidRDefault="00EE188E" w:rsidP="004B49F9">
            <w:pPr>
              <w:rPr>
                <w:lang w:val="en-US"/>
              </w:rPr>
            </w:pPr>
          </w:p>
        </w:tc>
      </w:tr>
    </w:tbl>
    <w:p w14:paraId="11BF520D" w14:textId="77777777" w:rsidR="00AB1EA6" w:rsidRPr="00741F99" w:rsidRDefault="00AB1EA6" w:rsidP="00A15282">
      <w:pPr>
        <w:rPr>
          <w:lang w:val="en-US"/>
        </w:rPr>
      </w:pPr>
    </w:p>
    <w:p w14:paraId="73BB6854" w14:textId="77777777" w:rsidR="00B41BD8" w:rsidRPr="00741F99" w:rsidRDefault="00B41BD8" w:rsidP="00B41BD8"/>
    <w:p w14:paraId="1000DD7A" w14:textId="77777777" w:rsidR="00B41BD8" w:rsidRPr="00741F99" w:rsidRDefault="00B41BD8" w:rsidP="00BB5DA4">
      <w:pPr>
        <w:pStyle w:val="Overskrift3"/>
        <w:numPr>
          <w:ilvl w:val="2"/>
          <w:numId w:val="28"/>
        </w:numPr>
        <w:rPr>
          <w:lang w:val="en-US"/>
        </w:rPr>
      </w:pPr>
      <w:bookmarkStart w:id="4942" w:name="_Toc441762243"/>
      <w:bookmarkStart w:id="4943" w:name="_Toc492989858"/>
      <w:bookmarkStart w:id="4944" w:name="_Toc102128427"/>
      <w:bookmarkStart w:id="4945" w:name="_Toc147824619"/>
      <w:r w:rsidRPr="00741F99">
        <w:rPr>
          <w:lang w:val="en-US"/>
        </w:rPr>
        <w:t>Static PSI/SI data</w:t>
      </w:r>
      <w:bookmarkEnd w:id="4942"/>
      <w:bookmarkEnd w:id="4943"/>
      <w:bookmarkEnd w:id="4944"/>
      <w:bookmarkEnd w:id="4945"/>
    </w:p>
    <w:p w14:paraId="0C3D3F41" w14:textId="77777777" w:rsidR="00B41BD8" w:rsidRPr="00741F99" w:rsidRDefault="00B41BD8"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B41BD8" w:rsidRPr="00DC4CC9" w14:paraId="4133C494" w14:textId="77777777" w:rsidTr="00673C97">
        <w:trPr>
          <w:gridAfter w:val="1"/>
          <w:wAfter w:w="30" w:type="dxa"/>
        </w:trPr>
        <w:tc>
          <w:tcPr>
            <w:tcW w:w="1418" w:type="dxa"/>
            <w:shd w:val="pct25" w:color="000000" w:fill="FFFFFF"/>
          </w:tcPr>
          <w:p w14:paraId="24B0615A" w14:textId="77777777" w:rsidR="00B41BD8" w:rsidRPr="00DC4CC9" w:rsidRDefault="00B41BD8" w:rsidP="00673C97">
            <w:pPr>
              <w:pStyle w:val="Tasktableheading"/>
            </w:pPr>
            <w:r w:rsidRPr="00DC4CC9">
              <w:t>Test Case</w:t>
            </w:r>
          </w:p>
        </w:tc>
        <w:tc>
          <w:tcPr>
            <w:tcW w:w="7229" w:type="dxa"/>
            <w:gridSpan w:val="3"/>
          </w:tcPr>
          <w:p w14:paraId="1D939124" w14:textId="77777777" w:rsidR="00B41BD8" w:rsidRPr="00DC4CC9" w:rsidRDefault="00B41BD8" w:rsidP="0008567E">
            <w:pPr>
              <w:pStyle w:val="Task2"/>
            </w:pPr>
            <w:bookmarkStart w:id="4946" w:name="_Toc441762244"/>
            <w:bookmarkStart w:id="4947" w:name="_Toc492989859"/>
            <w:bookmarkStart w:id="4948" w:name="_Toc102128428"/>
            <w:bookmarkStart w:id="4949" w:name="_Toc147824620"/>
            <w:bookmarkStart w:id="4950" w:name="_Toc147824998"/>
            <w:r w:rsidRPr="00DC4CC9">
              <w:t>Service list - General requirement</w:t>
            </w:r>
            <w:bookmarkEnd w:id="4946"/>
            <w:bookmarkEnd w:id="4947"/>
            <w:bookmarkEnd w:id="4948"/>
            <w:bookmarkEnd w:id="4949"/>
            <w:bookmarkEnd w:id="4950"/>
          </w:p>
        </w:tc>
      </w:tr>
      <w:tr w:rsidR="00B41BD8" w:rsidRPr="00DC4CC9" w14:paraId="5FB0F4BC" w14:textId="77777777" w:rsidTr="00673C97">
        <w:trPr>
          <w:gridAfter w:val="1"/>
          <w:wAfter w:w="30" w:type="dxa"/>
        </w:trPr>
        <w:tc>
          <w:tcPr>
            <w:tcW w:w="1418" w:type="dxa"/>
            <w:shd w:val="pct25" w:color="000000" w:fill="FFFFFF"/>
          </w:tcPr>
          <w:p w14:paraId="7A094BF0" w14:textId="77777777" w:rsidR="00B41BD8" w:rsidRPr="00DC4CC9" w:rsidRDefault="00B41BD8" w:rsidP="00673C97">
            <w:pPr>
              <w:pStyle w:val="Tasktableheading"/>
            </w:pPr>
            <w:r w:rsidRPr="00DC4CC9">
              <w:t>Section</w:t>
            </w:r>
          </w:p>
        </w:tc>
        <w:tc>
          <w:tcPr>
            <w:tcW w:w="7229" w:type="dxa"/>
            <w:gridSpan w:val="3"/>
          </w:tcPr>
          <w:p w14:paraId="51B31EC9" w14:textId="77777777" w:rsidR="00B41BD8" w:rsidRPr="00DC4CC9" w:rsidRDefault="00B41BD8" w:rsidP="00673C97">
            <w:pPr>
              <w:pStyle w:val="NordigChapter"/>
            </w:pPr>
            <w:r w:rsidRPr="00DC4CC9">
              <w:t>NorDig Unified 13.2.1</w:t>
            </w:r>
          </w:p>
        </w:tc>
      </w:tr>
      <w:tr w:rsidR="00B41BD8" w:rsidRPr="00DC4CC9" w14:paraId="251CF11B" w14:textId="77777777" w:rsidTr="00673C97">
        <w:trPr>
          <w:gridAfter w:val="1"/>
          <w:wAfter w:w="30" w:type="dxa"/>
        </w:trPr>
        <w:tc>
          <w:tcPr>
            <w:tcW w:w="1418" w:type="dxa"/>
            <w:shd w:val="pct25" w:color="000000" w:fill="FFFFFF"/>
          </w:tcPr>
          <w:p w14:paraId="22A9C9D5" w14:textId="77777777" w:rsidR="00B41BD8" w:rsidRPr="00DC4CC9" w:rsidRDefault="00B41BD8" w:rsidP="00673C97">
            <w:pPr>
              <w:pStyle w:val="Tasktableheading"/>
            </w:pPr>
            <w:r w:rsidRPr="00DC4CC9">
              <w:t>Requirement</w:t>
            </w:r>
          </w:p>
        </w:tc>
        <w:tc>
          <w:tcPr>
            <w:tcW w:w="7229" w:type="dxa"/>
            <w:gridSpan w:val="3"/>
          </w:tcPr>
          <w:p w14:paraId="0831BF98" w14:textId="77777777" w:rsidR="00591FD4" w:rsidRPr="00DC4CC9" w:rsidRDefault="00591FD4" w:rsidP="00591FD4">
            <w:pPr>
              <w:rPr>
                <w:lang w:val="en-US"/>
              </w:rPr>
            </w:pPr>
            <w:r w:rsidRPr="00DC4CC9">
              <w:rPr>
                <w:lang w:val="en-US"/>
              </w:rPr>
              <w:t>13.2</w:t>
            </w:r>
            <w:r w:rsidRPr="00DC4CC9">
              <w:rPr>
                <w:lang w:val="en-US"/>
              </w:rPr>
              <w:tab/>
              <w:t xml:space="preserve"> Service List</w:t>
            </w:r>
          </w:p>
          <w:p w14:paraId="778FDC7E" w14:textId="77777777" w:rsidR="00591FD4" w:rsidRPr="00DC4CC9" w:rsidRDefault="00591FD4" w:rsidP="00591FD4">
            <w:pPr>
              <w:rPr>
                <w:lang w:val="en-US"/>
              </w:rPr>
            </w:pPr>
            <w:r w:rsidRPr="00DC4CC9">
              <w:rPr>
                <w:lang w:val="en-US"/>
              </w:rPr>
              <w:t>13.2.1</w:t>
            </w:r>
            <w:r w:rsidRPr="00DC4CC9">
              <w:rPr>
                <w:lang w:val="en-US"/>
              </w:rPr>
              <w:tab/>
              <w:t xml:space="preserve"> Service List Requirements</w:t>
            </w:r>
          </w:p>
          <w:p w14:paraId="650AC967" w14:textId="77777777" w:rsidR="00591FD4" w:rsidRPr="00DC4CC9" w:rsidRDefault="00591FD4" w:rsidP="00591FD4">
            <w:pPr>
              <w:rPr>
                <w:lang w:val="en-US"/>
              </w:rPr>
            </w:pPr>
            <w:r w:rsidRPr="00DC4CC9">
              <w:rPr>
                <w:lang w:val="en-US"/>
              </w:rPr>
              <w:t>13.2.1.1  Service List Requirements for IRDs, except for IP-based front-end</w:t>
            </w:r>
          </w:p>
          <w:p w14:paraId="57C60AF9" w14:textId="77777777" w:rsidR="00DC4CC9" w:rsidRPr="00DC4CC9" w:rsidRDefault="00591FD4" w:rsidP="00591FD4">
            <w:r w:rsidRPr="00DC4CC9">
              <w:t>The NorDig IRD shall maintain a service list based on SI-information. The NorDig IRD identifies a service uniquely through the combination of original_network_id, transport_stream_id and service_id. (The broadcaster however shall make services uniquely identified in the broadcast through the combination of only original_network_id and service_id).</w:t>
            </w:r>
          </w:p>
          <w:p w14:paraId="69DD6987" w14:textId="1F17312B" w:rsidR="00591FD4" w:rsidRPr="00DC4CC9" w:rsidRDefault="00591FD4" w:rsidP="00591FD4">
            <w:r w:rsidRPr="00DC4CC9">
              <w:t xml:space="preserve"> </w:t>
            </w:r>
          </w:p>
          <w:p w14:paraId="6E265C92" w14:textId="1E208D16" w:rsidR="00591FD4" w:rsidRPr="00DC4CC9" w:rsidRDefault="00591FD4" w:rsidP="00591FD4">
            <w:r w:rsidRPr="00DC4CC9">
              <w:t xml:space="preserve">The service list shall include the services and should also include the corresponding network names. The service list can be completely updated by the user by initiating the </w:t>
            </w:r>
            <w:r w:rsidRPr="00DC4CC9">
              <w:lastRenderedPageBreak/>
              <w:t>tuning/scanning procedure(s) for the connected tuners (see</w:t>
            </w:r>
            <w:r w:rsidR="0073707E">
              <w:t xml:space="preserve"> IRD specification).</w:t>
            </w:r>
            <w:r w:rsidRPr="00DC4CC9">
              <w:t xml:space="preserve"> The corresponding part of the service list shall be updated within 1 second after reception of an updated SI table; updates should be made each time the NorDig IRD is switched from active to standby and shall be made each time the NorDig IRD is switched from standby to active.</w:t>
            </w:r>
          </w:p>
          <w:p w14:paraId="4AE76078" w14:textId="77777777" w:rsidR="00DC4CC9" w:rsidRPr="00DC4CC9" w:rsidRDefault="00DC4CC9" w:rsidP="00591FD4"/>
          <w:p w14:paraId="50BA48E5" w14:textId="49C412CC" w:rsidR="00591FD4" w:rsidRPr="00DC4CC9" w:rsidRDefault="00591FD4" w:rsidP="00591FD4">
            <w:r w:rsidRPr="00DC4CC9">
              <w:t xml:space="preserve">The IRD shall build up different sections inside one service list or build up several service lists, one for each different service category as the default IRD service list(s). Minimum three different sections/lists shall be supported for three different categories of service_types and they are ‘TV’, ‘Radio’ and ‘Data’/’other’ services, (see </w:t>
            </w:r>
            <w:r w:rsidR="0073707E">
              <w:t>IRD specification</w:t>
            </w:r>
            <w:r w:rsidR="0073707E" w:rsidRPr="00DC4CC9">
              <w:t xml:space="preserve"> </w:t>
            </w:r>
            <w:r w:rsidRPr="00DC4CC9">
              <w:t>for service categories).</w:t>
            </w:r>
          </w:p>
          <w:p w14:paraId="4A8D5417" w14:textId="77777777" w:rsidR="00DC4CC9" w:rsidRPr="00DC4CC9" w:rsidRDefault="00DC4CC9" w:rsidP="00591FD4"/>
          <w:p w14:paraId="158B5CC6" w14:textId="53044187" w:rsidR="00591FD4" w:rsidRPr="00DC4CC9" w:rsidRDefault="00591FD4" w:rsidP="00591FD4">
            <w:r w:rsidRPr="00DC4CC9">
              <w:t>Whenever two or more services within same category are allocated to the same logical_channel_number, the NorDig HD IRD shall first prioritise the advanced codec services as stated in</w:t>
            </w:r>
            <w:r w:rsidR="0073707E">
              <w:t xml:space="preserve"> </w:t>
            </w:r>
            <w:r w:rsidRPr="00DC4CC9">
              <w:t xml:space="preserve">above (see </w:t>
            </w:r>
            <w:r w:rsidR="003F73B4">
              <w:t>IRD specification</w:t>
            </w:r>
            <w:r w:rsidR="003F73B4" w:rsidRPr="00DC4CC9">
              <w:t xml:space="preserve"> </w:t>
            </w:r>
            <w:r w:rsidRPr="00DC4CC9">
              <w:t>for priority between different services within same service category).</w:t>
            </w:r>
          </w:p>
          <w:p w14:paraId="1E72DAC5" w14:textId="2ADFD943" w:rsidR="00591FD4" w:rsidRPr="00DC4CC9" w:rsidRDefault="00591FD4" w:rsidP="00591FD4">
            <w:r w:rsidRPr="00DC4CC9">
              <w:t>The service list shall be displayed to the user. The user shall be able to select a service from the displayed service list. The selected service shall appear immediately (see section 11.4).</w:t>
            </w:r>
          </w:p>
          <w:p w14:paraId="689EB02F" w14:textId="77777777" w:rsidR="00DC4CC9" w:rsidRPr="00DC4CC9" w:rsidRDefault="00DC4CC9" w:rsidP="00591FD4"/>
          <w:p w14:paraId="373F6BF1" w14:textId="2AD9FAE7" w:rsidR="00591FD4" w:rsidRPr="00DC4CC9" w:rsidRDefault="00591FD4" w:rsidP="00591FD4">
            <w:r w:rsidRPr="00DC4CC9">
              <w:t>The IRD should provide functionality for the viewer to build up additional personal service lists with the viewer’s own preferred services (like mixed service_type) and own preferred order or manually re-order the default service list(s). If any network operator makes changes in his part of the service list, the NorDig should place new entries at the end of the corresponding part of the user service list.</w:t>
            </w:r>
          </w:p>
          <w:p w14:paraId="077B451D" w14:textId="77777777" w:rsidR="00DC4CC9" w:rsidRPr="00DC4CC9" w:rsidRDefault="00DC4CC9" w:rsidP="00591FD4"/>
          <w:p w14:paraId="171CD51E" w14:textId="1715EB91" w:rsidR="00591FD4" w:rsidRPr="00DC4CC9" w:rsidRDefault="00591FD4" w:rsidP="00591FD4">
            <w:r w:rsidRPr="00DC4CC9">
              <w:t xml:space="preserve">The information in the descriptors specified in </w:t>
            </w:r>
            <w:r w:rsidR="003F73B4">
              <w:t>IRD specification</w:t>
            </w:r>
            <w:r w:rsidR="003F73B4" w:rsidRPr="00DC4CC9">
              <w:t xml:space="preserve"> </w:t>
            </w:r>
            <w:r w:rsidRPr="00DC4CC9">
              <w:t>shall be displayed. The original network operator name may be omitted in case only one network is available.</w:t>
            </w:r>
          </w:p>
          <w:p w14:paraId="66B0BBAE" w14:textId="3CF22C37" w:rsidR="00591FD4" w:rsidRPr="00DC4CC9" w:rsidRDefault="00591FD4" w:rsidP="00673C97">
            <w:pPr>
              <w:rPr>
                <w:strike/>
              </w:rPr>
            </w:pPr>
          </w:p>
        </w:tc>
      </w:tr>
      <w:tr w:rsidR="00B41BD8" w:rsidRPr="00DC4CC9" w14:paraId="3522B8D5"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25A6C0D" w14:textId="3BAD510A" w:rsidR="00B41BD8" w:rsidRPr="00DC4CC9" w:rsidRDefault="00B41BD8" w:rsidP="00DC4CC9">
            <w:pPr>
              <w:pStyle w:val="Tasktableheading"/>
              <w:rPr>
                <w:color w:val="000000" w:themeColor="text1"/>
                <w:lang w:val="en-GB"/>
              </w:rPr>
            </w:pPr>
            <w:r w:rsidRPr="00DC4CC9">
              <w:lastRenderedPageBreak/>
              <w:t xml:space="preserve">IRD </w:t>
            </w:r>
            <w:r w:rsidR="00FA73F5" w:rsidRPr="00DC4CC9">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41F0275B" w14:textId="0E0A8A3B" w:rsidR="00B41BD8" w:rsidRPr="00DC4CC9" w:rsidRDefault="00FA73F5" w:rsidP="00673C97">
            <w:pPr>
              <w:pStyle w:val="NordigProfile"/>
            </w:pPr>
            <w:r w:rsidRPr="00DC4CC9">
              <w:t>all IRDs</w:t>
            </w:r>
          </w:p>
        </w:tc>
      </w:tr>
      <w:tr w:rsidR="00B41BD8" w:rsidRPr="00DC4CC9" w14:paraId="7A88261D" w14:textId="77777777" w:rsidTr="00673C97">
        <w:trPr>
          <w:gridAfter w:val="1"/>
          <w:wAfter w:w="30" w:type="dxa"/>
        </w:trPr>
        <w:tc>
          <w:tcPr>
            <w:tcW w:w="1418" w:type="dxa"/>
            <w:shd w:val="pct25" w:color="000000" w:fill="FFFFFF"/>
          </w:tcPr>
          <w:p w14:paraId="10199701" w14:textId="77777777" w:rsidR="00B41BD8" w:rsidRPr="00DC4CC9" w:rsidRDefault="00B41BD8" w:rsidP="00673C97">
            <w:pPr>
              <w:pStyle w:val="Tasktableheading"/>
            </w:pPr>
            <w:r w:rsidRPr="00DC4CC9">
              <w:t>Test procedure</w:t>
            </w:r>
          </w:p>
        </w:tc>
        <w:tc>
          <w:tcPr>
            <w:tcW w:w="7229" w:type="dxa"/>
            <w:gridSpan w:val="3"/>
          </w:tcPr>
          <w:p w14:paraId="40C2A9C0" w14:textId="77777777" w:rsidR="00B41BD8" w:rsidRPr="00DC4CC9" w:rsidRDefault="00B41BD8" w:rsidP="00673C97">
            <w:pPr>
              <w:rPr>
                <w:b/>
                <w:lang w:val="en-US"/>
              </w:rPr>
            </w:pPr>
            <w:r w:rsidRPr="00DC4CC9">
              <w:rPr>
                <w:b/>
                <w:lang w:val="en-US"/>
              </w:rPr>
              <w:t>Purpose of test:</w:t>
            </w:r>
          </w:p>
          <w:p w14:paraId="3DAD6E53" w14:textId="07737E2A" w:rsidR="00591FD4" w:rsidRPr="00DC4CC9" w:rsidRDefault="00B41BD8" w:rsidP="00591FD4">
            <w:pPr>
              <w:rPr>
                <w:lang w:val="en-US"/>
              </w:rPr>
            </w:pPr>
            <w:r w:rsidRPr="00DC4CC9">
              <w:rPr>
                <w:lang w:val="en-US"/>
              </w:rPr>
              <w:t>To verify that the service list containsservices and they are accessible</w:t>
            </w:r>
            <w:r w:rsidR="00591FD4" w:rsidRPr="00DC4CC9">
              <w:rPr>
                <w:lang w:val="en-US"/>
              </w:rPr>
              <w:t xml:space="preserve"> (Dynamic parts of service list is tested in later Test Task in Task 14).</w:t>
            </w:r>
          </w:p>
          <w:p w14:paraId="06F700EC" w14:textId="06F34512" w:rsidR="00B41BD8" w:rsidRPr="00DC4CC9" w:rsidRDefault="00B41BD8" w:rsidP="00673C97">
            <w:pPr>
              <w:rPr>
                <w:lang w:val="en-US"/>
              </w:rPr>
            </w:pPr>
            <w:r w:rsidRPr="00DC4CC9">
              <w:rPr>
                <w:lang w:val="en-US"/>
              </w:rPr>
              <w:t>.</w:t>
            </w:r>
          </w:p>
          <w:p w14:paraId="4CEB0CDD" w14:textId="77777777" w:rsidR="00B41BD8" w:rsidRPr="00DC4CC9" w:rsidRDefault="00B41BD8" w:rsidP="00673C97">
            <w:pPr>
              <w:rPr>
                <w:lang w:val="en-US"/>
              </w:rPr>
            </w:pPr>
          </w:p>
          <w:p w14:paraId="70595DCA" w14:textId="77777777" w:rsidR="00B41BD8" w:rsidRPr="00DC4CC9" w:rsidRDefault="00B41BD8" w:rsidP="00673C97">
            <w:pPr>
              <w:rPr>
                <w:b/>
                <w:lang w:val="en-US"/>
              </w:rPr>
            </w:pPr>
            <w:r w:rsidRPr="00DC4CC9">
              <w:rPr>
                <w:b/>
                <w:lang w:val="en-US"/>
              </w:rPr>
              <w:t>Equipment:</w:t>
            </w:r>
          </w:p>
          <w:p w14:paraId="2F6FF09D" w14:textId="77777777" w:rsidR="00B41BD8" w:rsidRPr="00DC4CC9" w:rsidRDefault="00B41BD8" w:rsidP="00673C97">
            <w:pPr>
              <w:rPr>
                <w:b/>
                <w:lang w:val="en-US"/>
              </w:rPr>
            </w:pPr>
            <w:r w:rsidRPr="00DC4CC9">
              <w:rPr>
                <w:b/>
                <w:noProof/>
                <w:lang w:val="en-GB" w:eastAsia="en-GB"/>
              </w:rPr>
              <w:drawing>
                <wp:inline distT="0" distB="0" distL="0" distR="0" wp14:anchorId="5621F047" wp14:editId="6F0BB798">
                  <wp:extent cx="4495800" cy="533400"/>
                  <wp:effectExtent l="19050" t="0" r="0" b="0"/>
                  <wp:docPr id="493" name="Bild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4"/>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46E95F7" w14:textId="77777777" w:rsidR="00B41BD8" w:rsidRPr="00DC4CC9" w:rsidRDefault="00B41BD8" w:rsidP="00673C97">
            <w:pPr>
              <w:rPr>
                <w:lang w:val="en-US"/>
              </w:rPr>
            </w:pPr>
          </w:p>
          <w:p w14:paraId="517C2A41" w14:textId="77777777" w:rsidR="00B41BD8" w:rsidRPr="00DC4CC9" w:rsidRDefault="00B41BD8" w:rsidP="00673C97">
            <w:pPr>
              <w:rPr>
                <w:lang w:val="en-US"/>
              </w:rPr>
            </w:pPr>
          </w:p>
          <w:p w14:paraId="236DCD77" w14:textId="77777777" w:rsidR="00B41BD8" w:rsidRPr="00DC4CC9" w:rsidRDefault="00B41BD8" w:rsidP="00673C97">
            <w:pPr>
              <w:rPr>
                <w:b/>
                <w:lang w:val="en-US"/>
              </w:rPr>
            </w:pPr>
            <w:r w:rsidRPr="00DC4CC9">
              <w:rPr>
                <w:b/>
                <w:lang w:val="en-US"/>
              </w:rPr>
              <w:t>Test procedure:</w:t>
            </w:r>
          </w:p>
          <w:p w14:paraId="46701D81" w14:textId="77777777" w:rsidR="00B41BD8" w:rsidRPr="00DC4CC9" w:rsidRDefault="00B41BD8" w:rsidP="00673C97">
            <w:pPr>
              <w:rPr>
                <w:lang w:val="en-US"/>
              </w:rPr>
            </w:pPr>
          </w:p>
          <w:p w14:paraId="5628BE72" w14:textId="77777777" w:rsidR="00B41BD8" w:rsidRPr="00DC4CC9" w:rsidRDefault="00B41BD8" w:rsidP="00673C97">
            <w:pPr>
              <w:rPr>
                <w:lang w:val="en-US"/>
              </w:rPr>
            </w:pPr>
            <w:r w:rsidRPr="00DC4CC9">
              <w:rPr>
                <w:lang w:val="en-US"/>
              </w:rPr>
              <w:t>Start the Navigator and go through and select all services in the list in a random pattern.</w:t>
            </w:r>
          </w:p>
          <w:p w14:paraId="741EFA6C" w14:textId="77777777" w:rsidR="00B41BD8" w:rsidRPr="00DC4CC9" w:rsidRDefault="00B41BD8" w:rsidP="00673C97">
            <w:pPr>
              <w:rPr>
                <w:lang w:val="en-US"/>
              </w:rPr>
            </w:pPr>
          </w:p>
          <w:p w14:paraId="6379E75C" w14:textId="77777777" w:rsidR="00B41BD8" w:rsidRPr="00DC4CC9" w:rsidRDefault="00B41BD8" w:rsidP="00673C97">
            <w:pPr>
              <w:rPr>
                <w:b/>
                <w:lang w:val="en-US"/>
              </w:rPr>
            </w:pPr>
            <w:r w:rsidRPr="00DC4CC9">
              <w:rPr>
                <w:b/>
                <w:lang w:val="en-US"/>
              </w:rPr>
              <w:t>Expected result:</w:t>
            </w:r>
          </w:p>
          <w:p w14:paraId="56ADA470" w14:textId="77777777" w:rsidR="00B41BD8" w:rsidRPr="00DC4CC9" w:rsidRDefault="00B41BD8" w:rsidP="00673C97">
            <w:pPr>
              <w:rPr>
                <w:bCs/>
                <w:lang w:val="en-US"/>
              </w:rPr>
            </w:pPr>
            <w:r w:rsidRPr="00DC4CC9">
              <w:rPr>
                <w:bCs/>
                <w:lang w:val="en-US"/>
              </w:rPr>
              <w:t>Verify that all services are accessible.</w:t>
            </w:r>
          </w:p>
          <w:p w14:paraId="5E8A4BBB" w14:textId="77777777" w:rsidR="00B41BD8" w:rsidRPr="00DC4CC9" w:rsidRDefault="00B41BD8" w:rsidP="00673C97">
            <w:pPr>
              <w:rPr>
                <w:lang w:val="en-GB"/>
              </w:rPr>
            </w:pPr>
          </w:p>
        </w:tc>
      </w:tr>
      <w:tr w:rsidR="00B41BD8" w:rsidRPr="00DC4CC9" w14:paraId="7B493956" w14:textId="77777777" w:rsidTr="00673C97">
        <w:trPr>
          <w:gridAfter w:val="1"/>
          <w:wAfter w:w="30" w:type="dxa"/>
        </w:trPr>
        <w:tc>
          <w:tcPr>
            <w:tcW w:w="1418" w:type="dxa"/>
            <w:shd w:val="pct25" w:color="000000" w:fill="FFFFFF"/>
          </w:tcPr>
          <w:p w14:paraId="542B16ED" w14:textId="77777777" w:rsidR="00B41BD8" w:rsidRPr="00DC4CC9" w:rsidRDefault="00B41BD8" w:rsidP="00673C97">
            <w:pPr>
              <w:pStyle w:val="Tasktableheading"/>
            </w:pPr>
            <w:r w:rsidRPr="00DC4CC9">
              <w:t>Test result(s)</w:t>
            </w:r>
          </w:p>
        </w:tc>
        <w:tc>
          <w:tcPr>
            <w:tcW w:w="7229" w:type="dxa"/>
            <w:gridSpan w:val="3"/>
          </w:tcPr>
          <w:p w14:paraId="141B6D9F" w14:textId="77777777" w:rsidR="00B41BD8" w:rsidRPr="00DC4CC9" w:rsidRDefault="00B41BD8" w:rsidP="00673C97">
            <w:pPr>
              <w:rPr>
                <w:lang w:val="en-US"/>
              </w:rPr>
            </w:pPr>
          </w:p>
        </w:tc>
      </w:tr>
      <w:tr w:rsidR="00B41BD8" w:rsidRPr="00DC4CC9" w14:paraId="1EF15897" w14:textId="77777777" w:rsidTr="00673C97">
        <w:trPr>
          <w:gridAfter w:val="1"/>
          <w:wAfter w:w="30" w:type="dxa"/>
        </w:trPr>
        <w:tc>
          <w:tcPr>
            <w:tcW w:w="1418" w:type="dxa"/>
            <w:shd w:val="pct25" w:color="000000" w:fill="FFFFFF"/>
          </w:tcPr>
          <w:p w14:paraId="43298A82" w14:textId="77777777" w:rsidR="00B41BD8" w:rsidRPr="00DC4CC9" w:rsidRDefault="00B41BD8" w:rsidP="00673C97">
            <w:pPr>
              <w:pStyle w:val="Tasktableheading"/>
            </w:pPr>
            <w:r w:rsidRPr="00DC4CC9">
              <w:t>Conformity</w:t>
            </w:r>
          </w:p>
        </w:tc>
        <w:tc>
          <w:tcPr>
            <w:tcW w:w="7229" w:type="dxa"/>
            <w:gridSpan w:val="3"/>
          </w:tcPr>
          <w:p w14:paraId="2BB37738"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7B04A994" w14:textId="77777777" w:rsidTr="00673C97">
        <w:trPr>
          <w:gridAfter w:val="1"/>
          <w:wAfter w:w="30" w:type="dxa"/>
        </w:trPr>
        <w:tc>
          <w:tcPr>
            <w:tcW w:w="1418" w:type="dxa"/>
            <w:shd w:val="pct25" w:color="000000" w:fill="FFFFFF"/>
          </w:tcPr>
          <w:p w14:paraId="2BE06A01" w14:textId="77777777" w:rsidR="00B41BD8" w:rsidRPr="00DC4CC9" w:rsidRDefault="00B41BD8" w:rsidP="00673C97">
            <w:pPr>
              <w:pStyle w:val="Tasktableheading"/>
            </w:pPr>
            <w:r w:rsidRPr="00DC4CC9">
              <w:t>Comments</w:t>
            </w:r>
          </w:p>
        </w:tc>
        <w:tc>
          <w:tcPr>
            <w:tcW w:w="7229" w:type="dxa"/>
            <w:gridSpan w:val="3"/>
          </w:tcPr>
          <w:p w14:paraId="5B4F7756"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NO</w:t>
            </w:r>
          </w:p>
          <w:p w14:paraId="12A20951" w14:textId="77777777" w:rsidR="00B41BD8" w:rsidRPr="00DC4CC9" w:rsidRDefault="00B41BD8" w:rsidP="00673C97">
            <w:pPr>
              <w:rPr>
                <w:lang w:val="en-US"/>
              </w:rPr>
            </w:pPr>
            <w:r w:rsidRPr="00DC4CC9">
              <w:rPr>
                <w:lang w:val="en-US"/>
              </w:rPr>
              <w:t xml:space="preserve">Describe more specific faults and/or other information </w:t>
            </w:r>
          </w:p>
          <w:p w14:paraId="6D4C318E" w14:textId="77777777" w:rsidR="00B41BD8" w:rsidRPr="00DC4CC9" w:rsidRDefault="00B41BD8" w:rsidP="00673C97">
            <w:pPr>
              <w:rPr>
                <w:lang w:val="en-US"/>
              </w:rPr>
            </w:pPr>
          </w:p>
          <w:p w14:paraId="1F15F938" w14:textId="77777777" w:rsidR="00B41BD8" w:rsidRPr="00DC4CC9" w:rsidRDefault="00B41BD8" w:rsidP="00673C97">
            <w:pPr>
              <w:rPr>
                <w:lang w:val="en-US"/>
              </w:rPr>
            </w:pPr>
          </w:p>
          <w:p w14:paraId="29068AB9" w14:textId="77777777" w:rsidR="00B41BD8" w:rsidRPr="00DC4CC9" w:rsidRDefault="00B41BD8" w:rsidP="00673C97">
            <w:pPr>
              <w:rPr>
                <w:lang w:val="en-US"/>
              </w:rPr>
            </w:pPr>
          </w:p>
        </w:tc>
      </w:tr>
      <w:tr w:rsidR="00B41BD8" w:rsidRPr="00741F99" w14:paraId="7C491E85" w14:textId="77777777" w:rsidTr="00673C97">
        <w:trPr>
          <w:gridAfter w:val="1"/>
          <w:wAfter w:w="30" w:type="dxa"/>
        </w:trPr>
        <w:tc>
          <w:tcPr>
            <w:tcW w:w="1418" w:type="dxa"/>
            <w:shd w:val="pct25" w:color="000000" w:fill="FFFFFF"/>
          </w:tcPr>
          <w:p w14:paraId="7CEA92D1" w14:textId="77777777" w:rsidR="00B41BD8" w:rsidRPr="00DC4CC9" w:rsidRDefault="00B41BD8" w:rsidP="00673C97">
            <w:pPr>
              <w:pStyle w:val="Tasktableheading"/>
            </w:pPr>
            <w:r w:rsidRPr="00DC4CC9">
              <w:t>Date</w:t>
            </w:r>
          </w:p>
        </w:tc>
        <w:tc>
          <w:tcPr>
            <w:tcW w:w="3685" w:type="dxa"/>
          </w:tcPr>
          <w:p w14:paraId="4E0F4619" w14:textId="77777777" w:rsidR="00B41BD8" w:rsidRPr="00DC4CC9" w:rsidRDefault="00B41BD8" w:rsidP="00673C97">
            <w:pPr>
              <w:pStyle w:val="Brdtekst"/>
            </w:pPr>
          </w:p>
        </w:tc>
        <w:tc>
          <w:tcPr>
            <w:tcW w:w="1087" w:type="dxa"/>
            <w:shd w:val="pct25" w:color="000000" w:fill="FFFFFF"/>
          </w:tcPr>
          <w:p w14:paraId="3B0115C2" w14:textId="77777777" w:rsidR="00B41BD8" w:rsidRPr="00741F99" w:rsidRDefault="00B41BD8" w:rsidP="00673C97">
            <w:pPr>
              <w:pStyle w:val="Tasktableheading"/>
            </w:pPr>
            <w:r w:rsidRPr="00DC4CC9">
              <w:t>Sign</w:t>
            </w:r>
          </w:p>
        </w:tc>
        <w:tc>
          <w:tcPr>
            <w:tcW w:w="2457" w:type="dxa"/>
          </w:tcPr>
          <w:p w14:paraId="33AC83CD" w14:textId="77777777" w:rsidR="00B41BD8" w:rsidRPr="00741F99" w:rsidRDefault="00B41BD8" w:rsidP="00673C97">
            <w:pPr>
              <w:rPr>
                <w:b/>
                <w:sz w:val="18"/>
                <w:lang w:val="en-US"/>
              </w:rPr>
            </w:pPr>
          </w:p>
        </w:tc>
      </w:tr>
    </w:tbl>
    <w:p w14:paraId="1C24C65C" w14:textId="77777777" w:rsidR="00B41BD8" w:rsidRPr="00741F99" w:rsidRDefault="00B41BD8" w:rsidP="00B41BD8">
      <w:pPr>
        <w:rPr>
          <w:lang w:val="en-US"/>
        </w:rPr>
      </w:pPr>
    </w:p>
    <w:p w14:paraId="49DA7C95" w14:textId="77777777" w:rsidR="00B41BD8" w:rsidRPr="00741F99" w:rsidRDefault="00B41BD8"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B41BD8" w:rsidRPr="00DC4CC9" w14:paraId="58E0F1F2" w14:textId="77777777" w:rsidTr="00673C97">
        <w:trPr>
          <w:gridAfter w:val="1"/>
          <w:wAfter w:w="30" w:type="dxa"/>
        </w:trPr>
        <w:tc>
          <w:tcPr>
            <w:tcW w:w="1418" w:type="dxa"/>
            <w:shd w:val="pct25" w:color="000000" w:fill="FFFFFF"/>
          </w:tcPr>
          <w:p w14:paraId="5DEA2CB4" w14:textId="77777777" w:rsidR="00B41BD8" w:rsidRPr="00DC4CC9" w:rsidRDefault="00B41BD8" w:rsidP="00673C97">
            <w:pPr>
              <w:pStyle w:val="Tasktableheading"/>
            </w:pPr>
            <w:r w:rsidRPr="00DC4CC9">
              <w:t>Test Case</w:t>
            </w:r>
          </w:p>
        </w:tc>
        <w:tc>
          <w:tcPr>
            <w:tcW w:w="7229" w:type="dxa"/>
            <w:gridSpan w:val="3"/>
          </w:tcPr>
          <w:p w14:paraId="7BC1E7A7" w14:textId="77777777" w:rsidR="00B41BD8" w:rsidRPr="00DC4CC9" w:rsidRDefault="00B41BD8" w:rsidP="0008567E">
            <w:pPr>
              <w:pStyle w:val="Task2"/>
            </w:pPr>
            <w:bookmarkStart w:id="4951" w:name="_Toc441762245"/>
            <w:bookmarkStart w:id="4952" w:name="_Toc492989860"/>
            <w:bookmarkStart w:id="4953" w:name="_Toc102128429"/>
            <w:bookmarkStart w:id="4954" w:name="_Toc147824621"/>
            <w:bookmarkStart w:id="4955" w:name="_Toc147824999"/>
            <w:r w:rsidRPr="00DC4CC9">
              <w:t>Service list – service types and categories</w:t>
            </w:r>
            <w:bookmarkEnd w:id="4951"/>
            <w:bookmarkEnd w:id="4952"/>
            <w:bookmarkEnd w:id="4953"/>
            <w:bookmarkEnd w:id="4954"/>
            <w:bookmarkEnd w:id="4955"/>
          </w:p>
        </w:tc>
      </w:tr>
      <w:tr w:rsidR="00B41BD8" w:rsidRPr="00DC4CC9" w14:paraId="21A17D29" w14:textId="77777777" w:rsidTr="00673C97">
        <w:trPr>
          <w:gridAfter w:val="1"/>
          <w:wAfter w:w="30" w:type="dxa"/>
        </w:trPr>
        <w:tc>
          <w:tcPr>
            <w:tcW w:w="1418" w:type="dxa"/>
            <w:shd w:val="pct25" w:color="000000" w:fill="FFFFFF"/>
          </w:tcPr>
          <w:p w14:paraId="48AEA98E" w14:textId="77777777" w:rsidR="00B41BD8" w:rsidRPr="00DC4CC9" w:rsidRDefault="00B41BD8" w:rsidP="00673C97">
            <w:pPr>
              <w:pStyle w:val="Tasktableheading"/>
            </w:pPr>
            <w:r w:rsidRPr="00DC4CC9">
              <w:t>Section</w:t>
            </w:r>
          </w:p>
        </w:tc>
        <w:tc>
          <w:tcPr>
            <w:tcW w:w="7229" w:type="dxa"/>
            <w:gridSpan w:val="3"/>
          </w:tcPr>
          <w:p w14:paraId="6FAB81DA" w14:textId="77777777" w:rsidR="00B41BD8" w:rsidRPr="00DC4CC9" w:rsidRDefault="00B41BD8" w:rsidP="00673C97">
            <w:pPr>
              <w:pStyle w:val="NordigChapter"/>
            </w:pPr>
            <w:r w:rsidRPr="00DC4CC9">
              <w:t>NorDig Unified 12.1.4 and 12.1.5 and 13.2.1.1</w:t>
            </w:r>
          </w:p>
        </w:tc>
      </w:tr>
      <w:tr w:rsidR="00B41BD8" w:rsidRPr="00DC4CC9" w14:paraId="0D706248" w14:textId="77777777" w:rsidTr="00673C97">
        <w:trPr>
          <w:gridAfter w:val="1"/>
          <w:wAfter w:w="30" w:type="dxa"/>
        </w:trPr>
        <w:tc>
          <w:tcPr>
            <w:tcW w:w="1418" w:type="dxa"/>
            <w:shd w:val="pct25" w:color="000000" w:fill="FFFFFF"/>
          </w:tcPr>
          <w:p w14:paraId="4B4B5633" w14:textId="77777777" w:rsidR="00B41BD8" w:rsidRPr="00DC4CC9" w:rsidRDefault="00B41BD8" w:rsidP="00673C97">
            <w:pPr>
              <w:pStyle w:val="Tasktableheading"/>
            </w:pPr>
            <w:r w:rsidRPr="00DC4CC9">
              <w:t>Requirement</w:t>
            </w:r>
          </w:p>
        </w:tc>
        <w:tc>
          <w:tcPr>
            <w:tcW w:w="7229" w:type="dxa"/>
            <w:gridSpan w:val="3"/>
          </w:tcPr>
          <w:p w14:paraId="12206E21" w14:textId="77777777" w:rsidR="00591FD4" w:rsidRPr="00DC4CC9" w:rsidRDefault="00591FD4" w:rsidP="00591FD4">
            <w:pPr>
              <w:suppressAutoHyphens w:val="0"/>
              <w:autoSpaceDE w:val="0"/>
              <w:autoSpaceDN w:val="0"/>
              <w:adjustRightInd w:val="0"/>
              <w:rPr>
                <w:lang w:val="en-US" w:eastAsia="fi-FI"/>
              </w:rPr>
            </w:pPr>
            <w:r w:rsidRPr="00DC4CC9">
              <w:rPr>
                <w:lang w:val="en-US" w:eastAsia="fi-FI"/>
              </w:rPr>
              <w:t>(</w:t>
            </w:r>
            <w:r w:rsidRPr="00DC4CC9">
              <w:t>12.1.4</w:t>
            </w:r>
            <w:r w:rsidRPr="00DC4CC9">
              <w:rPr>
                <w:lang w:val="en-US" w:eastAsia="fi-FI"/>
              </w:rPr>
              <w:t>) The NorDig IRD shall minimum handle the service types listed in Table 12.1.</w:t>
            </w:r>
          </w:p>
          <w:p w14:paraId="012D9566" w14:textId="77777777" w:rsidR="00591FD4" w:rsidRPr="00DC4CC9" w:rsidRDefault="00591FD4" w:rsidP="00591FD4">
            <w:pPr>
              <w:suppressAutoHyphens w:val="0"/>
              <w:autoSpaceDE w:val="0"/>
              <w:autoSpaceDN w:val="0"/>
              <w:adjustRightInd w:val="0"/>
              <w:rPr>
                <w:lang w:val="en-US" w:eastAsia="fi-FI"/>
              </w:rPr>
            </w:pPr>
          </w:p>
          <w:p w14:paraId="4CC92061" w14:textId="383E2AD3" w:rsidR="00591FD4" w:rsidRPr="00DC4CC9" w:rsidRDefault="00591FD4" w:rsidP="00591FD4">
            <w:pPr>
              <w:suppressAutoHyphens w:val="0"/>
              <w:autoSpaceDE w:val="0"/>
              <w:autoSpaceDN w:val="0"/>
              <w:adjustRightInd w:val="0"/>
              <w:rPr>
                <w:lang w:val="en-US" w:eastAsia="fi-FI"/>
              </w:rPr>
            </w:pPr>
            <w:r w:rsidRPr="00DC4CC9">
              <w:rPr>
                <w:lang w:val="en-US" w:eastAsia="fi-FI"/>
              </w:rPr>
              <w:t>Service types that are not supported by the NorDig IRD should be ignored. (If the (Basic) IRD do not support MPEG-H HEVC video decoder, it should not list/install within the TV service list service types for advanced codec; 0x1F and 0x20).</w:t>
            </w:r>
          </w:p>
          <w:p w14:paraId="5AEBF72A" w14:textId="77777777" w:rsidR="00591FD4" w:rsidRPr="00DC4CC9" w:rsidRDefault="00591FD4" w:rsidP="00591FD4">
            <w:pPr>
              <w:rPr>
                <w:lang w:val="en-US"/>
              </w:rPr>
            </w:pPr>
          </w:p>
          <w:p w14:paraId="2975E7F7" w14:textId="77777777" w:rsidR="00591FD4" w:rsidRPr="00DC4CC9" w:rsidRDefault="00591FD4" w:rsidP="00591FD4">
            <w:pPr>
              <w:rPr>
                <w:lang w:val="en-US"/>
              </w:rPr>
            </w:pPr>
            <w:r w:rsidRPr="00DC4CC9">
              <w:rPr>
                <w:lang w:val="en-US" w:eastAsia="fi-FI"/>
              </w:rPr>
              <w:t>(</w:t>
            </w:r>
            <w:r w:rsidRPr="00DC4CC9">
              <w:t>12.1.5</w:t>
            </w:r>
            <w:r w:rsidRPr="00DC4CC9">
              <w:rPr>
                <w:lang w:val="en-US" w:eastAsia="fi-FI"/>
              </w:rPr>
              <w:t xml:space="preserve">) </w:t>
            </w:r>
            <w:r w:rsidRPr="00DC4CC9">
              <w:rPr>
                <w:lang w:val="en-US"/>
              </w:rPr>
              <w:t>The services are group into three service type categories; TV (1), Radio (2) and Others/data (3) services:</w:t>
            </w:r>
          </w:p>
          <w:p w14:paraId="2B50C32D" w14:textId="6CFC65F5" w:rsidR="00591FD4" w:rsidRPr="00DC4CC9" w:rsidRDefault="00591FD4" w:rsidP="00591FD4">
            <w:pPr>
              <w:rPr>
                <w:lang w:val="en-US"/>
              </w:rPr>
            </w:pPr>
            <w:r w:rsidRPr="00DC4CC9">
              <w:rPr>
                <w:lang w:val="en-US"/>
              </w:rPr>
              <w:t xml:space="preserve">(1) </w:t>
            </w:r>
            <w:r w:rsidRPr="00DC4CC9">
              <w:rPr>
                <w:lang w:val="en-US"/>
              </w:rPr>
              <w:tab/>
              <w:t xml:space="preserve">TV category includes services with service type; </w:t>
            </w:r>
            <w:r w:rsidRPr="00DC4CC9">
              <w:rPr>
                <w:lang w:val="en-GB"/>
              </w:rPr>
              <w:t xml:space="preserve">0x01 digital (MPEG-2) TV service, </w:t>
            </w:r>
            <w:r w:rsidRPr="00DC4CC9">
              <w:rPr>
                <w:lang w:val="en-US"/>
              </w:rPr>
              <w:t xml:space="preserve">0x16 advanced codec SD TV service 0x19 advanced codec HD TV service, 0x1F HEVC/H.265 based HD/UHDTV service and 0x20 HEVC/H.265 based UHDTV HDR service.  </w:t>
            </w:r>
          </w:p>
          <w:p w14:paraId="545C6405" w14:textId="77777777" w:rsidR="00591FD4" w:rsidRPr="00DC4CC9" w:rsidRDefault="00591FD4" w:rsidP="00591FD4">
            <w:pPr>
              <w:rPr>
                <w:lang w:val="en-US"/>
              </w:rPr>
            </w:pPr>
            <w:r w:rsidRPr="00DC4CC9">
              <w:rPr>
                <w:lang w:val="en-US"/>
              </w:rPr>
              <w:t xml:space="preserve">(2) </w:t>
            </w:r>
            <w:r w:rsidRPr="00DC4CC9">
              <w:rPr>
                <w:lang w:val="en-US"/>
              </w:rPr>
              <w:tab/>
              <w:t xml:space="preserve">Radio category includes services with service type; 0x02 digital radio sound service and 0x0A advanced codec digital radio sound service.  </w:t>
            </w:r>
          </w:p>
          <w:p w14:paraId="77760960" w14:textId="77777777" w:rsidR="00591FD4" w:rsidRPr="00DC4CC9" w:rsidRDefault="00591FD4" w:rsidP="00591FD4">
            <w:pPr>
              <w:rPr>
                <w:lang w:val="en-US"/>
              </w:rPr>
            </w:pPr>
            <w:r w:rsidRPr="00DC4CC9">
              <w:rPr>
                <w:lang w:val="en-US"/>
              </w:rPr>
              <w:t xml:space="preserve">(3) </w:t>
            </w:r>
            <w:r w:rsidRPr="00DC4CC9">
              <w:rPr>
                <w:lang w:val="en-US"/>
              </w:rPr>
              <w:tab/>
              <w:t>Others/(data) category includes all other service types that are not included in TV (1) and Radio (2) categories.</w:t>
            </w:r>
          </w:p>
          <w:p w14:paraId="0652A7DB" w14:textId="77777777" w:rsidR="00591FD4" w:rsidRPr="00DC4CC9" w:rsidRDefault="00591FD4" w:rsidP="00591FD4">
            <w:pPr>
              <w:rPr>
                <w:lang w:val="en-US"/>
              </w:rPr>
            </w:pPr>
          </w:p>
          <w:p w14:paraId="2BFE3954" w14:textId="69BF8616" w:rsidR="00591FD4" w:rsidRPr="00DC4CC9" w:rsidRDefault="00591FD4" w:rsidP="00591FD4">
            <w:pPr>
              <w:suppressAutoHyphens w:val="0"/>
              <w:autoSpaceDE w:val="0"/>
              <w:autoSpaceDN w:val="0"/>
              <w:adjustRightInd w:val="0"/>
              <w:rPr>
                <w:lang w:val="en-US" w:eastAsia="fi-FI"/>
              </w:rPr>
            </w:pPr>
            <w:r w:rsidRPr="00DC4CC9">
              <w:rPr>
                <w:lang w:val="en-US" w:eastAsia="fi-FI"/>
              </w:rPr>
              <w:t>The NorDig IRD shall during installation of services create a common service list for each category (e.g. for a NorDig Basic IRD all 0x01, 0x16 and 0x19 within same TV category list and so on for the Radio and Other/data categories).</w:t>
            </w:r>
          </w:p>
          <w:p w14:paraId="640D0CEB" w14:textId="77777777" w:rsidR="00591FD4" w:rsidRPr="00DC4CC9" w:rsidRDefault="00591FD4" w:rsidP="00591FD4">
            <w:pPr>
              <w:rPr>
                <w:lang w:val="en-US"/>
              </w:rPr>
            </w:pPr>
          </w:p>
          <w:p w14:paraId="63B576CD" w14:textId="77777777" w:rsidR="00591FD4" w:rsidRPr="00DC4CC9" w:rsidRDefault="00591FD4" w:rsidP="00591FD4">
            <w:r w:rsidRPr="00DC4CC9">
              <w:t>(13.2.1.1) The IRD shall build up different sections inside one service list or build up several service lists, one for each different service category as the default IRD service list(s). Minimum three different sections/lists shall be supported for three different categories of service_types and they are ‘TV’, ‘Radio’ and ‘Data’/’other’ services,.</w:t>
            </w:r>
          </w:p>
          <w:p w14:paraId="0B0D0473" w14:textId="77777777" w:rsidR="00B41BD8" w:rsidRPr="00DC4CC9" w:rsidRDefault="00B41BD8" w:rsidP="00673C97">
            <w:pPr>
              <w:rPr>
                <w:lang w:val="en-US"/>
              </w:rPr>
            </w:pPr>
          </w:p>
        </w:tc>
      </w:tr>
      <w:tr w:rsidR="00B41BD8" w:rsidRPr="00DC4CC9" w14:paraId="169CE13D"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B7727F8" w14:textId="15195CB6" w:rsidR="00B41BD8"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15451755" w14:textId="7387E6B6" w:rsidR="00B41BD8" w:rsidRPr="00DC4CC9" w:rsidRDefault="00FA73F5" w:rsidP="00673C97">
            <w:pPr>
              <w:pStyle w:val="NordigProfile"/>
            </w:pPr>
            <w:r w:rsidRPr="00DC4CC9">
              <w:t>all IRDs</w:t>
            </w:r>
          </w:p>
        </w:tc>
      </w:tr>
      <w:tr w:rsidR="00B41BD8" w:rsidRPr="00DC4CC9" w14:paraId="6F25E307" w14:textId="77777777" w:rsidTr="00673C97">
        <w:trPr>
          <w:gridAfter w:val="1"/>
          <w:wAfter w:w="30" w:type="dxa"/>
        </w:trPr>
        <w:tc>
          <w:tcPr>
            <w:tcW w:w="1418" w:type="dxa"/>
            <w:shd w:val="pct25" w:color="000000" w:fill="FFFFFF"/>
          </w:tcPr>
          <w:p w14:paraId="1B798DF8" w14:textId="77777777" w:rsidR="00B41BD8" w:rsidRPr="00DC4CC9" w:rsidRDefault="00B41BD8" w:rsidP="00673C97">
            <w:pPr>
              <w:pStyle w:val="Tasktableheading"/>
            </w:pPr>
            <w:r w:rsidRPr="00DC4CC9">
              <w:t>Test procedure</w:t>
            </w:r>
          </w:p>
        </w:tc>
        <w:tc>
          <w:tcPr>
            <w:tcW w:w="7229" w:type="dxa"/>
            <w:gridSpan w:val="3"/>
          </w:tcPr>
          <w:p w14:paraId="21482E66" w14:textId="77777777" w:rsidR="00B41BD8" w:rsidRPr="00DC4CC9" w:rsidRDefault="00B41BD8" w:rsidP="00673C97">
            <w:pPr>
              <w:rPr>
                <w:b/>
                <w:lang w:val="en-US"/>
              </w:rPr>
            </w:pPr>
            <w:r w:rsidRPr="00DC4CC9">
              <w:rPr>
                <w:b/>
                <w:lang w:val="en-US"/>
              </w:rPr>
              <w:t>Purpose of test:</w:t>
            </w:r>
          </w:p>
          <w:p w14:paraId="6928C795" w14:textId="77777777" w:rsidR="00B41BD8" w:rsidRPr="00DC4CC9" w:rsidRDefault="00B41BD8" w:rsidP="00673C97">
            <w:pPr>
              <w:rPr>
                <w:lang w:val="en-US"/>
              </w:rPr>
            </w:pPr>
            <w:r w:rsidRPr="00DC4CC9">
              <w:rPr>
                <w:lang w:val="en-US"/>
              </w:rPr>
              <w:t xml:space="preserve">To test that the different type of services are located on different lists. </w:t>
            </w:r>
          </w:p>
          <w:p w14:paraId="5C7D98BC" w14:textId="77777777" w:rsidR="00B41BD8" w:rsidRPr="00DC4CC9" w:rsidRDefault="00B41BD8" w:rsidP="00673C97">
            <w:pPr>
              <w:rPr>
                <w:lang w:val="en-US"/>
              </w:rPr>
            </w:pPr>
          </w:p>
          <w:p w14:paraId="59595CEE" w14:textId="77777777" w:rsidR="00B41BD8" w:rsidRPr="00DC4CC9" w:rsidRDefault="00B41BD8" w:rsidP="00673C97">
            <w:pPr>
              <w:rPr>
                <w:b/>
                <w:lang w:val="en-US"/>
              </w:rPr>
            </w:pPr>
            <w:r w:rsidRPr="00DC4CC9">
              <w:rPr>
                <w:b/>
                <w:lang w:val="en-US"/>
              </w:rPr>
              <w:t>Equipment:</w:t>
            </w:r>
          </w:p>
          <w:p w14:paraId="544F013C" w14:textId="0906799A" w:rsidR="00B41BD8" w:rsidRPr="00DC4CC9" w:rsidRDefault="00B41BD8" w:rsidP="00673C97">
            <w:pPr>
              <w:rPr>
                <w:lang w:val="en-US"/>
              </w:rPr>
            </w:pPr>
          </w:p>
          <w:p w14:paraId="5873C75C" w14:textId="6CB3FA06" w:rsidR="00DC4CC9" w:rsidRPr="00DC4CC9" w:rsidRDefault="00DC4CC9" w:rsidP="00673C97">
            <w:pPr>
              <w:rPr>
                <w:lang w:val="en-US"/>
              </w:rPr>
            </w:pPr>
          </w:p>
          <w:p w14:paraId="4F8B9DB5" w14:textId="3A2E0764" w:rsidR="00DC4CC9" w:rsidRPr="00DC4CC9" w:rsidRDefault="00DC4CC9" w:rsidP="00673C97">
            <w:pPr>
              <w:rPr>
                <w:lang w:val="en-US"/>
              </w:rPr>
            </w:pPr>
          </w:p>
          <w:p w14:paraId="12DE4A9E" w14:textId="4D4B4EEF" w:rsidR="00DC4CC9" w:rsidRDefault="00DC4CC9" w:rsidP="00673C97">
            <w:pPr>
              <w:rPr>
                <w:lang w:val="en-US"/>
              </w:rPr>
            </w:pPr>
          </w:p>
          <w:p w14:paraId="5D200C6D" w14:textId="323D3EC2" w:rsidR="00694320" w:rsidRDefault="00694320" w:rsidP="00673C97">
            <w:pPr>
              <w:rPr>
                <w:lang w:val="en-US"/>
              </w:rPr>
            </w:pPr>
          </w:p>
          <w:p w14:paraId="729D546B" w14:textId="18BC72B4" w:rsidR="00694320" w:rsidRDefault="00694320" w:rsidP="00673C97">
            <w:pPr>
              <w:rPr>
                <w:lang w:val="en-US"/>
              </w:rPr>
            </w:pPr>
          </w:p>
          <w:p w14:paraId="1089112D" w14:textId="77777777" w:rsidR="00694320" w:rsidRPr="00DC4CC9" w:rsidRDefault="00694320" w:rsidP="00673C97">
            <w:pPr>
              <w:rPr>
                <w:lang w:val="en-US"/>
              </w:rPr>
            </w:pPr>
          </w:p>
          <w:p w14:paraId="0176158D" w14:textId="2A256C69" w:rsidR="00DC4CC9" w:rsidRPr="00DC4CC9" w:rsidRDefault="00DC4CC9" w:rsidP="00673C97">
            <w:pPr>
              <w:rPr>
                <w:lang w:val="en-US"/>
              </w:rPr>
            </w:pPr>
          </w:p>
          <w:p w14:paraId="78BCB5BC" w14:textId="7A94DE79" w:rsidR="00DC4CC9" w:rsidRPr="00DC4CC9" w:rsidRDefault="00DC4CC9" w:rsidP="00673C97">
            <w:pPr>
              <w:rPr>
                <w:lang w:val="en-US"/>
              </w:rPr>
            </w:pPr>
          </w:p>
          <w:p w14:paraId="3C27C337" w14:textId="5C78E72D" w:rsidR="00DC4CC9" w:rsidRPr="00DC4CC9" w:rsidRDefault="00DC4CC9" w:rsidP="00673C97">
            <w:pPr>
              <w:rPr>
                <w:lang w:val="en-US"/>
              </w:rPr>
            </w:pPr>
          </w:p>
          <w:p w14:paraId="25498D27" w14:textId="11B8E8EA" w:rsidR="00DC4CC9" w:rsidRPr="00DC4CC9" w:rsidRDefault="00DC4CC9" w:rsidP="00673C97">
            <w:pPr>
              <w:rPr>
                <w:lang w:val="en-US"/>
              </w:rPr>
            </w:pPr>
          </w:p>
          <w:p w14:paraId="7DCC0104" w14:textId="164FF682" w:rsidR="00DC4CC9" w:rsidRPr="00DC4CC9" w:rsidRDefault="00DC4CC9" w:rsidP="00673C97">
            <w:pPr>
              <w:rPr>
                <w:lang w:val="en-US"/>
              </w:rPr>
            </w:pPr>
          </w:p>
          <w:p w14:paraId="14B09D0A" w14:textId="56854ADE" w:rsidR="00DC4CC9" w:rsidRPr="00DC4CC9" w:rsidRDefault="00DC4CC9" w:rsidP="00673C97">
            <w:pPr>
              <w:rPr>
                <w:lang w:val="en-US"/>
              </w:rPr>
            </w:pPr>
          </w:p>
          <w:p w14:paraId="5296165E" w14:textId="62E4E751" w:rsidR="00DC4CC9" w:rsidRPr="00DC4CC9" w:rsidRDefault="00DC4CC9" w:rsidP="00673C97">
            <w:pPr>
              <w:rPr>
                <w:lang w:val="en-US"/>
              </w:rPr>
            </w:pPr>
          </w:p>
          <w:p w14:paraId="028B0019" w14:textId="298F6140" w:rsidR="00DC4CC9" w:rsidRPr="00DC4CC9" w:rsidRDefault="00DC4CC9" w:rsidP="00673C97">
            <w:pPr>
              <w:rPr>
                <w:lang w:val="en-US"/>
              </w:rPr>
            </w:pPr>
          </w:p>
          <w:p w14:paraId="7C92A77F" w14:textId="77777777" w:rsidR="00DC4CC9" w:rsidRPr="00DC4CC9" w:rsidRDefault="00DC4CC9" w:rsidP="00673C97">
            <w:pPr>
              <w:rPr>
                <w:lang w:val="en-US"/>
              </w:rPr>
            </w:pPr>
          </w:p>
          <w:p w14:paraId="75EF2E6A" w14:textId="77777777" w:rsidR="00B41BD8" w:rsidRPr="00DC4CC9" w:rsidRDefault="005F75DC" w:rsidP="00673C97">
            <w:pPr>
              <w:rPr>
                <w:lang w:val="en-US"/>
              </w:rPr>
            </w:pPr>
            <w:r w:rsidRPr="00DC4CC9">
              <w:rPr>
                <w:noProof/>
                <w:lang w:val="en-GB" w:eastAsia="en-GB"/>
              </w:rPr>
              <w:lastRenderedPageBreak/>
              <mc:AlternateContent>
                <mc:Choice Requires="wpg">
                  <w:drawing>
                    <wp:inline distT="0" distB="0" distL="0" distR="0" wp14:anchorId="2F8F4053" wp14:editId="25A37E9B">
                      <wp:extent cx="4137025" cy="1717675"/>
                      <wp:effectExtent l="6350" t="9525" r="9525" b="6350"/>
                      <wp:docPr id="240"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241" name="Line 46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2" name="Text Box 47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5840CCA"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43" name="Text Box 47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42E1F09"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44" name="Text Box 47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2BC4CA2"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45" name="Text Box 47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A79CB67"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46" name="Line 47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Line 47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Text Box 47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E45B995"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49" name="Line 47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Line 47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51" name="Text Box 47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61A08E8"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252" name="Line 48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48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Text Box 48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499FA89C"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55" name="Text Box 48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FF48E7B"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384" name="Line 48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Line 48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Text Box 48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274706A"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2F8F4053" id="Group 468" o:spid="_x0000_s2480"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">
                      <v:line id="Line 469" o:spid="_x0000_s248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" strokeweight=".74pt">
                        <v:stroke dashstyle="1 1" endcap="round"/>
                      </v:line>
                      <v:shape id="Text Box 470" o:spid="_x0000_s248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" strokeweight=".74pt">
                        <v:textbox inset=".54mm,,.54mm">
                          <w:txbxContent>
                            <w:p w14:paraId="45840CCA" w14:textId="77777777" w:rsidR="00161936" w:rsidRDefault="00161936" w:rsidP="00B41BD8">
                              <w:pPr>
                                <w:jc w:val="center"/>
                                <w:rPr>
                                  <w:sz w:val="16"/>
                                </w:rPr>
                              </w:pPr>
                              <w:r>
                                <w:rPr>
                                  <w:sz w:val="16"/>
                                </w:rPr>
                                <w:t>MUX 1</w:t>
                              </w:r>
                            </w:p>
                          </w:txbxContent>
                        </v:textbox>
                      </v:shape>
                      <v:shape id="Text Box 471" o:spid="_x0000_s248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" strokeweight=".74pt">
                        <v:textbox inset=".54mm,,.54mm">
                          <w:txbxContent>
                            <w:p w14:paraId="642E1F09" w14:textId="77777777" w:rsidR="00161936" w:rsidRDefault="00161936" w:rsidP="00B41BD8">
                              <w:pPr>
                                <w:jc w:val="center"/>
                                <w:rPr>
                                  <w:sz w:val="16"/>
                                </w:rPr>
                              </w:pPr>
                              <w:r>
                                <w:rPr>
                                  <w:sz w:val="16"/>
                                </w:rPr>
                                <w:t>MUX 2</w:t>
                              </w:r>
                            </w:p>
                          </w:txbxContent>
                        </v:textbox>
                      </v:shape>
                      <v:shape id="Text Box 472" o:spid="_x0000_s248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" strokeweight=".74pt">
                        <v:textbox inset=".54mm,,.54mm">
                          <w:txbxContent>
                            <w:p w14:paraId="62BC4CA2" w14:textId="77777777" w:rsidR="00161936" w:rsidRDefault="00161936" w:rsidP="00B41BD8">
                              <w:pPr>
                                <w:jc w:val="center"/>
                                <w:rPr>
                                  <w:sz w:val="16"/>
                                </w:rPr>
                              </w:pPr>
                              <w:r>
                                <w:rPr>
                                  <w:sz w:val="16"/>
                                </w:rPr>
                                <w:t>Exciter 1</w:t>
                              </w:r>
                            </w:p>
                          </w:txbxContent>
                        </v:textbox>
                      </v:shape>
                      <v:shape id="Text Box 473" o:spid="_x0000_s248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" strokeweight=".74pt">
                        <v:textbox inset=".54mm,,.54mm">
                          <w:txbxContent>
                            <w:p w14:paraId="3A79CB67" w14:textId="77777777" w:rsidR="00161936" w:rsidRDefault="00161936" w:rsidP="00B41BD8">
                              <w:pPr>
                                <w:jc w:val="center"/>
                                <w:rPr>
                                  <w:sz w:val="16"/>
                                </w:rPr>
                              </w:pPr>
                              <w:r>
                                <w:rPr>
                                  <w:sz w:val="16"/>
                                </w:rPr>
                                <w:t>Exciter 2</w:t>
                              </w:r>
                            </w:p>
                          </w:txbxContent>
                        </v:textbox>
                      </v:shape>
                      <v:line id="Line 474" o:spid="_x0000_s248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" strokeweight=".74pt">
                        <v:stroke endarrow="block"/>
                      </v:line>
                      <v:line id="Line 475" o:spid="_x0000_s248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" strokeweight=".74pt">
                        <v:stroke endarrow="block"/>
                      </v:line>
                      <v:shape id="Text Box 476" o:spid="_x0000_s248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" strokeweight=".74pt">
                        <v:textbox inset=".54mm,,.54mm">
                          <w:txbxContent>
                            <w:p w14:paraId="6E45B995" w14:textId="77777777" w:rsidR="00161936" w:rsidRDefault="00161936" w:rsidP="00B41BD8">
                              <w:pPr>
                                <w:jc w:val="center"/>
                                <w:rPr>
                                  <w:sz w:val="16"/>
                                </w:rPr>
                              </w:pPr>
                              <w:r>
                                <w:rPr>
                                  <w:sz w:val="16"/>
                                </w:rPr>
                                <w:t>Combiner</w:t>
                              </w:r>
                            </w:p>
                          </w:txbxContent>
                        </v:textbox>
                      </v:shape>
                      <v:line id="Line 477" o:spid="_x0000_s248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" strokeweight=".74pt">
                        <v:stroke endarrow="block"/>
                      </v:line>
                      <v:line id="Line 478" o:spid="_x0000_s249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" strokeweight=".74pt"/>
                      <v:shape id="Text Box 479" o:spid="_x0000_s249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" strokeweight=".74pt">
                        <v:textbox inset=".54mm,,.54mm">
                          <w:txbxContent>
                            <w:p w14:paraId="461A08E8" w14:textId="77777777" w:rsidR="00161936" w:rsidRDefault="00161936" w:rsidP="00B41BD8">
                              <w:pPr>
                                <w:rPr>
                                  <w:sz w:val="16"/>
                                </w:rPr>
                              </w:pPr>
                              <w:r>
                                <w:rPr>
                                  <w:sz w:val="16"/>
                                </w:rPr>
                                <w:t>STB</w:t>
                              </w:r>
                            </w:p>
                          </w:txbxContent>
                        </v:textbox>
                      </v:shape>
                      <v:line id="Line 480" o:spid="_x0000_s249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" strokeweight=".74pt">
                        <v:stroke endarrow="block"/>
                      </v:line>
                      <v:line id="Line 481" o:spid="_x0000_s249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" strokeweight=".74pt">
                        <v:stroke endarrow="block"/>
                      </v:line>
                      <v:shape id="Text Box 482" o:spid="_x0000_s249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" strokeweight=".74pt">
                        <v:textbox inset=".54mm,,.54mm">
                          <w:txbxContent>
                            <w:p w14:paraId="499FA89C" w14:textId="77777777" w:rsidR="00161936" w:rsidRDefault="00161936" w:rsidP="00B41BD8">
                              <w:pPr>
                                <w:rPr>
                                  <w:sz w:val="16"/>
                                </w:rPr>
                              </w:pPr>
                              <w:r>
                                <w:rPr>
                                  <w:sz w:val="16"/>
                                </w:rPr>
                                <w:t>TS Source 2</w:t>
                              </w:r>
                            </w:p>
                          </w:txbxContent>
                        </v:textbox>
                      </v:shape>
                      <v:shape id="Text Box 483" o:spid="_x0000_s249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" strokeweight=".74pt">
                        <v:textbox inset=".54mm,,.54mm">
                          <w:txbxContent>
                            <w:p w14:paraId="5FF48E7B" w14:textId="77777777" w:rsidR="00161936" w:rsidRDefault="00161936" w:rsidP="00B41BD8">
                              <w:pPr>
                                <w:rPr>
                                  <w:sz w:val="16"/>
                                </w:rPr>
                              </w:pPr>
                              <w:r>
                                <w:rPr>
                                  <w:sz w:val="16"/>
                                </w:rPr>
                                <w:t>TS Source 1</w:t>
                              </w:r>
                            </w:p>
                          </w:txbxContent>
                        </v:textbox>
                      </v:shape>
                      <v:line id="Line 484" o:spid="_x0000_s249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" strokeweight=".74pt">
                        <v:stroke endarrow="block"/>
                      </v:line>
                      <v:line id="Line 485" o:spid="_x0000_s249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" strokeweight=".74pt">
                        <v:stroke endarrow="block"/>
                      </v:line>
                      <v:shape id="Text Box 486" o:spid="_x0000_s249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" strokeweight=".74pt">
                        <v:textbox inset=".54mm,,.54mm">
                          <w:txbxContent>
                            <w:p w14:paraId="7274706A" w14:textId="77777777" w:rsidR="00161936" w:rsidRDefault="00161936" w:rsidP="00B41BD8">
                              <w:pPr>
                                <w:jc w:val="center"/>
                                <w:rPr>
                                  <w:sz w:val="16"/>
                                </w:rPr>
                              </w:pPr>
                              <w:r>
                                <w:rPr>
                                  <w:sz w:val="16"/>
                                </w:rPr>
                                <w:t>SI management system</w:t>
                              </w:r>
                            </w:p>
                          </w:txbxContent>
                        </v:textbox>
                      </v:shape>
                      <w10:anchorlock/>
                    </v:group>
                  </w:pict>
                </mc:Fallback>
              </mc:AlternateContent>
            </w:r>
          </w:p>
          <w:p w14:paraId="73D48D9E" w14:textId="75649E25" w:rsidR="00B41BD8" w:rsidRDefault="00B41BD8" w:rsidP="00673C97">
            <w:pPr>
              <w:rPr>
                <w:lang w:val="en-US"/>
              </w:rPr>
            </w:pPr>
          </w:p>
          <w:p w14:paraId="3013F77D" w14:textId="77777777" w:rsidR="00694320" w:rsidRPr="00DC4CC9" w:rsidRDefault="00694320" w:rsidP="00673C97">
            <w:pPr>
              <w:rPr>
                <w:lang w:val="en-US"/>
              </w:rPr>
            </w:pP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85"/>
              <w:gridCol w:w="1134"/>
              <w:gridCol w:w="1143"/>
              <w:gridCol w:w="1266"/>
              <w:gridCol w:w="1134"/>
              <w:gridCol w:w="1144"/>
            </w:tblGrid>
            <w:tr w:rsidR="00591FD4" w:rsidRPr="00DC4CC9" w14:paraId="65437250" w14:textId="77777777" w:rsidTr="00221BE5">
              <w:trPr>
                <w:trHeight w:val="213"/>
                <w:jc w:val="center"/>
              </w:trPr>
              <w:tc>
                <w:tcPr>
                  <w:tcW w:w="985" w:type="dxa"/>
                  <w:shd w:val="clear" w:color="auto" w:fill="D9D9D9" w:themeFill="background1" w:themeFillShade="D9"/>
                </w:tcPr>
                <w:p w14:paraId="4525EAC2" w14:textId="77777777" w:rsidR="00591FD4" w:rsidRPr="00DC4CC9" w:rsidRDefault="00591FD4" w:rsidP="00591FD4">
                  <w:pPr>
                    <w:rPr>
                      <w:b/>
                      <w:bCs/>
                      <w:sz w:val="18"/>
                      <w:lang w:val="en-US"/>
                    </w:rPr>
                  </w:pPr>
                </w:p>
              </w:tc>
              <w:tc>
                <w:tcPr>
                  <w:tcW w:w="1134" w:type="dxa"/>
                  <w:shd w:val="clear" w:color="auto" w:fill="D9D9D9" w:themeFill="background1" w:themeFillShade="D9"/>
                </w:tcPr>
                <w:p w14:paraId="5AABE53F" w14:textId="77777777" w:rsidR="00591FD4" w:rsidRPr="00DC4CC9" w:rsidRDefault="00591FD4" w:rsidP="00591FD4">
                  <w:pPr>
                    <w:rPr>
                      <w:b/>
                      <w:bCs/>
                      <w:caps/>
                      <w:lang w:val="en-US"/>
                    </w:rPr>
                  </w:pPr>
                  <w:r w:rsidRPr="00DC4CC9">
                    <w:rPr>
                      <w:b/>
                      <w:bCs/>
                      <w:sz w:val="18"/>
                      <w:lang w:val="en-US"/>
                    </w:rPr>
                    <w:t>Service1</w:t>
                  </w:r>
                </w:p>
              </w:tc>
              <w:tc>
                <w:tcPr>
                  <w:tcW w:w="1143" w:type="dxa"/>
                  <w:shd w:val="clear" w:color="auto" w:fill="D9D9D9" w:themeFill="background1" w:themeFillShade="D9"/>
                </w:tcPr>
                <w:p w14:paraId="0F869AC0" w14:textId="77777777" w:rsidR="00591FD4" w:rsidRPr="00DC4CC9" w:rsidRDefault="00591FD4" w:rsidP="00591FD4">
                  <w:pPr>
                    <w:rPr>
                      <w:b/>
                      <w:bCs/>
                      <w:sz w:val="18"/>
                      <w:lang w:val="en-US"/>
                    </w:rPr>
                  </w:pPr>
                  <w:r w:rsidRPr="00DC4CC9">
                    <w:rPr>
                      <w:b/>
                      <w:bCs/>
                      <w:sz w:val="18"/>
                      <w:lang w:val="en-US"/>
                    </w:rPr>
                    <w:t>Service2</w:t>
                  </w:r>
                </w:p>
              </w:tc>
              <w:tc>
                <w:tcPr>
                  <w:tcW w:w="1266" w:type="dxa"/>
                  <w:shd w:val="clear" w:color="auto" w:fill="D9D9D9" w:themeFill="background1" w:themeFillShade="D9"/>
                </w:tcPr>
                <w:p w14:paraId="39EB6AB4" w14:textId="77777777" w:rsidR="00591FD4" w:rsidRPr="00DC4CC9" w:rsidRDefault="00591FD4" w:rsidP="00591FD4">
                  <w:pPr>
                    <w:rPr>
                      <w:b/>
                      <w:bCs/>
                      <w:sz w:val="18"/>
                      <w:lang w:val="en-US"/>
                    </w:rPr>
                  </w:pPr>
                  <w:r w:rsidRPr="00DC4CC9">
                    <w:rPr>
                      <w:b/>
                      <w:bCs/>
                      <w:sz w:val="18"/>
                      <w:lang w:val="en-US"/>
                    </w:rPr>
                    <w:t>Service3</w:t>
                  </w:r>
                </w:p>
              </w:tc>
              <w:tc>
                <w:tcPr>
                  <w:tcW w:w="1134" w:type="dxa"/>
                  <w:shd w:val="clear" w:color="auto" w:fill="D9D9D9" w:themeFill="background1" w:themeFillShade="D9"/>
                </w:tcPr>
                <w:p w14:paraId="176942A6" w14:textId="77777777" w:rsidR="00591FD4" w:rsidRPr="00DC4CC9" w:rsidRDefault="00591FD4" w:rsidP="00591FD4">
                  <w:pPr>
                    <w:rPr>
                      <w:b/>
                      <w:bCs/>
                      <w:sz w:val="18"/>
                      <w:lang w:val="en-US"/>
                    </w:rPr>
                  </w:pPr>
                  <w:r w:rsidRPr="00DC4CC9">
                    <w:rPr>
                      <w:b/>
                      <w:bCs/>
                      <w:sz w:val="18"/>
                      <w:lang w:val="en-US"/>
                    </w:rPr>
                    <w:t>Service4</w:t>
                  </w:r>
                </w:p>
              </w:tc>
              <w:tc>
                <w:tcPr>
                  <w:tcW w:w="1144" w:type="dxa"/>
                  <w:shd w:val="clear" w:color="auto" w:fill="D9D9D9" w:themeFill="background1" w:themeFillShade="D9"/>
                </w:tcPr>
                <w:p w14:paraId="3C2EAA2E" w14:textId="77777777" w:rsidR="00591FD4" w:rsidRPr="00DC4CC9" w:rsidRDefault="00591FD4" w:rsidP="00591FD4">
                  <w:pPr>
                    <w:rPr>
                      <w:b/>
                      <w:bCs/>
                      <w:sz w:val="18"/>
                      <w:lang w:val="en-US"/>
                    </w:rPr>
                  </w:pPr>
                  <w:r w:rsidRPr="00DC4CC9">
                    <w:rPr>
                      <w:b/>
                      <w:bCs/>
                      <w:sz w:val="18"/>
                      <w:lang w:val="en-US"/>
                    </w:rPr>
                    <w:t>Frequency</w:t>
                  </w:r>
                </w:p>
              </w:tc>
            </w:tr>
            <w:tr w:rsidR="00591FD4" w:rsidRPr="00DC4CC9" w14:paraId="7E5C44E9" w14:textId="77777777" w:rsidTr="00221BE5">
              <w:trPr>
                <w:trHeight w:val="1583"/>
                <w:jc w:val="center"/>
              </w:trPr>
              <w:tc>
                <w:tcPr>
                  <w:tcW w:w="985" w:type="dxa"/>
                </w:tcPr>
                <w:p w14:paraId="67854B77" w14:textId="77777777" w:rsidR="00591FD4" w:rsidRPr="00DC4CC9" w:rsidRDefault="00591FD4" w:rsidP="00591FD4">
                  <w:pPr>
                    <w:rPr>
                      <w:b/>
                      <w:sz w:val="18"/>
                      <w:lang w:val="en-US"/>
                    </w:rPr>
                  </w:pPr>
                  <w:r w:rsidRPr="00DC4CC9">
                    <w:rPr>
                      <w:b/>
                      <w:sz w:val="18"/>
                      <w:lang w:val="en-US"/>
                    </w:rPr>
                    <w:t xml:space="preserve">MUX1 </w:t>
                  </w:r>
                </w:p>
                <w:p w14:paraId="7FACFD5A" w14:textId="77777777" w:rsidR="00591FD4" w:rsidRPr="00DC4CC9" w:rsidRDefault="00591FD4" w:rsidP="00591FD4">
                  <w:pPr>
                    <w:rPr>
                      <w:sz w:val="16"/>
                      <w:lang w:val="en-US"/>
                    </w:rPr>
                  </w:pPr>
                  <w:r w:rsidRPr="00DC4CC9">
                    <w:rPr>
                      <w:sz w:val="16"/>
                      <w:lang w:val="en-US"/>
                    </w:rPr>
                    <w:t>TS_id 1</w:t>
                  </w:r>
                </w:p>
                <w:p w14:paraId="2A805FD4" w14:textId="77777777" w:rsidR="00591FD4" w:rsidRPr="00DC4CC9" w:rsidRDefault="00591FD4" w:rsidP="00591FD4">
                  <w:pPr>
                    <w:rPr>
                      <w:sz w:val="16"/>
                      <w:lang w:val="en-US"/>
                    </w:rPr>
                  </w:pPr>
                  <w:r w:rsidRPr="00DC4CC9">
                    <w:rPr>
                      <w:sz w:val="16"/>
                      <w:lang w:val="en-US"/>
                    </w:rPr>
                    <w:t>Network_id 1</w:t>
                  </w:r>
                </w:p>
                <w:p w14:paraId="19E924DB" w14:textId="77777777" w:rsidR="00591FD4" w:rsidRPr="00DC4CC9" w:rsidRDefault="00591FD4" w:rsidP="00591FD4">
                  <w:pPr>
                    <w:rPr>
                      <w:sz w:val="16"/>
                      <w:lang w:val="en-US"/>
                    </w:rPr>
                  </w:pPr>
                  <w:r w:rsidRPr="00DC4CC9">
                    <w:rPr>
                      <w:sz w:val="16"/>
                      <w:lang w:val="en-US"/>
                    </w:rPr>
                    <w:t xml:space="preserve">ON_id  </w:t>
                  </w:r>
                  <w:r w:rsidRPr="00DC4CC9">
                    <w:rPr>
                      <w:sz w:val="16"/>
                      <w:vertAlign w:val="superscript"/>
                      <w:lang w:val="en-US"/>
                    </w:rPr>
                    <w:t>1)</w:t>
                  </w:r>
                </w:p>
              </w:tc>
              <w:tc>
                <w:tcPr>
                  <w:tcW w:w="1134" w:type="dxa"/>
                </w:tcPr>
                <w:p w14:paraId="20379B0F" w14:textId="77777777" w:rsidR="00591FD4" w:rsidRPr="00DC4CC9" w:rsidRDefault="00591FD4" w:rsidP="00591FD4">
                  <w:pPr>
                    <w:rPr>
                      <w:sz w:val="16"/>
                      <w:lang w:val="en-US"/>
                    </w:rPr>
                  </w:pPr>
                  <w:r w:rsidRPr="00DC4CC9">
                    <w:rPr>
                      <w:sz w:val="16"/>
                      <w:lang w:val="en-US"/>
                    </w:rPr>
                    <w:t>SID 1100</w:t>
                  </w:r>
                </w:p>
                <w:p w14:paraId="10445C74" w14:textId="77777777" w:rsidR="00591FD4" w:rsidRPr="00DC4CC9" w:rsidRDefault="00591FD4" w:rsidP="00591FD4">
                  <w:pPr>
                    <w:rPr>
                      <w:sz w:val="16"/>
                      <w:lang w:val="en-US"/>
                    </w:rPr>
                  </w:pPr>
                  <w:r w:rsidRPr="00DC4CC9">
                    <w:rPr>
                      <w:sz w:val="16"/>
                      <w:lang w:val="en-US"/>
                    </w:rPr>
                    <w:t>((MPEG2) TV service)</w:t>
                  </w:r>
                </w:p>
                <w:p w14:paraId="299B84FD" w14:textId="77777777" w:rsidR="00591FD4" w:rsidRPr="00DC4CC9" w:rsidRDefault="00591FD4" w:rsidP="00591FD4">
                  <w:pPr>
                    <w:rPr>
                      <w:sz w:val="16"/>
                      <w:lang w:val="en-US"/>
                    </w:rPr>
                  </w:pPr>
                  <w:r w:rsidRPr="00DC4CC9">
                    <w:rPr>
                      <w:sz w:val="16"/>
                      <w:lang w:val="en-US"/>
                    </w:rPr>
                    <w:t>Service type 0x01</w:t>
                  </w:r>
                </w:p>
                <w:p w14:paraId="4E49B640" w14:textId="77777777" w:rsidR="00591FD4" w:rsidRPr="00DC4CC9" w:rsidRDefault="00591FD4" w:rsidP="00591FD4">
                  <w:pPr>
                    <w:rPr>
                      <w:sz w:val="16"/>
                      <w:lang w:val="en-US"/>
                    </w:rPr>
                  </w:pPr>
                  <w:r w:rsidRPr="00DC4CC9">
                    <w:rPr>
                      <w:sz w:val="16"/>
                      <w:lang w:val="en-US"/>
                    </w:rPr>
                    <w:t>S_name Test11</w:t>
                  </w:r>
                </w:p>
                <w:p w14:paraId="7CE19501" w14:textId="77777777" w:rsidR="00591FD4" w:rsidRPr="00DC4CC9" w:rsidRDefault="00591FD4" w:rsidP="00591FD4">
                  <w:pPr>
                    <w:rPr>
                      <w:sz w:val="16"/>
                      <w:lang w:val="en-US"/>
                    </w:rPr>
                  </w:pPr>
                  <w:r w:rsidRPr="00DC4CC9">
                    <w:rPr>
                      <w:sz w:val="16"/>
                      <w:lang w:val="en-US"/>
                    </w:rPr>
                    <w:t>PMT PID 1100</w:t>
                  </w:r>
                </w:p>
                <w:p w14:paraId="751E4CCF" w14:textId="77777777" w:rsidR="00591FD4" w:rsidRPr="00DC4CC9" w:rsidRDefault="00591FD4" w:rsidP="00591FD4">
                  <w:pPr>
                    <w:rPr>
                      <w:sz w:val="16"/>
                      <w:lang w:val="en-US"/>
                    </w:rPr>
                  </w:pPr>
                  <w:r w:rsidRPr="00DC4CC9">
                    <w:rPr>
                      <w:sz w:val="16"/>
                      <w:lang w:val="en-US"/>
                    </w:rPr>
                    <w:t>V PID 1109</w:t>
                  </w:r>
                </w:p>
                <w:p w14:paraId="26758E5F" w14:textId="77777777" w:rsidR="00591FD4" w:rsidRPr="00DC4CC9" w:rsidRDefault="00591FD4" w:rsidP="00591FD4">
                  <w:pPr>
                    <w:rPr>
                      <w:sz w:val="16"/>
                      <w:lang w:val="en-US"/>
                    </w:rPr>
                  </w:pPr>
                  <w:r w:rsidRPr="00DC4CC9">
                    <w:rPr>
                      <w:sz w:val="16"/>
                      <w:lang w:val="en-US"/>
                    </w:rPr>
                    <w:t>A PID 1108</w:t>
                  </w:r>
                </w:p>
                <w:p w14:paraId="06E39F04" w14:textId="77777777" w:rsidR="00591FD4" w:rsidRPr="00DC4CC9" w:rsidRDefault="00591FD4" w:rsidP="00591FD4">
                  <w:pPr>
                    <w:rPr>
                      <w:sz w:val="16"/>
                      <w:lang w:val="en-US"/>
                    </w:rPr>
                  </w:pPr>
                  <w:r w:rsidRPr="00DC4CC9">
                    <w:rPr>
                      <w:sz w:val="16"/>
                      <w:lang w:val="en-US"/>
                    </w:rPr>
                    <w:t>LCD: 1 visible</w:t>
                  </w:r>
                </w:p>
                <w:p w14:paraId="65582163" w14:textId="77777777" w:rsidR="00591FD4" w:rsidRPr="00DC4CC9" w:rsidRDefault="00591FD4" w:rsidP="00591FD4">
                  <w:pPr>
                    <w:rPr>
                      <w:sz w:val="16"/>
                      <w:lang w:val="en-US"/>
                    </w:rPr>
                  </w:pPr>
                  <w:r w:rsidRPr="00DC4CC9">
                    <w:rPr>
                      <w:sz w:val="16"/>
                      <w:lang w:val="en-US"/>
                    </w:rPr>
                    <w:t>Encrypted</w:t>
                  </w:r>
                </w:p>
              </w:tc>
              <w:tc>
                <w:tcPr>
                  <w:tcW w:w="1143" w:type="dxa"/>
                </w:tcPr>
                <w:p w14:paraId="0105B101" w14:textId="77777777" w:rsidR="00591FD4" w:rsidRPr="00DC4CC9" w:rsidRDefault="00591FD4" w:rsidP="00591FD4">
                  <w:pPr>
                    <w:rPr>
                      <w:sz w:val="16"/>
                      <w:lang w:val="en-US"/>
                    </w:rPr>
                  </w:pPr>
                  <w:r w:rsidRPr="00DC4CC9">
                    <w:rPr>
                      <w:sz w:val="16"/>
                      <w:lang w:val="en-US"/>
                    </w:rPr>
                    <w:t>SID 1200</w:t>
                  </w:r>
                </w:p>
                <w:p w14:paraId="52642544" w14:textId="77777777" w:rsidR="00591FD4" w:rsidRPr="00DC4CC9" w:rsidRDefault="00591FD4" w:rsidP="00591FD4">
                  <w:pPr>
                    <w:rPr>
                      <w:sz w:val="16"/>
                      <w:lang w:val="en-US"/>
                    </w:rPr>
                  </w:pPr>
                  <w:r w:rsidRPr="00DC4CC9">
                    <w:rPr>
                      <w:sz w:val="16"/>
                      <w:lang w:val="en-US"/>
                    </w:rPr>
                    <w:t>(Radio service)</w:t>
                  </w:r>
                </w:p>
                <w:p w14:paraId="66F67A7E" w14:textId="77777777" w:rsidR="00591FD4" w:rsidRPr="00DC4CC9" w:rsidRDefault="00591FD4" w:rsidP="00591FD4">
                  <w:pPr>
                    <w:rPr>
                      <w:sz w:val="16"/>
                      <w:lang w:val="en-US"/>
                    </w:rPr>
                  </w:pPr>
                  <w:r w:rsidRPr="00DC4CC9">
                    <w:rPr>
                      <w:sz w:val="16"/>
                      <w:lang w:val="en-US"/>
                    </w:rPr>
                    <w:t>Service type 0x02</w:t>
                  </w:r>
                </w:p>
                <w:p w14:paraId="18C62272" w14:textId="77777777" w:rsidR="00591FD4" w:rsidRPr="00DC4CC9" w:rsidRDefault="00591FD4" w:rsidP="00591FD4">
                  <w:pPr>
                    <w:rPr>
                      <w:sz w:val="16"/>
                      <w:lang w:val="en-US"/>
                    </w:rPr>
                  </w:pPr>
                  <w:r w:rsidRPr="00DC4CC9">
                    <w:rPr>
                      <w:sz w:val="16"/>
                      <w:lang w:val="en-US"/>
                    </w:rPr>
                    <w:t>S_name Test12</w:t>
                  </w:r>
                </w:p>
                <w:p w14:paraId="04242DC2" w14:textId="77777777" w:rsidR="00591FD4" w:rsidRPr="00DC4CC9" w:rsidRDefault="00591FD4" w:rsidP="00591FD4">
                  <w:pPr>
                    <w:rPr>
                      <w:sz w:val="16"/>
                      <w:lang w:val="en-US"/>
                    </w:rPr>
                  </w:pPr>
                  <w:r w:rsidRPr="00DC4CC9">
                    <w:rPr>
                      <w:sz w:val="16"/>
                      <w:lang w:val="en-US"/>
                    </w:rPr>
                    <w:t>PMT PID 1200</w:t>
                  </w:r>
                </w:p>
                <w:p w14:paraId="7AFC23BF" w14:textId="77777777" w:rsidR="00591FD4" w:rsidRPr="00DC4CC9" w:rsidRDefault="00591FD4" w:rsidP="00591FD4">
                  <w:pPr>
                    <w:rPr>
                      <w:sz w:val="16"/>
                      <w:lang w:val="en-US"/>
                    </w:rPr>
                  </w:pPr>
                </w:p>
                <w:p w14:paraId="35F44009" w14:textId="77777777" w:rsidR="00591FD4" w:rsidRPr="00DC4CC9" w:rsidRDefault="00591FD4" w:rsidP="00591FD4">
                  <w:pPr>
                    <w:rPr>
                      <w:sz w:val="16"/>
                      <w:lang w:val="en-US"/>
                    </w:rPr>
                  </w:pPr>
                  <w:r w:rsidRPr="00DC4CC9">
                    <w:rPr>
                      <w:sz w:val="16"/>
                      <w:lang w:val="en-US"/>
                    </w:rPr>
                    <w:t>A PID 1208</w:t>
                  </w:r>
                </w:p>
                <w:p w14:paraId="7649779A" w14:textId="77777777" w:rsidR="00591FD4" w:rsidRPr="00DC4CC9" w:rsidRDefault="00591FD4" w:rsidP="00591FD4">
                  <w:pPr>
                    <w:rPr>
                      <w:sz w:val="16"/>
                      <w:lang w:val="en-US"/>
                    </w:rPr>
                  </w:pPr>
                  <w:r w:rsidRPr="00DC4CC9">
                    <w:rPr>
                      <w:sz w:val="16"/>
                      <w:lang w:val="en-US"/>
                    </w:rPr>
                    <w:t>LCD: 2 visible</w:t>
                  </w:r>
                </w:p>
                <w:p w14:paraId="7B7E4315" w14:textId="77777777" w:rsidR="00591FD4" w:rsidRPr="00DC4CC9" w:rsidRDefault="00591FD4" w:rsidP="00591FD4">
                  <w:pPr>
                    <w:rPr>
                      <w:sz w:val="16"/>
                      <w:lang w:val="en-US"/>
                    </w:rPr>
                  </w:pPr>
                  <w:r w:rsidRPr="00DC4CC9">
                    <w:rPr>
                      <w:sz w:val="16"/>
                      <w:lang w:val="en-US"/>
                    </w:rPr>
                    <w:t>Clear</w:t>
                  </w:r>
                </w:p>
              </w:tc>
              <w:tc>
                <w:tcPr>
                  <w:tcW w:w="1266" w:type="dxa"/>
                </w:tcPr>
                <w:p w14:paraId="35E06B73" w14:textId="77777777" w:rsidR="00591FD4" w:rsidRPr="00DC4CC9" w:rsidRDefault="00591FD4" w:rsidP="00591FD4">
                  <w:pPr>
                    <w:rPr>
                      <w:sz w:val="16"/>
                      <w:lang w:val="en-US"/>
                    </w:rPr>
                  </w:pPr>
                  <w:r w:rsidRPr="00DC4CC9">
                    <w:rPr>
                      <w:sz w:val="16"/>
                      <w:lang w:val="en-US"/>
                    </w:rPr>
                    <w:t>SID 1300</w:t>
                  </w:r>
                </w:p>
                <w:p w14:paraId="7D86E720" w14:textId="77777777" w:rsidR="00591FD4" w:rsidRPr="00DC4CC9" w:rsidRDefault="00591FD4" w:rsidP="00591FD4">
                  <w:pPr>
                    <w:rPr>
                      <w:sz w:val="16"/>
                      <w:lang w:val="en-US"/>
                    </w:rPr>
                  </w:pPr>
                  <w:r w:rsidRPr="00DC4CC9">
                    <w:rPr>
                      <w:sz w:val="16"/>
                      <w:lang w:val="en-US"/>
                    </w:rPr>
                    <w:t>(Data service, e.g. stand-alone HbbTV service)</w:t>
                  </w:r>
                </w:p>
                <w:p w14:paraId="3B5DBA59" w14:textId="77777777" w:rsidR="00591FD4" w:rsidRPr="00DC4CC9" w:rsidRDefault="00591FD4" w:rsidP="00591FD4">
                  <w:pPr>
                    <w:rPr>
                      <w:sz w:val="16"/>
                      <w:lang w:val="en-US"/>
                    </w:rPr>
                  </w:pPr>
                  <w:r w:rsidRPr="00DC4CC9">
                    <w:rPr>
                      <w:sz w:val="16"/>
                      <w:lang w:val="en-US"/>
                    </w:rPr>
                    <w:t>Service type 0x0C</w:t>
                  </w:r>
                </w:p>
                <w:p w14:paraId="15C2CEC3" w14:textId="77777777" w:rsidR="00591FD4" w:rsidRPr="00DC4CC9" w:rsidRDefault="00591FD4" w:rsidP="00591FD4">
                  <w:pPr>
                    <w:rPr>
                      <w:sz w:val="16"/>
                      <w:lang w:val="en-US"/>
                    </w:rPr>
                  </w:pPr>
                  <w:r w:rsidRPr="00DC4CC9">
                    <w:rPr>
                      <w:sz w:val="16"/>
                      <w:lang w:val="en-US"/>
                    </w:rPr>
                    <w:t>S_name Test13</w:t>
                  </w:r>
                </w:p>
                <w:p w14:paraId="6D82CDED" w14:textId="77777777" w:rsidR="00591FD4" w:rsidRPr="00DC4CC9" w:rsidRDefault="00591FD4" w:rsidP="00591FD4">
                  <w:pPr>
                    <w:rPr>
                      <w:sz w:val="16"/>
                      <w:lang w:val="en-US"/>
                    </w:rPr>
                  </w:pPr>
                  <w:r w:rsidRPr="00DC4CC9">
                    <w:rPr>
                      <w:sz w:val="16"/>
                      <w:lang w:val="en-US"/>
                    </w:rPr>
                    <w:t>PMT PID 1300</w:t>
                  </w:r>
                </w:p>
                <w:p w14:paraId="4E22FB0D" w14:textId="77777777" w:rsidR="00591FD4" w:rsidRPr="00DC4CC9" w:rsidRDefault="00591FD4" w:rsidP="00591FD4">
                  <w:pPr>
                    <w:rPr>
                      <w:sz w:val="16"/>
                      <w:lang w:val="en-US"/>
                    </w:rPr>
                  </w:pPr>
                  <w:r w:rsidRPr="00DC4CC9">
                    <w:rPr>
                      <w:sz w:val="16"/>
                      <w:lang w:val="en-US"/>
                    </w:rPr>
                    <w:t>V PID 1309</w:t>
                  </w:r>
                </w:p>
                <w:p w14:paraId="2F06089A" w14:textId="77777777" w:rsidR="00591FD4" w:rsidRPr="00DC4CC9" w:rsidRDefault="00591FD4" w:rsidP="00591FD4">
                  <w:pPr>
                    <w:rPr>
                      <w:sz w:val="16"/>
                      <w:lang w:val="en-US"/>
                    </w:rPr>
                  </w:pPr>
                  <w:r w:rsidRPr="00DC4CC9">
                    <w:rPr>
                      <w:sz w:val="16"/>
                      <w:lang w:val="en-US"/>
                    </w:rPr>
                    <w:t>A PID 1308</w:t>
                  </w:r>
                </w:p>
                <w:p w14:paraId="1584BE7C" w14:textId="77777777" w:rsidR="00591FD4" w:rsidRPr="00DC4CC9" w:rsidRDefault="00591FD4" w:rsidP="00591FD4">
                  <w:pPr>
                    <w:rPr>
                      <w:sz w:val="16"/>
                      <w:lang w:val="en-US"/>
                    </w:rPr>
                  </w:pPr>
                  <w:r w:rsidRPr="00DC4CC9">
                    <w:rPr>
                      <w:sz w:val="16"/>
                      <w:lang w:val="en-US"/>
                    </w:rPr>
                    <w:t>(D PID 1307)</w:t>
                  </w:r>
                </w:p>
                <w:p w14:paraId="208C59EA" w14:textId="77777777" w:rsidR="00591FD4" w:rsidRPr="00DC4CC9" w:rsidRDefault="00591FD4" w:rsidP="00591FD4">
                  <w:pPr>
                    <w:rPr>
                      <w:sz w:val="16"/>
                      <w:lang w:val="en-US"/>
                    </w:rPr>
                  </w:pPr>
                  <w:r w:rsidRPr="00DC4CC9">
                    <w:rPr>
                      <w:sz w:val="16"/>
                      <w:lang w:val="en-US"/>
                    </w:rPr>
                    <w:t>LCD: 3 visible</w:t>
                  </w:r>
                </w:p>
                <w:p w14:paraId="436228B2" w14:textId="77777777" w:rsidR="00591FD4" w:rsidRPr="00DC4CC9" w:rsidRDefault="00591FD4" w:rsidP="00591FD4">
                  <w:pPr>
                    <w:rPr>
                      <w:sz w:val="16"/>
                      <w:lang w:val="en-US"/>
                    </w:rPr>
                  </w:pPr>
                  <w:r w:rsidRPr="00DC4CC9">
                    <w:rPr>
                      <w:sz w:val="16"/>
                      <w:lang w:val="en-US"/>
                    </w:rPr>
                    <w:t>Clear</w:t>
                  </w:r>
                </w:p>
                <w:p w14:paraId="27C00178" w14:textId="77777777" w:rsidR="00591FD4" w:rsidRPr="00DC4CC9" w:rsidRDefault="00591FD4" w:rsidP="00591FD4">
                  <w:pPr>
                    <w:rPr>
                      <w:sz w:val="16"/>
                      <w:lang w:val="en-US"/>
                    </w:rPr>
                  </w:pPr>
                  <w:r w:rsidRPr="00DC4CC9">
                    <w:rPr>
                      <w:sz w:val="16"/>
                      <w:lang w:val="en-US"/>
                    </w:rPr>
                    <w:t>(Only for HbbTV IRDs)</w:t>
                  </w:r>
                </w:p>
              </w:tc>
              <w:tc>
                <w:tcPr>
                  <w:tcW w:w="1134" w:type="dxa"/>
                </w:tcPr>
                <w:p w14:paraId="0C05130B" w14:textId="77777777" w:rsidR="00591FD4" w:rsidRPr="00DC4CC9" w:rsidRDefault="00591FD4" w:rsidP="00591FD4">
                  <w:pPr>
                    <w:rPr>
                      <w:sz w:val="16"/>
                      <w:lang w:val="en-US"/>
                    </w:rPr>
                  </w:pPr>
                  <w:r w:rsidRPr="00DC4CC9">
                    <w:rPr>
                      <w:sz w:val="16"/>
                      <w:lang w:val="en-US"/>
                    </w:rPr>
                    <w:t>SID 1400</w:t>
                  </w:r>
                </w:p>
                <w:p w14:paraId="39B8342F" w14:textId="77777777" w:rsidR="00591FD4" w:rsidRPr="00DC4CC9" w:rsidRDefault="00591FD4" w:rsidP="00591FD4">
                  <w:pPr>
                    <w:rPr>
                      <w:sz w:val="16"/>
                      <w:lang w:val="en-US"/>
                    </w:rPr>
                  </w:pPr>
                  <w:r w:rsidRPr="00DC4CC9">
                    <w:rPr>
                      <w:sz w:val="16"/>
                      <w:lang w:val="en-US"/>
                    </w:rPr>
                    <w:t>(HEVC SDR service)</w:t>
                  </w:r>
                </w:p>
                <w:p w14:paraId="6AB6C8D6" w14:textId="77777777" w:rsidR="00591FD4" w:rsidRPr="00DC4CC9" w:rsidRDefault="00591FD4" w:rsidP="00591FD4">
                  <w:pPr>
                    <w:rPr>
                      <w:sz w:val="16"/>
                      <w:lang w:val="en-US"/>
                    </w:rPr>
                  </w:pPr>
                  <w:r w:rsidRPr="00DC4CC9">
                    <w:rPr>
                      <w:sz w:val="16"/>
                      <w:lang w:val="en-US"/>
                    </w:rPr>
                    <w:t>Service type 0x1F</w:t>
                  </w:r>
                </w:p>
                <w:p w14:paraId="0143AAD0" w14:textId="77777777" w:rsidR="00591FD4" w:rsidRPr="00DC4CC9" w:rsidRDefault="00591FD4" w:rsidP="00591FD4">
                  <w:pPr>
                    <w:rPr>
                      <w:sz w:val="16"/>
                      <w:lang w:val="en-US"/>
                    </w:rPr>
                  </w:pPr>
                  <w:r w:rsidRPr="00DC4CC9">
                    <w:rPr>
                      <w:sz w:val="16"/>
                      <w:lang w:val="en-US"/>
                    </w:rPr>
                    <w:t>S_name Test14</w:t>
                  </w:r>
                </w:p>
                <w:p w14:paraId="1BFCA4B6" w14:textId="77777777" w:rsidR="00591FD4" w:rsidRPr="00DC4CC9" w:rsidRDefault="00591FD4" w:rsidP="00591FD4">
                  <w:pPr>
                    <w:rPr>
                      <w:sz w:val="16"/>
                      <w:lang w:val="en-US"/>
                    </w:rPr>
                  </w:pPr>
                  <w:r w:rsidRPr="00DC4CC9">
                    <w:rPr>
                      <w:sz w:val="16"/>
                      <w:lang w:val="en-US"/>
                    </w:rPr>
                    <w:t>PMT PID 1400</w:t>
                  </w:r>
                </w:p>
                <w:p w14:paraId="4647A7F8" w14:textId="77777777" w:rsidR="00591FD4" w:rsidRPr="00DC4CC9" w:rsidRDefault="00591FD4" w:rsidP="00591FD4">
                  <w:pPr>
                    <w:rPr>
                      <w:sz w:val="16"/>
                      <w:lang w:val="en-US"/>
                    </w:rPr>
                  </w:pPr>
                  <w:r w:rsidRPr="00DC4CC9">
                    <w:rPr>
                      <w:sz w:val="16"/>
                      <w:lang w:val="en-US"/>
                    </w:rPr>
                    <w:t>V PID 1409</w:t>
                  </w:r>
                </w:p>
                <w:p w14:paraId="4603AFDF" w14:textId="77777777" w:rsidR="00591FD4" w:rsidRPr="00DC4CC9" w:rsidRDefault="00591FD4" w:rsidP="00591FD4">
                  <w:pPr>
                    <w:rPr>
                      <w:sz w:val="16"/>
                      <w:lang w:val="en-US"/>
                    </w:rPr>
                  </w:pPr>
                  <w:r w:rsidRPr="00DC4CC9">
                    <w:rPr>
                      <w:sz w:val="16"/>
                      <w:lang w:val="en-US"/>
                    </w:rPr>
                    <w:t>A PID 1408</w:t>
                  </w:r>
                </w:p>
                <w:p w14:paraId="167EC6D8" w14:textId="77777777" w:rsidR="00591FD4" w:rsidRPr="00DC4CC9" w:rsidRDefault="00591FD4" w:rsidP="00591FD4">
                  <w:pPr>
                    <w:rPr>
                      <w:sz w:val="16"/>
                      <w:lang w:val="en-US"/>
                    </w:rPr>
                  </w:pPr>
                  <w:r w:rsidRPr="00DC4CC9">
                    <w:rPr>
                      <w:sz w:val="16"/>
                      <w:lang w:val="en-US"/>
                    </w:rPr>
                    <w:t>LCD: 4 visible</w:t>
                  </w:r>
                </w:p>
                <w:p w14:paraId="189F153A" w14:textId="77777777" w:rsidR="00591FD4" w:rsidRPr="00DC4CC9" w:rsidRDefault="00591FD4" w:rsidP="00591FD4">
                  <w:pPr>
                    <w:rPr>
                      <w:sz w:val="16"/>
                      <w:lang w:val="en-US"/>
                    </w:rPr>
                  </w:pPr>
                  <w:r w:rsidRPr="00DC4CC9">
                    <w:rPr>
                      <w:sz w:val="16"/>
                      <w:lang w:val="en-US"/>
                    </w:rPr>
                    <w:t>Clear</w:t>
                  </w:r>
                </w:p>
                <w:p w14:paraId="29FE13DC" w14:textId="77777777" w:rsidR="00591FD4" w:rsidRPr="00DC4CC9" w:rsidRDefault="00591FD4" w:rsidP="00591FD4">
                  <w:pPr>
                    <w:rPr>
                      <w:sz w:val="16"/>
                      <w:lang w:val="en-US"/>
                    </w:rPr>
                  </w:pPr>
                  <w:r w:rsidRPr="00DC4CC9">
                    <w:rPr>
                      <w:sz w:val="16"/>
                      <w:lang w:val="en-US"/>
                    </w:rPr>
                    <w:t>(Only for HEVC IRDs)</w:t>
                  </w:r>
                </w:p>
              </w:tc>
              <w:tc>
                <w:tcPr>
                  <w:tcW w:w="1144" w:type="dxa"/>
                </w:tcPr>
                <w:p w14:paraId="134CA4D5" w14:textId="77777777" w:rsidR="00591FD4" w:rsidRPr="00DC4CC9" w:rsidRDefault="00591FD4" w:rsidP="00591FD4">
                  <w:pPr>
                    <w:rPr>
                      <w:sz w:val="16"/>
                      <w:lang w:val="en-US"/>
                    </w:rPr>
                  </w:pPr>
                  <w:r w:rsidRPr="00DC4CC9">
                    <w:rPr>
                      <w:sz w:val="16"/>
                      <w:lang w:val="en-US"/>
                    </w:rPr>
                    <w:t>Can be chosen depending of the distribution media</w:t>
                  </w:r>
                </w:p>
              </w:tc>
            </w:tr>
            <w:tr w:rsidR="00591FD4" w:rsidRPr="00DC4CC9" w14:paraId="4E6BD4F4" w14:textId="77777777" w:rsidTr="00221BE5">
              <w:trPr>
                <w:trHeight w:val="1687"/>
                <w:jc w:val="center"/>
              </w:trPr>
              <w:tc>
                <w:tcPr>
                  <w:tcW w:w="985" w:type="dxa"/>
                </w:tcPr>
                <w:p w14:paraId="34CC8E10" w14:textId="77777777" w:rsidR="00591FD4" w:rsidRPr="00DC4CC9" w:rsidRDefault="00591FD4" w:rsidP="00591FD4">
                  <w:pPr>
                    <w:rPr>
                      <w:b/>
                      <w:sz w:val="18"/>
                      <w:lang w:val="en-US"/>
                    </w:rPr>
                  </w:pPr>
                  <w:r w:rsidRPr="00DC4CC9">
                    <w:rPr>
                      <w:b/>
                      <w:sz w:val="18"/>
                      <w:lang w:val="en-US"/>
                    </w:rPr>
                    <w:t xml:space="preserve">MUX2 </w:t>
                  </w:r>
                </w:p>
                <w:p w14:paraId="2672D98D" w14:textId="77777777" w:rsidR="00591FD4" w:rsidRPr="00DC4CC9" w:rsidRDefault="00591FD4" w:rsidP="00591FD4">
                  <w:pPr>
                    <w:rPr>
                      <w:sz w:val="16"/>
                      <w:lang w:val="en-US"/>
                    </w:rPr>
                  </w:pPr>
                  <w:r w:rsidRPr="00DC4CC9">
                    <w:rPr>
                      <w:sz w:val="16"/>
                      <w:lang w:val="en-US"/>
                    </w:rPr>
                    <w:t>TS_id 2</w:t>
                  </w:r>
                </w:p>
                <w:p w14:paraId="1F10B29E" w14:textId="77777777" w:rsidR="00591FD4" w:rsidRPr="00DC4CC9" w:rsidRDefault="00591FD4" w:rsidP="00591FD4">
                  <w:pPr>
                    <w:rPr>
                      <w:sz w:val="16"/>
                      <w:lang w:val="en-US"/>
                    </w:rPr>
                  </w:pPr>
                  <w:r w:rsidRPr="00DC4CC9">
                    <w:rPr>
                      <w:sz w:val="16"/>
                      <w:lang w:val="en-US"/>
                    </w:rPr>
                    <w:t>Network_id 2</w:t>
                  </w:r>
                  <w:r w:rsidRPr="00DC4CC9">
                    <w:rPr>
                      <w:sz w:val="16"/>
                      <w:vertAlign w:val="superscript"/>
                      <w:lang w:val="en-US"/>
                    </w:rPr>
                    <w:t>2)</w:t>
                  </w:r>
                </w:p>
                <w:p w14:paraId="5EA11A4F" w14:textId="77777777" w:rsidR="00591FD4" w:rsidRPr="00DC4CC9" w:rsidRDefault="00591FD4" w:rsidP="00591FD4">
                  <w:pPr>
                    <w:rPr>
                      <w:sz w:val="18"/>
                      <w:lang w:val="en-US"/>
                    </w:rPr>
                  </w:pPr>
                  <w:r w:rsidRPr="00DC4CC9">
                    <w:rPr>
                      <w:sz w:val="16"/>
                      <w:lang w:val="en-US"/>
                    </w:rPr>
                    <w:t xml:space="preserve">ON_id  </w:t>
                  </w:r>
                  <w:r w:rsidRPr="00DC4CC9">
                    <w:rPr>
                      <w:sz w:val="16"/>
                      <w:vertAlign w:val="superscript"/>
                      <w:lang w:val="en-US"/>
                    </w:rPr>
                    <w:t>1</w:t>
                  </w:r>
                </w:p>
              </w:tc>
              <w:tc>
                <w:tcPr>
                  <w:tcW w:w="1134" w:type="dxa"/>
                </w:tcPr>
                <w:p w14:paraId="657B2A67" w14:textId="77777777" w:rsidR="00591FD4" w:rsidRPr="00DC4CC9" w:rsidRDefault="00591FD4" w:rsidP="00591FD4">
                  <w:pPr>
                    <w:rPr>
                      <w:sz w:val="16"/>
                      <w:lang w:val="en-US"/>
                    </w:rPr>
                  </w:pPr>
                  <w:r w:rsidRPr="00DC4CC9">
                    <w:rPr>
                      <w:sz w:val="16"/>
                      <w:lang w:val="en-US"/>
                    </w:rPr>
                    <w:t>SID 2100</w:t>
                  </w:r>
                </w:p>
                <w:p w14:paraId="4116AC3A" w14:textId="77777777" w:rsidR="00591FD4" w:rsidRPr="00DC4CC9" w:rsidRDefault="00591FD4" w:rsidP="00591FD4">
                  <w:pPr>
                    <w:rPr>
                      <w:sz w:val="16"/>
                      <w:lang w:val="en-US"/>
                    </w:rPr>
                  </w:pPr>
                  <w:r w:rsidRPr="00DC4CC9">
                    <w:rPr>
                      <w:sz w:val="16"/>
                      <w:lang w:val="en-US"/>
                    </w:rPr>
                    <w:t>(AVC SDTV service)</w:t>
                  </w:r>
                </w:p>
                <w:p w14:paraId="1DD9FBBF" w14:textId="77777777" w:rsidR="00591FD4" w:rsidRPr="00DC4CC9" w:rsidRDefault="00591FD4" w:rsidP="00591FD4">
                  <w:pPr>
                    <w:rPr>
                      <w:sz w:val="16"/>
                      <w:lang w:val="en-US"/>
                    </w:rPr>
                  </w:pPr>
                  <w:r w:rsidRPr="00DC4CC9">
                    <w:rPr>
                      <w:sz w:val="16"/>
                      <w:lang w:val="en-US"/>
                    </w:rPr>
                    <w:t>Service type 0x16</w:t>
                  </w:r>
                </w:p>
                <w:p w14:paraId="4E9B9D96" w14:textId="77777777" w:rsidR="00591FD4" w:rsidRPr="00DC4CC9" w:rsidRDefault="00591FD4" w:rsidP="00591FD4">
                  <w:pPr>
                    <w:rPr>
                      <w:sz w:val="16"/>
                      <w:lang w:val="en-US"/>
                    </w:rPr>
                  </w:pPr>
                  <w:r w:rsidRPr="00DC4CC9">
                    <w:rPr>
                      <w:sz w:val="16"/>
                      <w:lang w:val="en-US"/>
                    </w:rPr>
                    <w:t>S_name Test21</w:t>
                  </w:r>
                </w:p>
                <w:p w14:paraId="42F95D1B" w14:textId="77777777" w:rsidR="00591FD4" w:rsidRPr="00DC4CC9" w:rsidRDefault="00591FD4" w:rsidP="00591FD4">
                  <w:pPr>
                    <w:rPr>
                      <w:sz w:val="16"/>
                      <w:lang w:val="en-US"/>
                    </w:rPr>
                  </w:pPr>
                  <w:r w:rsidRPr="00DC4CC9">
                    <w:rPr>
                      <w:sz w:val="16"/>
                      <w:lang w:val="en-US"/>
                    </w:rPr>
                    <w:t>PMT PID 2100</w:t>
                  </w:r>
                </w:p>
                <w:p w14:paraId="7375B7F0" w14:textId="77777777" w:rsidR="00591FD4" w:rsidRPr="00DC4CC9" w:rsidRDefault="00591FD4" w:rsidP="00591FD4">
                  <w:pPr>
                    <w:rPr>
                      <w:sz w:val="16"/>
                      <w:lang w:val="en-US"/>
                    </w:rPr>
                  </w:pPr>
                  <w:r w:rsidRPr="00DC4CC9">
                    <w:rPr>
                      <w:sz w:val="16"/>
                      <w:lang w:val="en-US"/>
                    </w:rPr>
                    <w:t>V PID 2109</w:t>
                  </w:r>
                </w:p>
                <w:p w14:paraId="061E57F2" w14:textId="77777777" w:rsidR="00591FD4" w:rsidRPr="00DC4CC9" w:rsidRDefault="00591FD4" w:rsidP="00591FD4">
                  <w:pPr>
                    <w:rPr>
                      <w:sz w:val="16"/>
                      <w:lang w:val="en-US"/>
                    </w:rPr>
                  </w:pPr>
                  <w:r w:rsidRPr="00DC4CC9">
                    <w:rPr>
                      <w:sz w:val="16"/>
                      <w:lang w:val="en-US"/>
                    </w:rPr>
                    <w:t>A PID 2108</w:t>
                  </w:r>
                </w:p>
                <w:p w14:paraId="552085CD" w14:textId="77777777" w:rsidR="00591FD4" w:rsidRPr="00DC4CC9" w:rsidRDefault="00591FD4" w:rsidP="00591FD4">
                  <w:pPr>
                    <w:rPr>
                      <w:sz w:val="16"/>
                      <w:lang w:val="en-US"/>
                    </w:rPr>
                  </w:pPr>
                  <w:r w:rsidRPr="00DC4CC9">
                    <w:rPr>
                      <w:sz w:val="16"/>
                      <w:lang w:val="en-US"/>
                    </w:rPr>
                    <w:t>LCD: 4 visible</w:t>
                  </w:r>
                </w:p>
                <w:p w14:paraId="5BB9EDBA" w14:textId="77777777" w:rsidR="00591FD4" w:rsidRPr="00DC4CC9" w:rsidRDefault="00591FD4" w:rsidP="00591FD4">
                  <w:pPr>
                    <w:rPr>
                      <w:sz w:val="16"/>
                      <w:lang w:val="en-US"/>
                    </w:rPr>
                  </w:pPr>
                  <w:r w:rsidRPr="00DC4CC9">
                    <w:rPr>
                      <w:sz w:val="16"/>
                      <w:lang w:val="en-US"/>
                    </w:rPr>
                    <w:t>Clear</w:t>
                  </w:r>
                </w:p>
                <w:p w14:paraId="06E1D3C3" w14:textId="77777777" w:rsidR="00591FD4" w:rsidRPr="00DC4CC9" w:rsidRDefault="00591FD4" w:rsidP="00591FD4">
                  <w:pPr>
                    <w:rPr>
                      <w:sz w:val="16"/>
                      <w:lang w:val="en-US"/>
                    </w:rPr>
                  </w:pPr>
                </w:p>
              </w:tc>
              <w:tc>
                <w:tcPr>
                  <w:tcW w:w="1143" w:type="dxa"/>
                </w:tcPr>
                <w:p w14:paraId="2085957E" w14:textId="77777777" w:rsidR="00591FD4" w:rsidRPr="00DC4CC9" w:rsidRDefault="00591FD4" w:rsidP="00591FD4">
                  <w:pPr>
                    <w:rPr>
                      <w:sz w:val="16"/>
                      <w:lang w:val="en-US"/>
                    </w:rPr>
                  </w:pPr>
                  <w:r w:rsidRPr="00DC4CC9">
                    <w:rPr>
                      <w:sz w:val="16"/>
                      <w:lang w:val="en-US"/>
                    </w:rPr>
                    <w:t>SID 2200</w:t>
                  </w:r>
                </w:p>
                <w:p w14:paraId="3FC4B859" w14:textId="77777777" w:rsidR="00591FD4" w:rsidRPr="00DC4CC9" w:rsidRDefault="00591FD4" w:rsidP="00591FD4">
                  <w:pPr>
                    <w:rPr>
                      <w:sz w:val="16"/>
                      <w:lang w:val="en-US"/>
                    </w:rPr>
                  </w:pPr>
                  <w:r w:rsidRPr="00DC4CC9">
                    <w:rPr>
                      <w:sz w:val="16"/>
                      <w:lang w:val="en-US"/>
                    </w:rPr>
                    <w:t>(AVC HDTV service)</w:t>
                  </w:r>
                </w:p>
                <w:p w14:paraId="78E1034C" w14:textId="77777777" w:rsidR="00591FD4" w:rsidRPr="00DC4CC9" w:rsidRDefault="00591FD4" w:rsidP="00591FD4">
                  <w:pPr>
                    <w:rPr>
                      <w:sz w:val="16"/>
                      <w:lang w:val="en-US"/>
                    </w:rPr>
                  </w:pPr>
                  <w:r w:rsidRPr="00DC4CC9">
                    <w:rPr>
                      <w:sz w:val="16"/>
                      <w:lang w:val="en-US"/>
                    </w:rPr>
                    <w:t>Service type 0x19</w:t>
                  </w:r>
                </w:p>
                <w:p w14:paraId="6B487A0F" w14:textId="77777777" w:rsidR="00591FD4" w:rsidRPr="00DC4CC9" w:rsidRDefault="00591FD4" w:rsidP="00591FD4">
                  <w:pPr>
                    <w:rPr>
                      <w:sz w:val="16"/>
                      <w:lang w:val="en-US"/>
                    </w:rPr>
                  </w:pPr>
                  <w:r w:rsidRPr="00DC4CC9">
                    <w:rPr>
                      <w:sz w:val="16"/>
                      <w:lang w:val="en-US"/>
                    </w:rPr>
                    <w:t>S_name Test22</w:t>
                  </w:r>
                </w:p>
                <w:p w14:paraId="567F909A" w14:textId="77777777" w:rsidR="00591FD4" w:rsidRPr="00DC4CC9" w:rsidRDefault="00591FD4" w:rsidP="00591FD4">
                  <w:pPr>
                    <w:rPr>
                      <w:sz w:val="16"/>
                      <w:lang w:val="en-US"/>
                    </w:rPr>
                  </w:pPr>
                  <w:r w:rsidRPr="00DC4CC9">
                    <w:rPr>
                      <w:sz w:val="16"/>
                      <w:lang w:val="en-US"/>
                    </w:rPr>
                    <w:t>PMT PID 2200</w:t>
                  </w:r>
                </w:p>
                <w:p w14:paraId="76DB4739" w14:textId="77777777" w:rsidR="00591FD4" w:rsidRPr="00DC4CC9" w:rsidRDefault="00591FD4" w:rsidP="00591FD4">
                  <w:pPr>
                    <w:rPr>
                      <w:sz w:val="16"/>
                      <w:lang w:val="en-US"/>
                    </w:rPr>
                  </w:pPr>
                  <w:r w:rsidRPr="00DC4CC9">
                    <w:rPr>
                      <w:sz w:val="16"/>
                      <w:lang w:val="en-US"/>
                    </w:rPr>
                    <w:t>V PID 2209</w:t>
                  </w:r>
                </w:p>
                <w:p w14:paraId="55484965" w14:textId="77777777" w:rsidR="00591FD4" w:rsidRPr="00DC4CC9" w:rsidRDefault="00591FD4" w:rsidP="00591FD4">
                  <w:pPr>
                    <w:rPr>
                      <w:sz w:val="16"/>
                      <w:lang w:val="en-US"/>
                    </w:rPr>
                  </w:pPr>
                  <w:r w:rsidRPr="00DC4CC9">
                    <w:rPr>
                      <w:sz w:val="16"/>
                      <w:lang w:val="en-US"/>
                    </w:rPr>
                    <w:t>A PID 2208</w:t>
                  </w:r>
                </w:p>
                <w:p w14:paraId="513492EA" w14:textId="77777777" w:rsidR="00591FD4" w:rsidRPr="00DC4CC9" w:rsidRDefault="00591FD4" w:rsidP="00591FD4">
                  <w:pPr>
                    <w:rPr>
                      <w:sz w:val="16"/>
                      <w:lang w:val="en-US"/>
                    </w:rPr>
                  </w:pPr>
                  <w:r w:rsidRPr="00DC4CC9">
                    <w:rPr>
                      <w:sz w:val="16"/>
                      <w:lang w:val="en-US"/>
                    </w:rPr>
                    <w:t>LCD: 5 visible</w:t>
                  </w:r>
                </w:p>
                <w:p w14:paraId="68F4F213" w14:textId="77777777" w:rsidR="00591FD4" w:rsidRPr="00DC4CC9" w:rsidRDefault="00591FD4" w:rsidP="00591FD4">
                  <w:pPr>
                    <w:rPr>
                      <w:sz w:val="16"/>
                      <w:lang w:val="en-US"/>
                    </w:rPr>
                  </w:pPr>
                  <w:r w:rsidRPr="00DC4CC9">
                    <w:rPr>
                      <w:sz w:val="16"/>
                      <w:lang w:val="en-US"/>
                    </w:rPr>
                    <w:t>Clear</w:t>
                  </w:r>
                </w:p>
              </w:tc>
              <w:tc>
                <w:tcPr>
                  <w:tcW w:w="1266" w:type="dxa"/>
                </w:tcPr>
                <w:p w14:paraId="17F79F4B" w14:textId="77777777" w:rsidR="00591FD4" w:rsidRPr="00DC4CC9" w:rsidRDefault="00591FD4" w:rsidP="00591FD4">
                  <w:pPr>
                    <w:rPr>
                      <w:sz w:val="16"/>
                      <w:lang w:val="en-US"/>
                    </w:rPr>
                  </w:pPr>
                  <w:r w:rsidRPr="00DC4CC9">
                    <w:rPr>
                      <w:sz w:val="16"/>
                      <w:lang w:val="en-US"/>
                    </w:rPr>
                    <w:t>SID 2300</w:t>
                  </w:r>
                </w:p>
                <w:p w14:paraId="11A6B24D" w14:textId="77777777" w:rsidR="00591FD4" w:rsidRPr="00DC4CC9" w:rsidRDefault="00591FD4" w:rsidP="00591FD4">
                  <w:pPr>
                    <w:rPr>
                      <w:sz w:val="16"/>
                      <w:lang w:val="en-US"/>
                    </w:rPr>
                  </w:pPr>
                  <w:r w:rsidRPr="00DC4CC9">
                    <w:rPr>
                      <w:sz w:val="16"/>
                      <w:lang w:val="en-US"/>
                    </w:rPr>
                    <w:t>(Adv codec Radio service)</w:t>
                  </w:r>
                </w:p>
                <w:p w14:paraId="4312F456" w14:textId="77777777" w:rsidR="00591FD4" w:rsidRPr="00DC4CC9" w:rsidRDefault="00591FD4" w:rsidP="00591FD4">
                  <w:pPr>
                    <w:rPr>
                      <w:sz w:val="16"/>
                      <w:lang w:val="en-US"/>
                    </w:rPr>
                  </w:pPr>
                  <w:r w:rsidRPr="00DC4CC9">
                    <w:rPr>
                      <w:sz w:val="16"/>
                      <w:lang w:val="en-US"/>
                    </w:rPr>
                    <w:t>Service type 0x0A</w:t>
                  </w:r>
                </w:p>
                <w:p w14:paraId="49346234" w14:textId="77777777" w:rsidR="00591FD4" w:rsidRPr="00DC4CC9" w:rsidRDefault="00591FD4" w:rsidP="00591FD4">
                  <w:pPr>
                    <w:rPr>
                      <w:sz w:val="16"/>
                      <w:lang w:val="en-US"/>
                    </w:rPr>
                  </w:pPr>
                  <w:r w:rsidRPr="00DC4CC9">
                    <w:rPr>
                      <w:sz w:val="16"/>
                      <w:lang w:val="en-US"/>
                    </w:rPr>
                    <w:t>S_name Test23</w:t>
                  </w:r>
                </w:p>
                <w:p w14:paraId="79A8525C" w14:textId="77777777" w:rsidR="00591FD4" w:rsidRPr="00DC4CC9" w:rsidRDefault="00591FD4" w:rsidP="00591FD4">
                  <w:pPr>
                    <w:rPr>
                      <w:sz w:val="16"/>
                      <w:lang w:val="en-US"/>
                    </w:rPr>
                  </w:pPr>
                  <w:r w:rsidRPr="00DC4CC9">
                    <w:rPr>
                      <w:sz w:val="16"/>
                      <w:lang w:val="en-US"/>
                    </w:rPr>
                    <w:t>PMT PID 2300</w:t>
                  </w:r>
                </w:p>
                <w:p w14:paraId="496C7BB9" w14:textId="77777777" w:rsidR="00591FD4" w:rsidRPr="00DC4CC9" w:rsidRDefault="00591FD4" w:rsidP="00591FD4">
                  <w:pPr>
                    <w:rPr>
                      <w:sz w:val="16"/>
                      <w:lang w:val="en-US"/>
                    </w:rPr>
                  </w:pPr>
                </w:p>
                <w:p w14:paraId="61D33C0D" w14:textId="77777777" w:rsidR="00591FD4" w:rsidRPr="00DC4CC9" w:rsidRDefault="00591FD4" w:rsidP="00591FD4">
                  <w:pPr>
                    <w:rPr>
                      <w:sz w:val="16"/>
                      <w:lang w:val="en-US"/>
                    </w:rPr>
                  </w:pPr>
                  <w:r w:rsidRPr="00DC4CC9">
                    <w:rPr>
                      <w:sz w:val="16"/>
                      <w:lang w:val="en-US"/>
                    </w:rPr>
                    <w:t>A PID 2308</w:t>
                  </w:r>
                </w:p>
                <w:p w14:paraId="7FB3A260" w14:textId="77777777" w:rsidR="00591FD4" w:rsidRPr="00DC4CC9" w:rsidRDefault="00591FD4" w:rsidP="00591FD4">
                  <w:pPr>
                    <w:rPr>
                      <w:sz w:val="16"/>
                      <w:lang w:val="en-US"/>
                    </w:rPr>
                  </w:pPr>
                  <w:r w:rsidRPr="00DC4CC9">
                    <w:rPr>
                      <w:sz w:val="16"/>
                      <w:lang w:val="en-US"/>
                    </w:rPr>
                    <w:t>LCD: 6 visible</w:t>
                  </w:r>
                </w:p>
                <w:p w14:paraId="29692D0B" w14:textId="77777777" w:rsidR="00591FD4" w:rsidRPr="00DC4CC9" w:rsidRDefault="00591FD4" w:rsidP="00591FD4">
                  <w:pPr>
                    <w:rPr>
                      <w:sz w:val="16"/>
                      <w:lang w:val="en-US"/>
                    </w:rPr>
                  </w:pPr>
                  <w:r w:rsidRPr="00DC4CC9">
                    <w:rPr>
                      <w:sz w:val="16"/>
                      <w:lang w:val="en-US"/>
                    </w:rPr>
                    <w:t>Clear</w:t>
                  </w:r>
                </w:p>
              </w:tc>
              <w:tc>
                <w:tcPr>
                  <w:tcW w:w="1134" w:type="dxa"/>
                </w:tcPr>
                <w:p w14:paraId="42F1D5B0" w14:textId="77777777" w:rsidR="00591FD4" w:rsidRPr="00DC4CC9" w:rsidRDefault="00591FD4" w:rsidP="00591FD4">
                  <w:pPr>
                    <w:rPr>
                      <w:sz w:val="16"/>
                      <w:lang w:val="en-US"/>
                    </w:rPr>
                  </w:pPr>
                  <w:r w:rsidRPr="00DC4CC9">
                    <w:rPr>
                      <w:sz w:val="16"/>
                      <w:lang w:val="en-US"/>
                    </w:rPr>
                    <w:t>SID 2400</w:t>
                  </w:r>
                </w:p>
                <w:p w14:paraId="529FA0D8" w14:textId="77777777" w:rsidR="00591FD4" w:rsidRPr="00DC4CC9" w:rsidRDefault="00591FD4" w:rsidP="00591FD4">
                  <w:pPr>
                    <w:rPr>
                      <w:sz w:val="16"/>
                      <w:lang w:val="en-US"/>
                    </w:rPr>
                  </w:pPr>
                  <w:r w:rsidRPr="00DC4CC9">
                    <w:rPr>
                      <w:sz w:val="16"/>
                      <w:lang w:val="en-US"/>
                    </w:rPr>
                    <w:t>(HEVC HDR service)</w:t>
                  </w:r>
                </w:p>
                <w:p w14:paraId="50EA6B7D" w14:textId="77777777" w:rsidR="00591FD4" w:rsidRPr="00DC4CC9" w:rsidRDefault="00591FD4" w:rsidP="00591FD4">
                  <w:pPr>
                    <w:rPr>
                      <w:sz w:val="16"/>
                      <w:lang w:val="en-US"/>
                    </w:rPr>
                  </w:pPr>
                  <w:r w:rsidRPr="00DC4CC9">
                    <w:rPr>
                      <w:sz w:val="16"/>
                      <w:lang w:val="en-US"/>
                    </w:rPr>
                    <w:t>Service type 0x20</w:t>
                  </w:r>
                </w:p>
                <w:p w14:paraId="4C2A7F43" w14:textId="77777777" w:rsidR="00591FD4" w:rsidRPr="00DC4CC9" w:rsidRDefault="00591FD4" w:rsidP="00591FD4">
                  <w:pPr>
                    <w:rPr>
                      <w:sz w:val="16"/>
                      <w:lang w:val="en-US"/>
                    </w:rPr>
                  </w:pPr>
                  <w:r w:rsidRPr="00DC4CC9">
                    <w:rPr>
                      <w:sz w:val="16"/>
                      <w:lang w:val="en-US"/>
                    </w:rPr>
                    <w:t>S_name Test24</w:t>
                  </w:r>
                </w:p>
                <w:p w14:paraId="156119EA" w14:textId="77777777" w:rsidR="00591FD4" w:rsidRPr="00DC4CC9" w:rsidRDefault="00591FD4" w:rsidP="00591FD4">
                  <w:pPr>
                    <w:rPr>
                      <w:sz w:val="16"/>
                      <w:lang w:val="en-US"/>
                    </w:rPr>
                  </w:pPr>
                  <w:r w:rsidRPr="00DC4CC9">
                    <w:rPr>
                      <w:sz w:val="16"/>
                      <w:lang w:val="en-US"/>
                    </w:rPr>
                    <w:t>PMT PID 2400</w:t>
                  </w:r>
                </w:p>
                <w:p w14:paraId="492BE10D" w14:textId="77777777" w:rsidR="00591FD4" w:rsidRPr="00DC4CC9" w:rsidRDefault="00591FD4" w:rsidP="00591FD4">
                  <w:pPr>
                    <w:rPr>
                      <w:sz w:val="16"/>
                      <w:lang w:val="en-US"/>
                    </w:rPr>
                  </w:pPr>
                  <w:r w:rsidRPr="00DC4CC9">
                    <w:rPr>
                      <w:sz w:val="16"/>
                      <w:lang w:val="en-US"/>
                    </w:rPr>
                    <w:t>V PID 2409</w:t>
                  </w:r>
                </w:p>
                <w:p w14:paraId="33658EA8" w14:textId="77777777" w:rsidR="00591FD4" w:rsidRPr="00DC4CC9" w:rsidRDefault="00591FD4" w:rsidP="00591FD4">
                  <w:pPr>
                    <w:rPr>
                      <w:sz w:val="16"/>
                      <w:lang w:val="en-US"/>
                    </w:rPr>
                  </w:pPr>
                  <w:r w:rsidRPr="00DC4CC9">
                    <w:rPr>
                      <w:sz w:val="16"/>
                      <w:lang w:val="en-US"/>
                    </w:rPr>
                    <w:t>A PID 2408</w:t>
                  </w:r>
                </w:p>
                <w:p w14:paraId="5A1EA230" w14:textId="77777777" w:rsidR="00591FD4" w:rsidRPr="00DC4CC9" w:rsidRDefault="00591FD4" w:rsidP="00591FD4">
                  <w:pPr>
                    <w:rPr>
                      <w:sz w:val="16"/>
                      <w:lang w:val="en-US"/>
                    </w:rPr>
                  </w:pPr>
                  <w:r w:rsidRPr="00DC4CC9">
                    <w:rPr>
                      <w:sz w:val="16"/>
                      <w:lang w:val="en-US"/>
                    </w:rPr>
                    <w:t>LCD: 8 visible</w:t>
                  </w:r>
                </w:p>
                <w:p w14:paraId="6440FF80" w14:textId="77777777" w:rsidR="00591FD4" w:rsidRPr="00DC4CC9" w:rsidRDefault="00591FD4" w:rsidP="00591FD4">
                  <w:pPr>
                    <w:rPr>
                      <w:sz w:val="16"/>
                      <w:lang w:val="en-US"/>
                    </w:rPr>
                  </w:pPr>
                  <w:r w:rsidRPr="00DC4CC9">
                    <w:rPr>
                      <w:sz w:val="16"/>
                      <w:lang w:val="en-US"/>
                    </w:rPr>
                    <w:t>Clear</w:t>
                  </w:r>
                </w:p>
                <w:p w14:paraId="2C96B934" w14:textId="77777777" w:rsidR="00591FD4" w:rsidRPr="00DC4CC9" w:rsidRDefault="00591FD4" w:rsidP="00591FD4">
                  <w:pPr>
                    <w:rPr>
                      <w:sz w:val="16"/>
                      <w:lang w:val="en-US"/>
                    </w:rPr>
                  </w:pPr>
                  <w:r w:rsidRPr="00DC4CC9">
                    <w:rPr>
                      <w:sz w:val="16"/>
                      <w:lang w:val="en-US"/>
                    </w:rPr>
                    <w:t>(Only for HEVC IRDs)</w:t>
                  </w:r>
                </w:p>
              </w:tc>
              <w:tc>
                <w:tcPr>
                  <w:tcW w:w="1144" w:type="dxa"/>
                </w:tcPr>
                <w:p w14:paraId="2D4BC25A" w14:textId="77777777" w:rsidR="00591FD4" w:rsidRPr="00DC4CC9" w:rsidRDefault="00591FD4" w:rsidP="00591FD4">
                  <w:pPr>
                    <w:rPr>
                      <w:sz w:val="16"/>
                      <w:lang w:val="en-US"/>
                    </w:rPr>
                  </w:pPr>
                  <w:r w:rsidRPr="00DC4CC9">
                    <w:rPr>
                      <w:sz w:val="16"/>
                      <w:lang w:val="en-US"/>
                    </w:rPr>
                    <w:t>Can be chosen depending of the distribution media</w:t>
                  </w:r>
                </w:p>
              </w:tc>
            </w:tr>
          </w:tbl>
          <w:p w14:paraId="66285970" w14:textId="77777777" w:rsidR="00B41BD8" w:rsidRPr="00DC4CC9" w:rsidRDefault="00B41BD8" w:rsidP="00673C97">
            <w:pPr>
              <w:rPr>
                <w:lang w:val="en-US"/>
              </w:rPr>
            </w:pPr>
          </w:p>
          <w:p w14:paraId="45223BE0" w14:textId="4EBEFEBD" w:rsidR="00B41BD8" w:rsidRPr="00DC4CC9" w:rsidRDefault="00B41BD8" w:rsidP="00673C97">
            <w:pPr>
              <w:rPr>
                <w:lang w:val="en-US"/>
              </w:rPr>
            </w:pPr>
            <w:r w:rsidRPr="00DC4CC9">
              <w:rPr>
                <w:sz w:val="16"/>
                <w:vertAlign w:val="superscript"/>
                <w:lang w:val="en-US"/>
              </w:rPr>
              <w:t xml:space="preserve">1) </w:t>
            </w:r>
            <w:r w:rsidR="00591FD4" w:rsidRPr="00DC4CC9">
              <w:rPr>
                <w:sz w:val="16"/>
                <w:vertAlign w:val="superscript"/>
                <w:lang w:val="en-US"/>
              </w:rPr>
              <w:t xml:space="preserve">  </w:t>
            </w:r>
            <w:r w:rsidRPr="00DC4CC9">
              <w:rPr>
                <w:sz w:val="18"/>
                <w:lang w:val="en-US"/>
              </w:rPr>
              <w:t>ON_id (Original_network_id) can be chosen in range 0x0001-0xfe00 (operational network) and it shall be same for both muxes</w:t>
            </w:r>
            <w:r w:rsidRPr="00DC4CC9">
              <w:rPr>
                <w:lang w:val="en-US"/>
              </w:rPr>
              <w:t xml:space="preserve"> and it shall be same for both muxes</w:t>
            </w:r>
          </w:p>
          <w:p w14:paraId="4D5FC9CE" w14:textId="6BD678A7" w:rsidR="00B41BD8" w:rsidRPr="00DC4CC9" w:rsidRDefault="00B41BD8" w:rsidP="00673C97">
            <w:pPr>
              <w:rPr>
                <w:lang w:val="en-US"/>
              </w:rPr>
            </w:pPr>
            <w:r w:rsidRPr="00DC4CC9">
              <w:rPr>
                <w:sz w:val="16"/>
                <w:vertAlign w:val="superscript"/>
                <w:lang w:val="en-US"/>
              </w:rPr>
              <w:t>2)</w:t>
            </w:r>
            <w:r w:rsidR="00591FD4" w:rsidRPr="00DC4CC9">
              <w:rPr>
                <w:sz w:val="16"/>
                <w:vertAlign w:val="superscript"/>
                <w:lang w:val="en-US"/>
              </w:rPr>
              <w:t xml:space="preserve">  </w:t>
            </w:r>
            <w:r w:rsidRPr="00DC4CC9">
              <w:rPr>
                <w:sz w:val="18"/>
                <w:lang w:val="en-US"/>
              </w:rPr>
              <w:t>Network_id for DVB-C and DVB-S/S2 IRD tests shall be same in all muxes</w:t>
            </w:r>
          </w:p>
          <w:p w14:paraId="6ECDBDF9" w14:textId="77777777" w:rsidR="00B41BD8" w:rsidRPr="00DC4CC9" w:rsidRDefault="00B41BD8" w:rsidP="00673C97">
            <w:pPr>
              <w:rPr>
                <w:sz w:val="16"/>
                <w:vertAlign w:val="superscript"/>
                <w:lang w:val="en-US"/>
              </w:rPr>
            </w:pPr>
          </w:p>
          <w:p w14:paraId="65FDE700" w14:textId="77777777" w:rsidR="00B41BD8" w:rsidRPr="00DC4CC9" w:rsidRDefault="00B41BD8" w:rsidP="00673C97">
            <w:pPr>
              <w:rPr>
                <w:lang w:val="en-US"/>
              </w:rPr>
            </w:pPr>
            <w:r w:rsidRPr="00DC4CC9">
              <w:rPr>
                <w:lang w:val="en-US"/>
              </w:rPr>
              <w:t xml:space="preserve">Channel list ID is set to 1 and country_code according to country settings in the receiver. </w:t>
            </w:r>
          </w:p>
          <w:p w14:paraId="4F37E776" w14:textId="77777777" w:rsidR="00591FD4" w:rsidRPr="00DC4CC9" w:rsidRDefault="00591FD4" w:rsidP="00591FD4">
            <w:pPr>
              <w:rPr>
                <w:lang w:val="en-US"/>
              </w:rPr>
            </w:pPr>
            <w:r w:rsidRPr="00DC4CC9">
              <w:rPr>
                <w:lang w:val="en-US"/>
              </w:rPr>
              <w:t xml:space="preserve">Services 1 to 2 in MUX1 are using MPEG-2 video and MPEG1 LII audio. Service 3 (visible data service) typically for stand-alone HbbTV service (i.e. not applicatble for SSU service case), for this test it can be enough to that the content is only video and audio or only HbbTV data  or both (to simplify test setup). Service 4 is using HEVC SDR video. </w:t>
            </w:r>
          </w:p>
          <w:p w14:paraId="2EB78252" w14:textId="77777777" w:rsidR="00591FD4" w:rsidRPr="00DC4CC9" w:rsidRDefault="00591FD4" w:rsidP="00591FD4">
            <w:pPr>
              <w:rPr>
                <w:lang w:val="en-US"/>
              </w:rPr>
            </w:pPr>
            <w:r w:rsidRPr="00DC4CC9">
              <w:rPr>
                <w:lang w:val="en-US"/>
              </w:rPr>
              <w:t>Services 1 to 3 in MUX2 use MPEG-4 AVC and HE-AAC or E-AC-3 audio. Service 4 is using HEVC HDR video.</w:t>
            </w:r>
          </w:p>
          <w:p w14:paraId="18CCF532" w14:textId="77777777" w:rsidR="00B41BD8" w:rsidRPr="00DC4CC9" w:rsidRDefault="00B41BD8" w:rsidP="00673C97">
            <w:pPr>
              <w:rPr>
                <w:b/>
                <w:lang w:val="en-US"/>
              </w:rPr>
            </w:pPr>
          </w:p>
          <w:p w14:paraId="09E74633" w14:textId="77777777" w:rsidR="00B41BD8" w:rsidRPr="00DC4CC9" w:rsidRDefault="00B41BD8" w:rsidP="00673C97">
            <w:pPr>
              <w:rPr>
                <w:b/>
                <w:lang w:val="en-US"/>
              </w:rPr>
            </w:pPr>
            <w:r w:rsidRPr="00DC4CC9">
              <w:rPr>
                <w:b/>
                <w:lang w:val="en-US"/>
              </w:rPr>
              <w:t>Test procedure:</w:t>
            </w:r>
          </w:p>
          <w:p w14:paraId="087CCD80" w14:textId="77777777" w:rsidR="00B41BD8" w:rsidRPr="00DC4CC9" w:rsidRDefault="00B41BD8" w:rsidP="00673C97">
            <w:pPr>
              <w:rPr>
                <w:lang w:val="en-US"/>
              </w:rPr>
            </w:pPr>
          </w:p>
          <w:p w14:paraId="36E4591A" w14:textId="77777777" w:rsidR="00B41BD8" w:rsidRPr="00DC4CC9" w:rsidRDefault="00B41BD8" w:rsidP="00AD1FCF">
            <w:pPr>
              <w:numPr>
                <w:ilvl w:val="0"/>
                <w:numId w:val="41"/>
              </w:numPr>
              <w:rPr>
                <w:lang w:val="en-US"/>
              </w:rPr>
            </w:pPr>
            <w:r w:rsidRPr="00DC4CC9">
              <w:rPr>
                <w:lang w:val="en-US"/>
              </w:rPr>
              <w:t>Verify that the services on MUX1 and MUX2 have service types digital television services, digital radio service and data broadcast service according to table above.</w:t>
            </w:r>
          </w:p>
          <w:p w14:paraId="713B1DB9" w14:textId="77777777" w:rsidR="00B41BD8" w:rsidRPr="00DC4CC9" w:rsidRDefault="00B41BD8" w:rsidP="00AD1FCF">
            <w:pPr>
              <w:numPr>
                <w:ilvl w:val="0"/>
                <w:numId w:val="41"/>
              </w:numPr>
              <w:rPr>
                <w:lang w:val="en-US"/>
              </w:rPr>
            </w:pPr>
            <w:r w:rsidRPr="00DC4CC9">
              <w:rPr>
                <w:lang w:val="en-US"/>
              </w:rPr>
              <w:t xml:space="preserve">Perform re-initialisation if needed. </w:t>
            </w:r>
          </w:p>
          <w:p w14:paraId="03F035E6" w14:textId="77777777" w:rsidR="00B41BD8" w:rsidRPr="00DC4CC9" w:rsidRDefault="00B41BD8" w:rsidP="00AD1FCF">
            <w:pPr>
              <w:numPr>
                <w:ilvl w:val="0"/>
                <w:numId w:val="41"/>
              </w:numPr>
              <w:rPr>
                <w:lang w:val="en-US"/>
              </w:rPr>
            </w:pPr>
            <w:r w:rsidRPr="00DC4CC9">
              <w:rPr>
                <w:lang w:val="en-US"/>
              </w:rPr>
              <w:lastRenderedPageBreak/>
              <w:t xml:space="preserve">Check the service lists. </w:t>
            </w:r>
          </w:p>
          <w:p w14:paraId="31507D6A" w14:textId="77777777" w:rsidR="00B41BD8" w:rsidRPr="00DC4CC9" w:rsidRDefault="00B41BD8" w:rsidP="00AD1FCF">
            <w:pPr>
              <w:numPr>
                <w:ilvl w:val="0"/>
                <w:numId w:val="41"/>
              </w:numPr>
              <w:rPr>
                <w:lang w:val="en-US"/>
              </w:rPr>
            </w:pPr>
            <w:r w:rsidRPr="00DC4CC9">
              <w:rPr>
                <w:lang w:val="en-US"/>
              </w:rPr>
              <w:t>Fill in the measurement record.</w:t>
            </w:r>
          </w:p>
          <w:p w14:paraId="77E82292" w14:textId="77777777" w:rsidR="00B41BD8" w:rsidRPr="00DC4CC9" w:rsidRDefault="00B41BD8" w:rsidP="00673C97">
            <w:pPr>
              <w:rPr>
                <w:lang w:val="en-US"/>
              </w:rPr>
            </w:pPr>
          </w:p>
          <w:p w14:paraId="1F833DCB" w14:textId="77777777" w:rsidR="00B41BD8" w:rsidRPr="00DC4CC9" w:rsidRDefault="00B41BD8" w:rsidP="00673C97">
            <w:pPr>
              <w:rPr>
                <w:b/>
                <w:lang w:val="en-US"/>
              </w:rPr>
            </w:pPr>
            <w:r w:rsidRPr="00DC4CC9">
              <w:rPr>
                <w:b/>
                <w:lang w:val="en-US"/>
              </w:rPr>
              <w:t>Expected result:</w:t>
            </w:r>
          </w:p>
          <w:p w14:paraId="08E646E0" w14:textId="77777777" w:rsidR="00B41BD8" w:rsidRPr="00DC4CC9" w:rsidRDefault="00B41BD8" w:rsidP="00673C97">
            <w:pPr>
              <w:rPr>
                <w:lang w:val="en-US"/>
              </w:rPr>
            </w:pPr>
            <w:r w:rsidRPr="00DC4CC9">
              <w:rPr>
                <w:lang w:val="en-US"/>
              </w:rPr>
              <w:t>Different types of services are available on different category lists according to requirement.</w:t>
            </w:r>
          </w:p>
          <w:p w14:paraId="0539C6B6" w14:textId="77777777" w:rsidR="00B41BD8" w:rsidRPr="00DC4CC9" w:rsidRDefault="00B41BD8" w:rsidP="00673C97">
            <w:pPr>
              <w:rPr>
                <w:lang w:val="en-US"/>
              </w:rPr>
            </w:pPr>
          </w:p>
          <w:p w14:paraId="1488E499" w14:textId="77777777" w:rsidR="00B41BD8" w:rsidRPr="00DC4CC9" w:rsidRDefault="00B41BD8" w:rsidP="00673C97">
            <w:pPr>
              <w:rPr>
                <w:lang w:val="en-US"/>
              </w:rPr>
            </w:pPr>
            <w:r w:rsidRPr="00DC4CC9">
              <w:rPr>
                <w:lang w:val="en-US"/>
              </w:rPr>
              <w:t>Categories are ‘TV’, ‘Radio’, and ‘Data/Other’ services.</w:t>
            </w:r>
          </w:p>
          <w:p w14:paraId="62B68910" w14:textId="77777777" w:rsidR="00B41BD8" w:rsidRPr="00DC4CC9" w:rsidRDefault="00B41BD8" w:rsidP="00673C97">
            <w:pPr>
              <w:rPr>
                <w:lang w:val="en-US"/>
              </w:rPr>
            </w:pPr>
          </w:p>
          <w:p w14:paraId="0FB50F98" w14:textId="77777777" w:rsidR="00B41BD8" w:rsidRPr="00DC4CC9" w:rsidRDefault="00B41BD8" w:rsidP="00673C97">
            <w:pPr>
              <w:rPr>
                <w:lang w:val="en-US"/>
              </w:rPr>
            </w:pPr>
            <w:r w:rsidRPr="00DC4CC9">
              <w:rPr>
                <w:lang w:val="en-US"/>
              </w:rPr>
              <w:t>Optionally SDTV receiver doesn’t store HDTV services.</w:t>
            </w:r>
          </w:p>
          <w:p w14:paraId="3023F976" w14:textId="77777777" w:rsidR="00B41BD8" w:rsidRPr="00DC4CC9" w:rsidRDefault="00B41BD8" w:rsidP="00673C97">
            <w:pPr>
              <w:rPr>
                <w:lang w:val="en-US"/>
              </w:rPr>
            </w:pPr>
          </w:p>
        </w:tc>
      </w:tr>
      <w:tr w:rsidR="00B41BD8" w:rsidRPr="00DC4CC9" w14:paraId="207A2ADD" w14:textId="77777777" w:rsidTr="00673C97">
        <w:trPr>
          <w:gridAfter w:val="1"/>
          <w:wAfter w:w="30" w:type="dxa"/>
        </w:trPr>
        <w:tc>
          <w:tcPr>
            <w:tcW w:w="1418" w:type="dxa"/>
            <w:shd w:val="pct25" w:color="000000" w:fill="FFFFFF"/>
          </w:tcPr>
          <w:p w14:paraId="1B838878" w14:textId="77777777" w:rsidR="00B41BD8" w:rsidRPr="00DC4CC9" w:rsidRDefault="00B41BD8" w:rsidP="00673C97">
            <w:pPr>
              <w:pStyle w:val="Tasktableheading"/>
            </w:pPr>
            <w:r w:rsidRPr="00DC4CC9">
              <w:lastRenderedPageBreak/>
              <w:t>Test result(s)</w:t>
            </w:r>
          </w:p>
        </w:tc>
        <w:tc>
          <w:tcPr>
            <w:tcW w:w="7229" w:type="dxa"/>
            <w:gridSpan w:val="3"/>
          </w:tcPr>
          <w:p w14:paraId="3235CFB1" w14:textId="77777777" w:rsidR="00B41BD8" w:rsidRPr="00301B44" w:rsidRDefault="00B41BD8" w:rsidP="00673C97">
            <w:pPr>
              <w:rPr>
                <w:b/>
                <w:bCs/>
                <w:lang w:val="en-US"/>
              </w:rPr>
            </w:pPr>
            <w:r w:rsidRPr="00301B44">
              <w:rPr>
                <w:b/>
                <w:bCs/>
                <w:lang w:val="en-US"/>
              </w:rPr>
              <w:t>Measurement record:</w:t>
            </w:r>
          </w:p>
          <w:p w14:paraId="556D96E3" w14:textId="77777777" w:rsidR="00B41BD8" w:rsidRPr="00DC4CC9" w:rsidRDefault="00B41BD8" w:rsidP="00673C97">
            <w:pPr>
              <w:rPr>
                <w:lang w:val="en-US"/>
              </w:rPr>
            </w:pPr>
          </w:p>
          <w:p w14:paraId="0504F653" w14:textId="05CD817B" w:rsidR="00591FD4" w:rsidRDefault="00591FD4" w:rsidP="00591FD4">
            <w:pPr>
              <w:rPr>
                <w:lang w:val="en-US"/>
              </w:rPr>
            </w:pPr>
            <w:r w:rsidRPr="00DC4CC9">
              <w:rPr>
                <w:lang w:val="en-US"/>
              </w:rPr>
              <w:t>In case of IRD has separate service lists for TV, Radio and Data/Others:</w:t>
            </w:r>
          </w:p>
          <w:p w14:paraId="37ED0993" w14:textId="77777777" w:rsidR="00DC4CC9" w:rsidRPr="00DC4CC9" w:rsidRDefault="00DC4CC9" w:rsidP="00591FD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861"/>
              <w:gridCol w:w="927"/>
              <w:gridCol w:w="1338"/>
              <w:gridCol w:w="1354"/>
            </w:tblGrid>
            <w:tr w:rsidR="00591FD4" w:rsidRPr="00DC4CC9" w14:paraId="50B4496A" w14:textId="77777777" w:rsidTr="00221BE5">
              <w:trPr>
                <w:jc w:val="center"/>
              </w:trPr>
              <w:tc>
                <w:tcPr>
                  <w:tcW w:w="5196" w:type="dxa"/>
                  <w:gridSpan w:val="5"/>
                  <w:shd w:val="clear" w:color="auto" w:fill="D9D9D9" w:themeFill="background1" w:themeFillShade="D9"/>
                </w:tcPr>
                <w:p w14:paraId="2A6A726B" w14:textId="411C5AA4" w:rsidR="00591FD4" w:rsidRPr="00DC4CC9" w:rsidRDefault="00591FD4" w:rsidP="00591FD4">
                  <w:pPr>
                    <w:tabs>
                      <w:tab w:val="left" w:pos="462"/>
                      <w:tab w:val="center" w:pos="2490"/>
                    </w:tabs>
                    <w:rPr>
                      <w:lang w:val="en-US"/>
                    </w:rPr>
                  </w:pPr>
                  <w:r w:rsidRPr="00DC4CC9">
                    <w:rPr>
                      <w:lang w:val="en-US"/>
                    </w:rPr>
                    <w:tab/>
                  </w:r>
                  <w:r w:rsidRPr="00DC4CC9">
                    <w:rPr>
                      <w:lang w:val="en-US"/>
                    </w:rPr>
                    <w:tab/>
                    <w:t>Basic (non-HEVC) IRD</w:t>
                  </w:r>
                </w:p>
              </w:tc>
            </w:tr>
            <w:tr w:rsidR="00591FD4" w:rsidRPr="00DC4CC9" w14:paraId="46C23F2B" w14:textId="77777777" w:rsidTr="00221BE5">
              <w:trPr>
                <w:jc w:val="center"/>
              </w:trPr>
              <w:tc>
                <w:tcPr>
                  <w:tcW w:w="716" w:type="dxa"/>
                </w:tcPr>
                <w:p w14:paraId="2F71397B" w14:textId="77777777" w:rsidR="00591FD4" w:rsidRPr="00DC4CC9" w:rsidRDefault="00591FD4" w:rsidP="00591FD4">
                  <w:pPr>
                    <w:rPr>
                      <w:lang w:val="en-US"/>
                    </w:rPr>
                  </w:pPr>
                  <w:r w:rsidRPr="00DC4CC9">
                    <w:rPr>
                      <w:lang w:val="en-US"/>
                    </w:rPr>
                    <w:t>Pos</w:t>
                  </w:r>
                </w:p>
              </w:tc>
              <w:tc>
                <w:tcPr>
                  <w:tcW w:w="861" w:type="dxa"/>
                </w:tcPr>
                <w:p w14:paraId="25B6F296" w14:textId="77777777" w:rsidR="00591FD4" w:rsidRPr="00DC4CC9" w:rsidRDefault="00591FD4" w:rsidP="00591FD4">
                  <w:pPr>
                    <w:rPr>
                      <w:lang w:val="en-US"/>
                    </w:rPr>
                  </w:pPr>
                  <w:r w:rsidRPr="00DC4CC9">
                    <w:rPr>
                      <w:lang w:val="en-US"/>
                    </w:rPr>
                    <w:t>‘TV’</w:t>
                  </w:r>
                </w:p>
              </w:tc>
              <w:tc>
                <w:tcPr>
                  <w:tcW w:w="927" w:type="dxa"/>
                </w:tcPr>
                <w:p w14:paraId="7685223B" w14:textId="77777777" w:rsidR="00591FD4" w:rsidRPr="00DC4CC9" w:rsidRDefault="00591FD4" w:rsidP="00591FD4">
                  <w:pPr>
                    <w:rPr>
                      <w:lang w:val="en-US"/>
                    </w:rPr>
                  </w:pPr>
                  <w:r w:rsidRPr="00DC4CC9">
                    <w:rPr>
                      <w:lang w:val="en-US"/>
                    </w:rPr>
                    <w:t>‘Radio’</w:t>
                  </w:r>
                </w:p>
              </w:tc>
              <w:tc>
                <w:tcPr>
                  <w:tcW w:w="1338" w:type="dxa"/>
                </w:tcPr>
                <w:p w14:paraId="6C7F250C" w14:textId="77777777" w:rsidR="00591FD4" w:rsidRPr="00DC4CC9" w:rsidRDefault="00591FD4" w:rsidP="00591FD4">
                  <w:pPr>
                    <w:rPr>
                      <w:lang w:val="en-US"/>
                    </w:rPr>
                  </w:pPr>
                  <w:r w:rsidRPr="00DC4CC9">
                    <w:rPr>
                      <w:lang w:val="en-US"/>
                    </w:rPr>
                    <w:t>‘Data/Other’</w:t>
                  </w:r>
                </w:p>
              </w:tc>
              <w:tc>
                <w:tcPr>
                  <w:tcW w:w="1354" w:type="dxa"/>
                </w:tcPr>
                <w:p w14:paraId="64BD21B0" w14:textId="77777777" w:rsidR="00591FD4" w:rsidRPr="00DC4CC9" w:rsidRDefault="00591FD4" w:rsidP="00591FD4">
                  <w:pPr>
                    <w:rPr>
                      <w:lang w:val="en-US"/>
                    </w:rPr>
                  </w:pPr>
                  <w:r w:rsidRPr="00DC4CC9">
                    <w:rPr>
                      <w:lang w:val="en-US"/>
                    </w:rPr>
                    <w:t>NOK or OK</w:t>
                  </w:r>
                </w:p>
              </w:tc>
            </w:tr>
            <w:tr w:rsidR="00591FD4" w:rsidRPr="00DC4CC9" w14:paraId="43C322FA" w14:textId="77777777" w:rsidTr="00221BE5">
              <w:trPr>
                <w:jc w:val="center"/>
              </w:trPr>
              <w:tc>
                <w:tcPr>
                  <w:tcW w:w="716" w:type="dxa"/>
                </w:tcPr>
                <w:p w14:paraId="24FE337B" w14:textId="77777777" w:rsidR="00591FD4" w:rsidRPr="00DC4CC9" w:rsidRDefault="00591FD4" w:rsidP="00591FD4">
                  <w:pPr>
                    <w:rPr>
                      <w:lang w:val="en-US"/>
                    </w:rPr>
                  </w:pPr>
                  <w:r w:rsidRPr="00DC4CC9">
                    <w:rPr>
                      <w:lang w:val="en-US"/>
                    </w:rPr>
                    <w:t>1</w:t>
                  </w:r>
                </w:p>
              </w:tc>
              <w:tc>
                <w:tcPr>
                  <w:tcW w:w="861" w:type="dxa"/>
                </w:tcPr>
                <w:p w14:paraId="4709CDE0" w14:textId="77777777" w:rsidR="00591FD4" w:rsidRPr="00DC4CC9" w:rsidRDefault="00591FD4" w:rsidP="00591FD4">
                  <w:pPr>
                    <w:rPr>
                      <w:lang w:val="en-US"/>
                    </w:rPr>
                  </w:pPr>
                  <w:r w:rsidRPr="00DC4CC9">
                    <w:rPr>
                      <w:lang w:val="en-US"/>
                    </w:rPr>
                    <w:t>Test11</w:t>
                  </w:r>
                </w:p>
              </w:tc>
              <w:tc>
                <w:tcPr>
                  <w:tcW w:w="927" w:type="dxa"/>
                </w:tcPr>
                <w:p w14:paraId="5E2BDC32" w14:textId="77777777" w:rsidR="00591FD4" w:rsidRPr="00DC4CC9" w:rsidRDefault="00591FD4" w:rsidP="00591FD4">
                  <w:pPr>
                    <w:rPr>
                      <w:lang w:val="en-US"/>
                    </w:rPr>
                  </w:pPr>
                </w:p>
              </w:tc>
              <w:tc>
                <w:tcPr>
                  <w:tcW w:w="1338" w:type="dxa"/>
                </w:tcPr>
                <w:p w14:paraId="53AB517D" w14:textId="77777777" w:rsidR="00591FD4" w:rsidRPr="00DC4CC9" w:rsidRDefault="00591FD4" w:rsidP="00591FD4">
                  <w:pPr>
                    <w:rPr>
                      <w:lang w:val="en-US"/>
                    </w:rPr>
                  </w:pPr>
                </w:p>
              </w:tc>
              <w:tc>
                <w:tcPr>
                  <w:tcW w:w="1354" w:type="dxa"/>
                </w:tcPr>
                <w:p w14:paraId="6E6214C1" w14:textId="77777777" w:rsidR="00591FD4" w:rsidRPr="00DC4CC9" w:rsidRDefault="00591FD4" w:rsidP="00591FD4">
                  <w:pPr>
                    <w:rPr>
                      <w:lang w:val="en-US"/>
                    </w:rPr>
                  </w:pPr>
                </w:p>
              </w:tc>
            </w:tr>
            <w:tr w:rsidR="00591FD4" w:rsidRPr="00DC4CC9" w14:paraId="3B323792" w14:textId="77777777" w:rsidTr="00221BE5">
              <w:trPr>
                <w:jc w:val="center"/>
              </w:trPr>
              <w:tc>
                <w:tcPr>
                  <w:tcW w:w="716" w:type="dxa"/>
                </w:tcPr>
                <w:p w14:paraId="3021BC32" w14:textId="77777777" w:rsidR="00591FD4" w:rsidRPr="00DC4CC9" w:rsidRDefault="00591FD4" w:rsidP="00591FD4">
                  <w:pPr>
                    <w:rPr>
                      <w:lang w:val="en-US"/>
                    </w:rPr>
                  </w:pPr>
                  <w:r w:rsidRPr="00DC4CC9">
                    <w:rPr>
                      <w:lang w:val="en-US"/>
                    </w:rPr>
                    <w:t>2</w:t>
                  </w:r>
                </w:p>
              </w:tc>
              <w:tc>
                <w:tcPr>
                  <w:tcW w:w="861" w:type="dxa"/>
                </w:tcPr>
                <w:p w14:paraId="193D88CF" w14:textId="77777777" w:rsidR="00591FD4" w:rsidRPr="00DC4CC9" w:rsidRDefault="00591FD4" w:rsidP="00591FD4">
                  <w:pPr>
                    <w:rPr>
                      <w:lang w:val="en-US"/>
                    </w:rPr>
                  </w:pPr>
                </w:p>
              </w:tc>
              <w:tc>
                <w:tcPr>
                  <w:tcW w:w="927" w:type="dxa"/>
                </w:tcPr>
                <w:p w14:paraId="68B61AFA" w14:textId="77777777" w:rsidR="00591FD4" w:rsidRPr="00DC4CC9" w:rsidRDefault="00591FD4" w:rsidP="00591FD4">
                  <w:pPr>
                    <w:rPr>
                      <w:lang w:val="en-US"/>
                    </w:rPr>
                  </w:pPr>
                  <w:r w:rsidRPr="00DC4CC9">
                    <w:rPr>
                      <w:lang w:val="en-US"/>
                    </w:rPr>
                    <w:t>Test12</w:t>
                  </w:r>
                </w:p>
              </w:tc>
              <w:tc>
                <w:tcPr>
                  <w:tcW w:w="1338" w:type="dxa"/>
                </w:tcPr>
                <w:p w14:paraId="2D35E85A" w14:textId="77777777" w:rsidR="00591FD4" w:rsidRPr="00DC4CC9" w:rsidRDefault="00591FD4" w:rsidP="00591FD4">
                  <w:pPr>
                    <w:rPr>
                      <w:lang w:val="en-US"/>
                    </w:rPr>
                  </w:pPr>
                </w:p>
              </w:tc>
              <w:tc>
                <w:tcPr>
                  <w:tcW w:w="1354" w:type="dxa"/>
                </w:tcPr>
                <w:p w14:paraId="081F7E05" w14:textId="77777777" w:rsidR="00591FD4" w:rsidRPr="00DC4CC9" w:rsidRDefault="00591FD4" w:rsidP="00591FD4">
                  <w:pPr>
                    <w:rPr>
                      <w:lang w:val="en-US"/>
                    </w:rPr>
                  </w:pPr>
                </w:p>
              </w:tc>
            </w:tr>
            <w:tr w:rsidR="00591FD4" w:rsidRPr="00DC4CC9" w14:paraId="3B614D05" w14:textId="77777777" w:rsidTr="00221BE5">
              <w:trPr>
                <w:jc w:val="center"/>
              </w:trPr>
              <w:tc>
                <w:tcPr>
                  <w:tcW w:w="716" w:type="dxa"/>
                </w:tcPr>
                <w:p w14:paraId="108AA6E5" w14:textId="77777777" w:rsidR="00591FD4" w:rsidRPr="00DC4CC9" w:rsidRDefault="00591FD4" w:rsidP="00591FD4">
                  <w:pPr>
                    <w:rPr>
                      <w:lang w:val="en-US"/>
                    </w:rPr>
                  </w:pPr>
                  <w:r w:rsidRPr="00DC4CC9">
                    <w:rPr>
                      <w:lang w:val="en-US"/>
                    </w:rPr>
                    <w:t>3</w:t>
                  </w:r>
                </w:p>
              </w:tc>
              <w:tc>
                <w:tcPr>
                  <w:tcW w:w="861" w:type="dxa"/>
                </w:tcPr>
                <w:p w14:paraId="32316447" w14:textId="77777777" w:rsidR="00591FD4" w:rsidRPr="00DC4CC9" w:rsidRDefault="00591FD4" w:rsidP="00591FD4">
                  <w:pPr>
                    <w:rPr>
                      <w:lang w:val="en-US"/>
                    </w:rPr>
                  </w:pPr>
                </w:p>
              </w:tc>
              <w:tc>
                <w:tcPr>
                  <w:tcW w:w="927" w:type="dxa"/>
                </w:tcPr>
                <w:p w14:paraId="2BE0BD67" w14:textId="77777777" w:rsidR="00591FD4" w:rsidRPr="00DC4CC9" w:rsidRDefault="00591FD4" w:rsidP="00591FD4">
                  <w:pPr>
                    <w:rPr>
                      <w:lang w:val="en-US"/>
                    </w:rPr>
                  </w:pPr>
                </w:p>
              </w:tc>
              <w:tc>
                <w:tcPr>
                  <w:tcW w:w="1338" w:type="dxa"/>
                </w:tcPr>
                <w:p w14:paraId="67CEE870" w14:textId="77777777" w:rsidR="00591FD4" w:rsidRPr="00DC4CC9" w:rsidRDefault="00591FD4" w:rsidP="00591FD4">
                  <w:pPr>
                    <w:rPr>
                      <w:lang w:val="en-US"/>
                    </w:rPr>
                  </w:pPr>
                  <w:r w:rsidRPr="00DC4CC9">
                    <w:rPr>
                      <w:lang w:val="en-US"/>
                    </w:rPr>
                    <w:t>Test13 *</w:t>
                  </w:r>
                </w:p>
              </w:tc>
              <w:tc>
                <w:tcPr>
                  <w:tcW w:w="1354" w:type="dxa"/>
                </w:tcPr>
                <w:p w14:paraId="07B81098" w14:textId="77777777" w:rsidR="00591FD4" w:rsidRPr="00DC4CC9" w:rsidRDefault="00591FD4" w:rsidP="00591FD4">
                  <w:pPr>
                    <w:rPr>
                      <w:lang w:val="en-US"/>
                    </w:rPr>
                  </w:pPr>
                </w:p>
              </w:tc>
            </w:tr>
            <w:tr w:rsidR="00591FD4" w:rsidRPr="00DC4CC9" w14:paraId="1301387F" w14:textId="77777777" w:rsidTr="00221BE5">
              <w:trPr>
                <w:jc w:val="center"/>
              </w:trPr>
              <w:tc>
                <w:tcPr>
                  <w:tcW w:w="716" w:type="dxa"/>
                </w:tcPr>
                <w:p w14:paraId="1ED47C54" w14:textId="77777777" w:rsidR="00591FD4" w:rsidRPr="00DC4CC9" w:rsidRDefault="00591FD4" w:rsidP="00591FD4">
                  <w:pPr>
                    <w:rPr>
                      <w:lang w:val="en-US"/>
                    </w:rPr>
                  </w:pPr>
                  <w:r w:rsidRPr="00DC4CC9">
                    <w:rPr>
                      <w:lang w:val="en-US"/>
                    </w:rPr>
                    <w:t>4</w:t>
                  </w:r>
                </w:p>
              </w:tc>
              <w:tc>
                <w:tcPr>
                  <w:tcW w:w="861" w:type="dxa"/>
                </w:tcPr>
                <w:p w14:paraId="58B26F3E" w14:textId="77777777" w:rsidR="00591FD4" w:rsidRPr="00DC4CC9" w:rsidRDefault="00591FD4" w:rsidP="00591FD4">
                  <w:pPr>
                    <w:rPr>
                      <w:lang w:val="en-US"/>
                    </w:rPr>
                  </w:pPr>
                  <w:r w:rsidRPr="00DC4CC9">
                    <w:rPr>
                      <w:lang w:val="en-US"/>
                    </w:rPr>
                    <w:t>Test21</w:t>
                  </w:r>
                </w:p>
              </w:tc>
              <w:tc>
                <w:tcPr>
                  <w:tcW w:w="927" w:type="dxa"/>
                </w:tcPr>
                <w:p w14:paraId="5062775D" w14:textId="77777777" w:rsidR="00591FD4" w:rsidRPr="00DC4CC9" w:rsidRDefault="00591FD4" w:rsidP="00591FD4">
                  <w:pPr>
                    <w:rPr>
                      <w:lang w:val="en-US"/>
                    </w:rPr>
                  </w:pPr>
                </w:p>
              </w:tc>
              <w:tc>
                <w:tcPr>
                  <w:tcW w:w="1338" w:type="dxa"/>
                </w:tcPr>
                <w:p w14:paraId="6C89FC74" w14:textId="77777777" w:rsidR="00591FD4" w:rsidRPr="00DC4CC9" w:rsidRDefault="00591FD4" w:rsidP="00591FD4">
                  <w:pPr>
                    <w:rPr>
                      <w:lang w:val="en-US"/>
                    </w:rPr>
                  </w:pPr>
                </w:p>
              </w:tc>
              <w:tc>
                <w:tcPr>
                  <w:tcW w:w="1354" w:type="dxa"/>
                </w:tcPr>
                <w:p w14:paraId="04A6EDE6" w14:textId="77777777" w:rsidR="00591FD4" w:rsidRPr="00DC4CC9" w:rsidRDefault="00591FD4" w:rsidP="00591FD4">
                  <w:pPr>
                    <w:rPr>
                      <w:lang w:val="en-US"/>
                    </w:rPr>
                  </w:pPr>
                </w:p>
              </w:tc>
            </w:tr>
            <w:tr w:rsidR="00591FD4" w:rsidRPr="00DC4CC9" w14:paraId="3BE5953E" w14:textId="77777777" w:rsidTr="00221BE5">
              <w:trPr>
                <w:jc w:val="center"/>
              </w:trPr>
              <w:tc>
                <w:tcPr>
                  <w:tcW w:w="716" w:type="dxa"/>
                </w:tcPr>
                <w:p w14:paraId="30E10C7F" w14:textId="77777777" w:rsidR="00591FD4" w:rsidRPr="00DC4CC9" w:rsidRDefault="00591FD4" w:rsidP="00591FD4">
                  <w:pPr>
                    <w:rPr>
                      <w:lang w:val="en-US"/>
                    </w:rPr>
                  </w:pPr>
                  <w:r w:rsidRPr="00DC4CC9">
                    <w:rPr>
                      <w:lang w:val="en-US"/>
                    </w:rPr>
                    <w:t>5</w:t>
                  </w:r>
                </w:p>
              </w:tc>
              <w:tc>
                <w:tcPr>
                  <w:tcW w:w="861" w:type="dxa"/>
                </w:tcPr>
                <w:p w14:paraId="44A92BFE" w14:textId="77777777" w:rsidR="00591FD4" w:rsidRPr="00DC4CC9" w:rsidRDefault="00591FD4" w:rsidP="00591FD4">
                  <w:pPr>
                    <w:rPr>
                      <w:lang w:val="en-US"/>
                    </w:rPr>
                  </w:pPr>
                  <w:r w:rsidRPr="00DC4CC9">
                    <w:rPr>
                      <w:lang w:val="en-US"/>
                    </w:rPr>
                    <w:t>Test22</w:t>
                  </w:r>
                </w:p>
              </w:tc>
              <w:tc>
                <w:tcPr>
                  <w:tcW w:w="927" w:type="dxa"/>
                </w:tcPr>
                <w:p w14:paraId="29099088" w14:textId="77777777" w:rsidR="00591FD4" w:rsidRPr="00DC4CC9" w:rsidRDefault="00591FD4" w:rsidP="00591FD4">
                  <w:pPr>
                    <w:rPr>
                      <w:lang w:val="en-US"/>
                    </w:rPr>
                  </w:pPr>
                </w:p>
              </w:tc>
              <w:tc>
                <w:tcPr>
                  <w:tcW w:w="1338" w:type="dxa"/>
                </w:tcPr>
                <w:p w14:paraId="6EFA8267" w14:textId="77777777" w:rsidR="00591FD4" w:rsidRPr="00DC4CC9" w:rsidRDefault="00591FD4" w:rsidP="00591FD4">
                  <w:pPr>
                    <w:rPr>
                      <w:lang w:val="en-US"/>
                    </w:rPr>
                  </w:pPr>
                </w:p>
              </w:tc>
              <w:tc>
                <w:tcPr>
                  <w:tcW w:w="1354" w:type="dxa"/>
                </w:tcPr>
                <w:p w14:paraId="1B6990D2" w14:textId="77777777" w:rsidR="00591FD4" w:rsidRPr="00DC4CC9" w:rsidRDefault="00591FD4" w:rsidP="00591FD4">
                  <w:pPr>
                    <w:rPr>
                      <w:lang w:val="en-US"/>
                    </w:rPr>
                  </w:pPr>
                </w:p>
              </w:tc>
            </w:tr>
            <w:tr w:rsidR="00591FD4" w:rsidRPr="00DC4CC9" w14:paraId="717AE31A" w14:textId="77777777" w:rsidTr="00221BE5">
              <w:trPr>
                <w:jc w:val="center"/>
              </w:trPr>
              <w:tc>
                <w:tcPr>
                  <w:tcW w:w="716" w:type="dxa"/>
                </w:tcPr>
                <w:p w14:paraId="719B33E7" w14:textId="77777777" w:rsidR="00591FD4" w:rsidRPr="00DC4CC9" w:rsidRDefault="00591FD4" w:rsidP="00591FD4">
                  <w:pPr>
                    <w:rPr>
                      <w:lang w:val="en-US"/>
                    </w:rPr>
                  </w:pPr>
                  <w:r w:rsidRPr="00DC4CC9">
                    <w:rPr>
                      <w:lang w:val="en-US"/>
                    </w:rPr>
                    <w:t>6</w:t>
                  </w:r>
                </w:p>
              </w:tc>
              <w:tc>
                <w:tcPr>
                  <w:tcW w:w="861" w:type="dxa"/>
                </w:tcPr>
                <w:p w14:paraId="6A231096" w14:textId="77777777" w:rsidR="00591FD4" w:rsidRPr="00DC4CC9" w:rsidRDefault="00591FD4" w:rsidP="00591FD4">
                  <w:pPr>
                    <w:rPr>
                      <w:lang w:val="en-US"/>
                    </w:rPr>
                  </w:pPr>
                </w:p>
              </w:tc>
              <w:tc>
                <w:tcPr>
                  <w:tcW w:w="927" w:type="dxa"/>
                </w:tcPr>
                <w:p w14:paraId="5E404B71" w14:textId="77777777" w:rsidR="00591FD4" w:rsidRPr="00DC4CC9" w:rsidRDefault="00591FD4" w:rsidP="00591FD4">
                  <w:pPr>
                    <w:rPr>
                      <w:lang w:val="en-US"/>
                    </w:rPr>
                  </w:pPr>
                  <w:r w:rsidRPr="00DC4CC9">
                    <w:rPr>
                      <w:lang w:val="en-US"/>
                    </w:rPr>
                    <w:t>Test23</w:t>
                  </w:r>
                </w:p>
              </w:tc>
              <w:tc>
                <w:tcPr>
                  <w:tcW w:w="1338" w:type="dxa"/>
                </w:tcPr>
                <w:p w14:paraId="639B1F0A" w14:textId="77777777" w:rsidR="00591FD4" w:rsidRPr="00DC4CC9" w:rsidRDefault="00591FD4" w:rsidP="00591FD4">
                  <w:pPr>
                    <w:rPr>
                      <w:lang w:val="en-US"/>
                    </w:rPr>
                  </w:pPr>
                </w:p>
              </w:tc>
              <w:tc>
                <w:tcPr>
                  <w:tcW w:w="1354" w:type="dxa"/>
                </w:tcPr>
                <w:p w14:paraId="5102BF8A" w14:textId="77777777" w:rsidR="00591FD4" w:rsidRPr="00DC4CC9" w:rsidRDefault="00591FD4" w:rsidP="00591FD4">
                  <w:pPr>
                    <w:rPr>
                      <w:lang w:val="en-US"/>
                    </w:rPr>
                  </w:pPr>
                </w:p>
              </w:tc>
            </w:tr>
          </w:tbl>
          <w:p w14:paraId="126751B6" w14:textId="77777777" w:rsidR="00591FD4" w:rsidRPr="00DC4CC9" w:rsidRDefault="00591FD4" w:rsidP="00591FD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861"/>
              <w:gridCol w:w="927"/>
              <w:gridCol w:w="1338"/>
              <w:gridCol w:w="1354"/>
            </w:tblGrid>
            <w:tr w:rsidR="00591FD4" w:rsidRPr="00DC4CC9" w14:paraId="1217550C" w14:textId="77777777" w:rsidTr="00EF0DE4">
              <w:trPr>
                <w:jc w:val="center"/>
              </w:trPr>
              <w:tc>
                <w:tcPr>
                  <w:tcW w:w="5196" w:type="dxa"/>
                  <w:gridSpan w:val="5"/>
                  <w:shd w:val="clear" w:color="auto" w:fill="BFBFBF" w:themeFill="background1" w:themeFillShade="BF"/>
                </w:tcPr>
                <w:p w14:paraId="20B670EF" w14:textId="77777777" w:rsidR="00591FD4" w:rsidRPr="00DC4CC9" w:rsidRDefault="00591FD4" w:rsidP="00591FD4">
                  <w:pPr>
                    <w:jc w:val="center"/>
                    <w:rPr>
                      <w:lang w:val="en-US"/>
                    </w:rPr>
                  </w:pPr>
                  <w:r w:rsidRPr="00DC4CC9">
                    <w:rPr>
                      <w:lang w:val="en-US"/>
                    </w:rPr>
                    <w:t xml:space="preserve">HEVC IRD </w:t>
                  </w:r>
                </w:p>
              </w:tc>
            </w:tr>
            <w:tr w:rsidR="00591FD4" w:rsidRPr="00DC4CC9" w14:paraId="5B492127" w14:textId="77777777" w:rsidTr="00221BE5">
              <w:trPr>
                <w:jc w:val="center"/>
              </w:trPr>
              <w:tc>
                <w:tcPr>
                  <w:tcW w:w="716" w:type="dxa"/>
                </w:tcPr>
                <w:p w14:paraId="24266722" w14:textId="77777777" w:rsidR="00591FD4" w:rsidRPr="00DC4CC9" w:rsidRDefault="00591FD4" w:rsidP="00591FD4">
                  <w:pPr>
                    <w:rPr>
                      <w:lang w:val="en-US"/>
                    </w:rPr>
                  </w:pPr>
                  <w:r w:rsidRPr="00DC4CC9">
                    <w:rPr>
                      <w:lang w:val="en-US"/>
                    </w:rPr>
                    <w:t>Pos</w:t>
                  </w:r>
                </w:p>
              </w:tc>
              <w:tc>
                <w:tcPr>
                  <w:tcW w:w="861" w:type="dxa"/>
                </w:tcPr>
                <w:p w14:paraId="704F388C" w14:textId="77777777" w:rsidR="00591FD4" w:rsidRPr="00DC4CC9" w:rsidRDefault="00591FD4" w:rsidP="00591FD4">
                  <w:pPr>
                    <w:rPr>
                      <w:lang w:val="en-US"/>
                    </w:rPr>
                  </w:pPr>
                  <w:r w:rsidRPr="00DC4CC9">
                    <w:rPr>
                      <w:lang w:val="en-US"/>
                    </w:rPr>
                    <w:t>‘TV’</w:t>
                  </w:r>
                </w:p>
              </w:tc>
              <w:tc>
                <w:tcPr>
                  <w:tcW w:w="927" w:type="dxa"/>
                </w:tcPr>
                <w:p w14:paraId="2A3951B7" w14:textId="77777777" w:rsidR="00591FD4" w:rsidRPr="00DC4CC9" w:rsidRDefault="00591FD4" w:rsidP="00591FD4">
                  <w:pPr>
                    <w:rPr>
                      <w:lang w:val="en-US"/>
                    </w:rPr>
                  </w:pPr>
                  <w:r w:rsidRPr="00DC4CC9">
                    <w:rPr>
                      <w:lang w:val="en-US"/>
                    </w:rPr>
                    <w:t>‘Radio’</w:t>
                  </w:r>
                </w:p>
              </w:tc>
              <w:tc>
                <w:tcPr>
                  <w:tcW w:w="1338" w:type="dxa"/>
                </w:tcPr>
                <w:p w14:paraId="7400A0E2" w14:textId="77777777" w:rsidR="00591FD4" w:rsidRPr="00DC4CC9" w:rsidRDefault="00591FD4" w:rsidP="00591FD4">
                  <w:pPr>
                    <w:rPr>
                      <w:lang w:val="en-US"/>
                    </w:rPr>
                  </w:pPr>
                  <w:r w:rsidRPr="00DC4CC9">
                    <w:rPr>
                      <w:lang w:val="en-US"/>
                    </w:rPr>
                    <w:t>‘Data/Other’</w:t>
                  </w:r>
                </w:p>
              </w:tc>
              <w:tc>
                <w:tcPr>
                  <w:tcW w:w="1354" w:type="dxa"/>
                </w:tcPr>
                <w:p w14:paraId="57290246" w14:textId="77777777" w:rsidR="00591FD4" w:rsidRPr="00DC4CC9" w:rsidRDefault="00591FD4" w:rsidP="00591FD4">
                  <w:pPr>
                    <w:rPr>
                      <w:lang w:val="en-US"/>
                    </w:rPr>
                  </w:pPr>
                  <w:r w:rsidRPr="00DC4CC9">
                    <w:rPr>
                      <w:lang w:val="en-US"/>
                    </w:rPr>
                    <w:t>NOK or OK</w:t>
                  </w:r>
                </w:p>
              </w:tc>
            </w:tr>
            <w:tr w:rsidR="00591FD4" w:rsidRPr="00DC4CC9" w14:paraId="59786106" w14:textId="77777777" w:rsidTr="00221BE5">
              <w:trPr>
                <w:jc w:val="center"/>
              </w:trPr>
              <w:tc>
                <w:tcPr>
                  <w:tcW w:w="716" w:type="dxa"/>
                </w:tcPr>
                <w:p w14:paraId="1F89BA53" w14:textId="77777777" w:rsidR="00591FD4" w:rsidRPr="00DC4CC9" w:rsidRDefault="00591FD4" w:rsidP="00591FD4">
                  <w:pPr>
                    <w:rPr>
                      <w:lang w:val="en-US"/>
                    </w:rPr>
                  </w:pPr>
                  <w:r w:rsidRPr="00DC4CC9">
                    <w:rPr>
                      <w:lang w:val="en-US"/>
                    </w:rPr>
                    <w:t>1</w:t>
                  </w:r>
                </w:p>
              </w:tc>
              <w:tc>
                <w:tcPr>
                  <w:tcW w:w="861" w:type="dxa"/>
                </w:tcPr>
                <w:p w14:paraId="01BDBDE0" w14:textId="77777777" w:rsidR="00591FD4" w:rsidRPr="00DC4CC9" w:rsidRDefault="00591FD4" w:rsidP="00591FD4">
                  <w:pPr>
                    <w:rPr>
                      <w:lang w:val="en-US"/>
                    </w:rPr>
                  </w:pPr>
                  <w:r w:rsidRPr="00DC4CC9">
                    <w:rPr>
                      <w:lang w:val="en-US"/>
                    </w:rPr>
                    <w:t>Test11</w:t>
                  </w:r>
                </w:p>
              </w:tc>
              <w:tc>
                <w:tcPr>
                  <w:tcW w:w="927" w:type="dxa"/>
                </w:tcPr>
                <w:p w14:paraId="6729E4EF" w14:textId="77777777" w:rsidR="00591FD4" w:rsidRPr="00DC4CC9" w:rsidRDefault="00591FD4" w:rsidP="00591FD4">
                  <w:pPr>
                    <w:rPr>
                      <w:lang w:val="en-US"/>
                    </w:rPr>
                  </w:pPr>
                </w:p>
              </w:tc>
              <w:tc>
                <w:tcPr>
                  <w:tcW w:w="1338" w:type="dxa"/>
                </w:tcPr>
                <w:p w14:paraId="4D408542" w14:textId="77777777" w:rsidR="00591FD4" w:rsidRPr="00DC4CC9" w:rsidRDefault="00591FD4" w:rsidP="00591FD4">
                  <w:pPr>
                    <w:rPr>
                      <w:lang w:val="en-US"/>
                    </w:rPr>
                  </w:pPr>
                </w:p>
              </w:tc>
              <w:tc>
                <w:tcPr>
                  <w:tcW w:w="1354" w:type="dxa"/>
                </w:tcPr>
                <w:p w14:paraId="3F451D0D" w14:textId="77777777" w:rsidR="00591FD4" w:rsidRPr="00DC4CC9" w:rsidRDefault="00591FD4" w:rsidP="00591FD4">
                  <w:pPr>
                    <w:rPr>
                      <w:lang w:val="en-US"/>
                    </w:rPr>
                  </w:pPr>
                </w:p>
              </w:tc>
            </w:tr>
            <w:tr w:rsidR="00591FD4" w:rsidRPr="00DC4CC9" w14:paraId="662E453C" w14:textId="77777777" w:rsidTr="00221BE5">
              <w:trPr>
                <w:jc w:val="center"/>
              </w:trPr>
              <w:tc>
                <w:tcPr>
                  <w:tcW w:w="716" w:type="dxa"/>
                </w:tcPr>
                <w:p w14:paraId="7A2F1332" w14:textId="77777777" w:rsidR="00591FD4" w:rsidRPr="00DC4CC9" w:rsidRDefault="00591FD4" w:rsidP="00591FD4">
                  <w:pPr>
                    <w:rPr>
                      <w:lang w:val="en-US"/>
                    </w:rPr>
                  </w:pPr>
                  <w:r w:rsidRPr="00DC4CC9">
                    <w:rPr>
                      <w:lang w:val="en-US"/>
                    </w:rPr>
                    <w:t>2</w:t>
                  </w:r>
                </w:p>
              </w:tc>
              <w:tc>
                <w:tcPr>
                  <w:tcW w:w="861" w:type="dxa"/>
                </w:tcPr>
                <w:p w14:paraId="7B005434" w14:textId="77777777" w:rsidR="00591FD4" w:rsidRPr="00DC4CC9" w:rsidRDefault="00591FD4" w:rsidP="00591FD4">
                  <w:pPr>
                    <w:rPr>
                      <w:lang w:val="en-US"/>
                    </w:rPr>
                  </w:pPr>
                </w:p>
              </w:tc>
              <w:tc>
                <w:tcPr>
                  <w:tcW w:w="927" w:type="dxa"/>
                </w:tcPr>
                <w:p w14:paraId="56AB5696" w14:textId="77777777" w:rsidR="00591FD4" w:rsidRPr="00DC4CC9" w:rsidRDefault="00591FD4" w:rsidP="00591FD4">
                  <w:pPr>
                    <w:rPr>
                      <w:lang w:val="en-US"/>
                    </w:rPr>
                  </w:pPr>
                  <w:r w:rsidRPr="00DC4CC9">
                    <w:rPr>
                      <w:lang w:val="en-US"/>
                    </w:rPr>
                    <w:t>Test12</w:t>
                  </w:r>
                </w:p>
              </w:tc>
              <w:tc>
                <w:tcPr>
                  <w:tcW w:w="1338" w:type="dxa"/>
                </w:tcPr>
                <w:p w14:paraId="06259089" w14:textId="77777777" w:rsidR="00591FD4" w:rsidRPr="00DC4CC9" w:rsidRDefault="00591FD4" w:rsidP="00591FD4">
                  <w:pPr>
                    <w:rPr>
                      <w:lang w:val="en-US"/>
                    </w:rPr>
                  </w:pPr>
                </w:p>
              </w:tc>
              <w:tc>
                <w:tcPr>
                  <w:tcW w:w="1354" w:type="dxa"/>
                </w:tcPr>
                <w:p w14:paraId="6A269BA7" w14:textId="77777777" w:rsidR="00591FD4" w:rsidRPr="00DC4CC9" w:rsidRDefault="00591FD4" w:rsidP="00591FD4">
                  <w:pPr>
                    <w:rPr>
                      <w:lang w:val="en-US"/>
                    </w:rPr>
                  </w:pPr>
                </w:p>
              </w:tc>
            </w:tr>
            <w:tr w:rsidR="00591FD4" w:rsidRPr="00DC4CC9" w14:paraId="60FAF8BB" w14:textId="77777777" w:rsidTr="00221BE5">
              <w:trPr>
                <w:jc w:val="center"/>
              </w:trPr>
              <w:tc>
                <w:tcPr>
                  <w:tcW w:w="716" w:type="dxa"/>
                </w:tcPr>
                <w:p w14:paraId="1822FA66" w14:textId="77777777" w:rsidR="00591FD4" w:rsidRPr="00DC4CC9" w:rsidRDefault="00591FD4" w:rsidP="00591FD4">
                  <w:pPr>
                    <w:rPr>
                      <w:lang w:val="en-US"/>
                    </w:rPr>
                  </w:pPr>
                  <w:r w:rsidRPr="00DC4CC9">
                    <w:rPr>
                      <w:lang w:val="en-US"/>
                    </w:rPr>
                    <w:t>3</w:t>
                  </w:r>
                </w:p>
              </w:tc>
              <w:tc>
                <w:tcPr>
                  <w:tcW w:w="861" w:type="dxa"/>
                </w:tcPr>
                <w:p w14:paraId="10ECC83D" w14:textId="77777777" w:rsidR="00591FD4" w:rsidRPr="00DC4CC9" w:rsidRDefault="00591FD4" w:rsidP="00591FD4">
                  <w:pPr>
                    <w:rPr>
                      <w:lang w:val="en-US"/>
                    </w:rPr>
                  </w:pPr>
                </w:p>
              </w:tc>
              <w:tc>
                <w:tcPr>
                  <w:tcW w:w="927" w:type="dxa"/>
                </w:tcPr>
                <w:p w14:paraId="66CA93F0" w14:textId="77777777" w:rsidR="00591FD4" w:rsidRPr="00DC4CC9" w:rsidRDefault="00591FD4" w:rsidP="00591FD4">
                  <w:pPr>
                    <w:rPr>
                      <w:lang w:val="en-US"/>
                    </w:rPr>
                  </w:pPr>
                </w:p>
              </w:tc>
              <w:tc>
                <w:tcPr>
                  <w:tcW w:w="1338" w:type="dxa"/>
                </w:tcPr>
                <w:p w14:paraId="049A5ED8" w14:textId="77777777" w:rsidR="00591FD4" w:rsidRPr="00DC4CC9" w:rsidRDefault="00591FD4" w:rsidP="00591FD4">
                  <w:pPr>
                    <w:rPr>
                      <w:lang w:val="en-US"/>
                    </w:rPr>
                  </w:pPr>
                  <w:r w:rsidRPr="00DC4CC9">
                    <w:rPr>
                      <w:lang w:val="en-US"/>
                    </w:rPr>
                    <w:t>Test13 *</w:t>
                  </w:r>
                </w:p>
              </w:tc>
              <w:tc>
                <w:tcPr>
                  <w:tcW w:w="1354" w:type="dxa"/>
                </w:tcPr>
                <w:p w14:paraId="3135333A" w14:textId="77777777" w:rsidR="00591FD4" w:rsidRPr="00DC4CC9" w:rsidRDefault="00591FD4" w:rsidP="00591FD4">
                  <w:pPr>
                    <w:rPr>
                      <w:lang w:val="en-US"/>
                    </w:rPr>
                  </w:pPr>
                </w:p>
              </w:tc>
            </w:tr>
            <w:tr w:rsidR="00591FD4" w:rsidRPr="00DC4CC9" w14:paraId="11B5E41B" w14:textId="77777777" w:rsidTr="00221BE5">
              <w:trPr>
                <w:jc w:val="center"/>
              </w:trPr>
              <w:tc>
                <w:tcPr>
                  <w:tcW w:w="716" w:type="dxa"/>
                </w:tcPr>
                <w:p w14:paraId="172514C6" w14:textId="77777777" w:rsidR="00591FD4" w:rsidRPr="00DC4CC9" w:rsidRDefault="00591FD4" w:rsidP="00591FD4">
                  <w:pPr>
                    <w:rPr>
                      <w:lang w:val="en-US"/>
                    </w:rPr>
                  </w:pPr>
                  <w:r w:rsidRPr="00DC4CC9">
                    <w:rPr>
                      <w:lang w:val="en-US"/>
                    </w:rPr>
                    <w:t>4</w:t>
                  </w:r>
                </w:p>
              </w:tc>
              <w:tc>
                <w:tcPr>
                  <w:tcW w:w="861" w:type="dxa"/>
                </w:tcPr>
                <w:p w14:paraId="049AA68E" w14:textId="77777777" w:rsidR="00591FD4" w:rsidRPr="00DC4CC9" w:rsidRDefault="00591FD4" w:rsidP="00591FD4">
                  <w:pPr>
                    <w:rPr>
                      <w:lang w:val="en-US"/>
                    </w:rPr>
                  </w:pPr>
                  <w:r w:rsidRPr="00DC4CC9">
                    <w:rPr>
                      <w:lang w:val="en-US"/>
                    </w:rPr>
                    <w:t>Test14</w:t>
                  </w:r>
                </w:p>
              </w:tc>
              <w:tc>
                <w:tcPr>
                  <w:tcW w:w="927" w:type="dxa"/>
                </w:tcPr>
                <w:p w14:paraId="3BF45906" w14:textId="77777777" w:rsidR="00591FD4" w:rsidRPr="00DC4CC9" w:rsidRDefault="00591FD4" w:rsidP="00591FD4">
                  <w:pPr>
                    <w:rPr>
                      <w:lang w:val="en-US"/>
                    </w:rPr>
                  </w:pPr>
                </w:p>
              </w:tc>
              <w:tc>
                <w:tcPr>
                  <w:tcW w:w="1338" w:type="dxa"/>
                </w:tcPr>
                <w:p w14:paraId="280800F1" w14:textId="77777777" w:rsidR="00591FD4" w:rsidRPr="00DC4CC9" w:rsidRDefault="00591FD4" w:rsidP="00591FD4">
                  <w:pPr>
                    <w:rPr>
                      <w:lang w:val="en-US"/>
                    </w:rPr>
                  </w:pPr>
                </w:p>
              </w:tc>
              <w:tc>
                <w:tcPr>
                  <w:tcW w:w="1354" w:type="dxa"/>
                </w:tcPr>
                <w:p w14:paraId="5618D526" w14:textId="77777777" w:rsidR="00591FD4" w:rsidRPr="00DC4CC9" w:rsidRDefault="00591FD4" w:rsidP="00591FD4">
                  <w:pPr>
                    <w:rPr>
                      <w:lang w:val="en-US"/>
                    </w:rPr>
                  </w:pPr>
                </w:p>
              </w:tc>
            </w:tr>
            <w:tr w:rsidR="00591FD4" w:rsidRPr="00DC4CC9" w14:paraId="5558A2C0" w14:textId="77777777" w:rsidTr="00221BE5">
              <w:trPr>
                <w:jc w:val="center"/>
              </w:trPr>
              <w:tc>
                <w:tcPr>
                  <w:tcW w:w="716" w:type="dxa"/>
                </w:tcPr>
                <w:p w14:paraId="09FC965C" w14:textId="77777777" w:rsidR="00591FD4" w:rsidRPr="00DC4CC9" w:rsidRDefault="00591FD4" w:rsidP="00591FD4">
                  <w:pPr>
                    <w:rPr>
                      <w:lang w:val="en-US"/>
                    </w:rPr>
                  </w:pPr>
                  <w:r w:rsidRPr="00DC4CC9">
                    <w:rPr>
                      <w:lang w:val="en-US"/>
                    </w:rPr>
                    <w:t>5</w:t>
                  </w:r>
                </w:p>
              </w:tc>
              <w:tc>
                <w:tcPr>
                  <w:tcW w:w="861" w:type="dxa"/>
                </w:tcPr>
                <w:p w14:paraId="3A2103E4" w14:textId="77777777" w:rsidR="00591FD4" w:rsidRPr="00DC4CC9" w:rsidRDefault="00591FD4" w:rsidP="00591FD4">
                  <w:pPr>
                    <w:rPr>
                      <w:lang w:val="en-US"/>
                    </w:rPr>
                  </w:pPr>
                  <w:r w:rsidRPr="00DC4CC9">
                    <w:rPr>
                      <w:lang w:val="en-US"/>
                    </w:rPr>
                    <w:t>Test22</w:t>
                  </w:r>
                </w:p>
              </w:tc>
              <w:tc>
                <w:tcPr>
                  <w:tcW w:w="927" w:type="dxa"/>
                </w:tcPr>
                <w:p w14:paraId="1F9F0BB6" w14:textId="77777777" w:rsidR="00591FD4" w:rsidRPr="00DC4CC9" w:rsidRDefault="00591FD4" w:rsidP="00591FD4">
                  <w:pPr>
                    <w:rPr>
                      <w:lang w:val="en-US"/>
                    </w:rPr>
                  </w:pPr>
                </w:p>
              </w:tc>
              <w:tc>
                <w:tcPr>
                  <w:tcW w:w="1338" w:type="dxa"/>
                </w:tcPr>
                <w:p w14:paraId="3390FC57" w14:textId="77777777" w:rsidR="00591FD4" w:rsidRPr="00DC4CC9" w:rsidRDefault="00591FD4" w:rsidP="00591FD4">
                  <w:pPr>
                    <w:rPr>
                      <w:lang w:val="en-US"/>
                    </w:rPr>
                  </w:pPr>
                </w:p>
              </w:tc>
              <w:tc>
                <w:tcPr>
                  <w:tcW w:w="1354" w:type="dxa"/>
                </w:tcPr>
                <w:p w14:paraId="5C2D6A6C" w14:textId="77777777" w:rsidR="00591FD4" w:rsidRPr="00DC4CC9" w:rsidRDefault="00591FD4" w:rsidP="00591FD4">
                  <w:pPr>
                    <w:rPr>
                      <w:lang w:val="en-US"/>
                    </w:rPr>
                  </w:pPr>
                </w:p>
              </w:tc>
            </w:tr>
            <w:tr w:rsidR="00591FD4" w:rsidRPr="00DC4CC9" w14:paraId="44F43DE9" w14:textId="77777777" w:rsidTr="00221BE5">
              <w:trPr>
                <w:jc w:val="center"/>
              </w:trPr>
              <w:tc>
                <w:tcPr>
                  <w:tcW w:w="716" w:type="dxa"/>
                </w:tcPr>
                <w:p w14:paraId="446880B5" w14:textId="77777777" w:rsidR="00591FD4" w:rsidRPr="00DC4CC9" w:rsidRDefault="00591FD4" w:rsidP="00591FD4">
                  <w:pPr>
                    <w:rPr>
                      <w:lang w:val="en-US"/>
                    </w:rPr>
                  </w:pPr>
                  <w:r w:rsidRPr="00DC4CC9">
                    <w:rPr>
                      <w:lang w:val="en-US"/>
                    </w:rPr>
                    <w:t>6</w:t>
                  </w:r>
                </w:p>
              </w:tc>
              <w:tc>
                <w:tcPr>
                  <w:tcW w:w="861" w:type="dxa"/>
                </w:tcPr>
                <w:p w14:paraId="781E7B3D" w14:textId="77777777" w:rsidR="00591FD4" w:rsidRPr="00DC4CC9" w:rsidRDefault="00591FD4" w:rsidP="00591FD4">
                  <w:pPr>
                    <w:rPr>
                      <w:lang w:val="en-US"/>
                    </w:rPr>
                  </w:pPr>
                </w:p>
              </w:tc>
              <w:tc>
                <w:tcPr>
                  <w:tcW w:w="927" w:type="dxa"/>
                </w:tcPr>
                <w:p w14:paraId="446ACB0C" w14:textId="77777777" w:rsidR="00591FD4" w:rsidRPr="00DC4CC9" w:rsidRDefault="00591FD4" w:rsidP="00591FD4">
                  <w:pPr>
                    <w:rPr>
                      <w:lang w:val="en-US"/>
                    </w:rPr>
                  </w:pPr>
                  <w:r w:rsidRPr="00DC4CC9">
                    <w:rPr>
                      <w:lang w:val="en-US"/>
                    </w:rPr>
                    <w:t>Test23</w:t>
                  </w:r>
                </w:p>
              </w:tc>
              <w:tc>
                <w:tcPr>
                  <w:tcW w:w="1338" w:type="dxa"/>
                </w:tcPr>
                <w:p w14:paraId="4FFC56D0" w14:textId="77777777" w:rsidR="00591FD4" w:rsidRPr="00DC4CC9" w:rsidRDefault="00591FD4" w:rsidP="00591FD4">
                  <w:pPr>
                    <w:rPr>
                      <w:lang w:val="en-US"/>
                    </w:rPr>
                  </w:pPr>
                </w:p>
              </w:tc>
              <w:tc>
                <w:tcPr>
                  <w:tcW w:w="1354" w:type="dxa"/>
                </w:tcPr>
                <w:p w14:paraId="1E9B4008" w14:textId="77777777" w:rsidR="00591FD4" w:rsidRPr="00DC4CC9" w:rsidRDefault="00591FD4" w:rsidP="00591FD4">
                  <w:pPr>
                    <w:rPr>
                      <w:lang w:val="en-US"/>
                    </w:rPr>
                  </w:pPr>
                </w:p>
              </w:tc>
            </w:tr>
            <w:tr w:rsidR="00591FD4" w:rsidRPr="00DC4CC9" w14:paraId="47381851" w14:textId="77777777" w:rsidTr="00221BE5">
              <w:trPr>
                <w:jc w:val="center"/>
              </w:trPr>
              <w:tc>
                <w:tcPr>
                  <w:tcW w:w="716" w:type="dxa"/>
                </w:tcPr>
                <w:p w14:paraId="68F7E6AA" w14:textId="77777777" w:rsidR="00591FD4" w:rsidRPr="00DC4CC9" w:rsidRDefault="00591FD4" w:rsidP="00591FD4">
                  <w:pPr>
                    <w:rPr>
                      <w:lang w:val="en-US"/>
                    </w:rPr>
                  </w:pPr>
                  <w:r w:rsidRPr="00DC4CC9">
                    <w:rPr>
                      <w:lang w:val="en-US"/>
                    </w:rPr>
                    <w:t>7</w:t>
                  </w:r>
                </w:p>
              </w:tc>
              <w:tc>
                <w:tcPr>
                  <w:tcW w:w="861" w:type="dxa"/>
                </w:tcPr>
                <w:p w14:paraId="0958EB7E" w14:textId="77777777" w:rsidR="00591FD4" w:rsidRPr="00DC4CC9" w:rsidRDefault="00591FD4" w:rsidP="00591FD4">
                  <w:pPr>
                    <w:rPr>
                      <w:lang w:val="en-US"/>
                    </w:rPr>
                  </w:pPr>
                  <w:r w:rsidRPr="00DC4CC9">
                    <w:rPr>
                      <w:lang w:val="en-US"/>
                    </w:rPr>
                    <w:t>Test21</w:t>
                  </w:r>
                </w:p>
              </w:tc>
              <w:tc>
                <w:tcPr>
                  <w:tcW w:w="927" w:type="dxa"/>
                </w:tcPr>
                <w:p w14:paraId="334EEB2F" w14:textId="77777777" w:rsidR="00591FD4" w:rsidRPr="00DC4CC9" w:rsidRDefault="00591FD4" w:rsidP="00591FD4">
                  <w:pPr>
                    <w:rPr>
                      <w:lang w:val="en-US"/>
                    </w:rPr>
                  </w:pPr>
                </w:p>
              </w:tc>
              <w:tc>
                <w:tcPr>
                  <w:tcW w:w="1338" w:type="dxa"/>
                </w:tcPr>
                <w:p w14:paraId="75A13C91" w14:textId="77777777" w:rsidR="00591FD4" w:rsidRPr="00DC4CC9" w:rsidRDefault="00591FD4" w:rsidP="00591FD4">
                  <w:pPr>
                    <w:rPr>
                      <w:lang w:val="en-US"/>
                    </w:rPr>
                  </w:pPr>
                </w:p>
              </w:tc>
              <w:tc>
                <w:tcPr>
                  <w:tcW w:w="1354" w:type="dxa"/>
                </w:tcPr>
                <w:p w14:paraId="459D865B" w14:textId="77777777" w:rsidR="00591FD4" w:rsidRPr="00DC4CC9" w:rsidRDefault="00591FD4" w:rsidP="00591FD4">
                  <w:pPr>
                    <w:rPr>
                      <w:lang w:val="en-US"/>
                    </w:rPr>
                  </w:pPr>
                </w:p>
              </w:tc>
            </w:tr>
            <w:tr w:rsidR="00591FD4" w:rsidRPr="00DC4CC9" w14:paraId="188DF267" w14:textId="77777777" w:rsidTr="00221BE5">
              <w:trPr>
                <w:jc w:val="center"/>
              </w:trPr>
              <w:tc>
                <w:tcPr>
                  <w:tcW w:w="716" w:type="dxa"/>
                </w:tcPr>
                <w:p w14:paraId="4E09AB4C" w14:textId="77777777" w:rsidR="00591FD4" w:rsidRPr="00DC4CC9" w:rsidRDefault="00591FD4" w:rsidP="00591FD4">
                  <w:pPr>
                    <w:rPr>
                      <w:lang w:val="en-US"/>
                    </w:rPr>
                  </w:pPr>
                  <w:r w:rsidRPr="00DC4CC9">
                    <w:rPr>
                      <w:lang w:val="en-US"/>
                    </w:rPr>
                    <w:t>8</w:t>
                  </w:r>
                </w:p>
              </w:tc>
              <w:tc>
                <w:tcPr>
                  <w:tcW w:w="861" w:type="dxa"/>
                </w:tcPr>
                <w:p w14:paraId="63FD7493" w14:textId="77777777" w:rsidR="00591FD4" w:rsidRPr="00DC4CC9" w:rsidRDefault="00591FD4" w:rsidP="00591FD4">
                  <w:pPr>
                    <w:rPr>
                      <w:lang w:val="en-US"/>
                    </w:rPr>
                  </w:pPr>
                  <w:r w:rsidRPr="00DC4CC9">
                    <w:rPr>
                      <w:lang w:val="en-US"/>
                    </w:rPr>
                    <w:t>Test24</w:t>
                  </w:r>
                </w:p>
              </w:tc>
              <w:tc>
                <w:tcPr>
                  <w:tcW w:w="927" w:type="dxa"/>
                </w:tcPr>
                <w:p w14:paraId="0D6E0FCF" w14:textId="77777777" w:rsidR="00591FD4" w:rsidRPr="00DC4CC9" w:rsidRDefault="00591FD4" w:rsidP="00591FD4">
                  <w:pPr>
                    <w:rPr>
                      <w:lang w:val="en-US"/>
                    </w:rPr>
                  </w:pPr>
                </w:p>
              </w:tc>
              <w:tc>
                <w:tcPr>
                  <w:tcW w:w="1338" w:type="dxa"/>
                </w:tcPr>
                <w:p w14:paraId="52613AF6" w14:textId="77777777" w:rsidR="00591FD4" w:rsidRPr="00DC4CC9" w:rsidRDefault="00591FD4" w:rsidP="00591FD4">
                  <w:pPr>
                    <w:rPr>
                      <w:lang w:val="en-US"/>
                    </w:rPr>
                  </w:pPr>
                </w:p>
              </w:tc>
              <w:tc>
                <w:tcPr>
                  <w:tcW w:w="1354" w:type="dxa"/>
                </w:tcPr>
                <w:p w14:paraId="771FC322" w14:textId="77777777" w:rsidR="00591FD4" w:rsidRPr="00DC4CC9" w:rsidRDefault="00591FD4" w:rsidP="00591FD4">
                  <w:pPr>
                    <w:rPr>
                      <w:lang w:val="en-US"/>
                    </w:rPr>
                  </w:pPr>
                </w:p>
              </w:tc>
            </w:tr>
          </w:tbl>
          <w:p w14:paraId="1899276C" w14:textId="77777777" w:rsidR="00591FD4" w:rsidRPr="00DC4CC9" w:rsidRDefault="00591FD4" w:rsidP="00591FD4">
            <w:pPr>
              <w:rPr>
                <w:lang w:val="en-US"/>
              </w:rPr>
            </w:pPr>
          </w:p>
          <w:p w14:paraId="468A1115" w14:textId="77CE28B5" w:rsidR="00591FD4" w:rsidRPr="00DC4CC9" w:rsidRDefault="00591FD4" w:rsidP="00591FD4">
            <w:pPr>
              <w:rPr>
                <w:lang w:val="en-US"/>
              </w:rPr>
            </w:pPr>
            <w:r w:rsidRPr="00DC4CC9">
              <w:rPr>
                <w:lang w:val="en-US"/>
              </w:rPr>
              <w:t>In case of IRD has a common service list with different sections for TV, Radio and Data/Others:</w:t>
            </w:r>
          </w:p>
          <w:p w14:paraId="3AFC8D82" w14:textId="77777777" w:rsidR="00DC4CC9" w:rsidRPr="00DC4CC9" w:rsidRDefault="00DC4CC9" w:rsidP="00591FD4">
            <w:pPr>
              <w:rPr>
                <w:lang w:val="en-US"/>
              </w:rPr>
            </w:pPr>
          </w:p>
          <w:tbl>
            <w:tblPr>
              <w:tblW w:w="5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1455"/>
              <w:gridCol w:w="606"/>
              <w:gridCol w:w="1455"/>
              <w:gridCol w:w="1305"/>
            </w:tblGrid>
            <w:tr w:rsidR="00591FD4" w:rsidRPr="00DC4CC9" w14:paraId="04A605F9" w14:textId="77777777" w:rsidTr="00EF0DE4">
              <w:trPr>
                <w:jc w:val="center"/>
              </w:trPr>
              <w:tc>
                <w:tcPr>
                  <w:tcW w:w="606" w:type="dxa"/>
                  <w:shd w:val="clear" w:color="auto" w:fill="BFBFBF" w:themeFill="background1" w:themeFillShade="BF"/>
                </w:tcPr>
                <w:p w14:paraId="39BE2AF8" w14:textId="77777777" w:rsidR="00591FD4" w:rsidRPr="00DC4CC9" w:rsidRDefault="00591FD4" w:rsidP="00591FD4">
                  <w:pPr>
                    <w:rPr>
                      <w:lang w:val="en-US"/>
                    </w:rPr>
                  </w:pPr>
                  <w:r w:rsidRPr="00DC4CC9">
                    <w:rPr>
                      <w:lang w:val="en-US"/>
                    </w:rPr>
                    <w:t>Pos</w:t>
                  </w:r>
                </w:p>
              </w:tc>
              <w:tc>
                <w:tcPr>
                  <w:tcW w:w="1455" w:type="dxa"/>
                  <w:shd w:val="clear" w:color="auto" w:fill="BFBFBF" w:themeFill="background1" w:themeFillShade="BF"/>
                </w:tcPr>
                <w:p w14:paraId="4F834BDA" w14:textId="77777777" w:rsidR="00591FD4" w:rsidRPr="00DC4CC9" w:rsidRDefault="00591FD4" w:rsidP="00591FD4">
                  <w:pPr>
                    <w:rPr>
                      <w:lang w:val="en-US"/>
                    </w:rPr>
                  </w:pPr>
                  <w:r w:rsidRPr="00DC4CC9">
                    <w:rPr>
                      <w:lang w:val="en-US"/>
                    </w:rPr>
                    <w:t>Basic IRD</w:t>
                  </w:r>
                </w:p>
              </w:tc>
              <w:tc>
                <w:tcPr>
                  <w:tcW w:w="606" w:type="dxa"/>
                  <w:shd w:val="clear" w:color="auto" w:fill="BFBFBF" w:themeFill="background1" w:themeFillShade="BF"/>
                </w:tcPr>
                <w:p w14:paraId="7B01C947" w14:textId="77777777" w:rsidR="00591FD4" w:rsidRPr="00DC4CC9" w:rsidRDefault="00591FD4" w:rsidP="00591FD4">
                  <w:pPr>
                    <w:rPr>
                      <w:lang w:val="en-US"/>
                    </w:rPr>
                  </w:pPr>
                  <w:r w:rsidRPr="00DC4CC9">
                    <w:rPr>
                      <w:lang w:val="en-US"/>
                    </w:rPr>
                    <w:t>Pos</w:t>
                  </w:r>
                </w:p>
              </w:tc>
              <w:tc>
                <w:tcPr>
                  <w:tcW w:w="1455" w:type="dxa"/>
                  <w:shd w:val="clear" w:color="auto" w:fill="BFBFBF" w:themeFill="background1" w:themeFillShade="BF"/>
                </w:tcPr>
                <w:p w14:paraId="0E9395E4" w14:textId="77777777" w:rsidR="00591FD4" w:rsidRPr="00DC4CC9" w:rsidRDefault="00591FD4" w:rsidP="00591FD4">
                  <w:pPr>
                    <w:rPr>
                      <w:lang w:val="en-US"/>
                    </w:rPr>
                  </w:pPr>
                  <w:r w:rsidRPr="00DC4CC9">
                    <w:rPr>
                      <w:lang w:val="en-US"/>
                    </w:rPr>
                    <w:t>HEVC IRD</w:t>
                  </w:r>
                </w:p>
              </w:tc>
              <w:tc>
                <w:tcPr>
                  <w:tcW w:w="1305" w:type="dxa"/>
                  <w:shd w:val="clear" w:color="auto" w:fill="BFBFBF" w:themeFill="background1" w:themeFillShade="BF"/>
                </w:tcPr>
                <w:p w14:paraId="4EEA1149" w14:textId="77777777" w:rsidR="00591FD4" w:rsidRPr="00DC4CC9" w:rsidRDefault="00591FD4" w:rsidP="00591FD4">
                  <w:pPr>
                    <w:rPr>
                      <w:lang w:val="en-US"/>
                    </w:rPr>
                  </w:pPr>
                  <w:r w:rsidRPr="00DC4CC9">
                    <w:rPr>
                      <w:lang w:val="en-US"/>
                    </w:rPr>
                    <w:t>NOK or OK</w:t>
                  </w:r>
                </w:p>
              </w:tc>
            </w:tr>
            <w:tr w:rsidR="00591FD4" w:rsidRPr="00DC4CC9" w14:paraId="0C9D4E6D" w14:textId="77777777" w:rsidTr="00221BE5">
              <w:trPr>
                <w:jc w:val="center"/>
              </w:trPr>
              <w:tc>
                <w:tcPr>
                  <w:tcW w:w="606" w:type="dxa"/>
                </w:tcPr>
                <w:p w14:paraId="703FDCDF" w14:textId="77777777" w:rsidR="00591FD4" w:rsidRPr="00DC4CC9" w:rsidRDefault="00591FD4" w:rsidP="00591FD4">
                  <w:pPr>
                    <w:rPr>
                      <w:lang w:val="en-US"/>
                    </w:rPr>
                  </w:pPr>
                  <w:r w:rsidRPr="00DC4CC9">
                    <w:rPr>
                      <w:lang w:val="en-US"/>
                    </w:rPr>
                    <w:t>1</w:t>
                  </w:r>
                </w:p>
              </w:tc>
              <w:tc>
                <w:tcPr>
                  <w:tcW w:w="1455" w:type="dxa"/>
                </w:tcPr>
                <w:p w14:paraId="5D0958C9" w14:textId="77777777" w:rsidR="00591FD4" w:rsidRPr="00DC4CC9" w:rsidRDefault="00591FD4" w:rsidP="00591FD4">
                  <w:pPr>
                    <w:rPr>
                      <w:lang w:val="en-US"/>
                    </w:rPr>
                  </w:pPr>
                  <w:r w:rsidRPr="00DC4CC9">
                    <w:rPr>
                      <w:lang w:val="en-US"/>
                    </w:rPr>
                    <w:t>Test11 (TV)</w:t>
                  </w:r>
                </w:p>
              </w:tc>
              <w:tc>
                <w:tcPr>
                  <w:tcW w:w="606" w:type="dxa"/>
                </w:tcPr>
                <w:p w14:paraId="4AA007F0" w14:textId="77777777" w:rsidR="00591FD4" w:rsidRPr="00DC4CC9" w:rsidRDefault="00591FD4" w:rsidP="00591FD4">
                  <w:pPr>
                    <w:rPr>
                      <w:lang w:val="en-US"/>
                    </w:rPr>
                  </w:pPr>
                  <w:r w:rsidRPr="00DC4CC9">
                    <w:rPr>
                      <w:lang w:val="en-US"/>
                    </w:rPr>
                    <w:t>1</w:t>
                  </w:r>
                </w:p>
              </w:tc>
              <w:tc>
                <w:tcPr>
                  <w:tcW w:w="1455" w:type="dxa"/>
                </w:tcPr>
                <w:p w14:paraId="785D51C2" w14:textId="77777777" w:rsidR="00591FD4" w:rsidRPr="00DC4CC9" w:rsidRDefault="00591FD4" w:rsidP="00591FD4">
                  <w:pPr>
                    <w:rPr>
                      <w:lang w:val="en-US"/>
                    </w:rPr>
                  </w:pPr>
                  <w:r w:rsidRPr="00DC4CC9">
                    <w:rPr>
                      <w:lang w:val="en-US"/>
                    </w:rPr>
                    <w:t>Test11 (TV)</w:t>
                  </w:r>
                </w:p>
              </w:tc>
              <w:tc>
                <w:tcPr>
                  <w:tcW w:w="1305" w:type="dxa"/>
                </w:tcPr>
                <w:p w14:paraId="2F167BEF" w14:textId="77777777" w:rsidR="00591FD4" w:rsidRPr="00DC4CC9" w:rsidRDefault="00591FD4" w:rsidP="00591FD4">
                  <w:pPr>
                    <w:rPr>
                      <w:lang w:val="en-US"/>
                    </w:rPr>
                  </w:pPr>
                </w:p>
              </w:tc>
            </w:tr>
            <w:tr w:rsidR="00591FD4" w:rsidRPr="00DC4CC9" w14:paraId="32A6CAFA" w14:textId="77777777" w:rsidTr="00221BE5">
              <w:trPr>
                <w:jc w:val="center"/>
              </w:trPr>
              <w:tc>
                <w:tcPr>
                  <w:tcW w:w="606" w:type="dxa"/>
                </w:tcPr>
                <w:p w14:paraId="09D673D5" w14:textId="77777777" w:rsidR="00591FD4" w:rsidRPr="00DC4CC9" w:rsidRDefault="00591FD4" w:rsidP="00591FD4">
                  <w:pPr>
                    <w:rPr>
                      <w:lang w:val="en-US"/>
                    </w:rPr>
                  </w:pPr>
                  <w:r w:rsidRPr="00DC4CC9">
                    <w:rPr>
                      <w:lang w:val="en-US"/>
                    </w:rPr>
                    <w:t>2</w:t>
                  </w:r>
                </w:p>
              </w:tc>
              <w:tc>
                <w:tcPr>
                  <w:tcW w:w="1455" w:type="dxa"/>
                </w:tcPr>
                <w:p w14:paraId="032669C1" w14:textId="77777777" w:rsidR="00591FD4" w:rsidRPr="00DC4CC9" w:rsidRDefault="00591FD4" w:rsidP="00591FD4">
                  <w:pPr>
                    <w:rPr>
                      <w:lang w:val="en-US"/>
                    </w:rPr>
                  </w:pPr>
                </w:p>
              </w:tc>
              <w:tc>
                <w:tcPr>
                  <w:tcW w:w="606" w:type="dxa"/>
                </w:tcPr>
                <w:p w14:paraId="73B3CD81" w14:textId="77777777" w:rsidR="00591FD4" w:rsidRPr="00DC4CC9" w:rsidRDefault="00591FD4" w:rsidP="00591FD4">
                  <w:pPr>
                    <w:rPr>
                      <w:lang w:val="en-US"/>
                    </w:rPr>
                  </w:pPr>
                  <w:r w:rsidRPr="00DC4CC9">
                    <w:rPr>
                      <w:lang w:val="en-US"/>
                    </w:rPr>
                    <w:t>2</w:t>
                  </w:r>
                </w:p>
              </w:tc>
              <w:tc>
                <w:tcPr>
                  <w:tcW w:w="1455" w:type="dxa"/>
                </w:tcPr>
                <w:p w14:paraId="53DFB724" w14:textId="77777777" w:rsidR="00591FD4" w:rsidRPr="00DC4CC9" w:rsidRDefault="00591FD4" w:rsidP="00591FD4">
                  <w:pPr>
                    <w:rPr>
                      <w:lang w:val="en-US"/>
                    </w:rPr>
                  </w:pPr>
                </w:p>
              </w:tc>
              <w:tc>
                <w:tcPr>
                  <w:tcW w:w="1305" w:type="dxa"/>
                </w:tcPr>
                <w:p w14:paraId="4881B26D" w14:textId="77777777" w:rsidR="00591FD4" w:rsidRPr="00DC4CC9" w:rsidRDefault="00591FD4" w:rsidP="00591FD4">
                  <w:pPr>
                    <w:rPr>
                      <w:lang w:val="en-US"/>
                    </w:rPr>
                  </w:pPr>
                </w:p>
              </w:tc>
            </w:tr>
            <w:tr w:rsidR="00591FD4" w:rsidRPr="00DC4CC9" w14:paraId="1B546661" w14:textId="77777777" w:rsidTr="00221BE5">
              <w:trPr>
                <w:jc w:val="center"/>
              </w:trPr>
              <w:tc>
                <w:tcPr>
                  <w:tcW w:w="606" w:type="dxa"/>
                </w:tcPr>
                <w:p w14:paraId="43C5A852" w14:textId="77777777" w:rsidR="00591FD4" w:rsidRPr="00DC4CC9" w:rsidRDefault="00591FD4" w:rsidP="00591FD4">
                  <w:pPr>
                    <w:rPr>
                      <w:lang w:val="en-US"/>
                    </w:rPr>
                  </w:pPr>
                  <w:r w:rsidRPr="00DC4CC9">
                    <w:rPr>
                      <w:lang w:val="en-US"/>
                    </w:rPr>
                    <w:t>3</w:t>
                  </w:r>
                </w:p>
              </w:tc>
              <w:tc>
                <w:tcPr>
                  <w:tcW w:w="1455" w:type="dxa"/>
                </w:tcPr>
                <w:p w14:paraId="10D720EB" w14:textId="77777777" w:rsidR="00591FD4" w:rsidRPr="00DC4CC9" w:rsidRDefault="00591FD4" w:rsidP="00591FD4">
                  <w:pPr>
                    <w:rPr>
                      <w:lang w:val="en-US"/>
                    </w:rPr>
                  </w:pPr>
                </w:p>
              </w:tc>
              <w:tc>
                <w:tcPr>
                  <w:tcW w:w="606" w:type="dxa"/>
                </w:tcPr>
                <w:p w14:paraId="281683A8" w14:textId="77777777" w:rsidR="00591FD4" w:rsidRPr="00DC4CC9" w:rsidRDefault="00591FD4" w:rsidP="00591FD4">
                  <w:pPr>
                    <w:rPr>
                      <w:lang w:val="en-US"/>
                    </w:rPr>
                  </w:pPr>
                  <w:r w:rsidRPr="00DC4CC9">
                    <w:rPr>
                      <w:lang w:val="en-US"/>
                    </w:rPr>
                    <w:t>3</w:t>
                  </w:r>
                </w:p>
              </w:tc>
              <w:tc>
                <w:tcPr>
                  <w:tcW w:w="1455" w:type="dxa"/>
                </w:tcPr>
                <w:p w14:paraId="02C584EC" w14:textId="77777777" w:rsidR="00591FD4" w:rsidRPr="00DC4CC9" w:rsidRDefault="00591FD4" w:rsidP="00591FD4">
                  <w:pPr>
                    <w:rPr>
                      <w:lang w:val="en-US"/>
                    </w:rPr>
                  </w:pPr>
                </w:p>
              </w:tc>
              <w:tc>
                <w:tcPr>
                  <w:tcW w:w="1305" w:type="dxa"/>
                </w:tcPr>
                <w:p w14:paraId="6E8910BF" w14:textId="77777777" w:rsidR="00591FD4" w:rsidRPr="00DC4CC9" w:rsidRDefault="00591FD4" w:rsidP="00591FD4">
                  <w:pPr>
                    <w:rPr>
                      <w:lang w:val="en-US"/>
                    </w:rPr>
                  </w:pPr>
                </w:p>
              </w:tc>
            </w:tr>
            <w:tr w:rsidR="00591FD4" w:rsidRPr="00DC4CC9" w14:paraId="373FCA2E" w14:textId="77777777" w:rsidTr="00221BE5">
              <w:trPr>
                <w:jc w:val="center"/>
              </w:trPr>
              <w:tc>
                <w:tcPr>
                  <w:tcW w:w="606" w:type="dxa"/>
                </w:tcPr>
                <w:p w14:paraId="0FE84C84" w14:textId="77777777" w:rsidR="00591FD4" w:rsidRPr="00DC4CC9" w:rsidRDefault="00591FD4" w:rsidP="00591FD4">
                  <w:pPr>
                    <w:rPr>
                      <w:lang w:val="en-US"/>
                    </w:rPr>
                  </w:pPr>
                  <w:r w:rsidRPr="00DC4CC9">
                    <w:rPr>
                      <w:lang w:val="en-US"/>
                    </w:rPr>
                    <w:t>4</w:t>
                  </w:r>
                </w:p>
              </w:tc>
              <w:tc>
                <w:tcPr>
                  <w:tcW w:w="1455" w:type="dxa"/>
                </w:tcPr>
                <w:p w14:paraId="5DCC1D0C" w14:textId="77777777" w:rsidR="00591FD4" w:rsidRPr="00DC4CC9" w:rsidRDefault="00591FD4" w:rsidP="00591FD4">
                  <w:pPr>
                    <w:rPr>
                      <w:lang w:val="en-US"/>
                    </w:rPr>
                  </w:pPr>
                  <w:r w:rsidRPr="00DC4CC9">
                    <w:rPr>
                      <w:lang w:val="en-US"/>
                    </w:rPr>
                    <w:t>Test21 (TV)</w:t>
                  </w:r>
                </w:p>
              </w:tc>
              <w:tc>
                <w:tcPr>
                  <w:tcW w:w="606" w:type="dxa"/>
                </w:tcPr>
                <w:p w14:paraId="7A833EEE" w14:textId="77777777" w:rsidR="00591FD4" w:rsidRPr="00DC4CC9" w:rsidRDefault="00591FD4" w:rsidP="00591FD4">
                  <w:pPr>
                    <w:rPr>
                      <w:lang w:val="en-US"/>
                    </w:rPr>
                  </w:pPr>
                  <w:r w:rsidRPr="00DC4CC9">
                    <w:rPr>
                      <w:lang w:val="en-US"/>
                    </w:rPr>
                    <w:t>4</w:t>
                  </w:r>
                </w:p>
              </w:tc>
              <w:tc>
                <w:tcPr>
                  <w:tcW w:w="1455" w:type="dxa"/>
                </w:tcPr>
                <w:p w14:paraId="18122E0B" w14:textId="77777777" w:rsidR="00591FD4" w:rsidRPr="00DC4CC9" w:rsidRDefault="00591FD4" w:rsidP="00591FD4">
                  <w:pPr>
                    <w:rPr>
                      <w:lang w:val="en-US"/>
                    </w:rPr>
                  </w:pPr>
                  <w:r w:rsidRPr="00DC4CC9">
                    <w:rPr>
                      <w:lang w:val="en-US"/>
                    </w:rPr>
                    <w:t>Test14 (TV)</w:t>
                  </w:r>
                </w:p>
              </w:tc>
              <w:tc>
                <w:tcPr>
                  <w:tcW w:w="1305" w:type="dxa"/>
                </w:tcPr>
                <w:p w14:paraId="0C7D1FF6" w14:textId="77777777" w:rsidR="00591FD4" w:rsidRPr="00DC4CC9" w:rsidRDefault="00591FD4" w:rsidP="00591FD4">
                  <w:pPr>
                    <w:rPr>
                      <w:lang w:val="en-US"/>
                    </w:rPr>
                  </w:pPr>
                </w:p>
              </w:tc>
            </w:tr>
            <w:tr w:rsidR="00591FD4" w:rsidRPr="00DC4CC9" w14:paraId="16F1646B" w14:textId="77777777" w:rsidTr="00221BE5">
              <w:trPr>
                <w:jc w:val="center"/>
              </w:trPr>
              <w:tc>
                <w:tcPr>
                  <w:tcW w:w="606" w:type="dxa"/>
                </w:tcPr>
                <w:p w14:paraId="253C07D3" w14:textId="77777777" w:rsidR="00591FD4" w:rsidRPr="00DC4CC9" w:rsidRDefault="00591FD4" w:rsidP="00591FD4">
                  <w:pPr>
                    <w:rPr>
                      <w:lang w:val="en-US"/>
                    </w:rPr>
                  </w:pPr>
                  <w:r w:rsidRPr="00DC4CC9">
                    <w:rPr>
                      <w:lang w:val="en-US"/>
                    </w:rPr>
                    <w:t>5</w:t>
                  </w:r>
                </w:p>
              </w:tc>
              <w:tc>
                <w:tcPr>
                  <w:tcW w:w="1455" w:type="dxa"/>
                </w:tcPr>
                <w:p w14:paraId="0B04FD93" w14:textId="77777777" w:rsidR="00591FD4" w:rsidRPr="00DC4CC9" w:rsidRDefault="00591FD4" w:rsidP="00591FD4">
                  <w:pPr>
                    <w:rPr>
                      <w:lang w:val="en-US"/>
                    </w:rPr>
                  </w:pPr>
                  <w:r w:rsidRPr="00DC4CC9">
                    <w:rPr>
                      <w:lang w:val="en-US"/>
                    </w:rPr>
                    <w:t>Test22 (TV)</w:t>
                  </w:r>
                </w:p>
              </w:tc>
              <w:tc>
                <w:tcPr>
                  <w:tcW w:w="606" w:type="dxa"/>
                </w:tcPr>
                <w:p w14:paraId="5980B4A9" w14:textId="77777777" w:rsidR="00591FD4" w:rsidRPr="00DC4CC9" w:rsidRDefault="00591FD4" w:rsidP="00591FD4">
                  <w:pPr>
                    <w:rPr>
                      <w:lang w:val="en-US"/>
                    </w:rPr>
                  </w:pPr>
                  <w:r w:rsidRPr="00DC4CC9">
                    <w:rPr>
                      <w:lang w:val="en-US"/>
                    </w:rPr>
                    <w:t>5</w:t>
                  </w:r>
                </w:p>
              </w:tc>
              <w:tc>
                <w:tcPr>
                  <w:tcW w:w="1455" w:type="dxa"/>
                </w:tcPr>
                <w:p w14:paraId="399FA371" w14:textId="77777777" w:rsidR="00591FD4" w:rsidRPr="00DC4CC9" w:rsidRDefault="00591FD4" w:rsidP="00591FD4">
                  <w:pPr>
                    <w:rPr>
                      <w:lang w:val="en-US"/>
                    </w:rPr>
                  </w:pPr>
                  <w:r w:rsidRPr="00DC4CC9">
                    <w:rPr>
                      <w:lang w:val="en-US"/>
                    </w:rPr>
                    <w:t>Test22 (TV)</w:t>
                  </w:r>
                </w:p>
              </w:tc>
              <w:tc>
                <w:tcPr>
                  <w:tcW w:w="1305" w:type="dxa"/>
                </w:tcPr>
                <w:p w14:paraId="3C4DFD0B" w14:textId="77777777" w:rsidR="00591FD4" w:rsidRPr="00DC4CC9" w:rsidRDefault="00591FD4" w:rsidP="00591FD4">
                  <w:pPr>
                    <w:rPr>
                      <w:lang w:val="en-US"/>
                    </w:rPr>
                  </w:pPr>
                </w:p>
              </w:tc>
            </w:tr>
            <w:tr w:rsidR="00591FD4" w:rsidRPr="00DC4CC9" w14:paraId="2FF9DC08" w14:textId="77777777" w:rsidTr="00221BE5">
              <w:trPr>
                <w:jc w:val="center"/>
              </w:trPr>
              <w:tc>
                <w:tcPr>
                  <w:tcW w:w="606" w:type="dxa"/>
                </w:tcPr>
                <w:p w14:paraId="45A6130B" w14:textId="77777777" w:rsidR="00591FD4" w:rsidRPr="00DC4CC9" w:rsidRDefault="00591FD4" w:rsidP="00591FD4">
                  <w:pPr>
                    <w:rPr>
                      <w:lang w:val="en-US"/>
                    </w:rPr>
                  </w:pPr>
                  <w:r w:rsidRPr="00DC4CC9">
                    <w:rPr>
                      <w:lang w:val="en-US"/>
                    </w:rPr>
                    <w:t>n</w:t>
                  </w:r>
                </w:p>
              </w:tc>
              <w:tc>
                <w:tcPr>
                  <w:tcW w:w="1455" w:type="dxa"/>
                </w:tcPr>
                <w:p w14:paraId="0F35735A" w14:textId="77777777" w:rsidR="00591FD4" w:rsidRPr="00DC4CC9" w:rsidRDefault="00591FD4" w:rsidP="00591FD4">
                  <w:pPr>
                    <w:rPr>
                      <w:lang w:val="en-US"/>
                    </w:rPr>
                  </w:pPr>
                  <w:r w:rsidRPr="00DC4CC9">
                    <w:rPr>
                      <w:lang w:val="en-US"/>
                    </w:rPr>
                    <w:t>Test12 (radio)</w:t>
                  </w:r>
                </w:p>
              </w:tc>
              <w:tc>
                <w:tcPr>
                  <w:tcW w:w="606" w:type="dxa"/>
                </w:tcPr>
                <w:p w14:paraId="1096FBD2" w14:textId="77777777" w:rsidR="00591FD4" w:rsidRPr="00DC4CC9" w:rsidRDefault="00591FD4" w:rsidP="00591FD4">
                  <w:pPr>
                    <w:rPr>
                      <w:lang w:val="en-US"/>
                    </w:rPr>
                  </w:pPr>
                  <w:r w:rsidRPr="00DC4CC9">
                    <w:rPr>
                      <w:lang w:val="en-US"/>
                    </w:rPr>
                    <w:t>6</w:t>
                  </w:r>
                </w:p>
              </w:tc>
              <w:tc>
                <w:tcPr>
                  <w:tcW w:w="1455" w:type="dxa"/>
                </w:tcPr>
                <w:p w14:paraId="0B475CA4" w14:textId="77777777" w:rsidR="00591FD4" w:rsidRPr="00DC4CC9" w:rsidRDefault="00591FD4" w:rsidP="00591FD4">
                  <w:pPr>
                    <w:rPr>
                      <w:lang w:val="en-US"/>
                    </w:rPr>
                  </w:pPr>
                </w:p>
              </w:tc>
              <w:tc>
                <w:tcPr>
                  <w:tcW w:w="1305" w:type="dxa"/>
                </w:tcPr>
                <w:p w14:paraId="4BB9BFA4" w14:textId="77777777" w:rsidR="00591FD4" w:rsidRPr="00DC4CC9" w:rsidRDefault="00591FD4" w:rsidP="00591FD4">
                  <w:pPr>
                    <w:rPr>
                      <w:lang w:val="en-US"/>
                    </w:rPr>
                  </w:pPr>
                </w:p>
              </w:tc>
            </w:tr>
            <w:tr w:rsidR="00591FD4" w:rsidRPr="00DC4CC9" w14:paraId="65B6AAA2" w14:textId="77777777" w:rsidTr="00221BE5">
              <w:trPr>
                <w:jc w:val="center"/>
              </w:trPr>
              <w:tc>
                <w:tcPr>
                  <w:tcW w:w="606" w:type="dxa"/>
                </w:tcPr>
                <w:p w14:paraId="1F7AF680" w14:textId="77777777" w:rsidR="00591FD4" w:rsidRPr="00DC4CC9" w:rsidRDefault="00591FD4" w:rsidP="00591FD4">
                  <w:pPr>
                    <w:rPr>
                      <w:lang w:val="en-US"/>
                    </w:rPr>
                  </w:pPr>
                  <w:r w:rsidRPr="00DC4CC9">
                    <w:rPr>
                      <w:lang w:val="en-US"/>
                    </w:rPr>
                    <w:t>n+1</w:t>
                  </w:r>
                </w:p>
              </w:tc>
              <w:tc>
                <w:tcPr>
                  <w:tcW w:w="1455" w:type="dxa"/>
                </w:tcPr>
                <w:p w14:paraId="4B4F4CF0" w14:textId="77777777" w:rsidR="00591FD4" w:rsidRPr="00DC4CC9" w:rsidRDefault="00591FD4" w:rsidP="00591FD4">
                  <w:pPr>
                    <w:rPr>
                      <w:lang w:val="en-US"/>
                    </w:rPr>
                  </w:pPr>
                  <w:r w:rsidRPr="00DC4CC9">
                    <w:rPr>
                      <w:lang w:val="en-US"/>
                    </w:rPr>
                    <w:t>Test23 (radio)</w:t>
                  </w:r>
                </w:p>
              </w:tc>
              <w:tc>
                <w:tcPr>
                  <w:tcW w:w="606" w:type="dxa"/>
                </w:tcPr>
                <w:p w14:paraId="3C47751F" w14:textId="77777777" w:rsidR="00591FD4" w:rsidRPr="00DC4CC9" w:rsidRDefault="00591FD4" w:rsidP="00591FD4">
                  <w:pPr>
                    <w:rPr>
                      <w:lang w:val="en-US"/>
                    </w:rPr>
                  </w:pPr>
                  <w:r w:rsidRPr="00DC4CC9">
                    <w:rPr>
                      <w:lang w:val="en-US"/>
                    </w:rPr>
                    <w:t>7</w:t>
                  </w:r>
                </w:p>
              </w:tc>
              <w:tc>
                <w:tcPr>
                  <w:tcW w:w="1455" w:type="dxa"/>
                </w:tcPr>
                <w:p w14:paraId="1C64E940" w14:textId="77777777" w:rsidR="00591FD4" w:rsidRPr="00DC4CC9" w:rsidRDefault="00591FD4" w:rsidP="00591FD4">
                  <w:pPr>
                    <w:rPr>
                      <w:lang w:val="en-US"/>
                    </w:rPr>
                  </w:pPr>
                  <w:r w:rsidRPr="00DC4CC9">
                    <w:rPr>
                      <w:lang w:val="en-US"/>
                    </w:rPr>
                    <w:t>Test21 (TV)</w:t>
                  </w:r>
                </w:p>
              </w:tc>
              <w:tc>
                <w:tcPr>
                  <w:tcW w:w="1305" w:type="dxa"/>
                </w:tcPr>
                <w:p w14:paraId="6654FE8F" w14:textId="77777777" w:rsidR="00591FD4" w:rsidRPr="00DC4CC9" w:rsidRDefault="00591FD4" w:rsidP="00591FD4">
                  <w:pPr>
                    <w:rPr>
                      <w:lang w:val="en-US"/>
                    </w:rPr>
                  </w:pPr>
                </w:p>
              </w:tc>
            </w:tr>
            <w:tr w:rsidR="00591FD4" w:rsidRPr="00DC4CC9" w14:paraId="2A01FC71" w14:textId="77777777" w:rsidTr="00221BE5">
              <w:trPr>
                <w:jc w:val="center"/>
              </w:trPr>
              <w:tc>
                <w:tcPr>
                  <w:tcW w:w="606" w:type="dxa"/>
                </w:tcPr>
                <w:p w14:paraId="2BBCFE44" w14:textId="77777777" w:rsidR="00591FD4" w:rsidRPr="00DC4CC9" w:rsidRDefault="00591FD4" w:rsidP="00591FD4">
                  <w:pPr>
                    <w:rPr>
                      <w:lang w:val="en-US"/>
                    </w:rPr>
                  </w:pPr>
                  <w:r w:rsidRPr="00DC4CC9">
                    <w:rPr>
                      <w:lang w:val="en-US"/>
                    </w:rPr>
                    <w:t>n+2</w:t>
                  </w:r>
                </w:p>
              </w:tc>
              <w:tc>
                <w:tcPr>
                  <w:tcW w:w="1455" w:type="dxa"/>
                </w:tcPr>
                <w:p w14:paraId="0C734262" w14:textId="77777777" w:rsidR="00591FD4" w:rsidRPr="00DC4CC9" w:rsidRDefault="00591FD4" w:rsidP="00591FD4">
                  <w:pPr>
                    <w:rPr>
                      <w:lang w:val="en-US"/>
                    </w:rPr>
                  </w:pPr>
                  <w:r w:rsidRPr="00DC4CC9">
                    <w:rPr>
                      <w:lang w:val="en-US"/>
                    </w:rPr>
                    <w:t>Test13 (data)</w:t>
                  </w:r>
                </w:p>
              </w:tc>
              <w:tc>
                <w:tcPr>
                  <w:tcW w:w="606" w:type="dxa"/>
                </w:tcPr>
                <w:p w14:paraId="3CC66E9C" w14:textId="77777777" w:rsidR="00591FD4" w:rsidRPr="00DC4CC9" w:rsidRDefault="00591FD4" w:rsidP="00591FD4">
                  <w:pPr>
                    <w:rPr>
                      <w:lang w:val="en-US"/>
                    </w:rPr>
                  </w:pPr>
                  <w:r w:rsidRPr="00DC4CC9">
                    <w:rPr>
                      <w:lang w:val="en-US"/>
                    </w:rPr>
                    <w:t>8</w:t>
                  </w:r>
                </w:p>
              </w:tc>
              <w:tc>
                <w:tcPr>
                  <w:tcW w:w="1455" w:type="dxa"/>
                </w:tcPr>
                <w:p w14:paraId="238E3BAD" w14:textId="77777777" w:rsidR="00591FD4" w:rsidRPr="00DC4CC9" w:rsidRDefault="00591FD4" w:rsidP="00591FD4">
                  <w:pPr>
                    <w:rPr>
                      <w:lang w:val="en-US"/>
                    </w:rPr>
                  </w:pPr>
                  <w:r w:rsidRPr="00DC4CC9">
                    <w:rPr>
                      <w:lang w:val="en-US"/>
                    </w:rPr>
                    <w:t>Test24 (TV)</w:t>
                  </w:r>
                </w:p>
              </w:tc>
              <w:tc>
                <w:tcPr>
                  <w:tcW w:w="1305" w:type="dxa"/>
                </w:tcPr>
                <w:p w14:paraId="22942FFF" w14:textId="77777777" w:rsidR="00591FD4" w:rsidRPr="00DC4CC9" w:rsidRDefault="00591FD4" w:rsidP="00591FD4">
                  <w:pPr>
                    <w:rPr>
                      <w:lang w:val="en-US"/>
                    </w:rPr>
                  </w:pPr>
                </w:p>
              </w:tc>
            </w:tr>
            <w:tr w:rsidR="00591FD4" w:rsidRPr="00DC4CC9" w14:paraId="2C028EB0" w14:textId="77777777" w:rsidTr="00221BE5">
              <w:trPr>
                <w:jc w:val="center"/>
              </w:trPr>
              <w:tc>
                <w:tcPr>
                  <w:tcW w:w="606" w:type="dxa"/>
                </w:tcPr>
                <w:p w14:paraId="293E345F" w14:textId="77777777" w:rsidR="00591FD4" w:rsidRPr="00DC4CC9" w:rsidRDefault="00591FD4" w:rsidP="00591FD4">
                  <w:pPr>
                    <w:rPr>
                      <w:lang w:val="en-US"/>
                    </w:rPr>
                  </w:pPr>
                </w:p>
              </w:tc>
              <w:tc>
                <w:tcPr>
                  <w:tcW w:w="1455" w:type="dxa"/>
                </w:tcPr>
                <w:p w14:paraId="526BF8A0" w14:textId="77777777" w:rsidR="00591FD4" w:rsidRPr="00DC4CC9" w:rsidRDefault="00591FD4" w:rsidP="00591FD4">
                  <w:pPr>
                    <w:rPr>
                      <w:lang w:val="en-US"/>
                    </w:rPr>
                  </w:pPr>
                </w:p>
              </w:tc>
              <w:tc>
                <w:tcPr>
                  <w:tcW w:w="606" w:type="dxa"/>
                </w:tcPr>
                <w:p w14:paraId="132E0358" w14:textId="77777777" w:rsidR="00591FD4" w:rsidRPr="00DC4CC9" w:rsidRDefault="00591FD4" w:rsidP="00591FD4">
                  <w:pPr>
                    <w:rPr>
                      <w:lang w:val="en-US"/>
                    </w:rPr>
                  </w:pPr>
                  <w:r w:rsidRPr="00DC4CC9">
                    <w:rPr>
                      <w:lang w:val="en-US"/>
                    </w:rPr>
                    <w:t>n</w:t>
                  </w:r>
                </w:p>
              </w:tc>
              <w:tc>
                <w:tcPr>
                  <w:tcW w:w="1455" w:type="dxa"/>
                </w:tcPr>
                <w:p w14:paraId="67430C0D" w14:textId="77777777" w:rsidR="00591FD4" w:rsidRPr="00DC4CC9" w:rsidRDefault="00591FD4" w:rsidP="00591FD4">
                  <w:pPr>
                    <w:rPr>
                      <w:lang w:val="en-US"/>
                    </w:rPr>
                  </w:pPr>
                  <w:r w:rsidRPr="00DC4CC9">
                    <w:rPr>
                      <w:lang w:val="en-US"/>
                    </w:rPr>
                    <w:t>Test12 (radio)</w:t>
                  </w:r>
                </w:p>
              </w:tc>
              <w:tc>
                <w:tcPr>
                  <w:tcW w:w="1305" w:type="dxa"/>
                </w:tcPr>
                <w:p w14:paraId="12323AB3" w14:textId="77777777" w:rsidR="00591FD4" w:rsidRPr="00DC4CC9" w:rsidRDefault="00591FD4" w:rsidP="00591FD4">
                  <w:pPr>
                    <w:rPr>
                      <w:lang w:val="en-US"/>
                    </w:rPr>
                  </w:pPr>
                </w:p>
              </w:tc>
            </w:tr>
            <w:tr w:rsidR="00591FD4" w:rsidRPr="00DC4CC9" w14:paraId="25FC0904" w14:textId="77777777" w:rsidTr="00221BE5">
              <w:trPr>
                <w:jc w:val="center"/>
              </w:trPr>
              <w:tc>
                <w:tcPr>
                  <w:tcW w:w="606" w:type="dxa"/>
                </w:tcPr>
                <w:p w14:paraId="7928CF79" w14:textId="77777777" w:rsidR="00591FD4" w:rsidRPr="00DC4CC9" w:rsidRDefault="00591FD4" w:rsidP="00591FD4">
                  <w:pPr>
                    <w:rPr>
                      <w:lang w:val="en-US"/>
                    </w:rPr>
                  </w:pPr>
                </w:p>
              </w:tc>
              <w:tc>
                <w:tcPr>
                  <w:tcW w:w="1455" w:type="dxa"/>
                </w:tcPr>
                <w:p w14:paraId="2DAC577C" w14:textId="77777777" w:rsidR="00591FD4" w:rsidRPr="00DC4CC9" w:rsidRDefault="00591FD4" w:rsidP="00591FD4">
                  <w:pPr>
                    <w:rPr>
                      <w:lang w:val="en-US"/>
                    </w:rPr>
                  </w:pPr>
                </w:p>
              </w:tc>
              <w:tc>
                <w:tcPr>
                  <w:tcW w:w="606" w:type="dxa"/>
                </w:tcPr>
                <w:p w14:paraId="47A4F3B5" w14:textId="77777777" w:rsidR="00591FD4" w:rsidRPr="00DC4CC9" w:rsidRDefault="00591FD4" w:rsidP="00591FD4">
                  <w:pPr>
                    <w:rPr>
                      <w:lang w:val="en-US"/>
                    </w:rPr>
                  </w:pPr>
                  <w:r w:rsidRPr="00DC4CC9">
                    <w:rPr>
                      <w:lang w:val="en-US"/>
                    </w:rPr>
                    <w:t>n+1</w:t>
                  </w:r>
                </w:p>
              </w:tc>
              <w:tc>
                <w:tcPr>
                  <w:tcW w:w="1455" w:type="dxa"/>
                </w:tcPr>
                <w:p w14:paraId="1E26416B" w14:textId="77777777" w:rsidR="00591FD4" w:rsidRPr="00DC4CC9" w:rsidRDefault="00591FD4" w:rsidP="00591FD4">
                  <w:pPr>
                    <w:rPr>
                      <w:lang w:val="en-US"/>
                    </w:rPr>
                  </w:pPr>
                  <w:r w:rsidRPr="00DC4CC9">
                    <w:rPr>
                      <w:lang w:val="en-US"/>
                    </w:rPr>
                    <w:t>Test23 (radio)</w:t>
                  </w:r>
                </w:p>
              </w:tc>
              <w:tc>
                <w:tcPr>
                  <w:tcW w:w="1305" w:type="dxa"/>
                </w:tcPr>
                <w:p w14:paraId="3CA87778" w14:textId="77777777" w:rsidR="00591FD4" w:rsidRPr="00DC4CC9" w:rsidRDefault="00591FD4" w:rsidP="00591FD4">
                  <w:pPr>
                    <w:rPr>
                      <w:lang w:val="en-US"/>
                    </w:rPr>
                  </w:pPr>
                </w:p>
              </w:tc>
            </w:tr>
            <w:tr w:rsidR="00591FD4" w:rsidRPr="00DC4CC9" w14:paraId="136F83CC" w14:textId="77777777" w:rsidTr="00221BE5">
              <w:trPr>
                <w:jc w:val="center"/>
              </w:trPr>
              <w:tc>
                <w:tcPr>
                  <w:tcW w:w="606" w:type="dxa"/>
                </w:tcPr>
                <w:p w14:paraId="50F2B0CC" w14:textId="77777777" w:rsidR="00591FD4" w:rsidRPr="00DC4CC9" w:rsidRDefault="00591FD4" w:rsidP="00591FD4">
                  <w:pPr>
                    <w:rPr>
                      <w:lang w:val="en-US"/>
                    </w:rPr>
                  </w:pPr>
                </w:p>
              </w:tc>
              <w:tc>
                <w:tcPr>
                  <w:tcW w:w="1455" w:type="dxa"/>
                </w:tcPr>
                <w:p w14:paraId="097573DB" w14:textId="77777777" w:rsidR="00591FD4" w:rsidRPr="00DC4CC9" w:rsidRDefault="00591FD4" w:rsidP="00591FD4">
                  <w:pPr>
                    <w:rPr>
                      <w:lang w:val="en-US"/>
                    </w:rPr>
                  </w:pPr>
                </w:p>
              </w:tc>
              <w:tc>
                <w:tcPr>
                  <w:tcW w:w="606" w:type="dxa"/>
                </w:tcPr>
                <w:p w14:paraId="79EA41B1" w14:textId="77777777" w:rsidR="00591FD4" w:rsidRPr="00DC4CC9" w:rsidRDefault="00591FD4" w:rsidP="00591FD4">
                  <w:pPr>
                    <w:rPr>
                      <w:lang w:val="en-US"/>
                    </w:rPr>
                  </w:pPr>
                  <w:r w:rsidRPr="00DC4CC9">
                    <w:rPr>
                      <w:lang w:val="en-US"/>
                    </w:rPr>
                    <w:t>n+2</w:t>
                  </w:r>
                </w:p>
              </w:tc>
              <w:tc>
                <w:tcPr>
                  <w:tcW w:w="1455" w:type="dxa"/>
                </w:tcPr>
                <w:p w14:paraId="2AE718CA" w14:textId="77777777" w:rsidR="00591FD4" w:rsidRPr="00DC4CC9" w:rsidRDefault="00591FD4" w:rsidP="00591FD4">
                  <w:pPr>
                    <w:rPr>
                      <w:lang w:val="en-US"/>
                    </w:rPr>
                  </w:pPr>
                  <w:r w:rsidRPr="00DC4CC9">
                    <w:rPr>
                      <w:lang w:val="en-US"/>
                    </w:rPr>
                    <w:t>Test13 (data) *</w:t>
                  </w:r>
                </w:p>
              </w:tc>
              <w:tc>
                <w:tcPr>
                  <w:tcW w:w="1305" w:type="dxa"/>
                </w:tcPr>
                <w:p w14:paraId="7EAED006" w14:textId="77777777" w:rsidR="00591FD4" w:rsidRPr="00DC4CC9" w:rsidRDefault="00591FD4" w:rsidP="00591FD4">
                  <w:pPr>
                    <w:rPr>
                      <w:lang w:val="en-US"/>
                    </w:rPr>
                  </w:pPr>
                </w:p>
              </w:tc>
            </w:tr>
          </w:tbl>
          <w:p w14:paraId="381FE846" w14:textId="77777777" w:rsidR="00591FD4" w:rsidRPr="00DC4CC9" w:rsidRDefault="00591FD4" w:rsidP="00591FD4">
            <w:pPr>
              <w:rPr>
                <w:lang w:val="en-US"/>
              </w:rPr>
            </w:pPr>
          </w:p>
          <w:p w14:paraId="3B1EA3FD" w14:textId="77777777" w:rsidR="00591FD4" w:rsidRPr="00DC4CC9" w:rsidRDefault="00591FD4" w:rsidP="00591FD4">
            <w:pPr>
              <w:rPr>
                <w:lang w:val="en-US"/>
              </w:rPr>
            </w:pPr>
            <w:r w:rsidRPr="00DC4CC9">
              <w:rPr>
                <w:lang w:val="en-US"/>
              </w:rPr>
              <w:t xml:space="preserve"> * Service Test13 (visible data service, e.g. stand-alone HbbTV service) only mandatory for IRDs supporting HbbTV (i.e. not applicatble for SSU service case).</w:t>
            </w:r>
          </w:p>
          <w:p w14:paraId="7B4851E1" w14:textId="77777777" w:rsidR="00B41BD8" w:rsidRPr="00DC4CC9" w:rsidRDefault="00B41BD8" w:rsidP="00673C97">
            <w:pPr>
              <w:rPr>
                <w:lang w:val="en-US"/>
              </w:rPr>
            </w:pPr>
          </w:p>
        </w:tc>
      </w:tr>
      <w:tr w:rsidR="00B41BD8" w:rsidRPr="00DC4CC9" w14:paraId="0528D01C" w14:textId="77777777" w:rsidTr="00673C97">
        <w:trPr>
          <w:gridAfter w:val="1"/>
          <w:wAfter w:w="30" w:type="dxa"/>
        </w:trPr>
        <w:tc>
          <w:tcPr>
            <w:tcW w:w="1418" w:type="dxa"/>
            <w:shd w:val="pct25" w:color="000000" w:fill="FFFFFF"/>
          </w:tcPr>
          <w:p w14:paraId="09CB1929" w14:textId="77777777" w:rsidR="00B41BD8" w:rsidRPr="00DC4CC9" w:rsidRDefault="00B41BD8" w:rsidP="00673C97">
            <w:pPr>
              <w:pStyle w:val="Tasktableheading"/>
            </w:pPr>
            <w:r w:rsidRPr="00DC4CC9">
              <w:t>Conformity</w:t>
            </w:r>
          </w:p>
        </w:tc>
        <w:tc>
          <w:tcPr>
            <w:tcW w:w="7229" w:type="dxa"/>
            <w:gridSpan w:val="3"/>
          </w:tcPr>
          <w:p w14:paraId="4F90E833"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3675451F" w14:textId="77777777" w:rsidTr="00673C97">
        <w:trPr>
          <w:gridAfter w:val="1"/>
          <w:wAfter w:w="30" w:type="dxa"/>
        </w:trPr>
        <w:tc>
          <w:tcPr>
            <w:tcW w:w="1418" w:type="dxa"/>
            <w:shd w:val="pct25" w:color="000000" w:fill="FFFFFF"/>
          </w:tcPr>
          <w:p w14:paraId="09C48503" w14:textId="77777777" w:rsidR="00B41BD8" w:rsidRPr="00DC4CC9" w:rsidRDefault="00B41BD8" w:rsidP="00673C97">
            <w:pPr>
              <w:pStyle w:val="Tasktableheading"/>
            </w:pPr>
            <w:r w:rsidRPr="00DC4CC9">
              <w:t>Comments</w:t>
            </w:r>
          </w:p>
        </w:tc>
        <w:tc>
          <w:tcPr>
            <w:tcW w:w="7229" w:type="dxa"/>
            <w:gridSpan w:val="3"/>
          </w:tcPr>
          <w:p w14:paraId="532F7877"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NO</w:t>
            </w:r>
          </w:p>
          <w:p w14:paraId="5F2D45CB" w14:textId="77777777" w:rsidR="00B41BD8" w:rsidRPr="00DC4CC9" w:rsidRDefault="00B41BD8" w:rsidP="00673C97">
            <w:pPr>
              <w:rPr>
                <w:lang w:val="en-US"/>
              </w:rPr>
            </w:pPr>
            <w:r w:rsidRPr="00DC4CC9">
              <w:rPr>
                <w:lang w:val="en-US"/>
              </w:rPr>
              <w:t xml:space="preserve">Describe more specific faults and/or other information </w:t>
            </w:r>
          </w:p>
          <w:p w14:paraId="66DB7168" w14:textId="77777777" w:rsidR="00B41BD8" w:rsidRPr="00DC4CC9" w:rsidRDefault="00B41BD8" w:rsidP="00673C97">
            <w:pPr>
              <w:rPr>
                <w:lang w:val="en-US"/>
              </w:rPr>
            </w:pPr>
          </w:p>
          <w:p w14:paraId="0B9A9BDE" w14:textId="77777777" w:rsidR="00B41BD8" w:rsidRPr="00DC4CC9" w:rsidRDefault="00B41BD8" w:rsidP="00673C97">
            <w:pPr>
              <w:rPr>
                <w:lang w:val="en-US"/>
              </w:rPr>
            </w:pPr>
          </w:p>
          <w:p w14:paraId="455A5B81" w14:textId="77777777" w:rsidR="00B41BD8" w:rsidRPr="00DC4CC9" w:rsidRDefault="00B41BD8" w:rsidP="00673C97">
            <w:pPr>
              <w:rPr>
                <w:lang w:val="en-US"/>
              </w:rPr>
            </w:pPr>
          </w:p>
        </w:tc>
      </w:tr>
      <w:tr w:rsidR="00B41BD8" w:rsidRPr="00741F99" w14:paraId="051A2463" w14:textId="77777777" w:rsidTr="00673C97">
        <w:trPr>
          <w:gridAfter w:val="1"/>
          <w:wAfter w:w="30" w:type="dxa"/>
        </w:trPr>
        <w:tc>
          <w:tcPr>
            <w:tcW w:w="1418" w:type="dxa"/>
            <w:shd w:val="pct25" w:color="000000" w:fill="FFFFFF"/>
          </w:tcPr>
          <w:p w14:paraId="4BE98742" w14:textId="77777777" w:rsidR="00B41BD8" w:rsidRPr="00DC4CC9" w:rsidRDefault="00B41BD8" w:rsidP="00673C97">
            <w:pPr>
              <w:pStyle w:val="Tasktableheading"/>
            </w:pPr>
            <w:r w:rsidRPr="00DC4CC9">
              <w:lastRenderedPageBreak/>
              <w:t>Date</w:t>
            </w:r>
          </w:p>
        </w:tc>
        <w:tc>
          <w:tcPr>
            <w:tcW w:w="3685" w:type="dxa"/>
          </w:tcPr>
          <w:p w14:paraId="58F6D660" w14:textId="77777777" w:rsidR="00B41BD8" w:rsidRPr="00DC4CC9" w:rsidRDefault="00B41BD8" w:rsidP="00673C97">
            <w:pPr>
              <w:pStyle w:val="Brdtekst"/>
            </w:pPr>
          </w:p>
        </w:tc>
        <w:tc>
          <w:tcPr>
            <w:tcW w:w="1087" w:type="dxa"/>
            <w:shd w:val="pct25" w:color="000000" w:fill="FFFFFF"/>
          </w:tcPr>
          <w:p w14:paraId="108B1431" w14:textId="77777777" w:rsidR="00B41BD8" w:rsidRPr="00741F99" w:rsidRDefault="00B41BD8" w:rsidP="00673C97">
            <w:pPr>
              <w:pStyle w:val="Tasktableheading"/>
            </w:pPr>
            <w:r w:rsidRPr="00DC4CC9">
              <w:t>Sign</w:t>
            </w:r>
          </w:p>
        </w:tc>
        <w:tc>
          <w:tcPr>
            <w:tcW w:w="2457" w:type="dxa"/>
          </w:tcPr>
          <w:p w14:paraId="4292642F" w14:textId="77777777" w:rsidR="00B41BD8" w:rsidRPr="00741F99" w:rsidRDefault="00B41BD8" w:rsidP="00673C97">
            <w:pPr>
              <w:rPr>
                <w:b/>
                <w:sz w:val="18"/>
                <w:lang w:val="en-US"/>
              </w:rPr>
            </w:pPr>
          </w:p>
        </w:tc>
      </w:tr>
    </w:tbl>
    <w:p w14:paraId="56F29E1D" w14:textId="791A0E6A" w:rsidR="00B41BD8" w:rsidRDefault="00B41BD8" w:rsidP="00B41BD8">
      <w:pPr>
        <w:rPr>
          <w:lang w:val="en-US"/>
        </w:rPr>
      </w:pPr>
    </w:p>
    <w:p w14:paraId="77A7FB7B" w14:textId="77777777" w:rsidR="00FA73F5" w:rsidRPr="00741F99" w:rsidRDefault="00FA73F5"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20"/>
        <w:gridCol w:w="3695"/>
        <w:gridCol w:w="1091"/>
        <w:gridCol w:w="2471"/>
      </w:tblGrid>
      <w:tr w:rsidR="00B41BD8" w:rsidRPr="00DC4CC9" w14:paraId="41BC68A2" w14:textId="77777777" w:rsidTr="00673C97">
        <w:tc>
          <w:tcPr>
            <w:tcW w:w="1421" w:type="dxa"/>
            <w:shd w:val="pct25" w:color="000000" w:fill="FFFFFF"/>
          </w:tcPr>
          <w:p w14:paraId="34A8A88F" w14:textId="77777777" w:rsidR="00B41BD8" w:rsidRPr="00DC4CC9" w:rsidRDefault="00B41BD8" w:rsidP="00673C97">
            <w:pPr>
              <w:pStyle w:val="Tasktableheading"/>
            </w:pPr>
            <w:r w:rsidRPr="00DC4CC9">
              <w:t>Test Case</w:t>
            </w:r>
          </w:p>
        </w:tc>
        <w:tc>
          <w:tcPr>
            <w:tcW w:w="7256" w:type="dxa"/>
            <w:gridSpan w:val="3"/>
          </w:tcPr>
          <w:p w14:paraId="4557509D" w14:textId="77777777" w:rsidR="00B41BD8" w:rsidRPr="00DC4CC9" w:rsidRDefault="00B41BD8" w:rsidP="0008567E">
            <w:pPr>
              <w:pStyle w:val="Task2"/>
            </w:pPr>
            <w:bookmarkStart w:id="4956" w:name="_Toc441762246"/>
            <w:bookmarkStart w:id="4957" w:name="_Toc492989861"/>
            <w:bookmarkStart w:id="4958" w:name="_Toc102128430"/>
            <w:bookmarkStart w:id="4959" w:name="_Toc147824622"/>
            <w:bookmarkStart w:id="4960" w:name="_Toc147825000"/>
            <w:r w:rsidRPr="00DC4CC9">
              <w:t>Service list – use of NIT_other and SDT_other</w:t>
            </w:r>
            <w:bookmarkEnd w:id="4956"/>
            <w:bookmarkEnd w:id="4957"/>
            <w:bookmarkEnd w:id="4958"/>
            <w:bookmarkEnd w:id="4959"/>
            <w:bookmarkEnd w:id="4960"/>
          </w:p>
        </w:tc>
      </w:tr>
      <w:tr w:rsidR="00B41BD8" w:rsidRPr="00DC4CC9" w14:paraId="74DFF9BE" w14:textId="77777777" w:rsidTr="00673C97">
        <w:tc>
          <w:tcPr>
            <w:tcW w:w="1421" w:type="dxa"/>
            <w:shd w:val="pct25" w:color="000000" w:fill="FFFFFF"/>
          </w:tcPr>
          <w:p w14:paraId="7406E145" w14:textId="77777777" w:rsidR="00B41BD8" w:rsidRPr="00DC4CC9" w:rsidRDefault="00B41BD8" w:rsidP="00673C97">
            <w:pPr>
              <w:pStyle w:val="Tasktableheading"/>
            </w:pPr>
            <w:r w:rsidRPr="00DC4CC9">
              <w:t>Section</w:t>
            </w:r>
          </w:p>
        </w:tc>
        <w:tc>
          <w:tcPr>
            <w:tcW w:w="7256" w:type="dxa"/>
            <w:gridSpan w:val="3"/>
          </w:tcPr>
          <w:p w14:paraId="46FD0CC7" w14:textId="77777777" w:rsidR="00B41BD8" w:rsidRPr="00DC4CC9" w:rsidRDefault="00B41BD8" w:rsidP="00673C97">
            <w:pPr>
              <w:pStyle w:val="NordigChapter"/>
            </w:pPr>
            <w:r w:rsidRPr="00DC4CC9">
              <w:t>NorDig Unified 13.2.2 and 13.2.3</w:t>
            </w:r>
          </w:p>
        </w:tc>
      </w:tr>
      <w:tr w:rsidR="00B41BD8" w:rsidRPr="00DC4CC9" w14:paraId="290C341B" w14:textId="77777777" w:rsidTr="00673C97">
        <w:tc>
          <w:tcPr>
            <w:tcW w:w="1421" w:type="dxa"/>
            <w:shd w:val="pct25" w:color="000000" w:fill="FFFFFF"/>
          </w:tcPr>
          <w:p w14:paraId="4F7CEADA" w14:textId="77777777" w:rsidR="00B41BD8" w:rsidRPr="00DC4CC9" w:rsidRDefault="00B41BD8" w:rsidP="00673C97">
            <w:pPr>
              <w:pStyle w:val="Tasktableheading"/>
            </w:pPr>
            <w:r w:rsidRPr="00DC4CC9">
              <w:t>Requirement</w:t>
            </w:r>
          </w:p>
        </w:tc>
        <w:tc>
          <w:tcPr>
            <w:tcW w:w="7256" w:type="dxa"/>
            <w:gridSpan w:val="3"/>
          </w:tcPr>
          <w:p w14:paraId="0A2CA744" w14:textId="77777777" w:rsidR="00591FD4" w:rsidRPr="00DC4CC9" w:rsidRDefault="00591FD4" w:rsidP="00591FD4">
            <w:pPr>
              <w:suppressAutoHyphens w:val="0"/>
              <w:autoSpaceDE w:val="0"/>
              <w:autoSpaceDN w:val="0"/>
              <w:adjustRightInd w:val="0"/>
              <w:spacing w:after="160"/>
              <w:rPr>
                <w:lang w:val="en-GB" w:eastAsia="sv-SE"/>
              </w:rPr>
            </w:pPr>
            <w:r w:rsidRPr="00DC4CC9">
              <w:rPr>
                <w:lang w:val="en-GB" w:eastAsia="sv-SE"/>
              </w:rPr>
              <w:t>(NorDig Unified spec 12.2.1)</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267"/>
            </w:tblGrid>
            <w:tr w:rsidR="00591FD4" w:rsidRPr="00DC4CC9" w14:paraId="63BC5EB8" w14:textId="77777777" w:rsidTr="00221BE5">
              <w:trPr>
                <w:cantSplit/>
              </w:trPr>
              <w:tc>
                <w:tcPr>
                  <w:tcW w:w="6267" w:type="dxa"/>
                  <w:shd w:val="clear" w:color="auto" w:fill="D9D9D9" w:themeFill="background1" w:themeFillShade="D9"/>
                </w:tcPr>
                <w:p w14:paraId="6E1982D0" w14:textId="77777777" w:rsidR="00591FD4" w:rsidRPr="00DC4CC9" w:rsidRDefault="00591FD4" w:rsidP="00591FD4">
                  <w:pPr>
                    <w:rPr>
                      <w:b/>
                      <w:bCs/>
                      <w:lang w:val="en-GB"/>
                    </w:rPr>
                  </w:pPr>
                  <w:r w:rsidRPr="00DC4CC9">
                    <w:rPr>
                      <w:b/>
                      <w:bCs/>
                      <w:lang w:val="en-GB"/>
                    </w:rPr>
                    <w:t>NIT descriptors</w:t>
                  </w:r>
                </w:p>
              </w:tc>
            </w:tr>
            <w:tr w:rsidR="00591FD4" w:rsidRPr="00DC4CC9" w14:paraId="7F4625E9" w14:textId="77777777" w:rsidTr="00221BE5">
              <w:trPr>
                <w:cantSplit/>
              </w:trPr>
              <w:tc>
                <w:tcPr>
                  <w:tcW w:w="6267" w:type="dxa"/>
                </w:tcPr>
                <w:p w14:paraId="4C8AAE1B" w14:textId="77777777" w:rsidR="00591FD4" w:rsidRPr="00DC4CC9" w:rsidRDefault="00591FD4" w:rsidP="00591FD4">
                  <w:pPr>
                    <w:rPr>
                      <w:lang w:val="en-GB"/>
                    </w:rPr>
                  </w:pPr>
                  <w:r w:rsidRPr="00DC4CC9">
                    <w:rPr>
                      <w:lang w:val="en-GB"/>
                    </w:rPr>
                    <w:t>Metadata_pointer_descriptor (only for PVRs)</w:t>
                  </w:r>
                </w:p>
              </w:tc>
            </w:tr>
            <w:tr w:rsidR="00591FD4" w:rsidRPr="00DC4CC9" w14:paraId="68D27B4E" w14:textId="77777777" w:rsidTr="00221BE5">
              <w:trPr>
                <w:cantSplit/>
              </w:trPr>
              <w:tc>
                <w:tcPr>
                  <w:tcW w:w="6267" w:type="dxa"/>
                </w:tcPr>
                <w:p w14:paraId="41294F42" w14:textId="77777777" w:rsidR="00591FD4" w:rsidRPr="00DC4CC9" w:rsidRDefault="00591FD4" w:rsidP="00591FD4">
                  <w:pPr>
                    <w:rPr>
                      <w:lang w:val="en-GB"/>
                    </w:rPr>
                  </w:pPr>
                  <w:r w:rsidRPr="00DC4CC9">
                    <w:rPr>
                      <w:lang w:val="en-GB"/>
                    </w:rPr>
                    <w:t>Network_name_descriptor</w:t>
                  </w:r>
                </w:p>
              </w:tc>
            </w:tr>
            <w:tr w:rsidR="00591FD4" w:rsidRPr="00DC4CC9" w14:paraId="0FCA56AB" w14:textId="77777777" w:rsidTr="00221BE5">
              <w:trPr>
                <w:cantSplit/>
              </w:trPr>
              <w:tc>
                <w:tcPr>
                  <w:tcW w:w="6267" w:type="dxa"/>
                </w:tcPr>
                <w:p w14:paraId="6DD1417D" w14:textId="77777777" w:rsidR="00591FD4" w:rsidRPr="00DC4CC9" w:rsidRDefault="00591FD4" w:rsidP="00591FD4">
                  <w:pPr>
                    <w:rPr>
                      <w:lang w:val="en-GB"/>
                    </w:rPr>
                  </w:pPr>
                  <w:r w:rsidRPr="00DC4CC9">
                    <w:rPr>
                      <w:lang w:val="en-GB"/>
                    </w:rPr>
                    <w:t>Service_list_descriptor</w:t>
                  </w:r>
                </w:p>
              </w:tc>
            </w:tr>
            <w:tr w:rsidR="00591FD4" w:rsidRPr="00DC4CC9" w14:paraId="1A1F27DC" w14:textId="77777777" w:rsidTr="00221BE5">
              <w:trPr>
                <w:cantSplit/>
              </w:trPr>
              <w:tc>
                <w:tcPr>
                  <w:tcW w:w="6267" w:type="dxa"/>
                </w:tcPr>
                <w:p w14:paraId="606B9425" w14:textId="77777777" w:rsidR="00591FD4" w:rsidRPr="00DC4CC9" w:rsidRDefault="00591FD4" w:rsidP="00591FD4">
                  <w:pPr>
                    <w:rPr>
                      <w:lang w:val="en-GB"/>
                    </w:rPr>
                  </w:pPr>
                  <w:r w:rsidRPr="00DC4CC9">
                    <w:rPr>
                      <w:lang w:val="en-GB"/>
                    </w:rPr>
                    <w:t>Satellite_delivery_system_descriptor (satellite IRDs)</w:t>
                  </w:r>
                </w:p>
              </w:tc>
            </w:tr>
            <w:tr w:rsidR="00591FD4" w:rsidRPr="00DC4CC9" w14:paraId="5F44427B" w14:textId="77777777" w:rsidTr="00221BE5">
              <w:trPr>
                <w:cantSplit/>
              </w:trPr>
              <w:tc>
                <w:tcPr>
                  <w:tcW w:w="6267" w:type="dxa"/>
                </w:tcPr>
                <w:p w14:paraId="3848E349" w14:textId="77777777" w:rsidR="00591FD4" w:rsidRPr="00DC4CC9" w:rsidRDefault="00591FD4" w:rsidP="00591FD4">
                  <w:pPr>
                    <w:rPr>
                      <w:lang w:val="en-GB"/>
                    </w:rPr>
                  </w:pPr>
                  <w:r w:rsidRPr="00DC4CC9">
                    <w:rPr>
                      <w:lang w:val="en-GB"/>
                    </w:rPr>
                    <w:t>S2_satellite_delivery_system_descriptor (satellite IRDs)</w:t>
                  </w:r>
                </w:p>
              </w:tc>
            </w:tr>
            <w:tr w:rsidR="00591FD4" w:rsidRPr="00DC4CC9" w14:paraId="0C70FE79" w14:textId="77777777" w:rsidTr="00221BE5">
              <w:trPr>
                <w:cantSplit/>
              </w:trPr>
              <w:tc>
                <w:tcPr>
                  <w:tcW w:w="6267" w:type="dxa"/>
                </w:tcPr>
                <w:p w14:paraId="58B75627" w14:textId="77777777" w:rsidR="00591FD4" w:rsidRPr="00DC4CC9" w:rsidRDefault="00591FD4" w:rsidP="00591FD4">
                  <w:pPr>
                    <w:rPr>
                      <w:lang w:val="en-GB"/>
                    </w:rPr>
                  </w:pPr>
                  <w:r w:rsidRPr="00DC4CC9">
                    <w:rPr>
                      <w:lang w:val="en-GB"/>
                    </w:rPr>
                    <w:t>S2X_satellite_delivery_system_descriptor  (satellite IRDs supporting S2X)</w:t>
                  </w:r>
                </w:p>
              </w:tc>
            </w:tr>
            <w:tr w:rsidR="00591FD4" w:rsidRPr="00DC4CC9" w14:paraId="3A464D58" w14:textId="77777777" w:rsidTr="00221BE5">
              <w:trPr>
                <w:cantSplit/>
              </w:trPr>
              <w:tc>
                <w:tcPr>
                  <w:tcW w:w="6267" w:type="dxa"/>
                </w:tcPr>
                <w:p w14:paraId="65DF1570" w14:textId="77777777" w:rsidR="00591FD4" w:rsidRPr="00DC4CC9" w:rsidRDefault="00591FD4" w:rsidP="00591FD4">
                  <w:pPr>
                    <w:rPr>
                      <w:lang w:val="en-GB"/>
                    </w:rPr>
                  </w:pPr>
                  <w:r w:rsidRPr="00DC4CC9">
                    <w:rPr>
                      <w:lang w:val="en-GB"/>
                    </w:rPr>
                    <w:t>Cable_delivery_system_descriptor (cable IRDs)</w:t>
                  </w:r>
                </w:p>
              </w:tc>
            </w:tr>
            <w:tr w:rsidR="00591FD4" w:rsidRPr="00DC4CC9" w14:paraId="699B6C8B" w14:textId="77777777" w:rsidTr="00221BE5">
              <w:trPr>
                <w:cantSplit/>
              </w:trPr>
              <w:tc>
                <w:tcPr>
                  <w:tcW w:w="6267" w:type="dxa"/>
                </w:tcPr>
                <w:p w14:paraId="3611F2C6" w14:textId="77777777" w:rsidR="00591FD4" w:rsidRPr="00DC4CC9" w:rsidRDefault="00591FD4" w:rsidP="00591FD4">
                  <w:pPr>
                    <w:rPr>
                      <w:lang w:val="en-GB"/>
                    </w:rPr>
                  </w:pPr>
                  <w:r w:rsidRPr="00DC4CC9">
                    <w:rPr>
                      <w:lang w:val="en-GB"/>
                    </w:rPr>
                    <w:t>Terrestrial_delivery_system_descriptor  (terrestrial IRDs)</w:t>
                  </w:r>
                </w:p>
              </w:tc>
            </w:tr>
            <w:tr w:rsidR="00591FD4" w:rsidRPr="00DC4CC9" w14:paraId="398AF640" w14:textId="77777777" w:rsidTr="00221BE5">
              <w:trPr>
                <w:cantSplit/>
              </w:trPr>
              <w:tc>
                <w:tcPr>
                  <w:tcW w:w="6267" w:type="dxa"/>
                </w:tcPr>
                <w:p w14:paraId="0AA00FCE" w14:textId="77777777" w:rsidR="00591FD4" w:rsidRPr="00DC4CC9" w:rsidRDefault="00591FD4" w:rsidP="00591FD4">
                  <w:pPr>
                    <w:rPr>
                      <w:lang w:val="en-GB"/>
                    </w:rPr>
                  </w:pPr>
                  <w:r w:rsidRPr="00DC4CC9">
                    <w:rPr>
                      <w:lang w:val="en-GB"/>
                    </w:rPr>
                    <w:t xml:space="preserve">T2_Terrestrial_delivery_system_descriptor (terrestrial IRDs) </w:t>
                  </w:r>
                </w:p>
              </w:tc>
            </w:tr>
            <w:tr w:rsidR="00591FD4" w:rsidRPr="00DC4CC9" w14:paraId="184EA4AA" w14:textId="77777777" w:rsidTr="00221BE5">
              <w:trPr>
                <w:cantSplit/>
              </w:trPr>
              <w:tc>
                <w:tcPr>
                  <w:tcW w:w="6267" w:type="dxa"/>
                </w:tcPr>
                <w:p w14:paraId="2315D9BB" w14:textId="77777777" w:rsidR="00591FD4" w:rsidRPr="00DC4CC9" w:rsidRDefault="00591FD4" w:rsidP="00591FD4">
                  <w:pPr>
                    <w:rPr>
                      <w:lang w:val="en-GB"/>
                    </w:rPr>
                  </w:pPr>
                  <w:r w:rsidRPr="00DC4CC9">
                    <w:rPr>
                      <w:lang w:val="en-GB"/>
                    </w:rPr>
                    <w:t>Linkage_descriptor</w:t>
                  </w:r>
                </w:p>
              </w:tc>
            </w:tr>
            <w:tr w:rsidR="00591FD4" w:rsidRPr="00DC4CC9" w14:paraId="27ADBBD8" w14:textId="77777777" w:rsidTr="00221BE5">
              <w:trPr>
                <w:cantSplit/>
              </w:trPr>
              <w:tc>
                <w:tcPr>
                  <w:tcW w:w="6267" w:type="dxa"/>
                </w:tcPr>
                <w:p w14:paraId="1C0FDD69" w14:textId="77777777" w:rsidR="00591FD4" w:rsidRPr="00DC4CC9" w:rsidRDefault="00591FD4" w:rsidP="00591FD4">
                  <w:pPr>
                    <w:rPr>
                      <w:lang w:val="en-GB"/>
                    </w:rPr>
                  </w:pPr>
                  <w:r w:rsidRPr="00DC4CC9">
                    <w:rPr>
                      <w:lang w:val="en-GB"/>
                    </w:rPr>
                    <w:t xml:space="preserve">Private_data_specifier_descriptor </w:t>
                  </w:r>
                </w:p>
              </w:tc>
            </w:tr>
            <w:tr w:rsidR="00591FD4" w:rsidRPr="00DC4CC9" w14:paraId="1DFCAE04" w14:textId="77777777" w:rsidTr="00221BE5">
              <w:trPr>
                <w:cantSplit/>
              </w:trPr>
              <w:tc>
                <w:tcPr>
                  <w:tcW w:w="6267" w:type="dxa"/>
                </w:tcPr>
                <w:p w14:paraId="4F0C17DF" w14:textId="77777777" w:rsidR="00591FD4" w:rsidRPr="00DC4CC9" w:rsidRDefault="00591FD4" w:rsidP="00591FD4">
                  <w:pPr>
                    <w:rPr>
                      <w:lang w:val="en-GB"/>
                    </w:rPr>
                  </w:pPr>
                  <w:r w:rsidRPr="00DC4CC9">
                    <w:rPr>
                      <w:lang w:val="en-GB"/>
                    </w:rPr>
                    <w:t>Frequency_list_descriptor (terrestrial IRDs)</w:t>
                  </w:r>
                </w:p>
              </w:tc>
            </w:tr>
            <w:tr w:rsidR="00591FD4" w:rsidRPr="00DC4CC9" w14:paraId="52D42E5F" w14:textId="77777777" w:rsidTr="00221BE5">
              <w:trPr>
                <w:cantSplit/>
              </w:trPr>
              <w:tc>
                <w:tcPr>
                  <w:tcW w:w="6267" w:type="dxa"/>
                </w:tcPr>
                <w:p w14:paraId="01AC876E" w14:textId="77777777" w:rsidR="00591FD4" w:rsidRPr="00DC4CC9" w:rsidRDefault="00591FD4" w:rsidP="00591FD4">
                  <w:pPr>
                    <w:rPr>
                      <w:lang w:val="en-GB"/>
                    </w:rPr>
                  </w:pPr>
                  <w:r w:rsidRPr="00DC4CC9">
                    <w:rPr>
                      <w:lang w:val="en-GB"/>
                    </w:rPr>
                    <w:t>default_authority_descriptor (only for PVRs)</w:t>
                  </w:r>
                </w:p>
              </w:tc>
            </w:tr>
            <w:tr w:rsidR="00591FD4" w:rsidRPr="00DC4CC9" w14:paraId="7CE29D6A" w14:textId="77777777" w:rsidTr="00221BE5">
              <w:trPr>
                <w:cantSplit/>
              </w:trPr>
              <w:tc>
                <w:tcPr>
                  <w:tcW w:w="6267" w:type="dxa"/>
                </w:tcPr>
                <w:p w14:paraId="3103E12F" w14:textId="77777777" w:rsidR="00591FD4" w:rsidRPr="00DC4CC9" w:rsidRDefault="00591FD4" w:rsidP="00591FD4">
                  <w:pPr>
                    <w:rPr>
                      <w:lang w:val="en-GB"/>
                    </w:rPr>
                  </w:pPr>
                  <w:r w:rsidRPr="00DC4CC9">
                    <w:rPr>
                      <w:lang w:val="en-GB"/>
                    </w:rPr>
                    <w:t>(NorDig) logic_channel_descriptor (Version 1)</w:t>
                  </w:r>
                </w:p>
              </w:tc>
            </w:tr>
            <w:tr w:rsidR="00591FD4" w:rsidRPr="00DC4CC9" w14:paraId="3C649E50" w14:textId="77777777" w:rsidTr="00221BE5">
              <w:trPr>
                <w:cantSplit/>
              </w:trPr>
              <w:tc>
                <w:tcPr>
                  <w:tcW w:w="6267" w:type="dxa"/>
                </w:tcPr>
                <w:p w14:paraId="1CBDE771" w14:textId="77777777" w:rsidR="00591FD4" w:rsidRPr="00DC4CC9" w:rsidRDefault="00591FD4" w:rsidP="00591FD4">
                  <w:pPr>
                    <w:rPr>
                      <w:lang w:val="en-GB"/>
                    </w:rPr>
                  </w:pPr>
                  <w:r w:rsidRPr="00DC4CC9">
                    <w:rPr>
                      <w:lang w:val="en-GB"/>
                    </w:rPr>
                    <w:t>(NorDig) logic_channel_descriptor (Version 2)</w:t>
                  </w:r>
                </w:p>
              </w:tc>
            </w:tr>
          </w:tbl>
          <w:p w14:paraId="7B1A28BE" w14:textId="77777777" w:rsidR="00591FD4" w:rsidRPr="00DC4CC9" w:rsidRDefault="00591FD4" w:rsidP="00591FD4">
            <w:pPr>
              <w:suppressAutoHyphens w:val="0"/>
              <w:autoSpaceDE w:val="0"/>
              <w:autoSpaceDN w:val="0"/>
              <w:adjustRightInd w:val="0"/>
              <w:spacing w:after="160"/>
              <w:rPr>
                <w:lang w:val="en-GB" w:eastAsia="sv-SE"/>
              </w:rPr>
            </w:pPr>
          </w:p>
          <w:p w14:paraId="3599FE61" w14:textId="77777777" w:rsidR="00591FD4" w:rsidRPr="00DC4CC9" w:rsidRDefault="00591FD4" w:rsidP="00591FD4">
            <w:pPr>
              <w:rPr>
                <w:lang w:val="en-GB" w:eastAsia="sv-SE"/>
              </w:rPr>
            </w:pPr>
            <w:r w:rsidRPr="00DC4CC9">
              <w:rPr>
                <w:lang w:val="en-GB" w:eastAsia="sv-SE"/>
              </w:rPr>
              <w:t xml:space="preserve">(13.2.2) The NorDig IRD shall make use of the descriptors listed in above in all NIT_actual (the transport stream the NorDig IRD is tuned to) and NIT_other (other transport stream) tables available in order to update the service list (system delivery data, number of transport streams, logic channel number etc). </w:t>
            </w:r>
          </w:p>
          <w:p w14:paraId="6FC0A4BB" w14:textId="77777777" w:rsidR="00591FD4" w:rsidRPr="00DC4CC9" w:rsidRDefault="00591FD4" w:rsidP="00591FD4">
            <w:pPr>
              <w:suppressAutoHyphens w:val="0"/>
              <w:autoSpaceDE w:val="0"/>
              <w:autoSpaceDN w:val="0"/>
              <w:adjustRightInd w:val="0"/>
              <w:spacing w:after="160"/>
              <w:rPr>
                <w:lang w:val="en-GB" w:eastAsia="sv-SE"/>
              </w:rPr>
            </w:pPr>
            <w:r w:rsidRPr="00DC4CC9">
              <w:rPr>
                <w:lang w:val="en-GB" w:eastAsia="sv-SE"/>
              </w:rPr>
              <w:t>NIT descriptors:</w:t>
            </w:r>
          </w:p>
          <w:p w14:paraId="355E0A82" w14:textId="77777777" w:rsidR="00591FD4" w:rsidRPr="00DC4CC9" w:rsidRDefault="00591FD4" w:rsidP="00591FD4">
            <w:pPr>
              <w:suppressAutoHyphens w:val="0"/>
              <w:autoSpaceDE w:val="0"/>
              <w:autoSpaceDN w:val="0"/>
              <w:adjustRightInd w:val="0"/>
              <w:spacing w:after="160"/>
              <w:rPr>
                <w:lang w:val="en-US"/>
              </w:rPr>
            </w:pPr>
            <w:r w:rsidRPr="00DC4CC9">
              <w:rPr>
                <w:lang w:val="en-US"/>
              </w:rPr>
              <w:t xml:space="preserve">A Navigator shall never display services that the IRD is not able to receive or decode except for descrambling. </w:t>
            </w:r>
          </w:p>
          <w:p w14:paraId="01335338" w14:textId="3794D45D" w:rsidR="00B41BD8" w:rsidRPr="00DC4CC9" w:rsidRDefault="00591FD4" w:rsidP="00673C97">
            <w:pPr>
              <w:rPr>
                <w:lang w:val="en-US"/>
              </w:rPr>
            </w:pPr>
            <w:r w:rsidRPr="00DC4CC9">
              <w:rPr>
                <w:lang w:val="en-GB" w:eastAsia="sv-SE"/>
              </w:rPr>
              <w:t>(13.2.3) The IRD shall use the descriptors listed in table 13.2 from both SDT_actual and SDT_other tables to update the service list (service names etc.).</w:t>
            </w:r>
            <w:r w:rsidRPr="00DC4CC9">
              <w:rPr>
                <w:lang w:val="en-US"/>
              </w:rPr>
              <w:br/>
            </w:r>
          </w:p>
        </w:tc>
      </w:tr>
      <w:tr w:rsidR="00B41BD8" w:rsidRPr="00DC4CC9" w14:paraId="7DACF4D0"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437C274" w14:textId="34325622" w:rsidR="00B41BD8"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A2BCEE4" w14:textId="654F88C3" w:rsidR="00B41BD8" w:rsidRPr="00DC4CC9" w:rsidRDefault="00DC4CC9" w:rsidP="00673C97">
            <w:pPr>
              <w:pStyle w:val="NordigProfile"/>
            </w:pPr>
            <w:r w:rsidRPr="00DC4CC9">
              <w:t>a</w:t>
            </w:r>
            <w:r w:rsidR="00FA73F5" w:rsidRPr="00DC4CC9">
              <w:t>ll IRDs</w:t>
            </w:r>
          </w:p>
        </w:tc>
      </w:tr>
      <w:tr w:rsidR="00B41BD8" w:rsidRPr="00DC4CC9" w14:paraId="2B220918" w14:textId="77777777" w:rsidTr="00673C97">
        <w:tc>
          <w:tcPr>
            <w:tcW w:w="1421" w:type="dxa"/>
            <w:shd w:val="pct25" w:color="000000" w:fill="FFFFFF"/>
          </w:tcPr>
          <w:p w14:paraId="6F38D6A8" w14:textId="77777777" w:rsidR="00B41BD8" w:rsidRPr="00DC4CC9" w:rsidRDefault="00B41BD8" w:rsidP="00673C97">
            <w:pPr>
              <w:pStyle w:val="Tasktableheading"/>
            </w:pPr>
            <w:r w:rsidRPr="00DC4CC9">
              <w:t>Test procedure</w:t>
            </w:r>
          </w:p>
        </w:tc>
        <w:tc>
          <w:tcPr>
            <w:tcW w:w="7256" w:type="dxa"/>
            <w:gridSpan w:val="3"/>
          </w:tcPr>
          <w:p w14:paraId="728FD80D" w14:textId="77777777" w:rsidR="00B41BD8" w:rsidRPr="00DC4CC9" w:rsidRDefault="00B41BD8" w:rsidP="00673C97">
            <w:pPr>
              <w:rPr>
                <w:b/>
                <w:lang w:val="en-US"/>
              </w:rPr>
            </w:pPr>
            <w:r w:rsidRPr="00DC4CC9">
              <w:rPr>
                <w:b/>
                <w:lang w:val="en-US"/>
              </w:rPr>
              <w:t>Purpose of test:</w:t>
            </w:r>
          </w:p>
          <w:p w14:paraId="13604FA7" w14:textId="77777777" w:rsidR="00B41BD8" w:rsidRPr="00DC4CC9" w:rsidRDefault="00B41BD8" w:rsidP="00673C97">
            <w:pPr>
              <w:rPr>
                <w:lang w:val="en-US"/>
              </w:rPr>
            </w:pPr>
            <w:r w:rsidRPr="00DC4CC9">
              <w:rPr>
                <w:lang w:val="en-US"/>
              </w:rPr>
              <w:t>To verify that the services, which are not able to receive, but signaled in SDT_other and/or NIT_other, are not visible in service list.</w:t>
            </w:r>
          </w:p>
          <w:p w14:paraId="70DC86EB" w14:textId="77777777" w:rsidR="00B41BD8" w:rsidRPr="00DC4CC9" w:rsidRDefault="00B41BD8" w:rsidP="00673C97">
            <w:pPr>
              <w:rPr>
                <w:lang w:val="en-US"/>
              </w:rPr>
            </w:pPr>
          </w:p>
          <w:p w14:paraId="5730C9A0" w14:textId="0A1F3118" w:rsidR="00B41BD8" w:rsidRPr="00DC4CC9" w:rsidRDefault="00B41BD8" w:rsidP="00673C97">
            <w:pPr>
              <w:rPr>
                <w:b/>
                <w:lang w:val="en-US"/>
              </w:rPr>
            </w:pPr>
            <w:r w:rsidRPr="00DC4CC9">
              <w:rPr>
                <w:b/>
                <w:lang w:val="en-US"/>
              </w:rPr>
              <w:t>Equipment:</w:t>
            </w:r>
          </w:p>
          <w:p w14:paraId="69AB17EB" w14:textId="63C18708" w:rsidR="00DC4CC9" w:rsidRPr="00DC4CC9" w:rsidRDefault="00DC4CC9" w:rsidP="00673C97">
            <w:pPr>
              <w:rPr>
                <w:b/>
                <w:lang w:val="en-US"/>
              </w:rPr>
            </w:pPr>
          </w:p>
          <w:p w14:paraId="126636FE" w14:textId="76587620" w:rsidR="00DC4CC9" w:rsidRPr="00DC4CC9" w:rsidRDefault="00DC4CC9" w:rsidP="00673C97">
            <w:pPr>
              <w:rPr>
                <w:b/>
                <w:lang w:val="en-US"/>
              </w:rPr>
            </w:pPr>
          </w:p>
          <w:p w14:paraId="3AB8B13F" w14:textId="5A748F08" w:rsidR="00DC4CC9" w:rsidRPr="00DC4CC9" w:rsidRDefault="00DC4CC9" w:rsidP="00673C97">
            <w:pPr>
              <w:rPr>
                <w:b/>
                <w:lang w:val="en-US"/>
              </w:rPr>
            </w:pPr>
          </w:p>
          <w:p w14:paraId="44A01B3E" w14:textId="4D420498" w:rsidR="00DC4CC9" w:rsidRPr="00DC4CC9" w:rsidRDefault="00DC4CC9" w:rsidP="00673C97">
            <w:pPr>
              <w:rPr>
                <w:b/>
                <w:lang w:val="en-US"/>
              </w:rPr>
            </w:pPr>
          </w:p>
          <w:p w14:paraId="46CEB321" w14:textId="77777777" w:rsidR="00DC4CC9" w:rsidRPr="00DC4CC9" w:rsidRDefault="00DC4CC9" w:rsidP="00673C97">
            <w:pPr>
              <w:rPr>
                <w:b/>
                <w:lang w:val="en-US"/>
              </w:rPr>
            </w:pPr>
          </w:p>
          <w:p w14:paraId="05B3DA77" w14:textId="77777777" w:rsidR="00B41BD8" w:rsidRPr="00DC4CC9" w:rsidRDefault="00B41BD8" w:rsidP="00673C97">
            <w:pPr>
              <w:rPr>
                <w:lang w:val="en-US"/>
              </w:rPr>
            </w:pPr>
          </w:p>
          <w:p w14:paraId="5FD0CAD0" w14:textId="77777777" w:rsidR="00B41BD8" w:rsidRPr="00DC4CC9" w:rsidRDefault="005F75DC" w:rsidP="00673C97">
            <w:pPr>
              <w:rPr>
                <w:lang w:val="en-US"/>
              </w:rPr>
            </w:pPr>
            <w:r w:rsidRPr="00DC4CC9">
              <w:rPr>
                <w:noProof/>
                <w:lang w:val="en-GB" w:eastAsia="en-GB"/>
              </w:rPr>
              <w:lastRenderedPageBreak/>
              <mc:AlternateContent>
                <mc:Choice Requires="wpg">
                  <w:drawing>
                    <wp:inline distT="0" distB="0" distL="0" distR="0" wp14:anchorId="0C3CBA9B" wp14:editId="10CF8BED">
                      <wp:extent cx="4137025" cy="1717675"/>
                      <wp:effectExtent l="7620" t="6350" r="8255" b="9525"/>
                      <wp:docPr id="221" name="Group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222" name="Line 45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3" name="Text Box 45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111F018"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24" name="Text Box 45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07C1C9D"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25" name="Text Box 45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1A6D75C"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26" name="Text Box 45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ABE15DB"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27" name="Line 45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Line 45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Text Box 45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5133BDF8"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30" name="Line 45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Line 45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32" name="Text Box 46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5FFBDE3C"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233" name="Line 46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Line 46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Text Box 46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617F4AD"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36" name="Text Box 46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A691814"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237" name="Line 46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46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Text Box 46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6E2857F"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CBA9B" id="Group 449" o:spid="_x0000_s2499"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">
                      <v:line id="Line 450" o:spid="_x0000_s250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" strokeweight=".74pt">
                        <v:stroke dashstyle="1 1" endcap="round"/>
                      </v:line>
                      <v:shape id="Text Box 451" o:spid="_x0000_s250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HHaxgAAANwAAAAPAAAAZHJzL2Rvd25yZXYueG1sRI/dasJA&#10;FITvC32H5Qi9qxtTEI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Vyxx2sYAAADcAAAA&#10;DwAAAAAAAAAAAAAAAAAHAgAAZHJzL2Rvd25yZXYueG1sUEsFBgAAAAADAAMAtwAAAPoCAAAAAA==&#10;" strokeweight=".74pt">
                        <v:textbox inset=".54mm,,.54mm">
                          <w:txbxContent>
                            <w:p w14:paraId="2111F018" w14:textId="77777777" w:rsidR="00161936" w:rsidRDefault="00161936" w:rsidP="00B41BD8">
                              <w:pPr>
                                <w:jc w:val="center"/>
                                <w:rPr>
                                  <w:sz w:val="16"/>
                                </w:rPr>
                              </w:pPr>
                              <w:r>
                                <w:rPr>
                                  <w:sz w:val="16"/>
                                </w:rPr>
                                <w:t>MUX 1</w:t>
                              </w:r>
                            </w:p>
                          </w:txbxContent>
                        </v:textbox>
                      </v:shape>
                      <v:shape id="Text Box 452" o:spid="_x0000_s250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emuxgAAANwAAAAPAAAAZHJzL2Rvd25yZXYueG1sRI/dasJA&#10;FITvC32H5Qi9qxtDEY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2MXprsYAAADcAAAA&#10;DwAAAAAAAAAAAAAAAAAHAgAAZHJzL2Rvd25yZXYueG1sUEsFBgAAAAADAAMAtwAAAPoCAAAAAA==&#10;" strokeweight=".74pt">
                        <v:textbox inset=".54mm,,.54mm">
                          <w:txbxContent>
                            <w:p w14:paraId="207C1C9D" w14:textId="77777777" w:rsidR="00161936" w:rsidRDefault="00161936" w:rsidP="00B41BD8">
                              <w:pPr>
                                <w:jc w:val="center"/>
                                <w:rPr>
                                  <w:sz w:val="16"/>
                                </w:rPr>
                              </w:pPr>
                              <w:r>
                                <w:rPr>
                                  <w:sz w:val="16"/>
                                </w:rPr>
                                <w:t>MUX 2</w:t>
                              </w:r>
                            </w:p>
                          </w:txbxContent>
                        </v:textbox>
                      </v:shape>
                      <v:shape id="Text Box 453" o:spid="_x0000_s250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Uw1xgAAANwAAAAPAAAAZHJzL2Rvd25yZXYueG1sRI/dasJA&#10;FITvC32H5Qi9qxsDFY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t4lMNcYAAADcAAAA&#10;DwAAAAAAAAAAAAAAAAAHAgAAZHJzL2Rvd25yZXYueG1sUEsFBgAAAAADAAMAtwAAAPoCAAAAAA==&#10;" strokeweight=".74pt">
                        <v:textbox inset=".54mm,,.54mm">
                          <w:txbxContent>
                            <w:p w14:paraId="61A6D75C" w14:textId="77777777" w:rsidR="00161936" w:rsidRDefault="00161936" w:rsidP="00B41BD8">
                              <w:pPr>
                                <w:jc w:val="center"/>
                                <w:rPr>
                                  <w:sz w:val="16"/>
                                </w:rPr>
                              </w:pPr>
                              <w:r>
                                <w:rPr>
                                  <w:sz w:val="16"/>
                                </w:rPr>
                                <w:t>Exciter 1</w:t>
                              </w:r>
                            </w:p>
                          </w:txbxContent>
                        </v:textbox>
                      </v:shape>
                      <v:shape id="Text Box 454" o:spid="_x0000_s250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" strokeweight=".74pt">
                        <v:textbox inset=".54mm,,.54mm">
                          <w:txbxContent>
                            <w:p w14:paraId="2ABE15DB" w14:textId="77777777" w:rsidR="00161936" w:rsidRDefault="00161936" w:rsidP="00B41BD8">
                              <w:pPr>
                                <w:jc w:val="center"/>
                                <w:rPr>
                                  <w:sz w:val="16"/>
                                </w:rPr>
                              </w:pPr>
                              <w:r>
                                <w:rPr>
                                  <w:sz w:val="16"/>
                                </w:rPr>
                                <w:t>Exciter 2</w:t>
                              </w:r>
                            </w:p>
                          </w:txbxContent>
                        </v:textbox>
                      </v:shape>
                      <v:line id="Line 455" o:spid="_x0000_s250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" strokeweight=".74pt">
                        <v:stroke endarrow="block"/>
                      </v:line>
                      <v:line id="Line 456" o:spid="_x0000_s250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" strokeweight=".74pt">
                        <v:stroke endarrow="block"/>
                      </v:line>
                      <v:shape id="Text Box 457" o:spid="_x0000_s250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" strokeweight=".74pt">
                        <v:textbox inset=".54mm,,.54mm">
                          <w:txbxContent>
                            <w:p w14:paraId="5133BDF8" w14:textId="77777777" w:rsidR="00161936" w:rsidRDefault="00161936" w:rsidP="00B41BD8">
                              <w:pPr>
                                <w:jc w:val="center"/>
                                <w:rPr>
                                  <w:sz w:val="16"/>
                                </w:rPr>
                              </w:pPr>
                              <w:r>
                                <w:rPr>
                                  <w:sz w:val="16"/>
                                </w:rPr>
                                <w:t>Combiner</w:t>
                              </w:r>
                            </w:p>
                          </w:txbxContent>
                        </v:textbox>
                      </v:shape>
                      <v:line id="Line 458" o:spid="_x0000_s250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" strokeweight=".74pt">
                        <v:stroke endarrow="block"/>
                      </v:line>
                      <v:line id="Line 459" o:spid="_x0000_s250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" strokeweight=".74pt"/>
                      <v:shape id="Text Box 460" o:spid="_x0000_s2510"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" strokeweight=".74pt">
                        <v:textbox inset=".54mm,,.54mm">
                          <w:txbxContent>
                            <w:p w14:paraId="5FFBDE3C" w14:textId="77777777" w:rsidR="00161936" w:rsidRDefault="00161936" w:rsidP="00B41BD8">
                              <w:pPr>
                                <w:rPr>
                                  <w:sz w:val="16"/>
                                </w:rPr>
                              </w:pPr>
                              <w:r>
                                <w:rPr>
                                  <w:sz w:val="16"/>
                                </w:rPr>
                                <w:t>STB</w:t>
                              </w:r>
                            </w:p>
                          </w:txbxContent>
                        </v:textbox>
                      </v:shape>
                      <v:line id="Line 461" o:spid="_x0000_s251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" strokeweight=".74pt">
                        <v:stroke endarrow="block"/>
                      </v:line>
                      <v:line id="Line 462" o:spid="_x0000_s251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" strokeweight=".74pt">
                        <v:stroke endarrow="block"/>
                      </v:line>
                      <v:shape id="Text Box 463" o:spid="_x0000_s251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" strokeweight=".74pt">
                        <v:textbox inset=".54mm,,.54mm">
                          <w:txbxContent>
                            <w:p w14:paraId="2617F4AD" w14:textId="77777777" w:rsidR="00161936" w:rsidRDefault="00161936" w:rsidP="00B41BD8">
                              <w:pPr>
                                <w:rPr>
                                  <w:sz w:val="16"/>
                                </w:rPr>
                              </w:pPr>
                              <w:r>
                                <w:rPr>
                                  <w:sz w:val="16"/>
                                </w:rPr>
                                <w:t>TS Source 2</w:t>
                              </w:r>
                            </w:p>
                          </w:txbxContent>
                        </v:textbox>
                      </v:shape>
                      <v:shape id="Text Box 464" o:spid="_x0000_s251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" strokeweight=".74pt">
                        <v:textbox inset=".54mm,,.54mm">
                          <w:txbxContent>
                            <w:p w14:paraId="5A691814" w14:textId="77777777" w:rsidR="00161936" w:rsidRDefault="00161936" w:rsidP="00B41BD8">
                              <w:pPr>
                                <w:rPr>
                                  <w:sz w:val="16"/>
                                </w:rPr>
                              </w:pPr>
                              <w:r>
                                <w:rPr>
                                  <w:sz w:val="16"/>
                                </w:rPr>
                                <w:t>TS Source 1</w:t>
                              </w:r>
                            </w:p>
                          </w:txbxContent>
                        </v:textbox>
                      </v:shape>
                      <v:line id="Line 465" o:spid="_x0000_s251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" strokeweight=".74pt">
                        <v:stroke endarrow="block"/>
                      </v:line>
                      <v:line id="Line 466" o:spid="_x0000_s251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" strokeweight=".74pt">
                        <v:stroke endarrow="block"/>
                      </v:line>
                      <v:shape id="Text Box 467" o:spid="_x0000_s251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" strokeweight=".74pt">
                        <v:textbox inset=".54mm,,.54mm">
                          <w:txbxContent>
                            <w:p w14:paraId="46E2857F" w14:textId="77777777" w:rsidR="00161936" w:rsidRDefault="00161936" w:rsidP="00B41BD8">
                              <w:pPr>
                                <w:jc w:val="center"/>
                                <w:rPr>
                                  <w:sz w:val="16"/>
                                </w:rPr>
                              </w:pPr>
                              <w:r>
                                <w:rPr>
                                  <w:sz w:val="16"/>
                                </w:rPr>
                                <w:t>SI management system</w:t>
                              </w:r>
                            </w:p>
                          </w:txbxContent>
                        </v:textbox>
                      </v:shape>
                      <w10:anchorlock/>
                    </v:group>
                  </w:pict>
                </mc:Fallback>
              </mc:AlternateContent>
            </w:r>
          </w:p>
          <w:p w14:paraId="6801879E" w14:textId="02BAC75E" w:rsidR="00B41BD8" w:rsidRPr="00DC4CC9" w:rsidRDefault="00B41BD8" w:rsidP="00673C97">
            <w:pPr>
              <w:rPr>
                <w:lang w:val="en-US"/>
              </w:rPr>
            </w:pPr>
          </w:p>
          <w:p w14:paraId="527F1479" w14:textId="77777777" w:rsidR="00DC4CC9" w:rsidRPr="00DC4CC9" w:rsidRDefault="00DC4CC9" w:rsidP="00673C9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B41BD8" w:rsidRPr="00DC4CC9" w14:paraId="5DE46780" w14:textId="77777777" w:rsidTr="00FA73F5">
              <w:tc>
                <w:tcPr>
                  <w:tcW w:w="1100" w:type="dxa"/>
                  <w:shd w:val="clear" w:color="auto" w:fill="D9D9D9" w:themeFill="background1" w:themeFillShade="D9"/>
                </w:tcPr>
                <w:p w14:paraId="1DBCB47B" w14:textId="77777777" w:rsidR="00B41BD8" w:rsidRPr="00DC4CC9" w:rsidRDefault="00B41BD8" w:rsidP="00673C97">
                  <w:pPr>
                    <w:rPr>
                      <w:b/>
                      <w:sz w:val="18"/>
                      <w:lang w:val="en-US"/>
                    </w:rPr>
                  </w:pPr>
                </w:p>
              </w:tc>
              <w:tc>
                <w:tcPr>
                  <w:tcW w:w="2053" w:type="dxa"/>
                  <w:shd w:val="clear" w:color="auto" w:fill="D9D9D9" w:themeFill="background1" w:themeFillShade="D9"/>
                </w:tcPr>
                <w:p w14:paraId="6B64A4BA" w14:textId="77777777" w:rsidR="00B41BD8" w:rsidRPr="00DC4CC9" w:rsidRDefault="00B41BD8" w:rsidP="00673C97">
                  <w:pPr>
                    <w:rPr>
                      <w:caps/>
                      <w:lang w:val="en-US"/>
                    </w:rPr>
                  </w:pPr>
                  <w:r w:rsidRPr="00DC4CC9">
                    <w:rPr>
                      <w:b/>
                      <w:sz w:val="18"/>
                      <w:lang w:val="en-US"/>
                    </w:rPr>
                    <w:t>Service1</w:t>
                  </w:r>
                </w:p>
              </w:tc>
              <w:tc>
                <w:tcPr>
                  <w:tcW w:w="2003" w:type="dxa"/>
                  <w:shd w:val="clear" w:color="auto" w:fill="D9D9D9" w:themeFill="background1" w:themeFillShade="D9"/>
                </w:tcPr>
                <w:p w14:paraId="0F106FCE" w14:textId="77777777" w:rsidR="00B41BD8" w:rsidRPr="00DC4CC9" w:rsidRDefault="00B41BD8" w:rsidP="00673C97">
                  <w:pPr>
                    <w:rPr>
                      <w:b/>
                      <w:sz w:val="18"/>
                      <w:lang w:val="en-US"/>
                    </w:rPr>
                  </w:pPr>
                  <w:r w:rsidRPr="00DC4CC9">
                    <w:rPr>
                      <w:b/>
                      <w:sz w:val="18"/>
                      <w:lang w:val="en-US"/>
                    </w:rPr>
                    <w:t>Service2</w:t>
                  </w:r>
                </w:p>
              </w:tc>
              <w:tc>
                <w:tcPr>
                  <w:tcW w:w="1006" w:type="dxa"/>
                  <w:shd w:val="clear" w:color="auto" w:fill="D9D9D9" w:themeFill="background1" w:themeFillShade="D9"/>
                </w:tcPr>
                <w:p w14:paraId="049DEB9C" w14:textId="77777777" w:rsidR="00B41BD8" w:rsidRPr="00DC4CC9" w:rsidRDefault="00B41BD8" w:rsidP="00673C97">
                  <w:pPr>
                    <w:rPr>
                      <w:b/>
                      <w:sz w:val="18"/>
                      <w:lang w:val="en-US"/>
                    </w:rPr>
                  </w:pPr>
                </w:p>
              </w:tc>
              <w:tc>
                <w:tcPr>
                  <w:tcW w:w="992" w:type="dxa"/>
                  <w:shd w:val="clear" w:color="auto" w:fill="D9D9D9" w:themeFill="background1" w:themeFillShade="D9"/>
                </w:tcPr>
                <w:p w14:paraId="396474DF" w14:textId="77777777" w:rsidR="00B41BD8" w:rsidRPr="00DC4CC9" w:rsidRDefault="00B41BD8" w:rsidP="00673C97">
                  <w:pPr>
                    <w:rPr>
                      <w:b/>
                      <w:sz w:val="18"/>
                      <w:lang w:val="en-US"/>
                    </w:rPr>
                  </w:pPr>
                  <w:r w:rsidRPr="00DC4CC9">
                    <w:rPr>
                      <w:b/>
                      <w:sz w:val="18"/>
                      <w:lang w:val="en-US"/>
                    </w:rPr>
                    <w:t>Frequency</w:t>
                  </w:r>
                </w:p>
              </w:tc>
            </w:tr>
            <w:tr w:rsidR="00B41BD8" w:rsidRPr="00DC4CC9" w14:paraId="2966D9DF" w14:textId="77777777" w:rsidTr="00673C97">
              <w:tc>
                <w:tcPr>
                  <w:tcW w:w="1100" w:type="dxa"/>
                </w:tcPr>
                <w:p w14:paraId="1E638733" w14:textId="77777777" w:rsidR="00B41BD8" w:rsidRPr="00DC4CC9" w:rsidRDefault="00B41BD8" w:rsidP="00673C97">
                  <w:pPr>
                    <w:rPr>
                      <w:b/>
                      <w:sz w:val="18"/>
                      <w:lang w:val="en-US"/>
                    </w:rPr>
                  </w:pPr>
                  <w:r w:rsidRPr="00DC4CC9">
                    <w:rPr>
                      <w:b/>
                      <w:sz w:val="18"/>
                      <w:lang w:val="en-US"/>
                    </w:rPr>
                    <w:t>MUX1</w:t>
                  </w:r>
                </w:p>
                <w:p w14:paraId="6B466001" w14:textId="77777777" w:rsidR="00B41BD8" w:rsidRPr="00DC4CC9" w:rsidRDefault="00B41BD8" w:rsidP="00673C97">
                  <w:pPr>
                    <w:rPr>
                      <w:bCs/>
                      <w:sz w:val="16"/>
                      <w:lang w:val="en-US"/>
                    </w:rPr>
                  </w:pPr>
                  <w:r w:rsidRPr="00DC4CC9">
                    <w:rPr>
                      <w:bCs/>
                      <w:sz w:val="16"/>
                      <w:lang w:val="en-US"/>
                    </w:rPr>
                    <w:t>TS_id 1</w:t>
                  </w:r>
                </w:p>
                <w:p w14:paraId="05DDF436" w14:textId="77777777" w:rsidR="00B41BD8" w:rsidRPr="00DC4CC9" w:rsidRDefault="00B41BD8" w:rsidP="00673C97">
                  <w:pPr>
                    <w:rPr>
                      <w:bCs/>
                      <w:sz w:val="16"/>
                      <w:lang w:val="en-US"/>
                    </w:rPr>
                  </w:pPr>
                  <w:r w:rsidRPr="00DC4CC9">
                    <w:rPr>
                      <w:bCs/>
                      <w:sz w:val="16"/>
                      <w:lang w:val="en-US"/>
                    </w:rPr>
                    <w:t>Network_id 1</w:t>
                  </w:r>
                </w:p>
                <w:p w14:paraId="2EEE7A2F" w14:textId="77777777" w:rsidR="00B41BD8" w:rsidRPr="00DC4CC9" w:rsidRDefault="00B41BD8" w:rsidP="00673C97">
                  <w:pPr>
                    <w:rPr>
                      <w:bCs/>
                      <w:sz w:val="16"/>
                      <w:lang w:val="en-US"/>
                    </w:rPr>
                  </w:pPr>
                  <w:r w:rsidRPr="00DC4CC9">
                    <w:rPr>
                      <w:bCs/>
                      <w:sz w:val="16"/>
                      <w:lang w:val="en-US"/>
                    </w:rPr>
                    <w:t xml:space="preserve">ON_id </w:t>
                  </w:r>
                  <w:r w:rsidRPr="00DC4CC9">
                    <w:rPr>
                      <w:bCs/>
                      <w:sz w:val="16"/>
                      <w:vertAlign w:val="superscript"/>
                      <w:lang w:val="en-US"/>
                    </w:rPr>
                    <w:t>1)</w:t>
                  </w:r>
                </w:p>
              </w:tc>
              <w:tc>
                <w:tcPr>
                  <w:tcW w:w="2053" w:type="dxa"/>
                </w:tcPr>
                <w:p w14:paraId="0DD22A41" w14:textId="77777777" w:rsidR="00B41BD8" w:rsidRPr="00DC4CC9" w:rsidRDefault="00B41BD8" w:rsidP="00673C97">
                  <w:pPr>
                    <w:rPr>
                      <w:bCs/>
                      <w:sz w:val="16"/>
                      <w:lang w:val="en-US"/>
                    </w:rPr>
                  </w:pPr>
                  <w:r w:rsidRPr="00DC4CC9">
                    <w:rPr>
                      <w:bCs/>
                      <w:sz w:val="16"/>
                      <w:lang w:val="en-US"/>
                    </w:rPr>
                    <w:t>SID 1100</w:t>
                  </w:r>
                </w:p>
                <w:p w14:paraId="52ABB689" w14:textId="77777777" w:rsidR="00B41BD8" w:rsidRPr="00DC4CC9" w:rsidRDefault="00B41BD8" w:rsidP="00673C97">
                  <w:pPr>
                    <w:rPr>
                      <w:bCs/>
                      <w:sz w:val="16"/>
                      <w:lang w:val="en-US"/>
                    </w:rPr>
                  </w:pPr>
                  <w:r w:rsidRPr="00DC4CC9">
                    <w:rPr>
                      <w:bCs/>
                      <w:sz w:val="16"/>
                      <w:lang w:val="en-US"/>
                    </w:rPr>
                    <w:t>S_name Test11</w:t>
                  </w:r>
                </w:p>
                <w:p w14:paraId="20868515" w14:textId="77777777" w:rsidR="00B41BD8" w:rsidRPr="00DC4CC9" w:rsidRDefault="00B41BD8" w:rsidP="00673C97">
                  <w:pPr>
                    <w:rPr>
                      <w:bCs/>
                      <w:sz w:val="16"/>
                      <w:lang w:val="en-US"/>
                    </w:rPr>
                  </w:pPr>
                  <w:r w:rsidRPr="00DC4CC9">
                    <w:rPr>
                      <w:bCs/>
                      <w:sz w:val="16"/>
                      <w:lang w:val="en-US"/>
                    </w:rPr>
                    <w:t>PMT PID 1100</w:t>
                  </w:r>
                </w:p>
                <w:p w14:paraId="63AC2BE7" w14:textId="77777777" w:rsidR="00B41BD8" w:rsidRPr="00DC4CC9" w:rsidRDefault="00B41BD8" w:rsidP="00673C97">
                  <w:pPr>
                    <w:rPr>
                      <w:bCs/>
                      <w:sz w:val="16"/>
                      <w:lang w:val="en-US"/>
                    </w:rPr>
                  </w:pPr>
                  <w:r w:rsidRPr="00DC4CC9">
                    <w:rPr>
                      <w:bCs/>
                      <w:sz w:val="16"/>
                      <w:lang w:val="en-US"/>
                    </w:rPr>
                    <w:t>V PID 1109</w:t>
                  </w:r>
                </w:p>
                <w:p w14:paraId="5F1D1C60" w14:textId="77777777" w:rsidR="00B41BD8" w:rsidRPr="00DC4CC9" w:rsidRDefault="00B41BD8" w:rsidP="00673C97">
                  <w:pPr>
                    <w:rPr>
                      <w:bCs/>
                      <w:sz w:val="16"/>
                      <w:lang w:val="en-US"/>
                    </w:rPr>
                  </w:pPr>
                  <w:r w:rsidRPr="00DC4CC9">
                    <w:rPr>
                      <w:bCs/>
                      <w:sz w:val="16"/>
                      <w:lang w:val="en-US"/>
                    </w:rPr>
                    <w:t>A PID 1108</w:t>
                  </w:r>
                </w:p>
                <w:p w14:paraId="7AD67872" w14:textId="77777777" w:rsidR="00B41BD8" w:rsidRPr="00DC4CC9" w:rsidRDefault="00B41BD8" w:rsidP="00673C97">
                  <w:pPr>
                    <w:rPr>
                      <w:bCs/>
                      <w:sz w:val="16"/>
                      <w:lang w:val="en-US"/>
                    </w:rPr>
                  </w:pPr>
                  <w:r w:rsidRPr="00DC4CC9">
                    <w:rPr>
                      <w:bCs/>
                      <w:sz w:val="16"/>
                      <w:lang w:val="en-US"/>
                    </w:rPr>
                    <w:t>Logical_chan_desc 1 visible</w:t>
                  </w:r>
                </w:p>
              </w:tc>
              <w:tc>
                <w:tcPr>
                  <w:tcW w:w="2003" w:type="dxa"/>
                </w:tcPr>
                <w:p w14:paraId="10D7AAFF" w14:textId="77777777" w:rsidR="00B41BD8" w:rsidRPr="00DC4CC9" w:rsidRDefault="00B41BD8" w:rsidP="00673C97">
                  <w:pPr>
                    <w:rPr>
                      <w:bCs/>
                      <w:sz w:val="16"/>
                      <w:lang w:val="en-US"/>
                    </w:rPr>
                  </w:pPr>
                  <w:r w:rsidRPr="00DC4CC9">
                    <w:rPr>
                      <w:bCs/>
                      <w:sz w:val="16"/>
                      <w:lang w:val="en-US"/>
                    </w:rPr>
                    <w:t>SID 1200</w:t>
                  </w:r>
                </w:p>
                <w:p w14:paraId="3CC7BC99" w14:textId="77777777" w:rsidR="00B41BD8" w:rsidRPr="00DC4CC9" w:rsidRDefault="00B41BD8" w:rsidP="00673C97">
                  <w:pPr>
                    <w:rPr>
                      <w:bCs/>
                      <w:sz w:val="16"/>
                      <w:lang w:val="en-US"/>
                    </w:rPr>
                  </w:pPr>
                  <w:r w:rsidRPr="00DC4CC9">
                    <w:rPr>
                      <w:bCs/>
                      <w:sz w:val="16"/>
                      <w:lang w:val="en-US"/>
                    </w:rPr>
                    <w:t>S_name Test12</w:t>
                  </w:r>
                </w:p>
                <w:p w14:paraId="559B09C1" w14:textId="77777777" w:rsidR="00B41BD8" w:rsidRPr="00DC4CC9" w:rsidRDefault="00B41BD8" w:rsidP="00673C97">
                  <w:pPr>
                    <w:rPr>
                      <w:bCs/>
                      <w:sz w:val="16"/>
                      <w:lang w:val="en-US"/>
                    </w:rPr>
                  </w:pPr>
                  <w:r w:rsidRPr="00DC4CC9">
                    <w:rPr>
                      <w:bCs/>
                      <w:sz w:val="16"/>
                      <w:lang w:val="en-US"/>
                    </w:rPr>
                    <w:t>PMT PID 1200</w:t>
                  </w:r>
                </w:p>
                <w:p w14:paraId="37D21897" w14:textId="77777777" w:rsidR="00B41BD8" w:rsidRPr="00DC4CC9" w:rsidRDefault="00B41BD8" w:rsidP="00673C97">
                  <w:pPr>
                    <w:rPr>
                      <w:bCs/>
                      <w:sz w:val="16"/>
                      <w:lang w:val="en-US"/>
                    </w:rPr>
                  </w:pPr>
                  <w:r w:rsidRPr="00DC4CC9">
                    <w:rPr>
                      <w:bCs/>
                      <w:sz w:val="16"/>
                      <w:lang w:val="en-US"/>
                    </w:rPr>
                    <w:t>V PID 1209</w:t>
                  </w:r>
                </w:p>
                <w:p w14:paraId="12062CC7" w14:textId="77777777" w:rsidR="00B41BD8" w:rsidRPr="00DC4CC9" w:rsidRDefault="00B41BD8" w:rsidP="00673C97">
                  <w:pPr>
                    <w:rPr>
                      <w:bCs/>
                      <w:sz w:val="16"/>
                      <w:lang w:val="en-US"/>
                    </w:rPr>
                  </w:pPr>
                  <w:r w:rsidRPr="00DC4CC9">
                    <w:rPr>
                      <w:bCs/>
                      <w:sz w:val="16"/>
                      <w:lang w:val="en-US"/>
                    </w:rPr>
                    <w:t>A PID 1208</w:t>
                  </w:r>
                </w:p>
                <w:p w14:paraId="11F0928E" w14:textId="77777777" w:rsidR="00B41BD8" w:rsidRPr="00DC4CC9" w:rsidRDefault="00B41BD8" w:rsidP="00673C97">
                  <w:pPr>
                    <w:rPr>
                      <w:bCs/>
                      <w:sz w:val="16"/>
                      <w:lang w:val="en-US"/>
                    </w:rPr>
                  </w:pPr>
                  <w:r w:rsidRPr="00DC4CC9">
                    <w:rPr>
                      <w:bCs/>
                      <w:sz w:val="16"/>
                      <w:lang w:val="en-US"/>
                    </w:rPr>
                    <w:t>Logical_chan_desc 2 visible</w:t>
                  </w:r>
                </w:p>
              </w:tc>
              <w:tc>
                <w:tcPr>
                  <w:tcW w:w="1006" w:type="dxa"/>
                </w:tcPr>
                <w:p w14:paraId="55331745" w14:textId="77777777" w:rsidR="00B41BD8" w:rsidRPr="00DC4CC9" w:rsidRDefault="00B41BD8" w:rsidP="00673C97">
                  <w:pPr>
                    <w:rPr>
                      <w:bCs/>
                      <w:sz w:val="16"/>
                      <w:lang w:val="en-US"/>
                    </w:rPr>
                  </w:pPr>
                </w:p>
              </w:tc>
              <w:tc>
                <w:tcPr>
                  <w:tcW w:w="992" w:type="dxa"/>
                </w:tcPr>
                <w:p w14:paraId="2410890F" w14:textId="77777777" w:rsidR="00B41BD8" w:rsidRPr="00DC4CC9" w:rsidRDefault="00B41BD8" w:rsidP="00673C97">
                  <w:pPr>
                    <w:rPr>
                      <w:bCs/>
                      <w:sz w:val="16"/>
                      <w:lang w:val="en-US"/>
                    </w:rPr>
                  </w:pPr>
                  <w:r w:rsidRPr="00DC4CC9">
                    <w:rPr>
                      <w:bCs/>
                      <w:sz w:val="16"/>
                      <w:lang w:val="en-US"/>
                    </w:rPr>
                    <w:t>Can be chosen depending of the distribution media.</w:t>
                  </w:r>
                </w:p>
              </w:tc>
            </w:tr>
            <w:tr w:rsidR="00B41BD8" w:rsidRPr="00DC4CC9" w14:paraId="19707EAB" w14:textId="77777777" w:rsidTr="00673C97">
              <w:tc>
                <w:tcPr>
                  <w:tcW w:w="1100" w:type="dxa"/>
                </w:tcPr>
                <w:p w14:paraId="69C0F62F" w14:textId="77777777" w:rsidR="00B41BD8" w:rsidRPr="00DC4CC9" w:rsidRDefault="00B41BD8" w:rsidP="00673C97">
                  <w:pPr>
                    <w:rPr>
                      <w:b/>
                      <w:sz w:val="18"/>
                      <w:lang w:val="en-US"/>
                    </w:rPr>
                  </w:pPr>
                  <w:r w:rsidRPr="00DC4CC9">
                    <w:rPr>
                      <w:b/>
                      <w:sz w:val="18"/>
                      <w:lang w:val="en-US"/>
                    </w:rPr>
                    <w:t>MUX2</w:t>
                  </w:r>
                </w:p>
                <w:p w14:paraId="2AB14F6E" w14:textId="77777777" w:rsidR="00B41BD8" w:rsidRPr="00DC4CC9" w:rsidRDefault="00B41BD8" w:rsidP="00673C97">
                  <w:pPr>
                    <w:rPr>
                      <w:bCs/>
                      <w:sz w:val="16"/>
                      <w:lang w:val="en-US"/>
                    </w:rPr>
                  </w:pPr>
                  <w:r w:rsidRPr="00DC4CC9">
                    <w:rPr>
                      <w:bCs/>
                      <w:sz w:val="16"/>
                      <w:lang w:val="en-US"/>
                    </w:rPr>
                    <w:t>TS_id 2</w:t>
                  </w:r>
                </w:p>
                <w:p w14:paraId="6F40E714" w14:textId="77777777" w:rsidR="00B41BD8" w:rsidRPr="00DC4CC9" w:rsidRDefault="00B41BD8" w:rsidP="00673C97">
                  <w:pPr>
                    <w:rPr>
                      <w:bCs/>
                      <w:sz w:val="16"/>
                      <w:lang w:val="en-US"/>
                    </w:rPr>
                  </w:pPr>
                  <w:r w:rsidRPr="00DC4CC9">
                    <w:rPr>
                      <w:bCs/>
                      <w:sz w:val="16"/>
                      <w:lang w:val="en-US"/>
                    </w:rPr>
                    <w:t>Network_id 2</w:t>
                  </w:r>
                </w:p>
                <w:p w14:paraId="27EDEC58" w14:textId="77777777" w:rsidR="00B41BD8" w:rsidRPr="00DC4CC9" w:rsidRDefault="00B41BD8" w:rsidP="00673C97">
                  <w:pPr>
                    <w:rPr>
                      <w:bCs/>
                      <w:sz w:val="16"/>
                      <w:lang w:val="en-US"/>
                    </w:rPr>
                  </w:pPr>
                  <w:r w:rsidRPr="00DC4CC9">
                    <w:rPr>
                      <w:bCs/>
                      <w:sz w:val="16"/>
                      <w:lang w:val="en-US"/>
                    </w:rPr>
                    <w:t xml:space="preserve">ON_id </w:t>
                  </w:r>
                  <w:r w:rsidRPr="00DC4CC9">
                    <w:rPr>
                      <w:bCs/>
                      <w:sz w:val="16"/>
                      <w:vertAlign w:val="superscript"/>
                      <w:lang w:val="en-US"/>
                    </w:rPr>
                    <w:t xml:space="preserve">1) </w:t>
                  </w:r>
                </w:p>
              </w:tc>
              <w:tc>
                <w:tcPr>
                  <w:tcW w:w="2053" w:type="dxa"/>
                </w:tcPr>
                <w:p w14:paraId="6D90AC08" w14:textId="77777777" w:rsidR="00B41BD8" w:rsidRPr="00DC4CC9" w:rsidRDefault="00B41BD8" w:rsidP="00673C97">
                  <w:pPr>
                    <w:rPr>
                      <w:bCs/>
                      <w:sz w:val="16"/>
                      <w:lang w:val="en-US"/>
                    </w:rPr>
                  </w:pPr>
                  <w:r w:rsidRPr="00DC4CC9">
                    <w:rPr>
                      <w:bCs/>
                      <w:sz w:val="16"/>
                      <w:lang w:val="en-US"/>
                    </w:rPr>
                    <w:t>SID 2100</w:t>
                  </w:r>
                </w:p>
                <w:p w14:paraId="6224945B" w14:textId="77777777" w:rsidR="00B41BD8" w:rsidRPr="00DC4CC9" w:rsidRDefault="00B41BD8" w:rsidP="00673C97">
                  <w:pPr>
                    <w:rPr>
                      <w:bCs/>
                      <w:sz w:val="16"/>
                      <w:lang w:val="en-US"/>
                    </w:rPr>
                  </w:pPr>
                  <w:r w:rsidRPr="00DC4CC9">
                    <w:rPr>
                      <w:bCs/>
                      <w:sz w:val="16"/>
                      <w:lang w:val="en-US"/>
                    </w:rPr>
                    <w:t>S_name Test21</w:t>
                  </w:r>
                </w:p>
                <w:p w14:paraId="305C652A" w14:textId="77777777" w:rsidR="00B41BD8" w:rsidRPr="00DC4CC9" w:rsidRDefault="00B41BD8" w:rsidP="00673C97">
                  <w:pPr>
                    <w:rPr>
                      <w:bCs/>
                      <w:sz w:val="16"/>
                      <w:lang w:val="en-US"/>
                    </w:rPr>
                  </w:pPr>
                  <w:r w:rsidRPr="00DC4CC9">
                    <w:rPr>
                      <w:bCs/>
                      <w:sz w:val="16"/>
                      <w:lang w:val="en-US"/>
                    </w:rPr>
                    <w:t>PMT PID 2100</w:t>
                  </w:r>
                </w:p>
                <w:p w14:paraId="63A1CAA2" w14:textId="77777777" w:rsidR="00B41BD8" w:rsidRPr="00DC4CC9" w:rsidRDefault="00B41BD8" w:rsidP="00673C97">
                  <w:pPr>
                    <w:rPr>
                      <w:bCs/>
                      <w:sz w:val="16"/>
                      <w:lang w:val="en-US"/>
                    </w:rPr>
                  </w:pPr>
                  <w:r w:rsidRPr="00DC4CC9">
                    <w:rPr>
                      <w:bCs/>
                      <w:sz w:val="16"/>
                      <w:lang w:val="en-US"/>
                    </w:rPr>
                    <w:t>V PID 2109</w:t>
                  </w:r>
                </w:p>
                <w:p w14:paraId="50E7828A" w14:textId="77777777" w:rsidR="00B41BD8" w:rsidRPr="00DC4CC9" w:rsidRDefault="00B41BD8" w:rsidP="00673C97">
                  <w:pPr>
                    <w:rPr>
                      <w:bCs/>
                      <w:sz w:val="16"/>
                      <w:lang w:val="en-US"/>
                    </w:rPr>
                  </w:pPr>
                  <w:r w:rsidRPr="00DC4CC9">
                    <w:rPr>
                      <w:bCs/>
                      <w:sz w:val="16"/>
                      <w:lang w:val="en-US"/>
                    </w:rPr>
                    <w:t>A PID 2108</w:t>
                  </w:r>
                </w:p>
                <w:p w14:paraId="5C87D23B" w14:textId="77777777" w:rsidR="00B41BD8" w:rsidRPr="00DC4CC9" w:rsidRDefault="00B41BD8" w:rsidP="00673C97">
                  <w:pPr>
                    <w:rPr>
                      <w:b/>
                      <w:sz w:val="16"/>
                      <w:lang w:val="en-US"/>
                    </w:rPr>
                  </w:pPr>
                  <w:r w:rsidRPr="00DC4CC9">
                    <w:rPr>
                      <w:bCs/>
                      <w:sz w:val="16"/>
                      <w:lang w:val="en-US"/>
                    </w:rPr>
                    <w:t>Logical_chan_desc 3 visible</w:t>
                  </w:r>
                </w:p>
              </w:tc>
              <w:tc>
                <w:tcPr>
                  <w:tcW w:w="2003" w:type="dxa"/>
                </w:tcPr>
                <w:p w14:paraId="61990310" w14:textId="77777777" w:rsidR="00B41BD8" w:rsidRPr="00DC4CC9" w:rsidRDefault="00B41BD8" w:rsidP="00673C97">
                  <w:pPr>
                    <w:rPr>
                      <w:bCs/>
                      <w:sz w:val="16"/>
                      <w:lang w:val="en-US"/>
                    </w:rPr>
                  </w:pPr>
                  <w:r w:rsidRPr="00DC4CC9">
                    <w:rPr>
                      <w:bCs/>
                      <w:sz w:val="16"/>
                      <w:lang w:val="en-US"/>
                    </w:rPr>
                    <w:t>SID 2200</w:t>
                  </w:r>
                </w:p>
                <w:p w14:paraId="461770A7" w14:textId="77777777" w:rsidR="00B41BD8" w:rsidRPr="00DC4CC9" w:rsidRDefault="00B41BD8" w:rsidP="00673C97">
                  <w:pPr>
                    <w:rPr>
                      <w:bCs/>
                      <w:sz w:val="16"/>
                      <w:lang w:val="en-US"/>
                    </w:rPr>
                  </w:pPr>
                  <w:r w:rsidRPr="00DC4CC9">
                    <w:rPr>
                      <w:bCs/>
                      <w:sz w:val="16"/>
                      <w:lang w:val="en-US"/>
                    </w:rPr>
                    <w:t>S_name Test22</w:t>
                  </w:r>
                </w:p>
                <w:p w14:paraId="0C498978" w14:textId="77777777" w:rsidR="00B41BD8" w:rsidRPr="00DC4CC9" w:rsidRDefault="00B41BD8" w:rsidP="00673C97">
                  <w:pPr>
                    <w:rPr>
                      <w:bCs/>
                      <w:sz w:val="16"/>
                      <w:lang w:val="en-US"/>
                    </w:rPr>
                  </w:pPr>
                  <w:r w:rsidRPr="00DC4CC9">
                    <w:rPr>
                      <w:bCs/>
                      <w:sz w:val="16"/>
                      <w:lang w:val="en-US"/>
                    </w:rPr>
                    <w:t>PMT PID 2200</w:t>
                  </w:r>
                </w:p>
                <w:p w14:paraId="7C2B690D" w14:textId="77777777" w:rsidR="00B41BD8" w:rsidRPr="00DC4CC9" w:rsidRDefault="00B41BD8" w:rsidP="00673C97">
                  <w:pPr>
                    <w:rPr>
                      <w:bCs/>
                      <w:sz w:val="16"/>
                      <w:lang w:val="en-US"/>
                    </w:rPr>
                  </w:pPr>
                  <w:r w:rsidRPr="00DC4CC9">
                    <w:rPr>
                      <w:bCs/>
                      <w:sz w:val="16"/>
                      <w:lang w:val="en-US"/>
                    </w:rPr>
                    <w:t>V PID 2209</w:t>
                  </w:r>
                </w:p>
                <w:p w14:paraId="286A1B39" w14:textId="77777777" w:rsidR="00B41BD8" w:rsidRPr="00DC4CC9" w:rsidRDefault="00B41BD8" w:rsidP="00673C97">
                  <w:pPr>
                    <w:rPr>
                      <w:bCs/>
                      <w:sz w:val="16"/>
                      <w:lang w:val="en-US"/>
                    </w:rPr>
                  </w:pPr>
                  <w:r w:rsidRPr="00DC4CC9">
                    <w:rPr>
                      <w:bCs/>
                      <w:sz w:val="16"/>
                      <w:lang w:val="en-US"/>
                    </w:rPr>
                    <w:t>A PID 2208</w:t>
                  </w:r>
                </w:p>
                <w:p w14:paraId="09A32B28" w14:textId="77777777" w:rsidR="00B41BD8" w:rsidRPr="00DC4CC9" w:rsidRDefault="00B41BD8" w:rsidP="00673C97">
                  <w:pPr>
                    <w:rPr>
                      <w:bCs/>
                      <w:sz w:val="16"/>
                      <w:lang w:val="en-US"/>
                    </w:rPr>
                  </w:pPr>
                  <w:r w:rsidRPr="00DC4CC9">
                    <w:rPr>
                      <w:bCs/>
                      <w:sz w:val="16"/>
                      <w:lang w:val="en-US"/>
                    </w:rPr>
                    <w:t xml:space="preserve">Logical_chan_desc </w:t>
                  </w:r>
                  <w:r w:rsidRPr="00DC4CC9">
                    <w:rPr>
                      <w:bCs/>
                      <w:sz w:val="16"/>
                      <w:lang w:val="fr-FR"/>
                    </w:rPr>
                    <w:t>4 visible</w:t>
                  </w:r>
                </w:p>
              </w:tc>
              <w:tc>
                <w:tcPr>
                  <w:tcW w:w="1006" w:type="dxa"/>
                </w:tcPr>
                <w:p w14:paraId="53BB6204" w14:textId="77777777" w:rsidR="00B41BD8" w:rsidRPr="00DC4CC9" w:rsidRDefault="00B41BD8" w:rsidP="00673C97">
                  <w:pPr>
                    <w:rPr>
                      <w:bCs/>
                      <w:sz w:val="16"/>
                      <w:lang w:val="en-US"/>
                    </w:rPr>
                  </w:pPr>
                </w:p>
                <w:p w14:paraId="56AC0E0A" w14:textId="77777777" w:rsidR="00B41BD8" w:rsidRPr="00DC4CC9" w:rsidRDefault="00B41BD8" w:rsidP="00673C97">
                  <w:pPr>
                    <w:rPr>
                      <w:bCs/>
                      <w:sz w:val="16"/>
                      <w:lang w:val="en-US"/>
                    </w:rPr>
                  </w:pPr>
                </w:p>
              </w:tc>
              <w:tc>
                <w:tcPr>
                  <w:tcW w:w="992" w:type="dxa"/>
                </w:tcPr>
                <w:p w14:paraId="21A386A0" w14:textId="77777777" w:rsidR="00B41BD8" w:rsidRPr="00DC4CC9" w:rsidRDefault="00B41BD8" w:rsidP="00673C97">
                  <w:pPr>
                    <w:rPr>
                      <w:bCs/>
                      <w:sz w:val="16"/>
                      <w:lang w:val="en-US"/>
                    </w:rPr>
                  </w:pPr>
                  <w:r w:rsidRPr="00DC4CC9">
                    <w:rPr>
                      <w:bCs/>
                      <w:sz w:val="16"/>
                      <w:lang w:val="en-US"/>
                    </w:rPr>
                    <w:t>Can be chosen depending of the distribution media. Not same as for Exciter 1</w:t>
                  </w:r>
                </w:p>
              </w:tc>
            </w:tr>
          </w:tbl>
          <w:p w14:paraId="0BB83819" w14:textId="77777777" w:rsidR="00B41BD8" w:rsidRPr="00DC4CC9" w:rsidRDefault="00B41BD8" w:rsidP="00673C97">
            <w:pPr>
              <w:rPr>
                <w:sz w:val="16"/>
                <w:vertAlign w:val="superscript"/>
                <w:lang w:val="en-US"/>
              </w:rPr>
            </w:pPr>
          </w:p>
          <w:p w14:paraId="354CBF9F" w14:textId="77777777" w:rsidR="00B41BD8" w:rsidRPr="00DC4CC9" w:rsidRDefault="00B41BD8" w:rsidP="00673C97">
            <w:pPr>
              <w:rPr>
                <w:sz w:val="18"/>
                <w:lang w:val="en-US"/>
              </w:rPr>
            </w:pPr>
            <w:r w:rsidRPr="00DC4CC9">
              <w:rPr>
                <w:sz w:val="16"/>
                <w:vertAlign w:val="superscript"/>
                <w:lang w:val="en-US"/>
              </w:rPr>
              <w:t xml:space="preserve">1) </w:t>
            </w:r>
            <w:r w:rsidRPr="00DC4CC9">
              <w:rPr>
                <w:sz w:val="18"/>
                <w:lang w:val="en-US"/>
              </w:rPr>
              <w:t>ON_id (Original_network_id) can be chosen in range 0x0001-0xfe00 (operational network) and it shall be same for both muxes</w:t>
            </w:r>
          </w:p>
          <w:p w14:paraId="5C5FF480" w14:textId="77777777" w:rsidR="00B41BD8" w:rsidRPr="00DC4CC9" w:rsidRDefault="00B41BD8" w:rsidP="00673C97">
            <w:pPr>
              <w:rPr>
                <w:lang w:val="en-US"/>
              </w:rPr>
            </w:pPr>
            <w:r w:rsidRPr="00DC4CC9">
              <w:rPr>
                <w:sz w:val="16"/>
                <w:vertAlign w:val="superscript"/>
                <w:lang w:val="en-US"/>
              </w:rPr>
              <w:t>2)</w:t>
            </w:r>
            <w:r w:rsidRPr="00DC4CC9">
              <w:rPr>
                <w:sz w:val="18"/>
                <w:lang w:val="en-US"/>
              </w:rPr>
              <w:t>Network_id for DVB-C and DVB-S/S2 IRD tests shall be same in all muxes</w:t>
            </w:r>
          </w:p>
          <w:p w14:paraId="6833C61D" w14:textId="77777777" w:rsidR="00B41BD8" w:rsidRPr="00DC4CC9" w:rsidRDefault="00B41BD8" w:rsidP="00673C97">
            <w:pPr>
              <w:rPr>
                <w:lang w:val="en-US"/>
              </w:rPr>
            </w:pPr>
          </w:p>
          <w:p w14:paraId="25442ACB" w14:textId="77777777" w:rsidR="00B41BD8" w:rsidRPr="00DC4CC9" w:rsidRDefault="00B41BD8" w:rsidP="00673C97">
            <w:pPr>
              <w:rPr>
                <w:b/>
                <w:lang w:val="en-US"/>
              </w:rPr>
            </w:pPr>
          </w:p>
          <w:p w14:paraId="432A6292" w14:textId="77777777" w:rsidR="00B41BD8" w:rsidRPr="00DC4CC9" w:rsidRDefault="00B41BD8" w:rsidP="00673C97">
            <w:pPr>
              <w:rPr>
                <w:lang w:val="en-US"/>
              </w:rPr>
            </w:pPr>
            <w:r w:rsidRPr="00DC4CC9">
              <w:rPr>
                <w:lang w:val="en-US"/>
              </w:rPr>
              <w:t>Following tables are signaled in both MUX:</w:t>
            </w:r>
          </w:p>
          <w:p w14:paraId="4C14570D" w14:textId="77777777" w:rsidR="00B41BD8" w:rsidRPr="00DC4CC9" w:rsidRDefault="00B41BD8" w:rsidP="00AD1FCF">
            <w:pPr>
              <w:numPr>
                <w:ilvl w:val="0"/>
                <w:numId w:val="42"/>
              </w:numPr>
              <w:rPr>
                <w:lang w:val="en-US"/>
              </w:rPr>
            </w:pPr>
            <w:r w:rsidRPr="00DC4CC9">
              <w:rPr>
                <w:lang w:val="en-US"/>
              </w:rPr>
              <w:t xml:space="preserve">SDT_actual and </w:t>
            </w:r>
          </w:p>
          <w:p w14:paraId="435C69A9" w14:textId="77777777" w:rsidR="00B41BD8" w:rsidRPr="00DC4CC9" w:rsidRDefault="00B41BD8" w:rsidP="00AD1FCF">
            <w:pPr>
              <w:numPr>
                <w:ilvl w:val="0"/>
                <w:numId w:val="42"/>
              </w:numPr>
              <w:rPr>
                <w:lang w:val="en-US"/>
              </w:rPr>
            </w:pPr>
            <w:r w:rsidRPr="00DC4CC9">
              <w:rPr>
                <w:lang w:val="en-US"/>
              </w:rPr>
              <w:t xml:space="preserve">SDT_other </w:t>
            </w:r>
          </w:p>
          <w:p w14:paraId="4B4E4D5D" w14:textId="63A3BB0A" w:rsidR="00B41BD8" w:rsidRPr="00DC4CC9" w:rsidRDefault="00B41BD8" w:rsidP="00AD1FCF">
            <w:pPr>
              <w:numPr>
                <w:ilvl w:val="0"/>
                <w:numId w:val="42"/>
              </w:numPr>
              <w:rPr>
                <w:lang w:val="en-US"/>
              </w:rPr>
            </w:pPr>
            <w:r w:rsidRPr="00DC4CC9">
              <w:rPr>
                <w:lang w:val="en-US"/>
              </w:rPr>
              <w:t>NIT_ac</w:t>
            </w:r>
            <w:r w:rsidR="006D2F19" w:rsidRPr="00DC4CC9">
              <w:rPr>
                <w:lang w:val="en-US"/>
              </w:rPr>
              <w:t>t</w:t>
            </w:r>
            <w:r w:rsidRPr="00DC4CC9">
              <w:rPr>
                <w:lang w:val="en-US"/>
              </w:rPr>
              <w:t>ual inclusive service_list</w:t>
            </w:r>
          </w:p>
          <w:p w14:paraId="15FAC1E1" w14:textId="77777777" w:rsidR="00B41BD8" w:rsidRPr="00DC4CC9" w:rsidRDefault="00B41BD8" w:rsidP="00AD1FCF">
            <w:pPr>
              <w:numPr>
                <w:ilvl w:val="0"/>
                <w:numId w:val="42"/>
              </w:numPr>
              <w:rPr>
                <w:lang w:val="en-US"/>
              </w:rPr>
            </w:pPr>
            <w:r w:rsidRPr="00DC4CC9">
              <w:rPr>
                <w:lang w:val="en-US"/>
              </w:rPr>
              <w:t>NIT_other inclusive service_list</w:t>
            </w:r>
          </w:p>
          <w:p w14:paraId="4FEC8717" w14:textId="77777777" w:rsidR="00B41BD8" w:rsidRPr="00DC4CC9" w:rsidRDefault="00B41BD8" w:rsidP="00673C97">
            <w:pPr>
              <w:rPr>
                <w:lang w:val="en-US"/>
              </w:rPr>
            </w:pPr>
            <w:r w:rsidRPr="00DC4CC9">
              <w:rPr>
                <w:lang w:val="en-US"/>
              </w:rPr>
              <w:t>With following information content:</w:t>
            </w:r>
          </w:p>
          <w:p w14:paraId="40075998" w14:textId="77777777" w:rsidR="00B41BD8" w:rsidRPr="00DC4CC9" w:rsidRDefault="00B41BD8" w:rsidP="00AD1FCF">
            <w:pPr>
              <w:numPr>
                <w:ilvl w:val="0"/>
                <w:numId w:val="42"/>
              </w:numPr>
              <w:rPr>
                <w:lang w:val="en-US"/>
              </w:rPr>
            </w:pPr>
            <w:r w:rsidRPr="00DC4CC9">
              <w:rPr>
                <w:lang w:val="en-US"/>
              </w:rPr>
              <w:t>In MUX1, the SDT_actual corresponds the SDT_other in MUX2.</w:t>
            </w:r>
          </w:p>
          <w:p w14:paraId="7504E6B2" w14:textId="77777777" w:rsidR="00B41BD8" w:rsidRPr="00DC4CC9" w:rsidRDefault="00B41BD8" w:rsidP="00AD1FCF">
            <w:pPr>
              <w:numPr>
                <w:ilvl w:val="0"/>
                <w:numId w:val="42"/>
              </w:numPr>
              <w:rPr>
                <w:lang w:val="en-US"/>
              </w:rPr>
            </w:pPr>
            <w:r w:rsidRPr="00DC4CC9">
              <w:rPr>
                <w:lang w:val="en-US"/>
              </w:rPr>
              <w:t>In MUX2, the SDT_actual corresponds the SDT_other in MUX1</w:t>
            </w:r>
          </w:p>
          <w:p w14:paraId="581329A2" w14:textId="77777777" w:rsidR="00B41BD8" w:rsidRPr="00DC4CC9" w:rsidRDefault="00B41BD8" w:rsidP="00AD1FCF">
            <w:pPr>
              <w:numPr>
                <w:ilvl w:val="0"/>
                <w:numId w:val="42"/>
              </w:numPr>
              <w:rPr>
                <w:lang w:val="en-US"/>
              </w:rPr>
            </w:pPr>
            <w:r w:rsidRPr="00DC4CC9">
              <w:rPr>
                <w:lang w:val="en-US"/>
              </w:rPr>
              <w:t>In MUX1, the NIT_actual corresponds the NIT_other in MUX2</w:t>
            </w:r>
          </w:p>
          <w:p w14:paraId="72310623" w14:textId="1B4B64DF" w:rsidR="00B41BD8" w:rsidRPr="00DC4CC9" w:rsidRDefault="00B41BD8" w:rsidP="00AD1FCF">
            <w:pPr>
              <w:numPr>
                <w:ilvl w:val="0"/>
                <w:numId w:val="42"/>
              </w:numPr>
              <w:rPr>
                <w:lang w:val="en-US"/>
              </w:rPr>
            </w:pPr>
            <w:r w:rsidRPr="00DC4CC9">
              <w:rPr>
                <w:lang w:val="en-US"/>
              </w:rPr>
              <w:t>In MUX2, the NIT_ac</w:t>
            </w:r>
            <w:r w:rsidR="006D2F19" w:rsidRPr="00DC4CC9">
              <w:rPr>
                <w:lang w:val="en-US"/>
              </w:rPr>
              <w:t>t</w:t>
            </w:r>
            <w:r w:rsidRPr="00DC4CC9">
              <w:rPr>
                <w:lang w:val="en-US"/>
              </w:rPr>
              <w:t>ual corresponds the NIT_other in MUX1</w:t>
            </w:r>
          </w:p>
          <w:p w14:paraId="5DC56832" w14:textId="77777777" w:rsidR="00B41BD8" w:rsidRPr="00DC4CC9" w:rsidRDefault="00B41BD8" w:rsidP="00673C97">
            <w:pPr>
              <w:rPr>
                <w:lang w:val="en-US"/>
              </w:rPr>
            </w:pPr>
          </w:p>
          <w:p w14:paraId="793B2D30" w14:textId="77777777" w:rsidR="00B41BD8" w:rsidRPr="00DC4CC9" w:rsidRDefault="00B41BD8" w:rsidP="00673C97">
            <w:pPr>
              <w:rPr>
                <w:lang w:val="en-US"/>
              </w:rPr>
            </w:pPr>
            <w:r w:rsidRPr="00DC4CC9">
              <w:rPr>
                <w:lang w:val="en-US"/>
              </w:rPr>
              <w:t xml:space="preserve">With other words, the SDT and NIT information is cross-distributed between multiplexes. </w:t>
            </w:r>
          </w:p>
          <w:p w14:paraId="6E418145" w14:textId="77777777" w:rsidR="00B41BD8" w:rsidRPr="00DC4CC9" w:rsidRDefault="00B41BD8" w:rsidP="00673C97">
            <w:pPr>
              <w:rPr>
                <w:lang w:val="en-US"/>
              </w:rPr>
            </w:pPr>
          </w:p>
          <w:p w14:paraId="62093790" w14:textId="77777777" w:rsidR="00B41BD8" w:rsidRPr="00DC4CC9" w:rsidRDefault="00B41BD8" w:rsidP="00673C97">
            <w:pPr>
              <w:rPr>
                <w:b/>
                <w:lang w:val="en-US"/>
              </w:rPr>
            </w:pPr>
            <w:r w:rsidRPr="00DC4CC9">
              <w:rPr>
                <w:b/>
                <w:lang w:val="en-US"/>
              </w:rPr>
              <w:t>Test procedure:</w:t>
            </w:r>
          </w:p>
          <w:p w14:paraId="16A58720" w14:textId="2ACDB638" w:rsidR="00B41BD8" w:rsidRPr="00DC4CC9" w:rsidRDefault="00B41BD8" w:rsidP="00673C97">
            <w:pPr>
              <w:rPr>
                <w:lang w:val="en-US"/>
              </w:rPr>
            </w:pPr>
            <w:r w:rsidRPr="00DC4CC9">
              <w:rPr>
                <w:lang w:val="en-US"/>
              </w:rPr>
              <w:t xml:space="preserve">The idea of the test is that for stationary reception, the services from the SDT_other and NIT_other service_list_description shall not be installed in the service list if the services </w:t>
            </w:r>
            <w:r w:rsidR="006E7F78" w:rsidRPr="00DC4CC9">
              <w:rPr>
                <w:lang w:val="en-US"/>
              </w:rPr>
              <w:t xml:space="preserve">can not </w:t>
            </w:r>
            <w:r w:rsidRPr="00DC4CC9">
              <w:rPr>
                <w:lang w:val="en-US"/>
              </w:rPr>
              <w:t xml:space="preserve">be received. </w:t>
            </w:r>
          </w:p>
          <w:p w14:paraId="673D9B1B" w14:textId="77777777" w:rsidR="00B41BD8" w:rsidRPr="00DC4CC9" w:rsidRDefault="00B41BD8" w:rsidP="00673C97">
            <w:pPr>
              <w:rPr>
                <w:lang w:val="en-US"/>
              </w:rPr>
            </w:pPr>
          </w:p>
          <w:p w14:paraId="41745BC3" w14:textId="77777777" w:rsidR="00B41BD8" w:rsidRPr="00DC4CC9" w:rsidRDefault="00B41BD8" w:rsidP="00673C97">
            <w:pPr>
              <w:rPr>
                <w:lang w:val="en-US"/>
              </w:rPr>
            </w:pPr>
          </w:p>
          <w:p w14:paraId="27F11278" w14:textId="77777777" w:rsidR="00B41BD8" w:rsidRPr="00DC4CC9" w:rsidRDefault="00B41BD8" w:rsidP="00AD1FCF">
            <w:pPr>
              <w:numPr>
                <w:ilvl w:val="0"/>
                <w:numId w:val="43"/>
              </w:numPr>
              <w:rPr>
                <w:lang w:val="en-US"/>
              </w:rPr>
            </w:pPr>
            <w:r w:rsidRPr="00DC4CC9">
              <w:rPr>
                <w:lang w:val="en-US"/>
              </w:rPr>
              <w:t>Attenuate the output level of the exciter 1 to very low level or disconnect the output cable.</w:t>
            </w:r>
          </w:p>
          <w:p w14:paraId="665E5C22" w14:textId="3AA92878" w:rsidR="00B41BD8" w:rsidRPr="00DC4CC9" w:rsidRDefault="00B41BD8" w:rsidP="00AD1FCF">
            <w:pPr>
              <w:numPr>
                <w:ilvl w:val="0"/>
                <w:numId w:val="43"/>
              </w:numPr>
              <w:rPr>
                <w:lang w:val="en-US"/>
              </w:rPr>
            </w:pPr>
            <w:r w:rsidRPr="00DC4CC9">
              <w:rPr>
                <w:lang w:val="en-US"/>
              </w:rPr>
              <w:t xml:space="preserve">Clear all channels on service list (channel list in </w:t>
            </w:r>
            <w:r w:rsidR="006E7F78" w:rsidRPr="00DC4CC9">
              <w:rPr>
                <w:lang w:val="en-US"/>
              </w:rPr>
              <w:t>NorDig IRD</w:t>
            </w:r>
            <w:r w:rsidRPr="00DC4CC9">
              <w:rPr>
                <w:lang w:val="en-US"/>
              </w:rPr>
              <w:t xml:space="preserve">). </w:t>
            </w:r>
          </w:p>
          <w:p w14:paraId="4D017CB0" w14:textId="77777777" w:rsidR="00B41BD8" w:rsidRPr="00DC4CC9" w:rsidRDefault="00B41BD8" w:rsidP="00AD1FCF">
            <w:pPr>
              <w:numPr>
                <w:ilvl w:val="0"/>
                <w:numId w:val="43"/>
              </w:numPr>
              <w:rPr>
                <w:lang w:val="en-US"/>
              </w:rPr>
            </w:pPr>
            <w:r w:rsidRPr="00DC4CC9">
              <w:rPr>
                <w:lang w:val="en-US"/>
              </w:rPr>
              <w:t>Make new channel search.</w:t>
            </w:r>
          </w:p>
          <w:p w14:paraId="4D193AD6" w14:textId="77777777" w:rsidR="00B41BD8" w:rsidRPr="00DC4CC9" w:rsidRDefault="00B41BD8" w:rsidP="00AD1FCF">
            <w:pPr>
              <w:numPr>
                <w:ilvl w:val="0"/>
                <w:numId w:val="43"/>
              </w:numPr>
              <w:rPr>
                <w:lang w:val="en-US"/>
              </w:rPr>
            </w:pPr>
            <w:r w:rsidRPr="00DC4CC9">
              <w:rPr>
                <w:lang w:val="en-US"/>
              </w:rPr>
              <w:t xml:space="preserve">Verify that no services are installed carried within the transport stream through MUX1. </w:t>
            </w:r>
          </w:p>
          <w:p w14:paraId="5BF307D8" w14:textId="77777777" w:rsidR="00B41BD8" w:rsidRPr="00DC4CC9" w:rsidRDefault="00B41BD8" w:rsidP="00AD1FCF">
            <w:pPr>
              <w:numPr>
                <w:ilvl w:val="0"/>
                <w:numId w:val="43"/>
              </w:numPr>
              <w:rPr>
                <w:lang w:val="en-US"/>
              </w:rPr>
            </w:pPr>
            <w:r w:rsidRPr="00DC4CC9">
              <w:rPr>
                <w:lang w:val="en-US"/>
              </w:rPr>
              <w:lastRenderedPageBreak/>
              <w:t>Fill in the measurement record in test results.</w:t>
            </w:r>
          </w:p>
          <w:p w14:paraId="1580DD16" w14:textId="3A8AE0A1" w:rsidR="00B41BD8" w:rsidRPr="00DC4CC9" w:rsidRDefault="00B41BD8" w:rsidP="00AD1FCF">
            <w:pPr>
              <w:numPr>
                <w:ilvl w:val="0"/>
                <w:numId w:val="43"/>
              </w:numPr>
              <w:rPr>
                <w:lang w:val="en-US"/>
              </w:rPr>
            </w:pPr>
            <w:r w:rsidRPr="00DC4CC9">
              <w:rPr>
                <w:lang w:val="en-US"/>
              </w:rPr>
              <w:t xml:space="preserve">Increase the output level of the exciter1 to a output level that is able to be received by the </w:t>
            </w:r>
            <w:r w:rsidR="006E7F78" w:rsidRPr="00DC4CC9">
              <w:rPr>
                <w:lang w:val="en-US"/>
              </w:rPr>
              <w:t>NorDig IRD</w:t>
            </w:r>
            <w:r w:rsidRPr="00DC4CC9">
              <w:rPr>
                <w:lang w:val="en-US"/>
              </w:rPr>
              <w:t xml:space="preserve">. </w:t>
            </w:r>
          </w:p>
          <w:p w14:paraId="0BAE52E3" w14:textId="77777777" w:rsidR="00B41BD8" w:rsidRPr="00DC4CC9" w:rsidRDefault="00B41BD8" w:rsidP="00AD1FCF">
            <w:pPr>
              <w:numPr>
                <w:ilvl w:val="0"/>
                <w:numId w:val="43"/>
              </w:numPr>
              <w:rPr>
                <w:lang w:val="en-US"/>
              </w:rPr>
            </w:pPr>
            <w:r w:rsidRPr="00DC4CC9">
              <w:rPr>
                <w:lang w:val="en-US"/>
              </w:rPr>
              <w:t xml:space="preserve">Clear all channels on service list (channel list in receiver). </w:t>
            </w:r>
          </w:p>
          <w:p w14:paraId="39AE834A" w14:textId="77777777" w:rsidR="00B41BD8" w:rsidRPr="00DC4CC9" w:rsidRDefault="00B41BD8" w:rsidP="00AD1FCF">
            <w:pPr>
              <w:numPr>
                <w:ilvl w:val="0"/>
                <w:numId w:val="43"/>
              </w:numPr>
              <w:rPr>
                <w:lang w:val="en-US"/>
              </w:rPr>
            </w:pPr>
            <w:r w:rsidRPr="00DC4CC9">
              <w:rPr>
                <w:lang w:val="en-US"/>
              </w:rPr>
              <w:t>Make new channel search.</w:t>
            </w:r>
          </w:p>
          <w:p w14:paraId="76EF89E4" w14:textId="6F35EED4" w:rsidR="00B41BD8" w:rsidRPr="00DC4CC9" w:rsidRDefault="00B41BD8" w:rsidP="00AD1FCF">
            <w:pPr>
              <w:numPr>
                <w:ilvl w:val="0"/>
                <w:numId w:val="43"/>
              </w:numPr>
              <w:rPr>
                <w:lang w:val="en-US"/>
              </w:rPr>
            </w:pPr>
            <w:r w:rsidRPr="00DC4CC9">
              <w:rPr>
                <w:lang w:val="en-US"/>
              </w:rPr>
              <w:t xml:space="preserve">Verify that all the services carried within transport stream from both MUX1 and MUX2 are installed in the service list (channel list in </w:t>
            </w:r>
            <w:r w:rsidR="006E7F78" w:rsidRPr="00DC4CC9">
              <w:rPr>
                <w:lang w:val="en-US"/>
              </w:rPr>
              <w:t>NorDig IRD</w:t>
            </w:r>
            <w:r w:rsidRPr="00DC4CC9">
              <w:rPr>
                <w:lang w:val="en-US"/>
              </w:rPr>
              <w:t>).</w:t>
            </w:r>
          </w:p>
          <w:p w14:paraId="5E89F220" w14:textId="77777777" w:rsidR="00B41BD8" w:rsidRPr="00DC4CC9" w:rsidRDefault="00B41BD8" w:rsidP="00AD1FCF">
            <w:pPr>
              <w:numPr>
                <w:ilvl w:val="0"/>
                <w:numId w:val="43"/>
              </w:numPr>
              <w:rPr>
                <w:lang w:val="en-US"/>
              </w:rPr>
            </w:pPr>
            <w:r w:rsidRPr="00DC4CC9">
              <w:rPr>
                <w:lang w:val="en-US"/>
              </w:rPr>
              <w:t>Zap to service1 in MUX1.</w:t>
            </w:r>
          </w:p>
          <w:p w14:paraId="6D1AB108" w14:textId="77777777" w:rsidR="00B41BD8" w:rsidRPr="00DC4CC9" w:rsidRDefault="00B41BD8" w:rsidP="00673C97">
            <w:pPr>
              <w:rPr>
                <w:lang w:val="en-US"/>
              </w:rPr>
            </w:pPr>
          </w:p>
          <w:p w14:paraId="34065FF7" w14:textId="77777777" w:rsidR="00B41BD8" w:rsidRPr="00DC4CC9" w:rsidRDefault="00B41BD8" w:rsidP="00673C97">
            <w:pPr>
              <w:rPr>
                <w:b/>
                <w:lang w:val="en-US"/>
              </w:rPr>
            </w:pPr>
            <w:r w:rsidRPr="00DC4CC9">
              <w:rPr>
                <w:b/>
                <w:lang w:val="en-US"/>
              </w:rPr>
              <w:t>Expected result:</w:t>
            </w:r>
          </w:p>
          <w:p w14:paraId="739C5B79" w14:textId="77777777" w:rsidR="00B41BD8" w:rsidRPr="00DC4CC9" w:rsidRDefault="00B41BD8" w:rsidP="00673C97">
            <w:pPr>
              <w:rPr>
                <w:lang w:val="en-US"/>
              </w:rPr>
            </w:pPr>
            <w:r w:rsidRPr="00DC4CC9">
              <w:rPr>
                <w:lang w:val="en-US"/>
              </w:rPr>
              <w:t xml:space="preserve">Services that are not able to be received are not available in the service list (channel list). </w:t>
            </w:r>
          </w:p>
          <w:p w14:paraId="506E1B81" w14:textId="77777777" w:rsidR="00B41BD8" w:rsidRPr="00DC4CC9" w:rsidRDefault="00B41BD8" w:rsidP="00673C97">
            <w:pPr>
              <w:rPr>
                <w:lang w:val="en-US"/>
              </w:rPr>
            </w:pPr>
          </w:p>
        </w:tc>
      </w:tr>
      <w:tr w:rsidR="00B41BD8" w:rsidRPr="00DC4CC9" w14:paraId="6413E2AA" w14:textId="77777777" w:rsidTr="00301B44">
        <w:trPr>
          <w:trHeight w:val="1377"/>
        </w:trPr>
        <w:tc>
          <w:tcPr>
            <w:tcW w:w="1421" w:type="dxa"/>
            <w:shd w:val="pct25" w:color="000000" w:fill="FFFFFF"/>
          </w:tcPr>
          <w:p w14:paraId="53C3A067" w14:textId="77777777" w:rsidR="00B41BD8" w:rsidRPr="00DC4CC9" w:rsidRDefault="00B41BD8" w:rsidP="00673C97">
            <w:pPr>
              <w:pStyle w:val="Tasktableheading"/>
            </w:pPr>
            <w:r w:rsidRPr="00DC4CC9">
              <w:lastRenderedPageBreak/>
              <w:t>Test result(s)</w:t>
            </w:r>
          </w:p>
        </w:tc>
        <w:tc>
          <w:tcPr>
            <w:tcW w:w="7256" w:type="dxa"/>
            <w:gridSpan w:val="3"/>
          </w:tcPr>
          <w:p w14:paraId="12ED8296" w14:textId="77777777" w:rsidR="00B41BD8" w:rsidRPr="00DC4CC9" w:rsidRDefault="00B41BD8" w:rsidP="00673C9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37"/>
              <w:gridCol w:w="3537"/>
            </w:tblGrid>
            <w:tr w:rsidR="00B41BD8" w:rsidRPr="00DC4CC9" w14:paraId="6333BE6C" w14:textId="77777777" w:rsidTr="00FA73F5">
              <w:tc>
                <w:tcPr>
                  <w:tcW w:w="3537" w:type="dxa"/>
                  <w:shd w:val="clear" w:color="auto" w:fill="D9D9D9" w:themeFill="background1" w:themeFillShade="D9"/>
                </w:tcPr>
                <w:p w14:paraId="3CB76EF0" w14:textId="77777777" w:rsidR="00B41BD8" w:rsidRPr="00DC4CC9" w:rsidRDefault="00B41BD8" w:rsidP="00673C97">
                  <w:pPr>
                    <w:rPr>
                      <w:b/>
                      <w:lang w:val="en-US"/>
                    </w:rPr>
                  </w:pPr>
                  <w:r w:rsidRPr="00DC4CC9">
                    <w:rPr>
                      <w:b/>
                      <w:lang w:val="en-US"/>
                    </w:rPr>
                    <w:t>Requirement</w:t>
                  </w:r>
                </w:p>
              </w:tc>
              <w:tc>
                <w:tcPr>
                  <w:tcW w:w="3537" w:type="dxa"/>
                  <w:shd w:val="clear" w:color="auto" w:fill="D9D9D9" w:themeFill="background1" w:themeFillShade="D9"/>
                </w:tcPr>
                <w:p w14:paraId="6427BABD" w14:textId="77777777" w:rsidR="00B41BD8" w:rsidRPr="00DC4CC9" w:rsidRDefault="00B41BD8" w:rsidP="00673C97">
                  <w:pPr>
                    <w:rPr>
                      <w:lang w:val="en-US"/>
                    </w:rPr>
                  </w:pPr>
                  <w:r w:rsidRPr="00DC4CC9">
                    <w:rPr>
                      <w:b/>
                      <w:lang w:val="en-US"/>
                    </w:rPr>
                    <w:t>NOK</w:t>
                  </w:r>
                  <w:r w:rsidRPr="00DC4CC9">
                    <w:rPr>
                      <w:lang w:val="en-US"/>
                    </w:rPr>
                    <w:t xml:space="preserve"> or </w:t>
                  </w:r>
                  <w:r w:rsidRPr="00DC4CC9">
                    <w:rPr>
                      <w:b/>
                      <w:lang w:val="en-US"/>
                    </w:rPr>
                    <w:t>OK</w:t>
                  </w:r>
                </w:p>
              </w:tc>
            </w:tr>
            <w:tr w:rsidR="00B41BD8" w:rsidRPr="00DC4CC9" w14:paraId="3337A3E6" w14:textId="77777777" w:rsidTr="00673C97">
              <w:tc>
                <w:tcPr>
                  <w:tcW w:w="3537" w:type="dxa"/>
                </w:tcPr>
                <w:p w14:paraId="531D264D" w14:textId="77777777" w:rsidR="00B41BD8" w:rsidRPr="00DC4CC9" w:rsidRDefault="00B41BD8" w:rsidP="00673C97">
                  <w:pPr>
                    <w:rPr>
                      <w:lang w:val="en-US"/>
                    </w:rPr>
                  </w:pPr>
                  <w:r w:rsidRPr="00DC4CC9">
                    <w:rPr>
                      <w:lang w:val="en-US"/>
                    </w:rPr>
                    <w:t xml:space="preserve">Services are not listed in service list (channel list) when the services are not able to be received </w:t>
                  </w:r>
                </w:p>
              </w:tc>
              <w:tc>
                <w:tcPr>
                  <w:tcW w:w="3537" w:type="dxa"/>
                </w:tcPr>
                <w:p w14:paraId="2053357C" w14:textId="77777777" w:rsidR="00B41BD8" w:rsidRPr="00DC4CC9" w:rsidRDefault="00B41BD8" w:rsidP="00673C97">
                  <w:pPr>
                    <w:rPr>
                      <w:lang w:val="en-US"/>
                    </w:rPr>
                  </w:pPr>
                </w:p>
              </w:tc>
            </w:tr>
          </w:tbl>
          <w:p w14:paraId="66C30E99" w14:textId="77777777" w:rsidR="00B41BD8" w:rsidRPr="00DC4CC9" w:rsidRDefault="00B41BD8" w:rsidP="00673C97">
            <w:pPr>
              <w:rPr>
                <w:lang w:val="en-US"/>
              </w:rPr>
            </w:pPr>
          </w:p>
        </w:tc>
      </w:tr>
      <w:tr w:rsidR="00B41BD8" w:rsidRPr="00DC4CC9" w14:paraId="466EDCE7" w14:textId="77777777" w:rsidTr="00673C97">
        <w:tc>
          <w:tcPr>
            <w:tcW w:w="1421" w:type="dxa"/>
            <w:shd w:val="pct25" w:color="000000" w:fill="FFFFFF"/>
          </w:tcPr>
          <w:p w14:paraId="69EB80DA" w14:textId="77777777" w:rsidR="00B41BD8" w:rsidRPr="00DC4CC9" w:rsidRDefault="00B41BD8" w:rsidP="00673C97">
            <w:pPr>
              <w:pStyle w:val="Tasktableheading"/>
            </w:pPr>
            <w:r w:rsidRPr="00DC4CC9">
              <w:t>Conformity</w:t>
            </w:r>
          </w:p>
        </w:tc>
        <w:tc>
          <w:tcPr>
            <w:tcW w:w="7256" w:type="dxa"/>
            <w:gridSpan w:val="3"/>
          </w:tcPr>
          <w:p w14:paraId="0ABB1705"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2820F691" w14:textId="77777777" w:rsidTr="00673C97">
        <w:tc>
          <w:tcPr>
            <w:tcW w:w="1421" w:type="dxa"/>
            <w:shd w:val="pct25" w:color="000000" w:fill="FFFFFF"/>
          </w:tcPr>
          <w:p w14:paraId="261D6BB4" w14:textId="77777777" w:rsidR="00B41BD8" w:rsidRPr="00DC4CC9" w:rsidRDefault="00B41BD8" w:rsidP="00673C97">
            <w:pPr>
              <w:pStyle w:val="Tasktableheading"/>
            </w:pPr>
            <w:r w:rsidRPr="00DC4CC9">
              <w:t>Comments</w:t>
            </w:r>
          </w:p>
        </w:tc>
        <w:tc>
          <w:tcPr>
            <w:tcW w:w="7256" w:type="dxa"/>
            <w:gridSpan w:val="3"/>
          </w:tcPr>
          <w:p w14:paraId="51B98D70"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NO</w:t>
            </w:r>
          </w:p>
          <w:p w14:paraId="5673F29A" w14:textId="77777777" w:rsidR="00B41BD8" w:rsidRPr="00DC4CC9" w:rsidRDefault="00B41BD8" w:rsidP="00673C97">
            <w:pPr>
              <w:rPr>
                <w:lang w:val="en-US"/>
              </w:rPr>
            </w:pPr>
            <w:r w:rsidRPr="00DC4CC9">
              <w:rPr>
                <w:lang w:val="en-US"/>
              </w:rPr>
              <w:t xml:space="preserve">Describe more specific faults and/or other information </w:t>
            </w:r>
          </w:p>
          <w:p w14:paraId="392EF3E2" w14:textId="77777777" w:rsidR="00B41BD8" w:rsidRPr="00DC4CC9" w:rsidRDefault="00B41BD8" w:rsidP="00673C97">
            <w:pPr>
              <w:rPr>
                <w:lang w:val="en-US"/>
              </w:rPr>
            </w:pPr>
          </w:p>
          <w:p w14:paraId="594EFB31" w14:textId="77777777" w:rsidR="00B41BD8" w:rsidRPr="00DC4CC9" w:rsidRDefault="00B41BD8" w:rsidP="00673C97">
            <w:pPr>
              <w:rPr>
                <w:lang w:val="en-US"/>
              </w:rPr>
            </w:pPr>
          </w:p>
          <w:p w14:paraId="46077BB0" w14:textId="77777777" w:rsidR="00B41BD8" w:rsidRPr="00DC4CC9" w:rsidRDefault="00B41BD8" w:rsidP="00673C97">
            <w:pPr>
              <w:rPr>
                <w:lang w:val="en-US"/>
              </w:rPr>
            </w:pPr>
          </w:p>
        </w:tc>
      </w:tr>
      <w:tr w:rsidR="00B41BD8" w:rsidRPr="00741F99" w14:paraId="7687B004" w14:textId="77777777" w:rsidTr="00673C97">
        <w:tc>
          <w:tcPr>
            <w:tcW w:w="1421" w:type="dxa"/>
            <w:shd w:val="pct25" w:color="000000" w:fill="FFFFFF"/>
          </w:tcPr>
          <w:p w14:paraId="139FD42C" w14:textId="77777777" w:rsidR="00B41BD8" w:rsidRPr="00DC4CC9" w:rsidRDefault="00B41BD8" w:rsidP="00673C97">
            <w:pPr>
              <w:pStyle w:val="Tasktableheading"/>
            </w:pPr>
            <w:r w:rsidRPr="00DC4CC9">
              <w:t>Date</w:t>
            </w:r>
          </w:p>
        </w:tc>
        <w:tc>
          <w:tcPr>
            <w:tcW w:w="3696" w:type="dxa"/>
          </w:tcPr>
          <w:p w14:paraId="759B5800" w14:textId="77777777" w:rsidR="00B41BD8" w:rsidRPr="00DC4CC9" w:rsidRDefault="00B41BD8" w:rsidP="00673C97">
            <w:pPr>
              <w:pStyle w:val="Brdtekst"/>
            </w:pPr>
          </w:p>
        </w:tc>
        <w:tc>
          <w:tcPr>
            <w:tcW w:w="1091" w:type="dxa"/>
            <w:shd w:val="pct25" w:color="000000" w:fill="FFFFFF"/>
          </w:tcPr>
          <w:p w14:paraId="638BE4CB" w14:textId="77777777" w:rsidR="00B41BD8" w:rsidRPr="00741F99" w:rsidRDefault="00B41BD8" w:rsidP="00673C97">
            <w:pPr>
              <w:pStyle w:val="Tasktableheading"/>
            </w:pPr>
            <w:r w:rsidRPr="00DC4CC9">
              <w:t>Sign</w:t>
            </w:r>
          </w:p>
        </w:tc>
        <w:tc>
          <w:tcPr>
            <w:tcW w:w="2469" w:type="dxa"/>
          </w:tcPr>
          <w:p w14:paraId="08D53610" w14:textId="77777777" w:rsidR="00B41BD8" w:rsidRPr="00741F99" w:rsidRDefault="00B41BD8" w:rsidP="00673C97">
            <w:pPr>
              <w:rPr>
                <w:b/>
                <w:sz w:val="18"/>
                <w:lang w:val="en-US"/>
              </w:rPr>
            </w:pPr>
          </w:p>
        </w:tc>
      </w:tr>
    </w:tbl>
    <w:p w14:paraId="4E789019" w14:textId="77777777" w:rsidR="00B41BD8" w:rsidRPr="00741F99" w:rsidRDefault="00B41BD8" w:rsidP="00B41BD8">
      <w:pPr>
        <w:rPr>
          <w:lang w:val="en-US"/>
        </w:rPr>
      </w:pPr>
    </w:p>
    <w:p w14:paraId="781C1C3F" w14:textId="77777777" w:rsidR="00B41BD8" w:rsidRPr="00741F99" w:rsidRDefault="00B41BD8"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DC4CC9" w14:paraId="1CA88F29"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69748736" w14:textId="77777777" w:rsidR="00B41BD8" w:rsidRPr="00DC4CC9" w:rsidRDefault="00B41BD8" w:rsidP="00673C97">
            <w:pPr>
              <w:pStyle w:val="Tasktableheading"/>
            </w:pPr>
            <w:r w:rsidRPr="00DC4CC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7409CB" w14:textId="77777777" w:rsidR="00B41BD8" w:rsidRPr="00DC4CC9" w:rsidRDefault="00B41BD8" w:rsidP="0008567E">
            <w:pPr>
              <w:pStyle w:val="Task2"/>
            </w:pPr>
            <w:bookmarkStart w:id="4961" w:name="_Toc441762247"/>
            <w:bookmarkStart w:id="4962" w:name="_Toc492989862"/>
            <w:bookmarkStart w:id="4963" w:name="_Toc102128431"/>
            <w:bookmarkStart w:id="4964" w:name="_Toc147824623"/>
            <w:bookmarkStart w:id="4965" w:name="_Toc147825001"/>
            <w:r w:rsidRPr="00DC4CC9">
              <w:t>Service list - Inconsistent of SDT_actual and NIT_actual information</w:t>
            </w:r>
            <w:bookmarkEnd w:id="4961"/>
            <w:bookmarkEnd w:id="4962"/>
            <w:bookmarkEnd w:id="4963"/>
            <w:bookmarkEnd w:id="4964"/>
            <w:bookmarkEnd w:id="4965"/>
          </w:p>
        </w:tc>
      </w:tr>
      <w:tr w:rsidR="00B41BD8" w:rsidRPr="00DC4CC9" w14:paraId="1C8E3CE7" w14:textId="77777777" w:rsidTr="00673C97">
        <w:trPr>
          <w:cantSplit/>
        </w:trPr>
        <w:tc>
          <w:tcPr>
            <w:tcW w:w="1418" w:type="dxa"/>
            <w:tcBorders>
              <w:left w:val="single" w:sz="8" w:space="0" w:color="000000"/>
              <w:bottom w:val="single" w:sz="8" w:space="0" w:color="000000"/>
            </w:tcBorders>
            <w:shd w:val="clear" w:color="auto" w:fill="BFBFBF"/>
          </w:tcPr>
          <w:p w14:paraId="0988C647" w14:textId="77777777" w:rsidR="00B41BD8" w:rsidRPr="00DC4CC9" w:rsidRDefault="00B41BD8" w:rsidP="00673C97">
            <w:pPr>
              <w:pStyle w:val="Tasktableheading"/>
            </w:pPr>
            <w:r w:rsidRPr="00DC4CC9">
              <w:t>Section</w:t>
            </w:r>
          </w:p>
        </w:tc>
        <w:tc>
          <w:tcPr>
            <w:tcW w:w="7259" w:type="dxa"/>
            <w:gridSpan w:val="3"/>
            <w:tcBorders>
              <w:left w:val="single" w:sz="8" w:space="0" w:color="000000"/>
              <w:bottom w:val="single" w:sz="8" w:space="0" w:color="000000"/>
              <w:right w:val="single" w:sz="8" w:space="0" w:color="000000"/>
            </w:tcBorders>
          </w:tcPr>
          <w:p w14:paraId="5F2B55FA" w14:textId="628F8A29" w:rsidR="00B41BD8" w:rsidRPr="00DC4CC9" w:rsidRDefault="006E7F78" w:rsidP="00673C97">
            <w:pPr>
              <w:pStyle w:val="NordigChapter"/>
            </w:pPr>
            <w:r w:rsidRPr="00DC4CC9">
              <w:t>NorDig Unified 12.1.6 and NorDig Rules Of Operation</w:t>
            </w:r>
          </w:p>
        </w:tc>
      </w:tr>
      <w:tr w:rsidR="00B41BD8" w:rsidRPr="00DC4CC9" w14:paraId="6A440A04" w14:textId="77777777" w:rsidTr="00673C97">
        <w:trPr>
          <w:cantSplit/>
        </w:trPr>
        <w:tc>
          <w:tcPr>
            <w:tcW w:w="1418" w:type="dxa"/>
            <w:tcBorders>
              <w:left w:val="single" w:sz="8" w:space="0" w:color="000000"/>
              <w:bottom w:val="single" w:sz="8" w:space="0" w:color="000000"/>
            </w:tcBorders>
            <w:shd w:val="clear" w:color="auto" w:fill="BFBFBF"/>
          </w:tcPr>
          <w:p w14:paraId="17C31EAC" w14:textId="77777777" w:rsidR="00B41BD8" w:rsidRPr="00DC4CC9" w:rsidRDefault="00B41BD8" w:rsidP="00673C97">
            <w:pPr>
              <w:pStyle w:val="Tasktableheading"/>
            </w:pPr>
            <w:r w:rsidRPr="00DC4CC9">
              <w:t>Requirement</w:t>
            </w:r>
          </w:p>
        </w:tc>
        <w:tc>
          <w:tcPr>
            <w:tcW w:w="7259" w:type="dxa"/>
            <w:gridSpan w:val="3"/>
            <w:tcBorders>
              <w:left w:val="single" w:sz="8" w:space="0" w:color="000000"/>
              <w:bottom w:val="single" w:sz="8" w:space="0" w:color="000000"/>
              <w:right w:val="single" w:sz="8" w:space="0" w:color="000000"/>
            </w:tcBorders>
          </w:tcPr>
          <w:p w14:paraId="337C5B2A" w14:textId="77777777" w:rsidR="00B41BD8" w:rsidRPr="00DC4CC9" w:rsidRDefault="00B41BD8" w:rsidP="00673C97">
            <w:pPr>
              <w:rPr>
                <w:bCs/>
                <w:iCs/>
                <w:lang w:val="fr-FR"/>
              </w:rPr>
            </w:pPr>
            <w:r w:rsidRPr="00DC4CC9">
              <w:rPr>
                <w:bCs/>
                <w:iCs/>
                <w:lang w:val="fr-FR"/>
              </w:rPr>
              <w:t>Optional descriptors:</w:t>
            </w:r>
          </w:p>
          <w:p w14:paraId="44C23A51" w14:textId="77777777" w:rsidR="00B41BD8" w:rsidRPr="00DC4CC9" w:rsidRDefault="00B41BD8" w:rsidP="00673C97">
            <w:pPr>
              <w:rPr>
                <w:bCs/>
                <w:iCs/>
                <w:lang w:val="fr-FR"/>
              </w:rPr>
            </w:pPr>
            <w:r w:rsidRPr="00DC4CC9">
              <w:rPr>
                <w:bCs/>
                <w:iCs/>
                <w:lang w:val="fr-FR"/>
              </w:rPr>
              <w:t>Service_list_descriptor</w:t>
            </w:r>
          </w:p>
        </w:tc>
      </w:tr>
      <w:tr w:rsidR="00B41BD8" w:rsidRPr="00DC4CC9" w14:paraId="739CB9BB" w14:textId="77777777" w:rsidTr="00673C97">
        <w:tc>
          <w:tcPr>
            <w:tcW w:w="1418" w:type="dxa"/>
            <w:tcBorders>
              <w:left w:val="single" w:sz="8" w:space="0" w:color="000000"/>
              <w:bottom w:val="single" w:sz="8" w:space="0" w:color="000000"/>
            </w:tcBorders>
            <w:shd w:val="clear" w:color="auto" w:fill="BFBFBF"/>
          </w:tcPr>
          <w:p w14:paraId="17EC548E" w14:textId="39346142" w:rsidR="00FA73F5"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4F413E6D" w14:textId="4FF0231A" w:rsidR="00B41BD8" w:rsidRPr="00DC4CC9" w:rsidRDefault="00B41BD8" w:rsidP="00673C97">
            <w:pPr>
              <w:pStyle w:val="Tasktableheading"/>
            </w:pPr>
          </w:p>
        </w:tc>
        <w:tc>
          <w:tcPr>
            <w:tcW w:w="7259" w:type="dxa"/>
            <w:gridSpan w:val="3"/>
            <w:tcBorders>
              <w:left w:val="single" w:sz="8" w:space="0" w:color="000000"/>
              <w:bottom w:val="single" w:sz="8" w:space="0" w:color="000000"/>
              <w:right w:val="single" w:sz="8" w:space="0" w:color="000000"/>
            </w:tcBorders>
          </w:tcPr>
          <w:p w14:paraId="1504C8EC" w14:textId="03183B72" w:rsidR="00B41BD8" w:rsidRPr="00DC4CC9" w:rsidRDefault="00FA73F5" w:rsidP="00673C97">
            <w:pPr>
              <w:pStyle w:val="NordigProfile"/>
            </w:pPr>
            <w:r w:rsidRPr="00DC4CC9">
              <w:t>all IRDs</w:t>
            </w:r>
          </w:p>
        </w:tc>
      </w:tr>
      <w:tr w:rsidR="00B41BD8" w:rsidRPr="00DC4CC9" w14:paraId="3EF2B1EA" w14:textId="77777777" w:rsidTr="00673C97">
        <w:trPr>
          <w:cantSplit/>
        </w:trPr>
        <w:tc>
          <w:tcPr>
            <w:tcW w:w="1418" w:type="dxa"/>
            <w:tcBorders>
              <w:left w:val="single" w:sz="8" w:space="0" w:color="000000"/>
              <w:bottom w:val="single" w:sz="8" w:space="0" w:color="000000"/>
            </w:tcBorders>
            <w:shd w:val="clear" w:color="auto" w:fill="BFBFBF"/>
          </w:tcPr>
          <w:p w14:paraId="5E8E3D62" w14:textId="77777777" w:rsidR="00B41BD8" w:rsidRPr="00DC4CC9" w:rsidRDefault="00B41BD8" w:rsidP="00673C97">
            <w:pPr>
              <w:pStyle w:val="Tasktableheading"/>
            </w:pPr>
            <w:r w:rsidRPr="00DC4CC9">
              <w:lastRenderedPageBreak/>
              <w:t>Test procedure</w:t>
            </w:r>
          </w:p>
        </w:tc>
        <w:tc>
          <w:tcPr>
            <w:tcW w:w="7259" w:type="dxa"/>
            <w:gridSpan w:val="3"/>
            <w:tcBorders>
              <w:left w:val="single" w:sz="8" w:space="0" w:color="000000"/>
              <w:bottom w:val="single" w:sz="8" w:space="0" w:color="000000"/>
              <w:right w:val="single" w:sz="8" w:space="0" w:color="000000"/>
            </w:tcBorders>
          </w:tcPr>
          <w:p w14:paraId="11D5BB96" w14:textId="77777777" w:rsidR="00B41BD8" w:rsidRPr="00DC4CC9" w:rsidRDefault="00B41BD8" w:rsidP="00673C97">
            <w:pPr>
              <w:rPr>
                <w:b/>
                <w:bCs/>
                <w:lang w:val="en-US"/>
              </w:rPr>
            </w:pPr>
            <w:r w:rsidRPr="00DC4CC9">
              <w:rPr>
                <w:b/>
                <w:bCs/>
                <w:lang w:val="en-US"/>
              </w:rPr>
              <w:t>Purpose of the test:</w:t>
            </w:r>
          </w:p>
          <w:p w14:paraId="4F8A1AF2" w14:textId="77777777" w:rsidR="00B41BD8" w:rsidRPr="00DC4CC9" w:rsidRDefault="00B41BD8" w:rsidP="00673C97">
            <w:pPr>
              <w:rPr>
                <w:lang w:val="en-US"/>
              </w:rPr>
            </w:pPr>
            <w:r w:rsidRPr="00DC4CC9">
              <w:rPr>
                <w:lang w:val="en-US"/>
              </w:rPr>
              <w:t xml:space="preserve">To verify if the IRD updates service list quasi-static from SDT_actual instead of NIT_actual service_list_descriptor. </w:t>
            </w:r>
          </w:p>
          <w:p w14:paraId="00388B43" w14:textId="77777777" w:rsidR="00B41BD8" w:rsidRPr="00DC4CC9" w:rsidRDefault="00B41BD8" w:rsidP="00673C97">
            <w:pPr>
              <w:rPr>
                <w:lang w:val="en-US"/>
              </w:rPr>
            </w:pPr>
          </w:p>
          <w:p w14:paraId="1443388C" w14:textId="77777777" w:rsidR="00B41BD8" w:rsidRPr="00DC4CC9" w:rsidRDefault="00B41BD8" w:rsidP="00673C97">
            <w:pPr>
              <w:rPr>
                <w:b/>
                <w:lang w:val="en-US"/>
              </w:rPr>
            </w:pPr>
            <w:r w:rsidRPr="00DC4CC9">
              <w:rPr>
                <w:b/>
                <w:lang w:val="en-US"/>
              </w:rPr>
              <w:t>Equipment:</w:t>
            </w:r>
          </w:p>
          <w:p w14:paraId="71DD16F8" w14:textId="77777777" w:rsidR="00B41BD8" w:rsidRPr="00DC4CC9" w:rsidRDefault="00B41BD8" w:rsidP="00673C97">
            <w:pPr>
              <w:rPr>
                <w:lang w:val="en-US"/>
              </w:rPr>
            </w:pPr>
          </w:p>
          <w:p w14:paraId="49C71492" w14:textId="77777777" w:rsidR="00B41BD8" w:rsidRPr="00DC4CC9" w:rsidRDefault="00B41BD8" w:rsidP="00673C97">
            <w:pPr>
              <w:rPr>
                <w:lang w:val="en-US"/>
              </w:rPr>
            </w:pPr>
            <w:r w:rsidRPr="00DC4CC9">
              <w:rPr>
                <w:b/>
                <w:noProof/>
                <w:lang w:val="en-GB" w:eastAsia="en-GB"/>
              </w:rPr>
              <w:drawing>
                <wp:inline distT="0" distB="0" distL="0" distR="0" wp14:anchorId="0537BEBF" wp14:editId="469D48FA">
                  <wp:extent cx="4495800" cy="533400"/>
                  <wp:effectExtent l="19050" t="0" r="0" b="0"/>
                  <wp:docPr id="494" name="Bild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7"/>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56D076B" w14:textId="77777777" w:rsidR="00B41BD8" w:rsidRPr="00DC4CC9" w:rsidRDefault="00B41BD8" w:rsidP="00673C97">
            <w:pPr>
              <w:rPr>
                <w:b/>
                <w:bCs/>
                <w:lang w:val="en-US"/>
              </w:rPr>
            </w:pPr>
          </w:p>
          <w:p w14:paraId="72C280AA" w14:textId="77777777" w:rsidR="00B41BD8" w:rsidRPr="00DC4CC9" w:rsidRDefault="00B41BD8" w:rsidP="00673C97">
            <w:pPr>
              <w:rPr>
                <w:b/>
                <w:bCs/>
                <w:lang w:val="en-US"/>
              </w:rPr>
            </w:pPr>
            <w:r w:rsidRPr="00DC4CC9">
              <w:rPr>
                <w:b/>
                <w:bCs/>
                <w:lang w:val="en-US"/>
              </w:rPr>
              <w:t>Test procedure:</w:t>
            </w:r>
          </w:p>
          <w:p w14:paraId="2ACEF012" w14:textId="77777777" w:rsidR="00B41BD8" w:rsidRPr="00DC4CC9" w:rsidRDefault="00B41BD8" w:rsidP="00673C97">
            <w:pPr>
              <w:rPr>
                <w:bCs/>
                <w:lang w:val="en-US"/>
              </w:rPr>
            </w:pPr>
          </w:p>
          <w:p w14:paraId="42D421EB" w14:textId="461FBBF3" w:rsidR="006E7F78" w:rsidRPr="00DC4CC9" w:rsidRDefault="006E7F78" w:rsidP="006E7F78">
            <w:pPr>
              <w:rPr>
                <w:bCs/>
                <w:lang w:val="en-US"/>
              </w:rPr>
            </w:pPr>
            <w:r w:rsidRPr="00DC4CC9">
              <w:rPr>
                <w:bCs/>
                <w:lang w:val="en-US"/>
              </w:rPr>
              <w:t xml:space="preserve">Service_list in NIT is optional to broadcast. Therefore, it is important to verify how the IRD prioritise the information from the SDT_actual over the NIT_actual service_list in case the information is inconsistent. </w:t>
            </w:r>
          </w:p>
          <w:p w14:paraId="311FB354" w14:textId="77777777" w:rsidR="00B41BD8" w:rsidRPr="00DC4CC9" w:rsidRDefault="00B41BD8" w:rsidP="00673C97">
            <w:pPr>
              <w:rPr>
                <w:bCs/>
                <w:lang w:val="en-US"/>
              </w:rPr>
            </w:pPr>
          </w:p>
          <w:p w14:paraId="282F5C88" w14:textId="77777777" w:rsidR="00B41BD8" w:rsidRPr="00DC4CC9" w:rsidRDefault="00B41BD8" w:rsidP="00673C97">
            <w:pPr>
              <w:rPr>
                <w:bCs/>
                <w:lang w:val="en-US"/>
              </w:rPr>
            </w:pPr>
            <w:r w:rsidRPr="00DC4CC9">
              <w:rPr>
                <w:bCs/>
                <w:lang w:val="en-US"/>
              </w:rPr>
              <w:t xml:space="preserve">Transport stream shall have at least one service configured. The SDT_actual signalize the service, but the service_list_descriptor in NIT_actual shall not have the service listed. </w:t>
            </w:r>
          </w:p>
          <w:p w14:paraId="3BFD9E08" w14:textId="77777777" w:rsidR="00B41BD8" w:rsidRPr="00DC4CC9" w:rsidRDefault="00B41BD8" w:rsidP="00673C97">
            <w:pPr>
              <w:rPr>
                <w:bCs/>
                <w:lang w:val="en-US"/>
              </w:rPr>
            </w:pPr>
          </w:p>
          <w:p w14:paraId="0BA45D78" w14:textId="77777777" w:rsidR="00B41BD8" w:rsidRPr="00DC4CC9" w:rsidRDefault="00B41BD8" w:rsidP="00673C97">
            <w:pPr>
              <w:rPr>
                <w:b/>
                <w:bCs/>
                <w:lang w:val="en-US"/>
              </w:rPr>
            </w:pPr>
            <w:r w:rsidRPr="00DC4CC9">
              <w:rPr>
                <w:b/>
                <w:bCs/>
                <w:lang w:val="en-US"/>
              </w:rPr>
              <w:t>Test procedure:</w:t>
            </w:r>
          </w:p>
          <w:p w14:paraId="3BA27FCA" w14:textId="77777777" w:rsidR="00B41BD8" w:rsidRPr="00DC4CC9" w:rsidRDefault="00B41BD8" w:rsidP="00AD1FCF">
            <w:pPr>
              <w:numPr>
                <w:ilvl w:val="0"/>
                <w:numId w:val="63"/>
              </w:numPr>
              <w:rPr>
                <w:lang w:val="en-US"/>
              </w:rPr>
            </w:pPr>
            <w:r w:rsidRPr="00DC4CC9">
              <w:rPr>
                <w:lang w:val="en-US"/>
              </w:rPr>
              <w:t>Make first time installation of the IRD</w:t>
            </w:r>
          </w:p>
          <w:p w14:paraId="640D2EE3" w14:textId="4BAAA658" w:rsidR="00B41BD8" w:rsidRPr="00DC4CC9" w:rsidRDefault="00B41BD8" w:rsidP="00AD1FCF">
            <w:pPr>
              <w:numPr>
                <w:ilvl w:val="0"/>
                <w:numId w:val="63"/>
              </w:numPr>
              <w:rPr>
                <w:lang w:val="en-US"/>
              </w:rPr>
            </w:pPr>
            <w:r w:rsidRPr="00DC4CC9">
              <w:rPr>
                <w:lang w:val="en-US"/>
              </w:rPr>
              <w:t xml:space="preserve">Verify the service_list_descriptor doesn’t list at least one of the services carried within transport stream. With other words, </w:t>
            </w:r>
            <w:r w:rsidR="006E7F78" w:rsidRPr="00DC4CC9">
              <w:rPr>
                <w:lang w:val="en-US"/>
              </w:rPr>
              <w:t>there is an inconsistency between</w:t>
            </w:r>
            <w:r w:rsidRPr="00DC4CC9">
              <w:rPr>
                <w:lang w:val="en-US"/>
              </w:rPr>
              <w:t xml:space="preserve"> SDT_actual and service_list_descriptor in NIT_actual </w:t>
            </w:r>
          </w:p>
          <w:p w14:paraId="68CCB7BE" w14:textId="77777777" w:rsidR="00B41BD8" w:rsidRPr="00DC4CC9" w:rsidRDefault="00B41BD8" w:rsidP="00AD1FCF">
            <w:pPr>
              <w:numPr>
                <w:ilvl w:val="0"/>
                <w:numId w:val="63"/>
              </w:numPr>
              <w:rPr>
                <w:lang w:val="en-US"/>
              </w:rPr>
            </w:pPr>
            <w:r w:rsidRPr="00DC4CC9">
              <w:rPr>
                <w:lang w:val="en-US"/>
              </w:rPr>
              <w:t xml:space="preserve">Verify that all the carried services within transport stream are in the service list. </w:t>
            </w:r>
          </w:p>
          <w:p w14:paraId="10B1E8D7" w14:textId="77777777" w:rsidR="00B41BD8" w:rsidRPr="00DC4CC9" w:rsidRDefault="00B41BD8" w:rsidP="00673C97">
            <w:pPr>
              <w:rPr>
                <w:lang w:val="en-US"/>
              </w:rPr>
            </w:pPr>
          </w:p>
          <w:p w14:paraId="143E3A67" w14:textId="77777777" w:rsidR="00B41BD8" w:rsidRPr="00DC4CC9" w:rsidRDefault="00B41BD8" w:rsidP="00673C97">
            <w:pPr>
              <w:rPr>
                <w:b/>
                <w:bCs/>
                <w:lang w:val="en-US"/>
              </w:rPr>
            </w:pPr>
            <w:r w:rsidRPr="00DC4CC9">
              <w:rPr>
                <w:b/>
                <w:bCs/>
                <w:lang w:val="en-US"/>
              </w:rPr>
              <w:t>Expected result:</w:t>
            </w:r>
          </w:p>
          <w:p w14:paraId="6B763BC4" w14:textId="77777777" w:rsidR="00B41BD8" w:rsidRDefault="00B41BD8" w:rsidP="00673C97">
            <w:pPr>
              <w:rPr>
                <w:lang w:val="en-US"/>
              </w:rPr>
            </w:pPr>
            <w:r w:rsidRPr="00DC4CC9">
              <w:rPr>
                <w:lang w:val="en-US"/>
              </w:rPr>
              <w:t xml:space="preserve">Services, carried within transport stream and listed in SDT_actual, are listed in service list independently if the services are listed in service_list_descriptor in NIT_actual. </w:t>
            </w:r>
          </w:p>
          <w:p w14:paraId="32534109" w14:textId="090A4E9B" w:rsidR="00694320" w:rsidRPr="00DC4CC9" w:rsidRDefault="00694320" w:rsidP="00673C97">
            <w:pPr>
              <w:rPr>
                <w:lang w:val="en-US"/>
              </w:rPr>
            </w:pPr>
          </w:p>
        </w:tc>
      </w:tr>
      <w:tr w:rsidR="00B41BD8" w:rsidRPr="00DC4CC9" w14:paraId="6972EA94" w14:textId="77777777" w:rsidTr="00673C97">
        <w:trPr>
          <w:cantSplit/>
        </w:trPr>
        <w:tc>
          <w:tcPr>
            <w:tcW w:w="1418" w:type="dxa"/>
            <w:tcBorders>
              <w:left w:val="single" w:sz="8" w:space="0" w:color="000000"/>
              <w:bottom w:val="single" w:sz="8" w:space="0" w:color="000000"/>
            </w:tcBorders>
            <w:shd w:val="clear" w:color="auto" w:fill="BFBFBF"/>
          </w:tcPr>
          <w:p w14:paraId="7FA027F5" w14:textId="77777777" w:rsidR="00B41BD8" w:rsidRPr="00DC4CC9" w:rsidRDefault="00B41BD8" w:rsidP="00673C97">
            <w:pPr>
              <w:pStyle w:val="Tasktableheading"/>
            </w:pPr>
            <w:r w:rsidRPr="00DC4CC9">
              <w:t>Test result(s)</w:t>
            </w:r>
          </w:p>
        </w:tc>
        <w:tc>
          <w:tcPr>
            <w:tcW w:w="7259" w:type="dxa"/>
            <w:gridSpan w:val="3"/>
            <w:tcBorders>
              <w:left w:val="single" w:sz="8" w:space="0" w:color="000000"/>
              <w:bottom w:val="single" w:sz="8" w:space="0" w:color="000000"/>
              <w:right w:val="single" w:sz="8" w:space="0" w:color="000000"/>
            </w:tcBorders>
          </w:tcPr>
          <w:p w14:paraId="3E29ECEC" w14:textId="77777777" w:rsidR="00B41BD8" w:rsidRPr="00DC4CC9" w:rsidRDefault="00B41BD8" w:rsidP="00673C97">
            <w:pPr>
              <w:rPr>
                <w:lang w:val="en-US"/>
              </w:rPr>
            </w:pPr>
          </w:p>
        </w:tc>
      </w:tr>
      <w:tr w:rsidR="00B41BD8" w:rsidRPr="00DC4CC9" w14:paraId="4E1A3D37" w14:textId="77777777" w:rsidTr="00673C97">
        <w:trPr>
          <w:cantSplit/>
        </w:trPr>
        <w:tc>
          <w:tcPr>
            <w:tcW w:w="1418" w:type="dxa"/>
            <w:tcBorders>
              <w:left w:val="single" w:sz="8" w:space="0" w:color="000000"/>
              <w:bottom w:val="single" w:sz="8" w:space="0" w:color="000000"/>
            </w:tcBorders>
            <w:shd w:val="clear" w:color="auto" w:fill="BFBFBF"/>
          </w:tcPr>
          <w:p w14:paraId="789E2F97" w14:textId="77777777" w:rsidR="00B41BD8" w:rsidRPr="00DC4CC9" w:rsidRDefault="00B41BD8" w:rsidP="00673C97">
            <w:pPr>
              <w:pStyle w:val="Tasktableheading"/>
            </w:pPr>
            <w:r w:rsidRPr="00DC4CC9">
              <w:t>Conformity</w:t>
            </w:r>
          </w:p>
        </w:tc>
        <w:tc>
          <w:tcPr>
            <w:tcW w:w="7259" w:type="dxa"/>
            <w:gridSpan w:val="3"/>
            <w:tcBorders>
              <w:left w:val="single" w:sz="8" w:space="0" w:color="000000"/>
              <w:bottom w:val="single" w:sz="8" w:space="0" w:color="000000"/>
              <w:right w:val="single" w:sz="8" w:space="0" w:color="000000"/>
            </w:tcBorders>
          </w:tcPr>
          <w:p w14:paraId="6794AF69"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00605324">
              <w:rPr>
                <w:lang w:val="en-US"/>
              </w:rPr>
            </w:r>
            <w:r w:rsidR="00605324">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14CF870B" w14:textId="77777777" w:rsidTr="00673C97">
        <w:trPr>
          <w:cantSplit/>
        </w:trPr>
        <w:tc>
          <w:tcPr>
            <w:tcW w:w="1418" w:type="dxa"/>
            <w:tcBorders>
              <w:left w:val="single" w:sz="8" w:space="0" w:color="000000"/>
              <w:bottom w:val="single" w:sz="8" w:space="0" w:color="000000"/>
            </w:tcBorders>
            <w:shd w:val="clear" w:color="auto" w:fill="BFBFBF"/>
          </w:tcPr>
          <w:p w14:paraId="5FAB3A4D" w14:textId="77777777" w:rsidR="00B41BD8" w:rsidRPr="00DC4CC9" w:rsidRDefault="00B41BD8" w:rsidP="00673C97">
            <w:pPr>
              <w:pStyle w:val="Tasktableheading"/>
            </w:pPr>
            <w:r w:rsidRPr="00DC4CC9">
              <w:t>Comments</w:t>
            </w:r>
          </w:p>
        </w:tc>
        <w:tc>
          <w:tcPr>
            <w:tcW w:w="7259" w:type="dxa"/>
            <w:gridSpan w:val="3"/>
            <w:tcBorders>
              <w:left w:val="single" w:sz="8" w:space="0" w:color="000000"/>
              <w:bottom w:val="single" w:sz="8" w:space="0" w:color="000000"/>
              <w:right w:val="single" w:sz="8" w:space="0" w:color="000000"/>
            </w:tcBorders>
          </w:tcPr>
          <w:p w14:paraId="46E87536"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605324">
              <w:rPr>
                <w:lang w:val="en-US"/>
              </w:rPr>
            </w:r>
            <w:r w:rsidR="00605324">
              <w:rPr>
                <w:lang w:val="en-US"/>
              </w:rPr>
              <w:fldChar w:fldCharType="separate"/>
            </w:r>
            <w:r w:rsidR="003E76B6" w:rsidRPr="00DC4CC9">
              <w:rPr>
                <w:lang w:val="en-US"/>
              </w:rPr>
              <w:fldChar w:fldCharType="end"/>
            </w:r>
            <w:r w:rsidRPr="00DC4CC9">
              <w:rPr>
                <w:b/>
                <w:lang w:val="en-US"/>
              </w:rPr>
              <w:t>NO</w:t>
            </w:r>
          </w:p>
          <w:p w14:paraId="5EE57F44" w14:textId="77777777" w:rsidR="00B41BD8" w:rsidRPr="00DC4CC9" w:rsidRDefault="00B41BD8" w:rsidP="00673C97">
            <w:pPr>
              <w:rPr>
                <w:lang w:val="en-US"/>
              </w:rPr>
            </w:pPr>
            <w:r w:rsidRPr="00DC4CC9">
              <w:rPr>
                <w:lang w:val="en-US"/>
              </w:rPr>
              <w:t xml:space="preserve">Describe more specific faults and/or other information </w:t>
            </w:r>
          </w:p>
          <w:p w14:paraId="25504E10" w14:textId="77777777" w:rsidR="00B41BD8" w:rsidRPr="00DC4CC9" w:rsidRDefault="00B41BD8" w:rsidP="00673C97">
            <w:pPr>
              <w:rPr>
                <w:lang w:val="en-US"/>
              </w:rPr>
            </w:pPr>
          </w:p>
        </w:tc>
      </w:tr>
      <w:tr w:rsidR="00B41BD8" w:rsidRPr="00741F99" w14:paraId="689A01A2" w14:textId="77777777" w:rsidTr="00673C97">
        <w:trPr>
          <w:cantSplit/>
        </w:trPr>
        <w:tc>
          <w:tcPr>
            <w:tcW w:w="1418" w:type="dxa"/>
            <w:tcBorders>
              <w:left w:val="single" w:sz="8" w:space="0" w:color="000000"/>
              <w:bottom w:val="single" w:sz="8" w:space="0" w:color="000000"/>
            </w:tcBorders>
            <w:shd w:val="clear" w:color="auto" w:fill="BFBFBF"/>
          </w:tcPr>
          <w:p w14:paraId="787C728E" w14:textId="77777777" w:rsidR="00B41BD8" w:rsidRPr="00DC4CC9" w:rsidRDefault="00B41BD8" w:rsidP="00673C97">
            <w:pPr>
              <w:pStyle w:val="Tasktableheading"/>
            </w:pPr>
            <w:r w:rsidRPr="00DC4CC9">
              <w:t>Date</w:t>
            </w:r>
          </w:p>
        </w:tc>
        <w:tc>
          <w:tcPr>
            <w:tcW w:w="3685" w:type="dxa"/>
            <w:tcBorders>
              <w:left w:val="single" w:sz="8" w:space="0" w:color="000000"/>
              <w:bottom w:val="single" w:sz="8" w:space="0" w:color="000000"/>
            </w:tcBorders>
          </w:tcPr>
          <w:p w14:paraId="5943AF50" w14:textId="77777777" w:rsidR="00B41BD8" w:rsidRPr="00DC4CC9" w:rsidRDefault="00B41BD8" w:rsidP="00673C97">
            <w:pPr>
              <w:rPr>
                <w:lang w:val="en-US"/>
              </w:rPr>
            </w:pPr>
          </w:p>
        </w:tc>
        <w:tc>
          <w:tcPr>
            <w:tcW w:w="1087" w:type="dxa"/>
            <w:tcBorders>
              <w:left w:val="single" w:sz="8" w:space="0" w:color="000000"/>
              <w:bottom w:val="single" w:sz="8" w:space="0" w:color="000000"/>
            </w:tcBorders>
            <w:shd w:val="clear" w:color="auto" w:fill="BFBFBF"/>
          </w:tcPr>
          <w:p w14:paraId="14A9887A" w14:textId="77777777" w:rsidR="00B41BD8" w:rsidRPr="00741F99" w:rsidRDefault="00B41BD8" w:rsidP="00673C97">
            <w:pPr>
              <w:pStyle w:val="Tasktableheading"/>
            </w:pPr>
            <w:r w:rsidRPr="00DC4CC9">
              <w:t>Sign</w:t>
            </w:r>
          </w:p>
        </w:tc>
        <w:tc>
          <w:tcPr>
            <w:tcW w:w="2487" w:type="dxa"/>
            <w:tcBorders>
              <w:left w:val="single" w:sz="8" w:space="0" w:color="000000"/>
              <w:bottom w:val="single" w:sz="8" w:space="0" w:color="000000"/>
              <w:right w:val="single" w:sz="8" w:space="0" w:color="000000"/>
            </w:tcBorders>
          </w:tcPr>
          <w:p w14:paraId="46E55FD3" w14:textId="77777777" w:rsidR="00B41BD8" w:rsidRPr="00741F99" w:rsidRDefault="00B41BD8" w:rsidP="00673C97">
            <w:pPr>
              <w:rPr>
                <w:lang w:val="en-US"/>
              </w:rPr>
            </w:pPr>
          </w:p>
        </w:tc>
      </w:tr>
    </w:tbl>
    <w:p w14:paraId="773D97D6" w14:textId="52CB983E" w:rsidR="00B41BD8" w:rsidRDefault="00B41BD8" w:rsidP="00B41BD8">
      <w:pPr>
        <w:rPr>
          <w:lang w:val="en-US"/>
        </w:rPr>
      </w:pPr>
    </w:p>
    <w:p w14:paraId="679C5325" w14:textId="77777777" w:rsidR="00FA73F5" w:rsidRPr="00741F99" w:rsidRDefault="00FA73F5" w:rsidP="00B41BD8">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A20467" w14:paraId="18822EB2" w14:textId="77777777" w:rsidTr="00673C97">
        <w:tc>
          <w:tcPr>
            <w:tcW w:w="1418" w:type="dxa"/>
            <w:shd w:val="pct25" w:color="000000" w:fill="FFFFFF"/>
          </w:tcPr>
          <w:p w14:paraId="10F6F3D7" w14:textId="77777777" w:rsidR="00B41BD8" w:rsidRPr="00A20467" w:rsidRDefault="00B41BD8" w:rsidP="00673C97">
            <w:pPr>
              <w:pStyle w:val="Tasktableheading"/>
            </w:pPr>
            <w:r w:rsidRPr="00A20467">
              <w:t>Test Case</w:t>
            </w:r>
          </w:p>
        </w:tc>
        <w:tc>
          <w:tcPr>
            <w:tcW w:w="7222" w:type="dxa"/>
            <w:gridSpan w:val="3"/>
          </w:tcPr>
          <w:p w14:paraId="6CF545C3" w14:textId="77777777" w:rsidR="00B41BD8" w:rsidRPr="00A20467" w:rsidRDefault="00B41BD8" w:rsidP="0008567E">
            <w:pPr>
              <w:pStyle w:val="Task2"/>
            </w:pPr>
            <w:bookmarkStart w:id="4966" w:name="_Toc441762248"/>
            <w:bookmarkStart w:id="4967" w:name="_Toc492989863"/>
            <w:bookmarkStart w:id="4968" w:name="_Toc102128432"/>
            <w:bookmarkStart w:id="4969" w:name="_Toc147824624"/>
            <w:bookmarkStart w:id="4970" w:name="_Toc147825002"/>
            <w:r w:rsidRPr="00A20467">
              <w:t>Service list – NIT_actual interpretation</w:t>
            </w:r>
            <w:bookmarkEnd w:id="4966"/>
            <w:bookmarkEnd w:id="4967"/>
            <w:bookmarkEnd w:id="4968"/>
            <w:bookmarkEnd w:id="4969"/>
            <w:bookmarkEnd w:id="4970"/>
          </w:p>
        </w:tc>
      </w:tr>
      <w:tr w:rsidR="00B41BD8" w:rsidRPr="00A20467" w14:paraId="4E60BF96" w14:textId="77777777" w:rsidTr="00673C97">
        <w:tc>
          <w:tcPr>
            <w:tcW w:w="1418" w:type="dxa"/>
            <w:shd w:val="pct25" w:color="000000" w:fill="FFFFFF"/>
          </w:tcPr>
          <w:p w14:paraId="55462905" w14:textId="77777777" w:rsidR="00B41BD8" w:rsidRPr="00A20467" w:rsidRDefault="00B41BD8" w:rsidP="00673C97">
            <w:pPr>
              <w:pStyle w:val="Tasktableheading"/>
            </w:pPr>
            <w:r w:rsidRPr="00A20467">
              <w:t>Section</w:t>
            </w:r>
          </w:p>
        </w:tc>
        <w:tc>
          <w:tcPr>
            <w:tcW w:w="7222" w:type="dxa"/>
            <w:gridSpan w:val="3"/>
          </w:tcPr>
          <w:p w14:paraId="7FA09428" w14:textId="77777777" w:rsidR="00B41BD8" w:rsidRPr="00A20467" w:rsidRDefault="00B41BD8" w:rsidP="00673C97">
            <w:pPr>
              <w:pStyle w:val="NordigChapter"/>
            </w:pPr>
            <w:r w:rsidRPr="00A20467">
              <w:t>NorDig Unified 13.2.2, 13.2.1.1</w:t>
            </w:r>
          </w:p>
        </w:tc>
      </w:tr>
      <w:tr w:rsidR="00B41BD8" w:rsidRPr="00A20467" w14:paraId="143AD02B" w14:textId="77777777" w:rsidTr="00673C97">
        <w:tc>
          <w:tcPr>
            <w:tcW w:w="1418" w:type="dxa"/>
            <w:shd w:val="pct25" w:color="000000" w:fill="FFFFFF"/>
          </w:tcPr>
          <w:p w14:paraId="70A2BD79" w14:textId="77777777" w:rsidR="00B41BD8" w:rsidRPr="00A20467" w:rsidRDefault="00B41BD8" w:rsidP="00673C97">
            <w:pPr>
              <w:pStyle w:val="Tasktableheading"/>
            </w:pPr>
            <w:r w:rsidRPr="00A20467">
              <w:t>Requirement</w:t>
            </w:r>
          </w:p>
        </w:tc>
        <w:tc>
          <w:tcPr>
            <w:tcW w:w="7222" w:type="dxa"/>
            <w:gridSpan w:val="3"/>
          </w:tcPr>
          <w:p w14:paraId="564B3154" w14:textId="77777777" w:rsidR="006E7F78" w:rsidRPr="00A20467" w:rsidRDefault="006E7F78" w:rsidP="006E7F78">
            <w:pPr>
              <w:suppressAutoHyphens w:val="0"/>
              <w:autoSpaceDE w:val="0"/>
              <w:autoSpaceDN w:val="0"/>
              <w:adjustRightInd w:val="0"/>
              <w:spacing w:after="160"/>
              <w:rPr>
                <w:lang w:val="en-GB" w:eastAsia="sv-SE"/>
              </w:rPr>
            </w:pPr>
            <w:r w:rsidRPr="00A20467">
              <w:rPr>
                <w:lang w:val="en-GB" w:eastAsia="sv-SE"/>
              </w:rPr>
              <w:t>(NorDig Unified spec 12.2.1)</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654"/>
              <w:gridCol w:w="1118"/>
            </w:tblGrid>
            <w:tr w:rsidR="006E7F78" w:rsidRPr="00A20467" w14:paraId="77A6DCAB" w14:textId="77777777" w:rsidTr="00221BE5">
              <w:trPr>
                <w:cantSplit/>
              </w:trPr>
              <w:tc>
                <w:tcPr>
                  <w:tcW w:w="5654" w:type="dxa"/>
                  <w:shd w:val="clear" w:color="auto" w:fill="D9D9D9" w:themeFill="background1" w:themeFillShade="D9"/>
                </w:tcPr>
                <w:p w14:paraId="1DB0429A" w14:textId="77777777" w:rsidR="006E7F78" w:rsidRPr="00A20467" w:rsidRDefault="006E7F78" w:rsidP="006E7F78">
                  <w:pPr>
                    <w:rPr>
                      <w:b/>
                      <w:bCs/>
                      <w:lang w:val="en-GB"/>
                    </w:rPr>
                  </w:pPr>
                  <w:r w:rsidRPr="00A20467">
                    <w:rPr>
                      <w:b/>
                      <w:bCs/>
                      <w:lang w:val="en-GB"/>
                    </w:rPr>
                    <w:t>NIT descriptors</w:t>
                  </w:r>
                </w:p>
              </w:tc>
              <w:tc>
                <w:tcPr>
                  <w:tcW w:w="1118" w:type="dxa"/>
                  <w:shd w:val="clear" w:color="auto" w:fill="D9D9D9" w:themeFill="background1" w:themeFillShade="D9"/>
                </w:tcPr>
                <w:p w14:paraId="0DF7D4AE" w14:textId="77777777" w:rsidR="006E7F78" w:rsidRPr="00A20467" w:rsidRDefault="006E7F78" w:rsidP="006E7F78">
                  <w:pPr>
                    <w:jc w:val="center"/>
                    <w:rPr>
                      <w:b/>
                      <w:bCs/>
                      <w:lang w:val="en-GB"/>
                    </w:rPr>
                  </w:pPr>
                  <w:r w:rsidRPr="00A20467">
                    <w:rPr>
                      <w:b/>
                      <w:bCs/>
                      <w:lang w:val="en-GB"/>
                    </w:rPr>
                    <w:t>This test</w:t>
                  </w:r>
                </w:p>
              </w:tc>
            </w:tr>
            <w:tr w:rsidR="006E7F78" w:rsidRPr="00A20467" w14:paraId="6169A171" w14:textId="77777777" w:rsidTr="00221BE5">
              <w:trPr>
                <w:cantSplit/>
              </w:trPr>
              <w:tc>
                <w:tcPr>
                  <w:tcW w:w="5654" w:type="dxa"/>
                </w:tcPr>
                <w:p w14:paraId="576C7492" w14:textId="77777777" w:rsidR="006E7F78" w:rsidRPr="00A20467" w:rsidRDefault="006E7F78" w:rsidP="006E7F78">
                  <w:pPr>
                    <w:rPr>
                      <w:lang w:val="en-GB"/>
                    </w:rPr>
                  </w:pPr>
                  <w:r w:rsidRPr="00A20467">
                    <w:rPr>
                      <w:lang w:val="en-GB"/>
                    </w:rPr>
                    <w:t>Metadata_pointer_descriptor (only for PVRs)</w:t>
                  </w:r>
                </w:p>
              </w:tc>
              <w:tc>
                <w:tcPr>
                  <w:tcW w:w="1118" w:type="dxa"/>
                </w:tcPr>
                <w:p w14:paraId="76C0E6F8" w14:textId="77777777" w:rsidR="006E7F78" w:rsidRPr="00A20467" w:rsidRDefault="006E7F78" w:rsidP="006E7F78">
                  <w:pPr>
                    <w:jc w:val="center"/>
                    <w:rPr>
                      <w:lang w:val="en-GB"/>
                    </w:rPr>
                  </w:pPr>
                </w:p>
              </w:tc>
            </w:tr>
            <w:tr w:rsidR="006E7F78" w:rsidRPr="00A20467" w14:paraId="3A7E7B06" w14:textId="77777777" w:rsidTr="00221BE5">
              <w:trPr>
                <w:cantSplit/>
              </w:trPr>
              <w:tc>
                <w:tcPr>
                  <w:tcW w:w="5654" w:type="dxa"/>
                </w:tcPr>
                <w:p w14:paraId="2C6354E1" w14:textId="77777777" w:rsidR="006E7F78" w:rsidRPr="00A20467" w:rsidRDefault="006E7F78" w:rsidP="006E7F78">
                  <w:pPr>
                    <w:rPr>
                      <w:lang w:val="en-GB"/>
                    </w:rPr>
                  </w:pPr>
                  <w:r w:rsidRPr="00A20467">
                    <w:rPr>
                      <w:lang w:val="en-GB"/>
                    </w:rPr>
                    <w:t>Network_name_descriptor</w:t>
                  </w:r>
                </w:p>
              </w:tc>
              <w:tc>
                <w:tcPr>
                  <w:tcW w:w="1118" w:type="dxa"/>
                </w:tcPr>
                <w:p w14:paraId="79BBF3A2" w14:textId="77777777" w:rsidR="006E7F78" w:rsidRPr="00A20467" w:rsidRDefault="006E7F78" w:rsidP="006E7F78">
                  <w:pPr>
                    <w:jc w:val="center"/>
                    <w:rPr>
                      <w:lang w:val="en-GB"/>
                    </w:rPr>
                  </w:pPr>
                  <w:r w:rsidRPr="00A20467">
                    <w:rPr>
                      <w:lang w:val="en-GB"/>
                    </w:rPr>
                    <w:t>X</w:t>
                  </w:r>
                </w:p>
              </w:tc>
            </w:tr>
            <w:tr w:rsidR="006E7F78" w:rsidRPr="00A20467" w14:paraId="3FB9C843" w14:textId="77777777" w:rsidTr="00221BE5">
              <w:trPr>
                <w:cantSplit/>
              </w:trPr>
              <w:tc>
                <w:tcPr>
                  <w:tcW w:w="5654" w:type="dxa"/>
                </w:tcPr>
                <w:p w14:paraId="214261AF" w14:textId="77777777" w:rsidR="006E7F78" w:rsidRPr="00A20467" w:rsidRDefault="006E7F78" w:rsidP="006E7F78">
                  <w:pPr>
                    <w:rPr>
                      <w:lang w:val="en-GB"/>
                    </w:rPr>
                  </w:pPr>
                  <w:r w:rsidRPr="00A20467">
                    <w:rPr>
                      <w:lang w:val="en-GB"/>
                    </w:rPr>
                    <w:t>Service_list_descriptor</w:t>
                  </w:r>
                </w:p>
              </w:tc>
              <w:tc>
                <w:tcPr>
                  <w:tcW w:w="1118" w:type="dxa"/>
                </w:tcPr>
                <w:p w14:paraId="0AAA3B83" w14:textId="77777777" w:rsidR="006E7F78" w:rsidRPr="00A20467" w:rsidRDefault="006E7F78" w:rsidP="006E7F78">
                  <w:pPr>
                    <w:jc w:val="center"/>
                    <w:rPr>
                      <w:lang w:val="en-GB"/>
                    </w:rPr>
                  </w:pPr>
                </w:p>
              </w:tc>
            </w:tr>
            <w:tr w:rsidR="006E7F78" w:rsidRPr="00A20467" w14:paraId="54AFE349" w14:textId="77777777" w:rsidTr="00221BE5">
              <w:trPr>
                <w:cantSplit/>
              </w:trPr>
              <w:tc>
                <w:tcPr>
                  <w:tcW w:w="5654" w:type="dxa"/>
                </w:tcPr>
                <w:p w14:paraId="55448A9B" w14:textId="77777777" w:rsidR="006E7F78" w:rsidRPr="00A20467" w:rsidRDefault="006E7F78" w:rsidP="006E7F78">
                  <w:pPr>
                    <w:rPr>
                      <w:lang w:val="en-GB"/>
                    </w:rPr>
                  </w:pPr>
                  <w:r w:rsidRPr="00A20467">
                    <w:rPr>
                      <w:lang w:val="en-GB"/>
                    </w:rPr>
                    <w:t>Satellite_delivery_system_descriptor (satellite IRDs)</w:t>
                  </w:r>
                </w:p>
              </w:tc>
              <w:tc>
                <w:tcPr>
                  <w:tcW w:w="1118" w:type="dxa"/>
                </w:tcPr>
                <w:p w14:paraId="41863519" w14:textId="77777777" w:rsidR="006E7F78" w:rsidRPr="00A20467" w:rsidRDefault="006E7F78" w:rsidP="006E7F78">
                  <w:pPr>
                    <w:jc w:val="center"/>
                    <w:rPr>
                      <w:lang w:val="en-GB"/>
                    </w:rPr>
                  </w:pPr>
                  <w:r w:rsidRPr="00A20467">
                    <w:rPr>
                      <w:lang w:val="en-GB"/>
                    </w:rPr>
                    <w:t>X (sat)</w:t>
                  </w:r>
                </w:p>
              </w:tc>
            </w:tr>
            <w:tr w:rsidR="006E7F78" w:rsidRPr="00A20467" w14:paraId="29A406B5" w14:textId="77777777" w:rsidTr="00221BE5">
              <w:trPr>
                <w:cantSplit/>
              </w:trPr>
              <w:tc>
                <w:tcPr>
                  <w:tcW w:w="5654" w:type="dxa"/>
                </w:tcPr>
                <w:p w14:paraId="7AAF543D" w14:textId="77777777" w:rsidR="006E7F78" w:rsidRPr="00A20467" w:rsidRDefault="006E7F78" w:rsidP="006E7F78">
                  <w:pPr>
                    <w:rPr>
                      <w:lang w:val="en-GB"/>
                    </w:rPr>
                  </w:pPr>
                  <w:r w:rsidRPr="00A20467">
                    <w:rPr>
                      <w:lang w:val="en-GB"/>
                    </w:rPr>
                    <w:t>S2_satellite_delivery_system_descriptor (satellite IRDs)</w:t>
                  </w:r>
                </w:p>
              </w:tc>
              <w:tc>
                <w:tcPr>
                  <w:tcW w:w="1118" w:type="dxa"/>
                </w:tcPr>
                <w:p w14:paraId="333F9781" w14:textId="77777777" w:rsidR="006E7F78" w:rsidRPr="00A20467" w:rsidRDefault="006E7F78" w:rsidP="006E7F78">
                  <w:pPr>
                    <w:jc w:val="center"/>
                    <w:rPr>
                      <w:lang w:val="en-GB"/>
                    </w:rPr>
                  </w:pPr>
                  <w:r w:rsidRPr="00A20467">
                    <w:rPr>
                      <w:lang w:val="en-GB"/>
                    </w:rPr>
                    <w:t>X (sat)</w:t>
                  </w:r>
                </w:p>
              </w:tc>
            </w:tr>
            <w:tr w:rsidR="006E7F78" w:rsidRPr="00A20467" w14:paraId="39658401" w14:textId="77777777" w:rsidTr="00221BE5">
              <w:trPr>
                <w:cantSplit/>
              </w:trPr>
              <w:tc>
                <w:tcPr>
                  <w:tcW w:w="5654" w:type="dxa"/>
                </w:tcPr>
                <w:p w14:paraId="14A2153D" w14:textId="77777777" w:rsidR="006E7F78" w:rsidRPr="00A20467" w:rsidRDefault="006E7F78" w:rsidP="006E7F78">
                  <w:pPr>
                    <w:rPr>
                      <w:lang w:val="en-GB"/>
                    </w:rPr>
                  </w:pPr>
                  <w:r w:rsidRPr="00A20467">
                    <w:rPr>
                      <w:lang w:val="en-GB"/>
                    </w:rPr>
                    <w:t>S2X_satellite_delivery_system_descriptor  (satellite IRDs supporting S2X)</w:t>
                  </w:r>
                </w:p>
              </w:tc>
              <w:tc>
                <w:tcPr>
                  <w:tcW w:w="1118" w:type="dxa"/>
                </w:tcPr>
                <w:p w14:paraId="29158394" w14:textId="77777777" w:rsidR="006E7F78" w:rsidRPr="00A20467" w:rsidRDefault="006E7F78" w:rsidP="006E7F78">
                  <w:pPr>
                    <w:jc w:val="center"/>
                    <w:rPr>
                      <w:lang w:val="en-GB"/>
                    </w:rPr>
                  </w:pPr>
                  <w:r w:rsidRPr="00A20467">
                    <w:rPr>
                      <w:lang w:val="en-GB"/>
                    </w:rPr>
                    <w:t>X (sat S2X)</w:t>
                  </w:r>
                </w:p>
              </w:tc>
            </w:tr>
            <w:tr w:rsidR="006E7F78" w:rsidRPr="00A20467" w14:paraId="440034A5" w14:textId="77777777" w:rsidTr="00221BE5">
              <w:trPr>
                <w:cantSplit/>
              </w:trPr>
              <w:tc>
                <w:tcPr>
                  <w:tcW w:w="5654" w:type="dxa"/>
                </w:tcPr>
                <w:p w14:paraId="0685FFE5" w14:textId="77777777" w:rsidR="006E7F78" w:rsidRPr="00A20467" w:rsidRDefault="006E7F78" w:rsidP="006E7F78">
                  <w:pPr>
                    <w:rPr>
                      <w:lang w:val="en-GB"/>
                    </w:rPr>
                  </w:pPr>
                  <w:r w:rsidRPr="00A20467">
                    <w:rPr>
                      <w:lang w:val="en-GB"/>
                    </w:rPr>
                    <w:t>Cable_delivery_system_descriptor (cable IRDs)</w:t>
                  </w:r>
                </w:p>
              </w:tc>
              <w:tc>
                <w:tcPr>
                  <w:tcW w:w="1118" w:type="dxa"/>
                </w:tcPr>
                <w:p w14:paraId="5DB6AC63" w14:textId="77777777" w:rsidR="006E7F78" w:rsidRPr="00A20467" w:rsidRDefault="006E7F78" w:rsidP="006E7F78">
                  <w:pPr>
                    <w:jc w:val="center"/>
                    <w:rPr>
                      <w:lang w:val="en-GB"/>
                    </w:rPr>
                  </w:pPr>
                  <w:r w:rsidRPr="00A20467">
                    <w:rPr>
                      <w:lang w:val="en-GB"/>
                    </w:rPr>
                    <w:t>X (cable)</w:t>
                  </w:r>
                </w:p>
              </w:tc>
            </w:tr>
            <w:tr w:rsidR="006E7F78" w:rsidRPr="00A20467" w14:paraId="145DFE8E" w14:textId="77777777" w:rsidTr="00221BE5">
              <w:trPr>
                <w:cantSplit/>
              </w:trPr>
              <w:tc>
                <w:tcPr>
                  <w:tcW w:w="5654" w:type="dxa"/>
                </w:tcPr>
                <w:p w14:paraId="56F0803F" w14:textId="77777777" w:rsidR="006E7F78" w:rsidRPr="00A20467" w:rsidRDefault="006E7F78" w:rsidP="006E7F78">
                  <w:pPr>
                    <w:rPr>
                      <w:lang w:val="en-GB"/>
                    </w:rPr>
                  </w:pPr>
                  <w:r w:rsidRPr="00A20467">
                    <w:rPr>
                      <w:lang w:val="en-GB"/>
                    </w:rPr>
                    <w:t>Terrestrial_delivery_system_descriptor  (terrestrial IRDs)</w:t>
                  </w:r>
                </w:p>
              </w:tc>
              <w:tc>
                <w:tcPr>
                  <w:tcW w:w="1118" w:type="dxa"/>
                </w:tcPr>
                <w:p w14:paraId="6374D6B6" w14:textId="77777777" w:rsidR="006E7F78" w:rsidRPr="00A20467" w:rsidRDefault="006E7F78" w:rsidP="006E7F78">
                  <w:pPr>
                    <w:jc w:val="center"/>
                    <w:rPr>
                      <w:lang w:val="en-GB"/>
                    </w:rPr>
                  </w:pPr>
                  <w:r w:rsidRPr="00A20467">
                    <w:rPr>
                      <w:lang w:val="en-GB"/>
                    </w:rPr>
                    <w:t>X (terr)</w:t>
                  </w:r>
                </w:p>
              </w:tc>
            </w:tr>
            <w:tr w:rsidR="006E7F78" w:rsidRPr="00A20467" w14:paraId="19054197" w14:textId="77777777" w:rsidTr="00221BE5">
              <w:trPr>
                <w:cantSplit/>
              </w:trPr>
              <w:tc>
                <w:tcPr>
                  <w:tcW w:w="5654" w:type="dxa"/>
                </w:tcPr>
                <w:p w14:paraId="74FB396B" w14:textId="77777777" w:rsidR="006E7F78" w:rsidRPr="00A20467" w:rsidRDefault="006E7F78" w:rsidP="006E7F78">
                  <w:pPr>
                    <w:rPr>
                      <w:lang w:val="en-GB"/>
                    </w:rPr>
                  </w:pPr>
                  <w:r w:rsidRPr="00A20467">
                    <w:rPr>
                      <w:lang w:val="en-GB"/>
                    </w:rPr>
                    <w:t xml:space="preserve">T2_Terrestrial_delivery_system_descriptor (terrestrial IRDs) </w:t>
                  </w:r>
                </w:p>
              </w:tc>
              <w:tc>
                <w:tcPr>
                  <w:tcW w:w="1118" w:type="dxa"/>
                </w:tcPr>
                <w:p w14:paraId="64D6A1AC" w14:textId="77777777" w:rsidR="006E7F78" w:rsidRPr="00A20467" w:rsidRDefault="006E7F78" w:rsidP="006E7F78">
                  <w:pPr>
                    <w:jc w:val="center"/>
                    <w:rPr>
                      <w:lang w:val="en-GB"/>
                    </w:rPr>
                  </w:pPr>
                  <w:r w:rsidRPr="00A20467">
                    <w:rPr>
                      <w:lang w:val="en-GB"/>
                    </w:rPr>
                    <w:t>X (terr)</w:t>
                  </w:r>
                </w:p>
              </w:tc>
            </w:tr>
            <w:tr w:rsidR="006E7F78" w:rsidRPr="00A20467" w14:paraId="1DE04870" w14:textId="77777777" w:rsidTr="00221BE5">
              <w:trPr>
                <w:cantSplit/>
              </w:trPr>
              <w:tc>
                <w:tcPr>
                  <w:tcW w:w="5654" w:type="dxa"/>
                </w:tcPr>
                <w:p w14:paraId="79B20C3A" w14:textId="77777777" w:rsidR="006E7F78" w:rsidRPr="00A20467" w:rsidRDefault="006E7F78" w:rsidP="006E7F78">
                  <w:pPr>
                    <w:rPr>
                      <w:lang w:val="en-GB"/>
                    </w:rPr>
                  </w:pPr>
                  <w:r w:rsidRPr="00A20467">
                    <w:rPr>
                      <w:lang w:val="en-GB"/>
                    </w:rPr>
                    <w:t>Linkage_descriptor</w:t>
                  </w:r>
                </w:p>
              </w:tc>
              <w:tc>
                <w:tcPr>
                  <w:tcW w:w="1118" w:type="dxa"/>
                </w:tcPr>
                <w:p w14:paraId="3E8C0D20" w14:textId="77777777" w:rsidR="006E7F78" w:rsidRPr="00A20467" w:rsidRDefault="006E7F78" w:rsidP="006E7F78">
                  <w:pPr>
                    <w:jc w:val="center"/>
                    <w:rPr>
                      <w:lang w:val="en-GB"/>
                    </w:rPr>
                  </w:pPr>
                </w:p>
              </w:tc>
            </w:tr>
            <w:tr w:rsidR="006E7F78" w:rsidRPr="00A20467" w14:paraId="5BCCF04F" w14:textId="77777777" w:rsidTr="00221BE5">
              <w:trPr>
                <w:cantSplit/>
              </w:trPr>
              <w:tc>
                <w:tcPr>
                  <w:tcW w:w="5654" w:type="dxa"/>
                </w:tcPr>
                <w:p w14:paraId="4047B2ED" w14:textId="77777777" w:rsidR="006E7F78" w:rsidRPr="00A20467" w:rsidRDefault="006E7F78" w:rsidP="006E7F78">
                  <w:pPr>
                    <w:rPr>
                      <w:lang w:val="en-GB"/>
                    </w:rPr>
                  </w:pPr>
                  <w:r w:rsidRPr="00A20467">
                    <w:rPr>
                      <w:lang w:val="en-GB"/>
                    </w:rPr>
                    <w:lastRenderedPageBreak/>
                    <w:t xml:space="preserve">Private_data_specifier_descriptor </w:t>
                  </w:r>
                </w:p>
              </w:tc>
              <w:tc>
                <w:tcPr>
                  <w:tcW w:w="1118" w:type="dxa"/>
                </w:tcPr>
                <w:p w14:paraId="19A7F775" w14:textId="77777777" w:rsidR="006E7F78" w:rsidRPr="00A20467" w:rsidRDefault="006E7F78" w:rsidP="006E7F78">
                  <w:pPr>
                    <w:jc w:val="center"/>
                    <w:rPr>
                      <w:lang w:val="en-GB"/>
                    </w:rPr>
                  </w:pPr>
                </w:p>
              </w:tc>
            </w:tr>
            <w:tr w:rsidR="006E7F78" w:rsidRPr="00A20467" w14:paraId="717B4474" w14:textId="77777777" w:rsidTr="00221BE5">
              <w:trPr>
                <w:cantSplit/>
              </w:trPr>
              <w:tc>
                <w:tcPr>
                  <w:tcW w:w="5654" w:type="dxa"/>
                </w:tcPr>
                <w:p w14:paraId="602BF85D" w14:textId="77777777" w:rsidR="006E7F78" w:rsidRPr="00A20467" w:rsidRDefault="006E7F78" w:rsidP="006E7F78">
                  <w:pPr>
                    <w:rPr>
                      <w:lang w:val="en-GB"/>
                    </w:rPr>
                  </w:pPr>
                  <w:r w:rsidRPr="00A20467">
                    <w:rPr>
                      <w:lang w:val="en-GB"/>
                    </w:rPr>
                    <w:t>Frequency_list_descriptor (terrestrial IRDs)</w:t>
                  </w:r>
                </w:p>
              </w:tc>
              <w:tc>
                <w:tcPr>
                  <w:tcW w:w="1118" w:type="dxa"/>
                </w:tcPr>
                <w:p w14:paraId="11E3F6AF" w14:textId="77777777" w:rsidR="006E7F78" w:rsidRPr="00A20467" w:rsidRDefault="006E7F78" w:rsidP="006E7F78">
                  <w:pPr>
                    <w:jc w:val="center"/>
                    <w:rPr>
                      <w:lang w:val="en-GB"/>
                    </w:rPr>
                  </w:pPr>
                </w:p>
              </w:tc>
            </w:tr>
            <w:tr w:rsidR="006E7F78" w:rsidRPr="00A20467" w14:paraId="35B908C1" w14:textId="77777777" w:rsidTr="00221BE5">
              <w:trPr>
                <w:cantSplit/>
              </w:trPr>
              <w:tc>
                <w:tcPr>
                  <w:tcW w:w="5654" w:type="dxa"/>
                </w:tcPr>
                <w:p w14:paraId="20FE0EC7" w14:textId="77777777" w:rsidR="006E7F78" w:rsidRPr="00A20467" w:rsidRDefault="006E7F78" w:rsidP="006E7F78">
                  <w:pPr>
                    <w:rPr>
                      <w:lang w:val="en-GB"/>
                    </w:rPr>
                  </w:pPr>
                  <w:r w:rsidRPr="00A20467">
                    <w:rPr>
                      <w:lang w:val="en-GB"/>
                    </w:rPr>
                    <w:t>default_authority_descriptor (only for PVRs)</w:t>
                  </w:r>
                </w:p>
              </w:tc>
              <w:tc>
                <w:tcPr>
                  <w:tcW w:w="1118" w:type="dxa"/>
                </w:tcPr>
                <w:p w14:paraId="4D89ACDA" w14:textId="77777777" w:rsidR="006E7F78" w:rsidRPr="00A20467" w:rsidRDefault="006E7F78" w:rsidP="006E7F78">
                  <w:pPr>
                    <w:jc w:val="center"/>
                    <w:rPr>
                      <w:lang w:val="en-GB"/>
                    </w:rPr>
                  </w:pPr>
                </w:p>
              </w:tc>
            </w:tr>
            <w:tr w:rsidR="006E7F78" w:rsidRPr="00A20467" w14:paraId="05B88DAA" w14:textId="77777777" w:rsidTr="00221BE5">
              <w:trPr>
                <w:cantSplit/>
              </w:trPr>
              <w:tc>
                <w:tcPr>
                  <w:tcW w:w="5654" w:type="dxa"/>
                </w:tcPr>
                <w:p w14:paraId="16919AA0" w14:textId="77777777" w:rsidR="006E7F78" w:rsidRPr="00A20467" w:rsidRDefault="006E7F78" w:rsidP="006E7F78">
                  <w:pPr>
                    <w:rPr>
                      <w:lang w:val="en-GB"/>
                    </w:rPr>
                  </w:pPr>
                  <w:r w:rsidRPr="00A20467">
                    <w:rPr>
                      <w:lang w:val="en-GB"/>
                    </w:rPr>
                    <w:t>(NorDig) logic_channel_descriptor (Version 1)</w:t>
                  </w:r>
                </w:p>
              </w:tc>
              <w:tc>
                <w:tcPr>
                  <w:tcW w:w="1118" w:type="dxa"/>
                </w:tcPr>
                <w:p w14:paraId="6AE59CAD" w14:textId="77777777" w:rsidR="006E7F78" w:rsidRPr="00A20467" w:rsidRDefault="006E7F78" w:rsidP="006E7F78">
                  <w:pPr>
                    <w:jc w:val="center"/>
                    <w:rPr>
                      <w:lang w:val="en-GB"/>
                    </w:rPr>
                  </w:pPr>
                  <w:r w:rsidRPr="00A20467">
                    <w:rPr>
                      <w:lang w:val="en-GB"/>
                    </w:rPr>
                    <w:t>X</w:t>
                  </w:r>
                </w:p>
              </w:tc>
            </w:tr>
            <w:tr w:rsidR="006E7F78" w:rsidRPr="00A20467" w14:paraId="65082BEC" w14:textId="77777777" w:rsidTr="00221BE5">
              <w:trPr>
                <w:cantSplit/>
              </w:trPr>
              <w:tc>
                <w:tcPr>
                  <w:tcW w:w="5654" w:type="dxa"/>
                </w:tcPr>
                <w:p w14:paraId="141F6D21" w14:textId="77777777" w:rsidR="006E7F78" w:rsidRPr="00A20467" w:rsidRDefault="006E7F78" w:rsidP="006E7F78">
                  <w:pPr>
                    <w:rPr>
                      <w:lang w:val="en-GB"/>
                    </w:rPr>
                  </w:pPr>
                  <w:r w:rsidRPr="00A20467">
                    <w:rPr>
                      <w:lang w:val="en-GB"/>
                    </w:rPr>
                    <w:t>(NorDig) logic_channel_descriptor (Version 2)</w:t>
                  </w:r>
                </w:p>
              </w:tc>
              <w:tc>
                <w:tcPr>
                  <w:tcW w:w="1118" w:type="dxa"/>
                </w:tcPr>
                <w:p w14:paraId="14AA5193" w14:textId="77777777" w:rsidR="006E7F78" w:rsidRPr="00A20467" w:rsidRDefault="006E7F78" w:rsidP="006E7F78">
                  <w:pPr>
                    <w:jc w:val="center"/>
                    <w:rPr>
                      <w:lang w:val="en-GB"/>
                    </w:rPr>
                  </w:pPr>
                  <w:r w:rsidRPr="00A20467">
                    <w:rPr>
                      <w:lang w:val="en-GB"/>
                    </w:rPr>
                    <w:t>X</w:t>
                  </w:r>
                </w:p>
              </w:tc>
            </w:tr>
          </w:tbl>
          <w:p w14:paraId="0589ED6E" w14:textId="77777777" w:rsidR="006E7F78" w:rsidRPr="00A20467" w:rsidRDefault="006E7F78" w:rsidP="006E7F78">
            <w:pPr>
              <w:suppressAutoHyphens w:val="0"/>
              <w:autoSpaceDE w:val="0"/>
              <w:autoSpaceDN w:val="0"/>
              <w:adjustRightInd w:val="0"/>
              <w:spacing w:after="160"/>
              <w:rPr>
                <w:lang w:val="en-GB" w:eastAsia="sv-SE"/>
              </w:rPr>
            </w:pPr>
          </w:p>
          <w:p w14:paraId="17664FA2" w14:textId="77777777" w:rsidR="006E7F78" w:rsidRPr="00A20467" w:rsidRDefault="006E7F78" w:rsidP="006E7F78">
            <w:r w:rsidRPr="00A20467">
              <w:t xml:space="preserve">(13.2.1.1 extract) The NorDig IRD </w:t>
            </w:r>
            <w:r w:rsidRPr="00A20467">
              <w:rPr>
                <w:bCs/>
              </w:rPr>
              <w:t>shall</w:t>
            </w:r>
            <w:r w:rsidRPr="00A20467">
              <w:t xml:space="preserve"> maintain a service list based on SI-information. The NorDig IRD identifies a service uniquely through the combination of original_network_id, transport_stream_id and service_id. </w:t>
            </w:r>
          </w:p>
          <w:p w14:paraId="4B09B5F2" w14:textId="77777777" w:rsidR="006E7F78" w:rsidRPr="00A20467" w:rsidRDefault="006E7F78" w:rsidP="006E7F78">
            <w:r w:rsidRPr="00A20467">
              <w:t xml:space="preserve">The service list shall include the services and should also include the corresponding network names. </w:t>
            </w:r>
          </w:p>
          <w:p w14:paraId="4E95D250" w14:textId="77777777" w:rsidR="006E7F78" w:rsidRPr="00A20467" w:rsidRDefault="006E7F78" w:rsidP="006E7F78">
            <w:pPr>
              <w:rPr>
                <w:lang w:val="en-US"/>
              </w:rPr>
            </w:pPr>
            <w:r w:rsidRPr="00A20467">
              <w:rPr>
                <w:lang w:val="en-US"/>
              </w:rPr>
              <w:t xml:space="preserve">The information in the descriptors specified in NorDig Unified table 13.1 and table 13.2 (see table 12.7 NIT descriptors above) shall be displayed. </w:t>
            </w:r>
          </w:p>
          <w:p w14:paraId="64B23940" w14:textId="77777777" w:rsidR="006E7F78" w:rsidRPr="00A20467" w:rsidRDefault="006E7F78" w:rsidP="006E7F78">
            <w:pPr>
              <w:rPr>
                <w:lang w:val="en-US"/>
              </w:rPr>
            </w:pPr>
            <w:r w:rsidRPr="00A20467">
              <w:rPr>
                <w:lang w:val="en-US"/>
              </w:rPr>
              <w:t xml:space="preserve">The original network operator name may be omitted in case only one network is available. </w:t>
            </w:r>
          </w:p>
          <w:p w14:paraId="244B4590" w14:textId="77777777" w:rsidR="006E7F78" w:rsidRPr="00A20467" w:rsidRDefault="006E7F78" w:rsidP="006E7F78">
            <w:pPr>
              <w:rPr>
                <w:lang w:val="en-US"/>
              </w:rPr>
            </w:pPr>
          </w:p>
          <w:p w14:paraId="76B85BB5" w14:textId="77777777" w:rsidR="006E7F78" w:rsidRPr="00A20467" w:rsidRDefault="006E7F78" w:rsidP="006E7F78">
            <w:r w:rsidRPr="00A20467">
              <w:rPr>
                <w:lang w:val="en-US"/>
              </w:rPr>
              <w:t xml:space="preserve">(13.2.2 extract) </w:t>
            </w:r>
            <w:r w:rsidRPr="00A20467">
              <w:t>The NorDig IRD shall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19A32A03" w14:textId="77777777" w:rsidR="006E7F78" w:rsidRPr="00A20467" w:rsidRDefault="006E7F78" w:rsidP="006E7F78"/>
          <w:p w14:paraId="238F874A" w14:textId="77777777" w:rsidR="006E7F78" w:rsidRPr="00A20467" w:rsidRDefault="006E7F78" w:rsidP="006E7F78">
            <w:r w:rsidRPr="00A20467">
              <w:t xml:space="preserve">A Navigator shall never display services that the IRD is not able to receive or decode except for de-scrambling (i.e. a pure satellite IRD shall not display services which are described in NIT_other tables for secondary cable networks). </w:t>
            </w:r>
          </w:p>
          <w:p w14:paraId="645E644D" w14:textId="4A7A2B40" w:rsidR="00B41BD8" w:rsidRPr="00A20467" w:rsidRDefault="00B41BD8" w:rsidP="00673C97">
            <w:pPr>
              <w:rPr>
                <w:lang w:val="en-US"/>
              </w:rPr>
            </w:pPr>
          </w:p>
        </w:tc>
      </w:tr>
      <w:tr w:rsidR="00B41BD8" w:rsidRPr="00A20467" w14:paraId="0B3F2491"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F50AE34" w14:textId="71ECC5E5" w:rsidR="00B41BD8" w:rsidRPr="00A20467" w:rsidRDefault="00B41BD8" w:rsidP="00DC4CC9">
            <w:pPr>
              <w:pStyle w:val="Tasktableheading"/>
              <w:rPr>
                <w:color w:val="000000" w:themeColor="text1"/>
                <w:lang w:val="en-GB"/>
              </w:rPr>
            </w:pPr>
            <w:r w:rsidRPr="00A20467">
              <w:lastRenderedPageBreak/>
              <w:t xml:space="preserve">IRD </w:t>
            </w:r>
            <w:r w:rsidR="00FA73F5" w:rsidRPr="00A20467">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4537DDA7" w14:textId="4BDA0526" w:rsidR="00B41BD8" w:rsidRPr="00A20467" w:rsidRDefault="00FA73F5" w:rsidP="00673C97">
            <w:pPr>
              <w:pStyle w:val="NordigProfile"/>
            </w:pPr>
            <w:r w:rsidRPr="00A20467">
              <w:t>all IRDs</w:t>
            </w:r>
          </w:p>
        </w:tc>
      </w:tr>
      <w:tr w:rsidR="00B41BD8" w:rsidRPr="00A20467" w14:paraId="25DE610E" w14:textId="77777777" w:rsidTr="00673C97">
        <w:tc>
          <w:tcPr>
            <w:tcW w:w="1418" w:type="dxa"/>
            <w:shd w:val="pct25" w:color="000000" w:fill="FFFFFF"/>
          </w:tcPr>
          <w:p w14:paraId="106A7A70" w14:textId="77777777" w:rsidR="00B41BD8" w:rsidRPr="00A20467" w:rsidRDefault="00B41BD8" w:rsidP="00673C97">
            <w:pPr>
              <w:pStyle w:val="Tasktableheading"/>
            </w:pPr>
            <w:r w:rsidRPr="00A20467">
              <w:t>Test procedure</w:t>
            </w:r>
          </w:p>
        </w:tc>
        <w:tc>
          <w:tcPr>
            <w:tcW w:w="7222" w:type="dxa"/>
            <w:gridSpan w:val="3"/>
          </w:tcPr>
          <w:p w14:paraId="5FE7D129" w14:textId="77777777" w:rsidR="00B41BD8" w:rsidRPr="00A20467" w:rsidRDefault="00B41BD8" w:rsidP="00673C97">
            <w:pPr>
              <w:rPr>
                <w:b/>
                <w:lang w:val="en-US"/>
              </w:rPr>
            </w:pPr>
            <w:r w:rsidRPr="00A20467">
              <w:rPr>
                <w:b/>
                <w:lang w:val="en-US"/>
              </w:rPr>
              <w:t>Purpose of test:</w:t>
            </w:r>
          </w:p>
          <w:p w14:paraId="5B4FEDC1" w14:textId="77777777" w:rsidR="00B41BD8" w:rsidRPr="00A20467" w:rsidRDefault="00B41BD8" w:rsidP="00673C97">
            <w:pPr>
              <w:rPr>
                <w:lang w:val="en-US"/>
              </w:rPr>
            </w:pPr>
            <w:r w:rsidRPr="00A20467">
              <w:rPr>
                <w:lang w:val="en-US"/>
              </w:rPr>
              <w:t xml:space="preserve">To verify that the information in descriptors are displayed. </w:t>
            </w:r>
          </w:p>
          <w:p w14:paraId="2460F97B" w14:textId="77777777" w:rsidR="00B41BD8" w:rsidRPr="00A20467" w:rsidRDefault="00B41BD8" w:rsidP="00673C97">
            <w:pPr>
              <w:rPr>
                <w:lang w:val="en-US"/>
              </w:rPr>
            </w:pPr>
          </w:p>
          <w:p w14:paraId="374F9A88" w14:textId="77777777" w:rsidR="00B41BD8" w:rsidRPr="00A20467" w:rsidRDefault="00B41BD8" w:rsidP="00673C97">
            <w:pPr>
              <w:rPr>
                <w:lang w:val="en-US"/>
              </w:rPr>
            </w:pPr>
          </w:p>
          <w:p w14:paraId="03E82BC0" w14:textId="77777777" w:rsidR="00B41BD8" w:rsidRPr="00A20467" w:rsidRDefault="00B41BD8" w:rsidP="00673C97">
            <w:pPr>
              <w:rPr>
                <w:b/>
                <w:lang w:val="en-US"/>
              </w:rPr>
            </w:pPr>
            <w:r w:rsidRPr="00A20467">
              <w:rPr>
                <w:b/>
                <w:lang w:val="en-US"/>
              </w:rPr>
              <w:t>Equipment:</w:t>
            </w:r>
          </w:p>
          <w:p w14:paraId="7CE31E24" w14:textId="77777777" w:rsidR="00B41BD8" w:rsidRPr="00A20467" w:rsidRDefault="00B41BD8" w:rsidP="00673C97">
            <w:pPr>
              <w:rPr>
                <w:lang w:val="en-US"/>
              </w:rPr>
            </w:pPr>
            <w:r w:rsidRPr="00A20467">
              <w:rPr>
                <w:noProof/>
                <w:lang w:val="en-GB" w:eastAsia="en-GB"/>
              </w:rPr>
              <w:drawing>
                <wp:inline distT="0" distB="0" distL="0" distR="0" wp14:anchorId="1B058360" wp14:editId="3D8DCA93">
                  <wp:extent cx="4229100" cy="506095"/>
                  <wp:effectExtent l="19050" t="0" r="0" b="0"/>
                  <wp:docPr id="495" name="Bild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8"/>
                          <pic:cNvPicPr>
                            <a:picLocks noChangeAspect="1" noChangeArrowheads="1"/>
                          </pic:cNvPicPr>
                        </pic:nvPicPr>
                        <pic:blipFill>
                          <a:blip r:embed="rId110" cstate="print"/>
                          <a:srcRect/>
                          <a:stretch>
                            <a:fillRect/>
                          </a:stretch>
                        </pic:blipFill>
                        <pic:spPr bwMode="auto">
                          <a:xfrm>
                            <a:off x="0" y="0"/>
                            <a:ext cx="4229100" cy="506095"/>
                          </a:xfrm>
                          <a:prstGeom prst="rect">
                            <a:avLst/>
                          </a:prstGeom>
                          <a:noFill/>
                          <a:ln w="9525">
                            <a:noFill/>
                            <a:miter lim="800000"/>
                            <a:headEnd/>
                            <a:tailEnd/>
                          </a:ln>
                        </pic:spPr>
                      </pic:pic>
                    </a:graphicData>
                  </a:graphic>
                </wp:inline>
              </w:drawing>
            </w:r>
          </w:p>
          <w:p w14:paraId="30085087" w14:textId="77777777" w:rsidR="00B41BD8" w:rsidRPr="00A20467" w:rsidRDefault="00B41BD8" w:rsidP="00673C97">
            <w:pPr>
              <w:rPr>
                <w:b/>
                <w:lang w:val="en-US"/>
              </w:rPr>
            </w:pPr>
          </w:p>
          <w:tbl>
            <w:tblPr>
              <w:tblpPr w:leftFromText="141" w:rightFromText="141" w:vertAnchor="text" w:horzAnchor="margin" w:tblpY="130"/>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2"/>
              <w:gridCol w:w="2127"/>
              <w:gridCol w:w="2053"/>
              <w:gridCol w:w="1349"/>
            </w:tblGrid>
            <w:tr w:rsidR="00B41BD8" w:rsidRPr="00A20467" w14:paraId="31D9A97C" w14:textId="77777777" w:rsidTr="00FA73F5">
              <w:tc>
                <w:tcPr>
                  <w:tcW w:w="1342" w:type="dxa"/>
                  <w:shd w:val="clear" w:color="auto" w:fill="D9D9D9" w:themeFill="background1" w:themeFillShade="D9"/>
                </w:tcPr>
                <w:p w14:paraId="4A0611DA" w14:textId="77777777" w:rsidR="00B41BD8" w:rsidRPr="00A20467" w:rsidRDefault="00B41BD8" w:rsidP="00673C97">
                  <w:pPr>
                    <w:rPr>
                      <w:b/>
                      <w:bCs/>
                      <w:sz w:val="18"/>
                      <w:lang w:val="en-US"/>
                    </w:rPr>
                  </w:pPr>
                </w:p>
              </w:tc>
              <w:tc>
                <w:tcPr>
                  <w:tcW w:w="2127" w:type="dxa"/>
                  <w:shd w:val="clear" w:color="auto" w:fill="D9D9D9" w:themeFill="background1" w:themeFillShade="D9"/>
                </w:tcPr>
                <w:p w14:paraId="65E7A49F" w14:textId="77777777" w:rsidR="00B41BD8" w:rsidRPr="00A20467" w:rsidRDefault="00B41BD8" w:rsidP="00673C97">
                  <w:pPr>
                    <w:rPr>
                      <w:b/>
                      <w:bCs/>
                      <w:caps/>
                      <w:lang w:val="en-US"/>
                    </w:rPr>
                  </w:pPr>
                  <w:r w:rsidRPr="00A20467">
                    <w:rPr>
                      <w:b/>
                      <w:bCs/>
                      <w:sz w:val="18"/>
                      <w:lang w:val="en-US"/>
                    </w:rPr>
                    <w:t>Service1</w:t>
                  </w:r>
                </w:p>
              </w:tc>
              <w:tc>
                <w:tcPr>
                  <w:tcW w:w="2053" w:type="dxa"/>
                  <w:shd w:val="clear" w:color="auto" w:fill="D9D9D9" w:themeFill="background1" w:themeFillShade="D9"/>
                </w:tcPr>
                <w:p w14:paraId="02A34C18" w14:textId="77777777" w:rsidR="00B41BD8" w:rsidRPr="00A20467" w:rsidRDefault="00B41BD8" w:rsidP="00673C97">
                  <w:pPr>
                    <w:rPr>
                      <w:b/>
                      <w:bCs/>
                      <w:sz w:val="18"/>
                      <w:lang w:val="en-US"/>
                    </w:rPr>
                  </w:pPr>
                  <w:r w:rsidRPr="00A20467">
                    <w:rPr>
                      <w:b/>
                      <w:bCs/>
                      <w:sz w:val="18"/>
                      <w:lang w:val="en-US"/>
                    </w:rPr>
                    <w:t>Service2</w:t>
                  </w:r>
                </w:p>
              </w:tc>
              <w:tc>
                <w:tcPr>
                  <w:tcW w:w="1349" w:type="dxa"/>
                  <w:shd w:val="clear" w:color="auto" w:fill="D9D9D9" w:themeFill="background1" w:themeFillShade="D9"/>
                </w:tcPr>
                <w:p w14:paraId="4DAAF083" w14:textId="77777777" w:rsidR="00B41BD8" w:rsidRPr="00A20467" w:rsidRDefault="00B41BD8" w:rsidP="00673C97">
                  <w:pPr>
                    <w:rPr>
                      <w:b/>
                      <w:bCs/>
                      <w:sz w:val="18"/>
                      <w:lang w:val="en-US"/>
                    </w:rPr>
                  </w:pPr>
                  <w:r w:rsidRPr="00A20467">
                    <w:rPr>
                      <w:b/>
                      <w:bCs/>
                      <w:sz w:val="18"/>
                      <w:lang w:val="en-US"/>
                    </w:rPr>
                    <w:t>Frequency</w:t>
                  </w:r>
                </w:p>
              </w:tc>
            </w:tr>
            <w:tr w:rsidR="00B41BD8" w:rsidRPr="00A20467" w14:paraId="2E2D3A43" w14:textId="77777777" w:rsidTr="00673C97">
              <w:tc>
                <w:tcPr>
                  <w:tcW w:w="1342" w:type="dxa"/>
                </w:tcPr>
                <w:p w14:paraId="0647C701" w14:textId="77777777" w:rsidR="00B41BD8" w:rsidRPr="00A20467" w:rsidRDefault="00B41BD8" w:rsidP="00673C97">
                  <w:pPr>
                    <w:rPr>
                      <w:sz w:val="18"/>
                      <w:lang w:val="en-US"/>
                    </w:rPr>
                  </w:pPr>
                  <w:r w:rsidRPr="00A20467">
                    <w:rPr>
                      <w:sz w:val="18"/>
                      <w:lang w:val="en-US"/>
                    </w:rPr>
                    <w:t>MUX</w:t>
                  </w:r>
                </w:p>
                <w:p w14:paraId="0AAA1362" w14:textId="77777777" w:rsidR="00B41BD8" w:rsidRPr="00A20467" w:rsidRDefault="00B41BD8" w:rsidP="00673C97">
                  <w:pPr>
                    <w:rPr>
                      <w:sz w:val="16"/>
                      <w:lang w:val="en-US"/>
                    </w:rPr>
                  </w:pPr>
                  <w:r w:rsidRPr="00A20467">
                    <w:rPr>
                      <w:sz w:val="16"/>
                      <w:lang w:val="en-US"/>
                    </w:rPr>
                    <w:t>TS_id 1</w:t>
                  </w:r>
                </w:p>
                <w:p w14:paraId="39B65BE9" w14:textId="77777777" w:rsidR="00B41BD8" w:rsidRPr="00A20467" w:rsidRDefault="00B41BD8" w:rsidP="00673C97">
                  <w:pPr>
                    <w:rPr>
                      <w:sz w:val="16"/>
                      <w:lang w:val="en-US"/>
                    </w:rPr>
                  </w:pPr>
                  <w:r w:rsidRPr="00A20467">
                    <w:rPr>
                      <w:sz w:val="16"/>
                      <w:lang w:val="en-US"/>
                    </w:rPr>
                    <w:t>Network_id 1</w:t>
                  </w:r>
                </w:p>
                <w:p w14:paraId="23F0D429" w14:textId="77777777" w:rsidR="00B41BD8" w:rsidRPr="00A20467" w:rsidRDefault="00B41BD8" w:rsidP="00673C97">
                  <w:pPr>
                    <w:rPr>
                      <w:sz w:val="16"/>
                      <w:lang w:val="en-US"/>
                    </w:rPr>
                  </w:pPr>
                  <w:r w:rsidRPr="00A20467">
                    <w:rPr>
                      <w:sz w:val="16"/>
                      <w:lang w:val="en-US"/>
                    </w:rPr>
                    <w:t xml:space="preserve">ON_id  </w:t>
                  </w:r>
                  <w:r w:rsidRPr="00A20467">
                    <w:rPr>
                      <w:sz w:val="16"/>
                      <w:vertAlign w:val="superscript"/>
                      <w:lang w:val="en-US"/>
                    </w:rPr>
                    <w:t>1)</w:t>
                  </w:r>
                </w:p>
              </w:tc>
              <w:tc>
                <w:tcPr>
                  <w:tcW w:w="2127" w:type="dxa"/>
                </w:tcPr>
                <w:p w14:paraId="6907EC8D" w14:textId="77777777" w:rsidR="00B41BD8" w:rsidRPr="00A20467" w:rsidRDefault="00B41BD8" w:rsidP="00673C97">
                  <w:pPr>
                    <w:rPr>
                      <w:sz w:val="16"/>
                      <w:lang w:val="en-US"/>
                    </w:rPr>
                  </w:pPr>
                  <w:r w:rsidRPr="00A20467">
                    <w:rPr>
                      <w:sz w:val="16"/>
                      <w:lang w:val="en-US"/>
                    </w:rPr>
                    <w:t>SID 1100</w:t>
                  </w:r>
                </w:p>
                <w:p w14:paraId="700ADE3F" w14:textId="77777777" w:rsidR="00B41BD8" w:rsidRPr="00A20467" w:rsidRDefault="00B41BD8" w:rsidP="00673C97">
                  <w:pPr>
                    <w:rPr>
                      <w:sz w:val="16"/>
                      <w:lang w:val="en-US"/>
                    </w:rPr>
                  </w:pPr>
                  <w:r w:rsidRPr="00A20467">
                    <w:rPr>
                      <w:sz w:val="16"/>
                      <w:lang w:val="en-US"/>
                    </w:rPr>
                    <w:t>S_name Test11</w:t>
                  </w:r>
                </w:p>
                <w:p w14:paraId="6BFD0ED8" w14:textId="77777777" w:rsidR="00B41BD8" w:rsidRPr="00A20467" w:rsidRDefault="00B41BD8" w:rsidP="00673C97">
                  <w:pPr>
                    <w:rPr>
                      <w:sz w:val="16"/>
                      <w:lang w:val="en-US"/>
                    </w:rPr>
                  </w:pPr>
                  <w:r w:rsidRPr="00A20467">
                    <w:rPr>
                      <w:sz w:val="16"/>
                      <w:lang w:val="en-US"/>
                    </w:rPr>
                    <w:t>PMT PID 1100</w:t>
                  </w:r>
                </w:p>
                <w:p w14:paraId="662F6D53" w14:textId="77777777" w:rsidR="00B41BD8" w:rsidRPr="00A20467" w:rsidRDefault="00B41BD8" w:rsidP="00673C97">
                  <w:pPr>
                    <w:rPr>
                      <w:sz w:val="16"/>
                      <w:lang w:val="en-US"/>
                    </w:rPr>
                  </w:pPr>
                  <w:r w:rsidRPr="00A20467">
                    <w:rPr>
                      <w:sz w:val="16"/>
                      <w:lang w:val="en-US"/>
                    </w:rPr>
                    <w:t>V PID 1109</w:t>
                  </w:r>
                </w:p>
                <w:p w14:paraId="448208E8" w14:textId="77777777" w:rsidR="00B41BD8" w:rsidRPr="00A20467" w:rsidRDefault="00B41BD8" w:rsidP="00673C97">
                  <w:pPr>
                    <w:rPr>
                      <w:sz w:val="16"/>
                      <w:lang w:val="en-US"/>
                    </w:rPr>
                  </w:pPr>
                  <w:r w:rsidRPr="00A20467">
                    <w:rPr>
                      <w:sz w:val="16"/>
                      <w:lang w:val="en-US"/>
                    </w:rPr>
                    <w:t>A PID 1108</w:t>
                  </w:r>
                </w:p>
                <w:p w14:paraId="4B9C7A82" w14:textId="77777777" w:rsidR="00B41BD8" w:rsidRPr="00A20467" w:rsidRDefault="00B41BD8" w:rsidP="00673C97">
                  <w:pPr>
                    <w:rPr>
                      <w:sz w:val="16"/>
                      <w:lang w:val="en-US"/>
                    </w:rPr>
                  </w:pPr>
                  <w:r w:rsidRPr="00A20467">
                    <w:rPr>
                      <w:sz w:val="16"/>
                      <w:lang w:val="en-US"/>
                    </w:rPr>
                    <w:t>Logical_chan_desc 1 visible</w:t>
                  </w:r>
                </w:p>
              </w:tc>
              <w:tc>
                <w:tcPr>
                  <w:tcW w:w="2053" w:type="dxa"/>
                </w:tcPr>
                <w:p w14:paraId="4D1498FB" w14:textId="77777777" w:rsidR="00B41BD8" w:rsidRPr="00A20467" w:rsidRDefault="00B41BD8" w:rsidP="00673C97">
                  <w:pPr>
                    <w:rPr>
                      <w:sz w:val="16"/>
                      <w:lang w:val="en-US"/>
                    </w:rPr>
                  </w:pPr>
                  <w:r w:rsidRPr="00A20467">
                    <w:rPr>
                      <w:sz w:val="16"/>
                      <w:lang w:val="en-US"/>
                    </w:rPr>
                    <w:t>SID 1200</w:t>
                  </w:r>
                </w:p>
                <w:p w14:paraId="2A3DA12A" w14:textId="77777777" w:rsidR="00B41BD8" w:rsidRPr="00A20467" w:rsidRDefault="00B41BD8" w:rsidP="00673C97">
                  <w:pPr>
                    <w:rPr>
                      <w:sz w:val="16"/>
                      <w:lang w:val="en-US"/>
                    </w:rPr>
                  </w:pPr>
                  <w:r w:rsidRPr="00A20467">
                    <w:rPr>
                      <w:sz w:val="16"/>
                      <w:lang w:val="en-US"/>
                    </w:rPr>
                    <w:t>S_name Test12</w:t>
                  </w:r>
                </w:p>
                <w:p w14:paraId="195C82C8" w14:textId="77777777" w:rsidR="00B41BD8" w:rsidRPr="00A20467" w:rsidRDefault="00B41BD8" w:rsidP="00673C97">
                  <w:pPr>
                    <w:rPr>
                      <w:sz w:val="16"/>
                      <w:lang w:val="en-US"/>
                    </w:rPr>
                  </w:pPr>
                  <w:r w:rsidRPr="00A20467">
                    <w:rPr>
                      <w:sz w:val="16"/>
                      <w:lang w:val="en-US"/>
                    </w:rPr>
                    <w:t>PMT PID 1200</w:t>
                  </w:r>
                </w:p>
                <w:p w14:paraId="0D11E0D1" w14:textId="77777777" w:rsidR="00B41BD8" w:rsidRPr="00A20467" w:rsidRDefault="00B41BD8" w:rsidP="00673C97">
                  <w:pPr>
                    <w:rPr>
                      <w:sz w:val="16"/>
                      <w:lang w:val="en-US"/>
                    </w:rPr>
                  </w:pPr>
                  <w:r w:rsidRPr="00A20467">
                    <w:rPr>
                      <w:sz w:val="16"/>
                      <w:lang w:val="en-US"/>
                    </w:rPr>
                    <w:t>V PID 1209</w:t>
                  </w:r>
                </w:p>
                <w:p w14:paraId="01EA6136" w14:textId="77777777" w:rsidR="00B41BD8" w:rsidRPr="00A20467" w:rsidRDefault="00B41BD8" w:rsidP="00673C97">
                  <w:pPr>
                    <w:rPr>
                      <w:sz w:val="16"/>
                      <w:lang w:val="en-US"/>
                    </w:rPr>
                  </w:pPr>
                  <w:r w:rsidRPr="00A20467">
                    <w:rPr>
                      <w:sz w:val="16"/>
                      <w:lang w:val="en-US"/>
                    </w:rPr>
                    <w:t>A PID 1208</w:t>
                  </w:r>
                </w:p>
                <w:p w14:paraId="179FF956" w14:textId="77777777" w:rsidR="00B41BD8" w:rsidRPr="00A20467" w:rsidRDefault="00B41BD8" w:rsidP="00673C97">
                  <w:pPr>
                    <w:rPr>
                      <w:sz w:val="16"/>
                      <w:lang w:val="en-US"/>
                    </w:rPr>
                  </w:pPr>
                  <w:r w:rsidRPr="00A20467">
                    <w:rPr>
                      <w:sz w:val="16"/>
                      <w:lang w:val="en-US"/>
                    </w:rPr>
                    <w:t>Logical_chan_desc 2 visible</w:t>
                  </w:r>
                </w:p>
              </w:tc>
              <w:tc>
                <w:tcPr>
                  <w:tcW w:w="1349" w:type="dxa"/>
                </w:tcPr>
                <w:p w14:paraId="6F2D0BDE" w14:textId="77777777" w:rsidR="00B41BD8" w:rsidRPr="00A20467" w:rsidRDefault="00B41BD8" w:rsidP="00673C97">
                  <w:pPr>
                    <w:rPr>
                      <w:sz w:val="16"/>
                      <w:lang w:val="en-US"/>
                    </w:rPr>
                  </w:pPr>
                  <w:r w:rsidRPr="00A20467">
                    <w:rPr>
                      <w:sz w:val="16"/>
                      <w:lang w:val="en-US"/>
                    </w:rPr>
                    <w:t>Can be chosen depending of the distribution media</w:t>
                  </w:r>
                </w:p>
              </w:tc>
            </w:tr>
          </w:tbl>
          <w:p w14:paraId="1820E480" w14:textId="77777777" w:rsidR="00B41BD8" w:rsidRPr="00A20467" w:rsidRDefault="00B41BD8" w:rsidP="00673C97">
            <w:pPr>
              <w:rPr>
                <w:lang w:val="en-US"/>
              </w:rPr>
            </w:pPr>
          </w:p>
          <w:p w14:paraId="40EAB2E7" w14:textId="77777777" w:rsidR="00B41BD8" w:rsidRPr="00A20467" w:rsidRDefault="00B41BD8" w:rsidP="00673C97">
            <w:pPr>
              <w:rPr>
                <w:sz w:val="16"/>
                <w:lang w:val="en-US"/>
              </w:rPr>
            </w:pPr>
            <w:r w:rsidRPr="00A20467">
              <w:rPr>
                <w:sz w:val="16"/>
                <w:vertAlign w:val="superscript"/>
                <w:lang w:val="en-US"/>
              </w:rPr>
              <w:t xml:space="preserve">1) </w:t>
            </w:r>
            <w:r w:rsidRPr="00A20467">
              <w:rPr>
                <w:sz w:val="16"/>
                <w:lang w:val="en-US"/>
              </w:rPr>
              <w:t xml:space="preserve">ON_id (Original_network_id) can be chosen in range 0x0001-0xFE00 (operational network). </w:t>
            </w:r>
          </w:p>
          <w:p w14:paraId="06DE2ECC" w14:textId="6D2AB0E9" w:rsidR="00B41BD8" w:rsidRPr="00A20467" w:rsidRDefault="00B41BD8" w:rsidP="00673C97">
            <w:pPr>
              <w:rPr>
                <w:lang w:val="en-US"/>
              </w:rPr>
            </w:pPr>
            <w:r w:rsidRPr="00A20467">
              <w:rPr>
                <w:lang w:val="en-US"/>
              </w:rPr>
              <w:t>Network_name NorDigTest</w:t>
            </w:r>
          </w:p>
          <w:p w14:paraId="19D1D11C" w14:textId="214FD965" w:rsidR="00DC4CC9" w:rsidRPr="00A20467" w:rsidRDefault="00DC4CC9" w:rsidP="00673C97">
            <w:pPr>
              <w:rPr>
                <w:lang w:val="en-US"/>
              </w:rPr>
            </w:pPr>
          </w:p>
          <w:p w14:paraId="0F53B057" w14:textId="18A0B95F" w:rsidR="00DC4CC9" w:rsidRPr="00A20467" w:rsidRDefault="00DC4CC9" w:rsidP="00673C97">
            <w:pPr>
              <w:rPr>
                <w:lang w:val="en-US"/>
              </w:rPr>
            </w:pPr>
          </w:p>
          <w:p w14:paraId="68F43B17" w14:textId="7C8BC96D" w:rsidR="00DC4CC9" w:rsidRPr="00A20467" w:rsidRDefault="00DC4CC9" w:rsidP="00673C97">
            <w:pPr>
              <w:rPr>
                <w:lang w:val="en-US"/>
              </w:rPr>
            </w:pPr>
          </w:p>
          <w:p w14:paraId="19BB6644" w14:textId="454F085C" w:rsidR="00DC4CC9" w:rsidRPr="00A20467" w:rsidRDefault="00DC4CC9" w:rsidP="00673C97">
            <w:pPr>
              <w:rPr>
                <w:lang w:val="en-US"/>
              </w:rPr>
            </w:pPr>
          </w:p>
          <w:p w14:paraId="04007A1B" w14:textId="215918A1" w:rsidR="00DC4CC9" w:rsidRPr="00A20467" w:rsidRDefault="00DC4CC9" w:rsidP="00673C97">
            <w:pPr>
              <w:rPr>
                <w:lang w:val="en-US"/>
              </w:rPr>
            </w:pPr>
          </w:p>
          <w:p w14:paraId="7212A284" w14:textId="4FF18D79" w:rsidR="00DC4CC9" w:rsidRPr="00A20467" w:rsidRDefault="00DC4CC9" w:rsidP="00673C97">
            <w:pPr>
              <w:rPr>
                <w:lang w:val="en-US"/>
              </w:rPr>
            </w:pPr>
          </w:p>
          <w:p w14:paraId="00CD4DFA" w14:textId="5F351C53" w:rsidR="00DC4CC9" w:rsidRPr="00A20467" w:rsidRDefault="00DC4CC9" w:rsidP="00673C97">
            <w:pPr>
              <w:rPr>
                <w:lang w:val="en-US"/>
              </w:rPr>
            </w:pPr>
          </w:p>
          <w:p w14:paraId="138C9850" w14:textId="13BBF32E" w:rsidR="00DC4CC9" w:rsidRPr="00A20467" w:rsidRDefault="00DC4CC9" w:rsidP="00673C97">
            <w:pPr>
              <w:rPr>
                <w:lang w:val="en-US"/>
              </w:rPr>
            </w:pPr>
          </w:p>
          <w:p w14:paraId="2C6CF571" w14:textId="77777777" w:rsidR="00DC4CC9" w:rsidRPr="00A20467" w:rsidRDefault="00DC4CC9" w:rsidP="00673C97">
            <w:pPr>
              <w:rPr>
                <w:lang w:val="en-US"/>
              </w:rPr>
            </w:pPr>
          </w:p>
          <w:p w14:paraId="14B60AA6" w14:textId="0DBC36C3" w:rsidR="00B41BD8" w:rsidRPr="00A20467" w:rsidRDefault="00B41BD8" w:rsidP="00673C97">
            <w:pPr>
              <w:rPr>
                <w:lang w:val="en-US"/>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235"/>
              <w:gridCol w:w="709"/>
              <w:gridCol w:w="709"/>
              <w:gridCol w:w="709"/>
              <w:gridCol w:w="709"/>
            </w:tblGrid>
            <w:tr w:rsidR="006E7F78" w:rsidRPr="00A20467" w14:paraId="3C1E9824" w14:textId="77777777" w:rsidTr="00221BE5">
              <w:trPr>
                <w:cantSplit/>
              </w:trPr>
              <w:tc>
                <w:tcPr>
                  <w:tcW w:w="2235" w:type="dxa"/>
                  <w:shd w:val="clear" w:color="auto" w:fill="D9D9D9" w:themeFill="background1" w:themeFillShade="D9"/>
                </w:tcPr>
                <w:p w14:paraId="20209754" w14:textId="77777777" w:rsidR="006E7F78" w:rsidRPr="00A20467" w:rsidRDefault="006E7F78" w:rsidP="006E7F78">
                  <w:pPr>
                    <w:rPr>
                      <w:b/>
                      <w:bCs/>
                      <w:lang w:val="en-GB"/>
                    </w:rPr>
                  </w:pPr>
                  <w:r w:rsidRPr="00A20467">
                    <w:rPr>
                      <w:b/>
                      <w:bCs/>
                      <w:lang w:val="en-GB"/>
                    </w:rPr>
                    <w:t>DVB and MPEG tables</w:t>
                  </w:r>
                </w:p>
              </w:tc>
              <w:tc>
                <w:tcPr>
                  <w:tcW w:w="709" w:type="dxa"/>
                  <w:shd w:val="clear" w:color="auto" w:fill="D9D9D9" w:themeFill="background1" w:themeFillShade="D9"/>
                </w:tcPr>
                <w:p w14:paraId="1D5A2EF6" w14:textId="77777777" w:rsidR="006E7F78" w:rsidRPr="00A20467" w:rsidRDefault="006E7F78" w:rsidP="006E7F78">
                  <w:pPr>
                    <w:jc w:val="center"/>
                    <w:rPr>
                      <w:b/>
                      <w:bCs/>
                      <w:lang w:val="en-GB"/>
                    </w:rPr>
                  </w:pPr>
                  <w:r w:rsidRPr="00A20467">
                    <w:rPr>
                      <w:b/>
                      <w:bCs/>
                      <w:lang w:val="en-GB"/>
                    </w:rPr>
                    <w:t>NID</w:t>
                  </w:r>
                </w:p>
              </w:tc>
              <w:tc>
                <w:tcPr>
                  <w:tcW w:w="709" w:type="dxa"/>
                  <w:shd w:val="clear" w:color="auto" w:fill="D9D9D9" w:themeFill="background1" w:themeFillShade="D9"/>
                </w:tcPr>
                <w:p w14:paraId="27C844BF" w14:textId="77777777" w:rsidR="006E7F78" w:rsidRPr="00A20467" w:rsidRDefault="006E7F78" w:rsidP="006E7F78">
                  <w:pPr>
                    <w:jc w:val="center"/>
                    <w:rPr>
                      <w:b/>
                      <w:bCs/>
                      <w:lang w:val="en-GB"/>
                    </w:rPr>
                  </w:pPr>
                  <w:r w:rsidRPr="00A20467">
                    <w:rPr>
                      <w:b/>
                      <w:bCs/>
                      <w:lang w:val="en-GB"/>
                    </w:rPr>
                    <w:t>ONID</w:t>
                  </w:r>
                </w:p>
              </w:tc>
              <w:tc>
                <w:tcPr>
                  <w:tcW w:w="709" w:type="dxa"/>
                  <w:shd w:val="clear" w:color="auto" w:fill="D9D9D9" w:themeFill="background1" w:themeFillShade="D9"/>
                </w:tcPr>
                <w:p w14:paraId="490221C3" w14:textId="77777777" w:rsidR="006E7F78" w:rsidRPr="00A20467" w:rsidRDefault="006E7F78" w:rsidP="006E7F78">
                  <w:pPr>
                    <w:jc w:val="center"/>
                    <w:rPr>
                      <w:b/>
                      <w:bCs/>
                      <w:lang w:val="en-GB"/>
                    </w:rPr>
                  </w:pPr>
                  <w:r w:rsidRPr="00A20467">
                    <w:rPr>
                      <w:b/>
                      <w:bCs/>
                      <w:lang w:val="en-GB"/>
                    </w:rPr>
                    <w:t>TSID</w:t>
                  </w:r>
                </w:p>
              </w:tc>
              <w:tc>
                <w:tcPr>
                  <w:tcW w:w="709" w:type="dxa"/>
                  <w:shd w:val="clear" w:color="auto" w:fill="D9D9D9" w:themeFill="background1" w:themeFillShade="D9"/>
                </w:tcPr>
                <w:p w14:paraId="71D60F87" w14:textId="77777777" w:rsidR="006E7F78" w:rsidRPr="00A20467" w:rsidRDefault="006E7F78" w:rsidP="006E7F78">
                  <w:pPr>
                    <w:jc w:val="center"/>
                    <w:rPr>
                      <w:b/>
                      <w:bCs/>
                      <w:lang w:val="en-GB"/>
                    </w:rPr>
                  </w:pPr>
                  <w:r w:rsidRPr="00A20467">
                    <w:rPr>
                      <w:b/>
                      <w:bCs/>
                      <w:lang w:val="en-GB"/>
                    </w:rPr>
                    <w:t>SID</w:t>
                  </w:r>
                </w:p>
              </w:tc>
            </w:tr>
            <w:tr w:rsidR="006E7F78" w:rsidRPr="00A20467" w14:paraId="64CF6F3D" w14:textId="77777777" w:rsidTr="00221BE5">
              <w:trPr>
                <w:cantSplit/>
              </w:trPr>
              <w:tc>
                <w:tcPr>
                  <w:tcW w:w="2235" w:type="dxa"/>
                </w:tcPr>
                <w:p w14:paraId="7CBF7EB5" w14:textId="77777777" w:rsidR="006E7F78" w:rsidRPr="00A20467" w:rsidRDefault="006E7F78" w:rsidP="006E7F78">
                  <w:pPr>
                    <w:rPr>
                      <w:lang w:val="en-GB"/>
                    </w:rPr>
                  </w:pPr>
                  <w:r w:rsidRPr="00A20467">
                    <w:rPr>
                      <w:lang w:val="en-GB"/>
                    </w:rPr>
                    <w:lastRenderedPageBreak/>
                    <w:t>NIT</w:t>
                  </w:r>
                </w:p>
              </w:tc>
              <w:tc>
                <w:tcPr>
                  <w:tcW w:w="709" w:type="dxa"/>
                </w:tcPr>
                <w:p w14:paraId="596CD998" w14:textId="77777777" w:rsidR="006E7F78" w:rsidRPr="00A20467" w:rsidRDefault="006E7F78" w:rsidP="006E7F78">
                  <w:pPr>
                    <w:jc w:val="center"/>
                    <w:rPr>
                      <w:lang w:val="en-GB"/>
                    </w:rPr>
                  </w:pPr>
                  <w:r w:rsidRPr="00A20467">
                    <w:rPr>
                      <w:lang w:val="en-GB"/>
                    </w:rPr>
                    <w:t>X</w:t>
                  </w:r>
                </w:p>
              </w:tc>
              <w:tc>
                <w:tcPr>
                  <w:tcW w:w="709" w:type="dxa"/>
                </w:tcPr>
                <w:p w14:paraId="3FE46F2A" w14:textId="77777777" w:rsidR="006E7F78" w:rsidRPr="00A20467" w:rsidRDefault="006E7F78" w:rsidP="006E7F78">
                  <w:pPr>
                    <w:jc w:val="center"/>
                    <w:rPr>
                      <w:lang w:val="en-GB"/>
                    </w:rPr>
                  </w:pPr>
                  <w:r w:rsidRPr="00A20467">
                    <w:rPr>
                      <w:lang w:val="en-GB"/>
                    </w:rPr>
                    <w:t>X</w:t>
                  </w:r>
                </w:p>
              </w:tc>
              <w:tc>
                <w:tcPr>
                  <w:tcW w:w="709" w:type="dxa"/>
                </w:tcPr>
                <w:p w14:paraId="39897B05" w14:textId="77777777" w:rsidR="006E7F78" w:rsidRPr="00A20467" w:rsidRDefault="006E7F78" w:rsidP="006E7F78">
                  <w:pPr>
                    <w:jc w:val="center"/>
                    <w:rPr>
                      <w:lang w:val="en-GB"/>
                    </w:rPr>
                  </w:pPr>
                  <w:r w:rsidRPr="00A20467">
                    <w:rPr>
                      <w:lang w:val="en-GB"/>
                    </w:rPr>
                    <w:t>X</w:t>
                  </w:r>
                </w:p>
              </w:tc>
              <w:tc>
                <w:tcPr>
                  <w:tcW w:w="709" w:type="dxa"/>
                </w:tcPr>
                <w:p w14:paraId="6A4143B5" w14:textId="77777777" w:rsidR="006E7F78" w:rsidRPr="00A20467" w:rsidRDefault="006E7F78" w:rsidP="006E7F78">
                  <w:pPr>
                    <w:jc w:val="center"/>
                    <w:rPr>
                      <w:lang w:val="en-GB"/>
                    </w:rPr>
                  </w:pPr>
                  <w:r w:rsidRPr="00A20467">
                    <w:rPr>
                      <w:lang w:val="en-GB"/>
                    </w:rPr>
                    <w:t>(x)</w:t>
                  </w:r>
                </w:p>
              </w:tc>
            </w:tr>
            <w:tr w:rsidR="006E7F78" w:rsidRPr="00A20467" w14:paraId="18AC6644" w14:textId="77777777" w:rsidTr="00221BE5">
              <w:trPr>
                <w:cantSplit/>
              </w:trPr>
              <w:tc>
                <w:tcPr>
                  <w:tcW w:w="2235" w:type="dxa"/>
                </w:tcPr>
                <w:p w14:paraId="04EB5400" w14:textId="77777777" w:rsidR="006E7F78" w:rsidRPr="00A20467" w:rsidRDefault="006E7F78" w:rsidP="006E7F78">
                  <w:pPr>
                    <w:rPr>
                      <w:lang w:val="en-GB"/>
                    </w:rPr>
                  </w:pPr>
                  <w:r w:rsidRPr="00A20467">
                    <w:rPr>
                      <w:lang w:val="en-GB"/>
                    </w:rPr>
                    <w:t>BAT</w:t>
                  </w:r>
                </w:p>
              </w:tc>
              <w:tc>
                <w:tcPr>
                  <w:tcW w:w="709" w:type="dxa"/>
                </w:tcPr>
                <w:p w14:paraId="5302397F" w14:textId="77777777" w:rsidR="006E7F78" w:rsidRPr="00A20467" w:rsidRDefault="006E7F78" w:rsidP="006E7F78">
                  <w:pPr>
                    <w:jc w:val="center"/>
                    <w:rPr>
                      <w:lang w:val="en-GB"/>
                    </w:rPr>
                  </w:pPr>
                </w:p>
              </w:tc>
              <w:tc>
                <w:tcPr>
                  <w:tcW w:w="709" w:type="dxa"/>
                </w:tcPr>
                <w:p w14:paraId="1764B181" w14:textId="77777777" w:rsidR="006E7F78" w:rsidRPr="00A20467" w:rsidRDefault="006E7F78" w:rsidP="006E7F78">
                  <w:pPr>
                    <w:jc w:val="center"/>
                    <w:rPr>
                      <w:lang w:val="en-GB"/>
                    </w:rPr>
                  </w:pPr>
                  <w:r w:rsidRPr="00A20467">
                    <w:rPr>
                      <w:lang w:val="en-GB"/>
                    </w:rPr>
                    <w:t>X</w:t>
                  </w:r>
                </w:p>
              </w:tc>
              <w:tc>
                <w:tcPr>
                  <w:tcW w:w="709" w:type="dxa"/>
                </w:tcPr>
                <w:p w14:paraId="0CFA58B7" w14:textId="77777777" w:rsidR="006E7F78" w:rsidRPr="00A20467" w:rsidRDefault="006E7F78" w:rsidP="006E7F78">
                  <w:pPr>
                    <w:jc w:val="center"/>
                    <w:rPr>
                      <w:lang w:val="en-GB"/>
                    </w:rPr>
                  </w:pPr>
                  <w:r w:rsidRPr="00A20467">
                    <w:rPr>
                      <w:lang w:val="en-GB"/>
                    </w:rPr>
                    <w:t>X</w:t>
                  </w:r>
                </w:p>
              </w:tc>
              <w:tc>
                <w:tcPr>
                  <w:tcW w:w="709" w:type="dxa"/>
                </w:tcPr>
                <w:p w14:paraId="7B2A1674" w14:textId="77777777" w:rsidR="006E7F78" w:rsidRPr="00A20467" w:rsidRDefault="006E7F78" w:rsidP="006E7F78">
                  <w:pPr>
                    <w:jc w:val="center"/>
                    <w:rPr>
                      <w:lang w:val="en-GB"/>
                    </w:rPr>
                  </w:pPr>
                  <w:r w:rsidRPr="00A20467">
                    <w:rPr>
                      <w:lang w:val="en-GB"/>
                    </w:rPr>
                    <w:t>(x)</w:t>
                  </w:r>
                </w:p>
              </w:tc>
            </w:tr>
            <w:tr w:rsidR="006E7F78" w:rsidRPr="00A20467" w14:paraId="5CDBC2DA" w14:textId="77777777" w:rsidTr="00221BE5">
              <w:trPr>
                <w:cantSplit/>
              </w:trPr>
              <w:tc>
                <w:tcPr>
                  <w:tcW w:w="2235" w:type="dxa"/>
                </w:tcPr>
                <w:p w14:paraId="28DBF793" w14:textId="77777777" w:rsidR="006E7F78" w:rsidRPr="00A20467" w:rsidRDefault="006E7F78" w:rsidP="006E7F78">
                  <w:pPr>
                    <w:rPr>
                      <w:lang w:val="en-GB"/>
                    </w:rPr>
                  </w:pPr>
                  <w:r w:rsidRPr="00A20467">
                    <w:rPr>
                      <w:lang w:val="en-GB"/>
                    </w:rPr>
                    <w:t>SDT</w:t>
                  </w:r>
                </w:p>
              </w:tc>
              <w:tc>
                <w:tcPr>
                  <w:tcW w:w="709" w:type="dxa"/>
                </w:tcPr>
                <w:p w14:paraId="19B59713" w14:textId="77777777" w:rsidR="006E7F78" w:rsidRPr="00A20467" w:rsidRDefault="006E7F78" w:rsidP="006E7F78">
                  <w:pPr>
                    <w:jc w:val="center"/>
                    <w:rPr>
                      <w:lang w:val="en-GB"/>
                    </w:rPr>
                  </w:pPr>
                </w:p>
              </w:tc>
              <w:tc>
                <w:tcPr>
                  <w:tcW w:w="709" w:type="dxa"/>
                </w:tcPr>
                <w:p w14:paraId="6671711E" w14:textId="77777777" w:rsidR="006E7F78" w:rsidRPr="00A20467" w:rsidRDefault="006E7F78" w:rsidP="006E7F78">
                  <w:pPr>
                    <w:jc w:val="center"/>
                    <w:rPr>
                      <w:lang w:val="en-GB"/>
                    </w:rPr>
                  </w:pPr>
                  <w:r w:rsidRPr="00A20467">
                    <w:rPr>
                      <w:lang w:val="en-GB"/>
                    </w:rPr>
                    <w:t>X</w:t>
                  </w:r>
                </w:p>
              </w:tc>
              <w:tc>
                <w:tcPr>
                  <w:tcW w:w="709" w:type="dxa"/>
                </w:tcPr>
                <w:p w14:paraId="290D7519" w14:textId="77777777" w:rsidR="006E7F78" w:rsidRPr="00A20467" w:rsidRDefault="006E7F78" w:rsidP="006E7F78">
                  <w:pPr>
                    <w:jc w:val="center"/>
                    <w:rPr>
                      <w:lang w:val="en-GB"/>
                    </w:rPr>
                  </w:pPr>
                  <w:r w:rsidRPr="00A20467">
                    <w:rPr>
                      <w:lang w:val="en-GB"/>
                    </w:rPr>
                    <w:t>X</w:t>
                  </w:r>
                </w:p>
              </w:tc>
              <w:tc>
                <w:tcPr>
                  <w:tcW w:w="709" w:type="dxa"/>
                </w:tcPr>
                <w:p w14:paraId="04521AD3" w14:textId="77777777" w:rsidR="006E7F78" w:rsidRPr="00A20467" w:rsidRDefault="006E7F78" w:rsidP="006E7F78">
                  <w:pPr>
                    <w:jc w:val="center"/>
                    <w:rPr>
                      <w:lang w:val="en-GB"/>
                    </w:rPr>
                  </w:pPr>
                  <w:r w:rsidRPr="00A20467">
                    <w:rPr>
                      <w:lang w:val="en-GB"/>
                    </w:rPr>
                    <w:t>X</w:t>
                  </w:r>
                </w:p>
              </w:tc>
            </w:tr>
            <w:tr w:rsidR="006E7F78" w:rsidRPr="00A20467" w14:paraId="51683CD7" w14:textId="77777777" w:rsidTr="00221BE5">
              <w:trPr>
                <w:cantSplit/>
              </w:trPr>
              <w:tc>
                <w:tcPr>
                  <w:tcW w:w="2235" w:type="dxa"/>
                </w:tcPr>
                <w:p w14:paraId="75CF19DB" w14:textId="77777777" w:rsidR="006E7F78" w:rsidRPr="00A20467" w:rsidRDefault="006E7F78" w:rsidP="006E7F78">
                  <w:pPr>
                    <w:rPr>
                      <w:lang w:val="en-GB"/>
                    </w:rPr>
                  </w:pPr>
                  <w:r w:rsidRPr="00A20467">
                    <w:rPr>
                      <w:lang w:val="en-GB"/>
                    </w:rPr>
                    <w:t>EIT</w:t>
                  </w:r>
                </w:p>
              </w:tc>
              <w:tc>
                <w:tcPr>
                  <w:tcW w:w="709" w:type="dxa"/>
                </w:tcPr>
                <w:p w14:paraId="251FDFA5" w14:textId="77777777" w:rsidR="006E7F78" w:rsidRPr="00A20467" w:rsidRDefault="006E7F78" w:rsidP="006E7F78">
                  <w:pPr>
                    <w:jc w:val="center"/>
                    <w:rPr>
                      <w:lang w:val="en-GB"/>
                    </w:rPr>
                  </w:pPr>
                </w:p>
              </w:tc>
              <w:tc>
                <w:tcPr>
                  <w:tcW w:w="709" w:type="dxa"/>
                </w:tcPr>
                <w:p w14:paraId="52D384CC" w14:textId="77777777" w:rsidR="006E7F78" w:rsidRPr="00A20467" w:rsidRDefault="006E7F78" w:rsidP="006E7F78">
                  <w:pPr>
                    <w:jc w:val="center"/>
                    <w:rPr>
                      <w:lang w:val="en-GB"/>
                    </w:rPr>
                  </w:pPr>
                  <w:r w:rsidRPr="00A20467">
                    <w:rPr>
                      <w:lang w:val="en-GB"/>
                    </w:rPr>
                    <w:t>(esg)</w:t>
                  </w:r>
                </w:p>
              </w:tc>
              <w:tc>
                <w:tcPr>
                  <w:tcW w:w="709" w:type="dxa"/>
                </w:tcPr>
                <w:p w14:paraId="179A675E" w14:textId="77777777" w:rsidR="006E7F78" w:rsidRPr="00A20467" w:rsidRDefault="006E7F78" w:rsidP="006E7F78">
                  <w:pPr>
                    <w:jc w:val="center"/>
                    <w:rPr>
                      <w:lang w:val="en-GB"/>
                    </w:rPr>
                  </w:pPr>
                  <w:r w:rsidRPr="00A20467">
                    <w:rPr>
                      <w:lang w:val="en-GB"/>
                    </w:rPr>
                    <w:t>(esg)</w:t>
                  </w:r>
                </w:p>
              </w:tc>
              <w:tc>
                <w:tcPr>
                  <w:tcW w:w="709" w:type="dxa"/>
                </w:tcPr>
                <w:p w14:paraId="197C5226" w14:textId="77777777" w:rsidR="006E7F78" w:rsidRPr="00A20467" w:rsidRDefault="006E7F78" w:rsidP="006E7F78">
                  <w:pPr>
                    <w:jc w:val="center"/>
                    <w:rPr>
                      <w:lang w:val="en-GB"/>
                    </w:rPr>
                  </w:pPr>
                  <w:r w:rsidRPr="00A20467">
                    <w:rPr>
                      <w:lang w:val="en-GB"/>
                    </w:rPr>
                    <w:t>(esg)</w:t>
                  </w:r>
                </w:p>
              </w:tc>
            </w:tr>
            <w:tr w:rsidR="006E7F78" w:rsidRPr="00A20467" w14:paraId="3B7E024F" w14:textId="77777777" w:rsidTr="00221BE5">
              <w:trPr>
                <w:cantSplit/>
              </w:trPr>
              <w:tc>
                <w:tcPr>
                  <w:tcW w:w="2235" w:type="dxa"/>
                </w:tcPr>
                <w:p w14:paraId="26F2F76C" w14:textId="77777777" w:rsidR="006E7F78" w:rsidRPr="00A20467" w:rsidRDefault="006E7F78" w:rsidP="006E7F78">
                  <w:pPr>
                    <w:rPr>
                      <w:lang w:val="en-GB"/>
                    </w:rPr>
                  </w:pPr>
                  <w:r w:rsidRPr="00A20467">
                    <w:rPr>
                      <w:lang w:val="en-GB"/>
                    </w:rPr>
                    <w:t>TDT/TOT</w:t>
                  </w:r>
                </w:p>
              </w:tc>
              <w:tc>
                <w:tcPr>
                  <w:tcW w:w="709" w:type="dxa"/>
                </w:tcPr>
                <w:p w14:paraId="520AB29D" w14:textId="77777777" w:rsidR="006E7F78" w:rsidRPr="00A20467" w:rsidRDefault="006E7F78" w:rsidP="006E7F78">
                  <w:pPr>
                    <w:jc w:val="center"/>
                    <w:rPr>
                      <w:lang w:val="en-GB"/>
                    </w:rPr>
                  </w:pPr>
                </w:p>
              </w:tc>
              <w:tc>
                <w:tcPr>
                  <w:tcW w:w="709" w:type="dxa"/>
                </w:tcPr>
                <w:p w14:paraId="7F731CB4" w14:textId="77777777" w:rsidR="006E7F78" w:rsidRPr="00A20467" w:rsidRDefault="006E7F78" w:rsidP="006E7F78">
                  <w:pPr>
                    <w:jc w:val="center"/>
                    <w:rPr>
                      <w:lang w:val="en-GB"/>
                    </w:rPr>
                  </w:pPr>
                </w:p>
              </w:tc>
              <w:tc>
                <w:tcPr>
                  <w:tcW w:w="709" w:type="dxa"/>
                </w:tcPr>
                <w:p w14:paraId="7E212644" w14:textId="77777777" w:rsidR="006E7F78" w:rsidRPr="00A20467" w:rsidRDefault="006E7F78" w:rsidP="006E7F78">
                  <w:pPr>
                    <w:jc w:val="center"/>
                    <w:rPr>
                      <w:lang w:val="en-GB"/>
                    </w:rPr>
                  </w:pPr>
                </w:p>
              </w:tc>
              <w:tc>
                <w:tcPr>
                  <w:tcW w:w="709" w:type="dxa"/>
                </w:tcPr>
                <w:p w14:paraId="58C5E8BA" w14:textId="77777777" w:rsidR="006E7F78" w:rsidRPr="00A20467" w:rsidRDefault="006E7F78" w:rsidP="006E7F78">
                  <w:pPr>
                    <w:jc w:val="center"/>
                    <w:rPr>
                      <w:lang w:val="en-GB"/>
                    </w:rPr>
                  </w:pPr>
                </w:p>
              </w:tc>
            </w:tr>
            <w:tr w:rsidR="006E7F78" w:rsidRPr="00A20467" w14:paraId="0C18CDA2" w14:textId="77777777" w:rsidTr="00221BE5">
              <w:trPr>
                <w:cantSplit/>
              </w:trPr>
              <w:tc>
                <w:tcPr>
                  <w:tcW w:w="2235" w:type="dxa"/>
                </w:tcPr>
                <w:p w14:paraId="6C2B6943" w14:textId="77777777" w:rsidR="006E7F78" w:rsidRPr="00A20467" w:rsidRDefault="006E7F78" w:rsidP="006E7F78">
                  <w:pPr>
                    <w:rPr>
                      <w:lang w:val="en-GB"/>
                    </w:rPr>
                  </w:pPr>
                  <w:r w:rsidRPr="00A20467">
                    <w:rPr>
                      <w:lang w:val="en-GB"/>
                    </w:rPr>
                    <w:t>PAT</w:t>
                  </w:r>
                </w:p>
              </w:tc>
              <w:tc>
                <w:tcPr>
                  <w:tcW w:w="709" w:type="dxa"/>
                </w:tcPr>
                <w:p w14:paraId="58722401" w14:textId="77777777" w:rsidR="006E7F78" w:rsidRPr="00A20467" w:rsidRDefault="006E7F78" w:rsidP="006E7F78">
                  <w:pPr>
                    <w:jc w:val="center"/>
                    <w:rPr>
                      <w:lang w:val="en-GB"/>
                    </w:rPr>
                  </w:pPr>
                </w:p>
              </w:tc>
              <w:tc>
                <w:tcPr>
                  <w:tcW w:w="709" w:type="dxa"/>
                </w:tcPr>
                <w:p w14:paraId="2DDC0D29" w14:textId="77777777" w:rsidR="006E7F78" w:rsidRPr="00A20467" w:rsidRDefault="006E7F78" w:rsidP="006E7F78">
                  <w:pPr>
                    <w:jc w:val="center"/>
                    <w:rPr>
                      <w:lang w:val="en-GB"/>
                    </w:rPr>
                  </w:pPr>
                </w:p>
              </w:tc>
              <w:tc>
                <w:tcPr>
                  <w:tcW w:w="709" w:type="dxa"/>
                </w:tcPr>
                <w:p w14:paraId="6DF1ACB7" w14:textId="77777777" w:rsidR="006E7F78" w:rsidRPr="00A20467" w:rsidRDefault="006E7F78" w:rsidP="006E7F78">
                  <w:pPr>
                    <w:jc w:val="center"/>
                    <w:rPr>
                      <w:lang w:val="en-GB"/>
                    </w:rPr>
                  </w:pPr>
                  <w:r w:rsidRPr="00A20467">
                    <w:rPr>
                      <w:lang w:val="en-GB"/>
                    </w:rPr>
                    <w:t>D</w:t>
                  </w:r>
                </w:p>
              </w:tc>
              <w:tc>
                <w:tcPr>
                  <w:tcW w:w="709" w:type="dxa"/>
                </w:tcPr>
                <w:p w14:paraId="6B7BEBFA" w14:textId="77777777" w:rsidR="006E7F78" w:rsidRPr="00A20467" w:rsidRDefault="006E7F78" w:rsidP="006E7F78">
                  <w:pPr>
                    <w:jc w:val="center"/>
                    <w:rPr>
                      <w:lang w:val="en-GB"/>
                    </w:rPr>
                  </w:pPr>
                  <w:r w:rsidRPr="00A20467">
                    <w:rPr>
                      <w:lang w:val="en-GB"/>
                    </w:rPr>
                    <w:t>D</w:t>
                  </w:r>
                </w:p>
              </w:tc>
            </w:tr>
            <w:tr w:rsidR="006E7F78" w:rsidRPr="00A20467" w14:paraId="70950083" w14:textId="77777777" w:rsidTr="00221BE5">
              <w:trPr>
                <w:cantSplit/>
              </w:trPr>
              <w:tc>
                <w:tcPr>
                  <w:tcW w:w="2235" w:type="dxa"/>
                </w:tcPr>
                <w:p w14:paraId="2E95846A" w14:textId="77777777" w:rsidR="006E7F78" w:rsidRPr="00A20467" w:rsidRDefault="006E7F78" w:rsidP="006E7F78">
                  <w:pPr>
                    <w:rPr>
                      <w:lang w:val="en-GB"/>
                    </w:rPr>
                  </w:pPr>
                  <w:r w:rsidRPr="00A20467">
                    <w:rPr>
                      <w:lang w:val="en-GB"/>
                    </w:rPr>
                    <w:t>CAT</w:t>
                  </w:r>
                </w:p>
              </w:tc>
              <w:tc>
                <w:tcPr>
                  <w:tcW w:w="709" w:type="dxa"/>
                </w:tcPr>
                <w:p w14:paraId="390591B4" w14:textId="77777777" w:rsidR="006E7F78" w:rsidRPr="00A20467" w:rsidRDefault="006E7F78" w:rsidP="006E7F78">
                  <w:pPr>
                    <w:jc w:val="center"/>
                    <w:rPr>
                      <w:lang w:val="en-GB"/>
                    </w:rPr>
                  </w:pPr>
                </w:p>
              </w:tc>
              <w:tc>
                <w:tcPr>
                  <w:tcW w:w="709" w:type="dxa"/>
                </w:tcPr>
                <w:p w14:paraId="25B36CE6" w14:textId="77777777" w:rsidR="006E7F78" w:rsidRPr="00A20467" w:rsidRDefault="006E7F78" w:rsidP="006E7F78">
                  <w:pPr>
                    <w:jc w:val="center"/>
                    <w:rPr>
                      <w:lang w:val="en-GB"/>
                    </w:rPr>
                  </w:pPr>
                </w:p>
              </w:tc>
              <w:tc>
                <w:tcPr>
                  <w:tcW w:w="709" w:type="dxa"/>
                </w:tcPr>
                <w:p w14:paraId="6F658A78" w14:textId="77777777" w:rsidR="006E7F78" w:rsidRPr="00A20467" w:rsidRDefault="006E7F78" w:rsidP="006E7F78">
                  <w:pPr>
                    <w:jc w:val="center"/>
                    <w:rPr>
                      <w:lang w:val="en-GB"/>
                    </w:rPr>
                  </w:pPr>
                </w:p>
              </w:tc>
              <w:tc>
                <w:tcPr>
                  <w:tcW w:w="709" w:type="dxa"/>
                </w:tcPr>
                <w:p w14:paraId="257E1269" w14:textId="77777777" w:rsidR="006E7F78" w:rsidRPr="00A20467" w:rsidRDefault="006E7F78" w:rsidP="006E7F78">
                  <w:pPr>
                    <w:jc w:val="center"/>
                    <w:rPr>
                      <w:lang w:val="en-GB"/>
                    </w:rPr>
                  </w:pPr>
                </w:p>
              </w:tc>
            </w:tr>
            <w:tr w:rsidR="006E7F78" w:rsidRPr="00A20467" w14:paraId="618255B8" w14:textId="77777777" w:rsidTr="00221BE5">
              <w:trPr>
                <w:cantSplit/>
              </w:trPr>
              <w:tc>
                <w:tcPr>
                  <w:tcW w:w="2235" w:type="dxa"/>
                </w:tcPr>
                <w:p w14:paraId="1F418E8A" w14:textId="77777777" w:rsidR="006E7F78" w:rsidRPr="00A20467" w:rsidRDefault="006E7F78" w:rsidP="006E7F78">
                  <w:pPr>
                    <w:rPr>
                      <w:lang w:val="en-GB"/>
                    </w:rPr>
                  </w:pPr>
                  <w:r w:rsidRPr="00A20467">
                    <w:rPr>
                      <w:lang w:val="en-GB"/>
                    </w:rPr>
                    <w:t xml:space="preserve">  PMT</w:t>
                  </w:r>
                </w:p>
              </w:tc>
              <w:tc>
                <w:tcPr>
                  <w:tcW w:w="709" w:type="dxa"/>
                </w:tcPr>
                <w:p w14:paraId="3105FBCE" w14:textId="77777777" w:rsidR="006E7F78" w:rsidRPr="00A20467" w:rsidRDefault="006E7F78" w:rsidP="006E7F78">
                  <w:pPr>
                    <w:jc w:val="center"/>
                    <w:rPr>
                      <w:lang w:val="en-GB"/>
                    </w:rPr>
                  </w:pPr>
                </w:p>
              </w:tc>
              <w:tc>
                <w:tcPr>
                  <w:tcW w:w="709" w:type="dxa"/>
                </w:tcPr>
                <w:p w14:paraId="4D99E61A" w14:textId="77777777" w:rsidR="006E7F78" w:rsidRPr="00A20467" w:rsidRDefault="006E7F78" w:rsidP="006E7F78">
                  <w:pPr>
                    <w:jc w:val="center"/>
                    <w:rPr>
                      <w:lang w:val="en-GB"/>
                    </w:rPr>
                  </w:pPr>
                </w:p>
              </w:tc>
              <w:tc>
                <w:tcPr>
                  <w:tcW w:w="709" w:type="dxa"/>
                </w:tcPr>
                <w:p w14:paraId="241D4C3D" w14:textId="77777777" w:rsidR="006E7F78" w:rsidRPr="00A20467" w:rsidRDefault="006E7F78" w:rsidP="006E7F78">
                  <w:pPr>
                    <w:jc w:val="center"/>
                    <w:rPr>
                      <w:lang w:val="en-GB"/>
                    </w:rPr>
                  </w:pPr>
                </w:p>
              </w:tc>
              <w:tc>
                <w:tcPr>
                  <w:tcW w:w="709" w:type="dxa"/>
                </w:tcPr>
                <w:p w14:paraId="13027D01" w14:textId="77777777" w:rsidR="006E7F78" w:rsidRPr="00A20467" w:rsidRDefault="006E7F78" w:rsidP="006E7F78">
                  <w:pPr>
                    <w:jc w:val="center"/>
                    <w:rPr>
                      <w:lang w:val="en-GB"/>
                    </w:rPr>
                  </w:pPr>
                  <w:r w:rsidRPr="00A20467">
                    <w:rPr>
                      <w:lang w:val="en-GB"/>
                    </w:rPr>
                    <w:t>D</w:t>
                  </w:r>
                </w:p>
              </w:tc>
            </w:tr>
            <w:tr w:rsidR="006E7F78" w:rsidRPr="00A20467" w14:paraId="3DFD4609" w14:textId="77777777" w:rsidTr="00221BE5">
              <w:trPr>
                <w:cantSplit/>
              </w:trPr>
              <w:tc>
                <w:tcPr>
                  <w:tcW w:w="2235" w:type="dxa"/>
                </w:tcPr>
                <w:p w14:paraId="601F6330" w14:textId="77777777" w:rsidR="006E7F78" w:rsidRPr="00A20467" w:rsidRDefault="006E7F78" w:rsidP="006E7F78">
                  <w:pPr>
                    <w:rPr>
                      <w:lang w:val="en-GB"/>
                    </w:rPr>
                  </w:pPr>
                  <w:r w:rsidRPr="00A20467">
                    <w:rPr>
                      <w:lang w:val="en-GB"/>
                    </w:rPr>
                    <w:t xml:space="preserve">  subtable AIT</w:t>
                  </w:r>
                </w:p>
              </w:tc>
              <w:tc>
                <w:tcPr>
                  <w:tcW w:w="709" w:type="dxa"/>
                </w:tcPr>
                <w:p w14:paraId="2F2CFF22" w14:textId="77777777" w:rsidR="006E7F78" w:rsidRPr="00A20467" w:rsidRDefault="006E7F78" w:rsidP="006E7F78">
                  <w:pPr>
                    <w:jc w:val="center"/>
                    <w:rPr>
                      <w:lang w:val="en-GB"/>
                    </w:rPr>
                  </w:pPr>
                </w:p>
              </w:tc>
              <w:tc>
                <w:tcPr>
                  <w:tcW w:w="709" w:type="dxa"/>
                </w:tcPr>
                <w:p w14:paraId="6C4474E5" w14:textId="77777777" w:rsidR="006E7F78" w:rsidRPr="00A20467" w:rsidRDefault="006E7F78" w:rsidP="006E7F78">
                  <w:pPr>
                    <w:jc w:val="center"/>
                    <w:rPr>
                      <w:lang w:val="en-GB"/>
                    </w:rPr>
                  </w:pPr>
                </w:p>
              </w:tc>
              <w:tc>
                <w:tcPr>
                  <w:tcW w:w="709" w:type="dxa"/>
                </w:tcPr>
                <w:p w14:paraId="19456237" w14:textId="77777777" w:rsidR="006E7F78" w:rsidRPr="00A20467" w:rsidRDefault="006E7F78" w:rsidP="006E7F78">
                  <w:pPr>
                    <w:jc w:val="center"/>
                    <w:rPr>
                      <w:lang w:val="en-GB"/>
                    </w:rPr>
                  </w:pPr>
                </w:p>
              </w:tc>
              <w:tc>
                <w:tcPr>
                  <w:tcW w:w="709" w:type="dxa"/>
                </w:tcPr>
                <w:p w14:paraId="15D5968C" w14:textId="77777777" w:rsidR="006E7F78" w:rsidRPr="00A20467" w:rsidRDefault="006E7F78" w:rsidP="006E7F78">
                  <w:pPr>
                    <w:jc w:val="center"/>
                    <w:rPr>
                      <w:lang w:val="en-GB"/>
                    </w:rPr>
                  </w:pPr>
                </w:p>
              </w:tc>
            </w:tr>
            <w:tr w:rsidR="006E7F78" w:rsidRPr="00A20467" w14:paraId="55541B83" w14:textId="77777777" w:rsidTr="00221BE5">
              <w:trPr>
                <w:cantSplit/>
              </w:trPr>
              <w:tc>
                <w:tcPr>
                  <w:tcW w:w="2235" w:type="dxa"/>
                </w:tcPr>
                <w:p w14:paraId="3874A48E" w14:textId="77777777" w:rsidR="006E7F78" w:rsidRPr="00A20467" w:rsidRDefault="006E7F78" w:rsidP="006E7F78">
                  <w:pPr>
                    <w:rPr>
                      <w:lang w:val="en-GB"/>
                    </w:rPr>
                  </w:pPr>
                  <w:r w:rsidRPr="00A20467">
                    <w:rPr>
                      <w:lang w:val="en-GB"/>
                    </w:rPr>
                    <w:t xml:space="preserve">  subtable UNT</w:t>
                  </w:r>
                </w:p>
              </w:tc>
              <w:tc>
                <w:tcPr>
                  <w:tcW w:w="709" w:type="dxa"/>
                </w:tcPr>
                <w:p w14:paraId="6DD9BAE4" w14:textId="77777777" w:rsidR="006E7F78" w:rsidRPr="00A20467" w:rsidRDefault="006E7F78" w:rsidP="006E7F78">
                  <w:pPr>
                    <w:jc w:val="center"/>
                    <w:rPr>
                      <w:lang w:val="en-GB"/>
                    </w:rPr>
                  </w:pPr>
                </w:p>
              </w:tc>
              <w:tc>
                <w:tcPr>
                  <w:tcW w:w="709" w:type="dxa"/>
                </w:tcPr>
                <w:p w14:paraId="54E3BED4" w14:textId="77777777" w:rsidR="006E7F78" w:rsidRPr="00A20467" w:rsidRDefault="006E7F78" w:rsidP="006E7F78">
                  <w:pPr>
                    <w:jc w:val="center"/>
                    <w:rPr>
                      <w:lang w:val="en-GB"/>
                    </w:rPr>
                  </w:pPr>
                </w:p>
              </w:tc>
              <w:tc>
                <w:tcPr>
                  <w:tcW w:w="709" w:type="dxa"/>
                </w:tcPr>
                <w:p w14:paraId="401CAA8D" w14:textId="77777777" w:rsidR="006E7F78" w:rsidRPr="00A20467" w:rsidRDefault="006E7F78" w:rsidP="006E7F78">
                  <w:pPr>
                    <w:jc w:val="center"/>
                    <w:rPr>
                      <w:lang w:val="en-GB"/>
                    </w:rPr>
                  </w:pPr>
                </w:p>
              </w:tc>
              <w:tc>
                <w:tcPr>
                  <w:tcW w:w="709" w:type="dxa"/>
                </w:tcPr>
                <w:p w14:paraId="26C7AD67" w14:textId="77777777" w:rsidR="006E7F78" w:rsidRPr="00A20467" w:rsidRDefault="006E7F78" w:rsidP="006E7F78">
                  <w:pPr>
                    <w:jc w:val="center"/>
                    <w:rPr>
                      <w:lang w:val="en-GB"/>
                    </w:rPr>
                  </w:pPr>
                </w:p>
              </w:tc>
            </w:tr>
            <w:tr w:rsidR="006E7F78" w:rsidRPr="00A20467" w14:paraId="3C509E87" w14:textId="77777777" w:rsidTr="00221BE5">
              <w:trPr>
                <w:cantSplit/>
              </w:trPr>
              <w:tc>
                <w:tcPr>
                  <w:tcW w:w="5071" w:type="dxa"/>
                  <w:gridSpan w:val="5"/>
                </w:tcPr>
                <w:p w14:paraId="16B05B4A" w14:textId="77777777" w:rsidR="006E7F78" w:rsidRPr="00A20467" w:rsidRDefault="006E7F78" w:rsidP="006E7F78">
                  <w:pPr>
                    <w:rPr>
                      <w:lang w:val="en-GB"/>
                    </w:rPr>
                  </w:pPr>
                  <w:r w:rsidRPr="00A20467">
                    <w:rPr>
                      <w:lang w:val="en-GB"/>
                    </w:rPr>
                    <w:t xml:space="preserve">X containing id used to detect available services/maintaining service_list, </w:t>
                  </w:r>
                </w:p>
                <w:p w14:paraId="06AAF28A" w14:textId="77777777" w:rsidR="006E7F78" w:rsidRPr="00A20467" w:rsidRDefault="006E7F78" w:rsidP="006E7F78">
                  <w:pPr>
                    <w:rPr>
                      <w:lang w:val="en-GB"/>
                    </w:rPr>
                  </w:pPr>
                  <w:r w:rsidRPr="00A20467">
                    <w:rPr>
                      <w:lang w:val="en-GB"/>
                    </w:rPr>
                    <w:t xml:space="preserve">(x) containing id(s) inside descriptors, </w:t>
                  </w:r>
                </w:p>
                <w:p w14:paraId="672744A3" w14:textId="77777777" w:rsidR="006E7F78" w:rsidRPr="00A20467" w:rsidRDefault="006E7F78" w:rsidP="006E7F78">
                  <w:pPr>
                    <w:rPr>
                      <w:lang w:val="en-GB"/>
                    </w:rPr>
                  </w:pPr>
                  <w:r w:rsidRPr="00A20467">
                    <w:rPr>
                      <w:lang w:val="en-GB"/>
                    </w:rPr>
                    <w:t xml:space="preserve">(esg) only informative information, </w:t>
                  </w:r>
                </w:p>
                <w:p w14:paraId="68811D5E" w14:textId="77777777" w:rsidR="006E7F78" w:rsidRPr="00A20467" w:rsidRDefault="006E7F78" w:rsidP="006E7F78">
                  <w:pPr>
                    <w:rPr>
                      <w:lang w:val="en-GB"/>
                    </w:rPr>
                  </w:pPr>
                  <w:r w:rsidRPr="00A20467">
                    <w:rPr>
                      <w:lang w:val="en-GB"/>
                    </w:rPr>
                    <w:t xml:space="preserve">D used for decoded selected service </w:t>
                  </w:r>
                </w:p>
              </w:tc>
            </w:tr>
          </w:tbl>
          <w:p w14:paraId="088D7FC1" w14:textId="376AC955" w:rsidR="006E7F78" w:rsidRPr="00A20467" w:rsidRDefault="006E7F78" w:rsidP="00673C97"/>
          <w:p w14:paraId="16BAA0E4" w14:textId="77777777" w:rsidR="006E7F78" w:rsidRPr="00A20467" w:rsidRDefault="006E7F78" w:rsidP="00673C97">
            <w:pPr>
              <w:rPr>
                <w:lang w:val="en-US"/>
              </w:rPr>
            </w:pPr>
          </w:p>
          <w:p w14:paraId="26C3412C" w14:textId="77777777" w:rsidR="00B41BD8" w:rsidRPr="00A20467" w:rsidRDefault="00B41BD8" w:rsidP="00673C97">
            <w:pPr>
              <w:rPr>
                <w:b/>
                <w:lang w:val="en-US"/>
              </w:rPr>
            </w:pPr>
            <w:r w:rsidRPr="00A20467">
              <w:rPr>
                <w:b/>
                <w:lang w:val="en-US"/>
              </w:rPr>
              <w:t>Test procedure:</w:t>
            </w:r>
          </w:p>
          <w:p w14:paraId="2BA7F7AC" w14:textId="77777777" w:rsidR="00B41BD8" w:rsidRPr="00A20467" w:rsidRDefault="00B41BD8" w:rsidP="00673C97">
            <w:pPr>
              <w:rPr>
                <w:lang w:val="en-US"/>
              </w:rPr>
            </w:pPr>
            <w:r w:rsidRPr="00A20467">
              <w:rPr>
                <w:lang w:val="en-US"/>
              </w:rPr>
              <w:t>Start the Navigator.</w:t>
            </w:r>
          </w:p>
          <w:p w14:paraId="65D54E49" w14:textId="77777777" w:rsidR="00B41BD8" w:rsidRPr="00A20467" w:rsidRDefault="00B41BD8" w:rsidP="00673C97">
            <w:pPr>
              <w:rPr>
                <w:lang w:val="en-US"/>
              </w:rPr>
            </w:pPr>
            <w:r w:rsidRPr="00A20467">
              <w:rPr>
                <w:lang w:val="en-US"/>
              </w:rPr>
              <w:t xml:space="preserve">Check that the following information is available for all services: </w:t>
            </w:r>
          </w:p>
          <w:p w14:paraId="43292754" w14:textId="4FF299ED" w:rsidR="00B41BD8" w:rsidRPr="00A20467" w:rsidRDefault="00B41BD8" w:rsidP="00AD1FCF">
            <w:pPr>
              <w:numPr>
                <w:ilvl w:val="0"/>
                <w:numId w:val="42"/>
              </w:numPr>
              <w:rPr>
                <w:lang w:val="en-US"/>
              </w:rPr>
            </w:pPr>
            <w:r w:rsidRPr="00A20467">
              <w:rPr>
                <w:lang w:val="en-US"/>
              </w:rPr>
              <w:t>network name,</w:t>
            </w:r>
            <w:r w:rsidR="006E7F78" w:rsidRPr="00A20467">
              <w:rPr>
                <w:lang w:val="en-US"/>
              </w:rPr>
              <w:t xml:space="preserve"> e.g. </w:t>
            </w:r>
            <w:r w:rsidRPr="00A20467">
              <w:rPr>
                <w:lang w:val="en-US"/>
              </w:rPr>
              <w:t xml:space="preserve"> NorDigTest</w:t>
            </w:r>
          </w:p>
          <w:p w14:paraId="1CD68F12" w14:textId="77777777" w:rsidR="00B41BD8" w:rsidRPr="00A20467" w:rsidRDefault="00B41BD8" w:rsidP="00AD1FCF">
            <w:pPr>
              <w:numPr>
                <w:ilvl w:val="0"/>
                <w:numId w:val="42"/>
              </w:numPr>
              <w:rPr>
                <w:lang w:val="en-US"/>
              </w:rPr>
            </w:pPr>
            <w:r w:rsidRPr="00A20467">
              <w:rPr>
                <w:lang w:val="en-US"/>
              </w:rPr>
              <w:t>transmission parameters for respective distribution media</w:t>
            </w:r>
          </w:p>
          <w:p w14:paraId="6E3B58F0" w14:textId="7738B642" w:rsidR="00B41BD8" w:rsidRPr="00A20467" w:rsidRDefault="00B41BD8" w:rsidP="00AD1FCF">
            <w:pPr>
              <w:numPr>
                <w:ilvl w:val="0"/>
                <w:numId w:val="42"/>
              </w:numPr>
              <w:rPr>
                <w:lang w:val="en-US"/>
              </w:rPr>
            </w:pPr>
            <w:r w:rsidRPr="00A20467">
              <w:rPr>
                <w:lang w:val="en-US"/>
              </w:rPr>
              <w:t xml:space="preserve">service name, </w:t>
            </w:r>
            <w:r w:rsidR="006E7F78" w:rsidRPr="00A20467">
              <w:rPr>
                <w:lang w:val="en-US"/>
              </w:rPr>
              <w:t xml:space="preserve">e.g. </w:t>
            </w:r>
            <w:r w:rsidRPr="00A20467">
              <w:rPr>
                <w:lang w:val="en-US"/>
              </w:rPr>
              <w:t>Test11 and Test12 on stored on channel positions 1 and 2.</w:t>
            </w:r>
          </w:p>
          <w:p w14:paraId="75CFE040" w14:textId="7C3089FD" w:rsidR="00B41BD8" w:rsidRPr="00A20467" w:rsidRDefault="00B41BD8" w:rsidP="00AD1FCF">
            <w:pPr>
              <w:numPr>
                <w:ilvl w:val="0"/>
                <w:numId w:val="42"/>
              </w:numPr>
              <w:rPr>
                <w:lang w:val="en-US"/>
              </w:rPr>
            </w:pPr>
            <w:r w:rsidRPr="00A20467">
              <w:rPr>
                <w:lang w:val="en-US"/>
              </w:rPr>
              <w:t xml:space="preserve">service type, </w:t>
            </w:r>
            <w:r w:rsidR="006E7F78" w:rsidRPr="00A20467">
              <w:rPr>
                <w:lang w:val="en-US"/>
              </w:rPr>
              <w:t xml:space="preserve">e.g. </w:t>
            </w:r>
            <w:r w:rsidRPr="00A20467">
              <w:rPr>
                <w:lang w:val="en-US"/>
              </w:rPr>
              <w:t xml:space="preserve"> Digital television service</w:t>
            </w:r>
          </w:p>
          <w:p w14:paraId="42DAFB33" w14:textId="77777777" w:rsidR="00B41BD8" w:rsidRPr="00A20467" w:rsidRDefault="00B41BD8" w:rsidP="00673C97">
            <w:pPr>
              <w:rPr>
                <w:lang w:val="en-US"/>
              </w:rPr>
            </w:pPr>
          </w:p>
          <w:p w14:paraId="65E3A86B" w14:textId="77777777" w:rsidR="00B41BD8" w:rsidRPr="00A20467" w:rsidRDefault="00B41BD8" w:rsidP="00673C97">
            <w:pPr>
              <w:rPr>
                <w:b/>
                <w:lang w:val="en-US"/>
              </w:rPr>
            </w:pPr>
            <w:r w:rsidRPr="00A20467">
              <w:rPr>
                <w:b/>
                <w:lang w:val="en-US"/>
              </w:rPr>
              <w:t>Expected result:</w:t>
            </w:r>
          </w:p>
          <w:p w14:paraId="69C1095B" w14:textId="77777777" w:rsidR="00B41BD8" w:rsidRPr="00A20467" w:rsidRDefault="00B41BD8" w:rsidP="00673C97">
            <w:pPr>
              <w:rPr>
                <w:bCs/>
                <w:lang w:val="en-US"/>
              </w:rPr>
            </w:pPr>
            <w:r w:rsidRPr="00A20467">
              <w:rPr>
                <w:bCs/>
                <w:lang w:val="en-US"/>
              </w:rPr>
              <w:t xml:space="preserve">Verify that all the information specified above is available. </w:t>
            </w:r>
          </w:p>
          <w:p w14:paraId="2D90C4E5" w14:textId="77777777" w:rsidR="00B41BD8" w:rsidRPr="00A20467" w:rsidRDefault="00B41BD8" w:rsidP="00673C97">
            <w:pPr>
              <w:rPr>
                <w:lang w:val="en-US"/>
              </w:rPr>
            </w:pPr>
          </w:p>
        </w:tc>
      </w:tr>
      <w:tr w:rsidR="00B41BD8" w:rsidRPr="00A20467" w14:paraId="5A67CC3B" w14:textId="77777777" w:rsidTr="00673C97">
        <w:tc>
          <w:tcPr>
            <w:tcW w:w="1418" w:type="dxa"/>
            <w:shd w:val="pct25" w:color="000000" w:fill="FFFFFF"/>
          </w:tcPr>
          <w:p w14:paraId="5F3E2416" w14:textId="77777777" w:rsidR="00B41BD8" w:rsidRPr="00A20467" w:rsidRDefault="00B41BD8" w:rsidP="00673C97">
            <w:pPr>
              <w:pStyle w:val="Tasktableheading"/>
            </w:pPr>
            <w:r w:rsidRPr="00A20467">
              <w:lastRenderedPageBreak/>
              <w:t>Test result(s)</w:t>
            </w:r>
          </w:p>
        </w:tc>
        <w:tc>
          <w:tcPr>
            <w:tcW w:w="7222" w:type="dxa"/>
            <w:gridSpan w:val="3"/>
          </w:tcPr>
          <w:p w14:paraId="6DFB3D33" w14:textId="77777777" w:rsidR="00B41BD8" w:rsidRPr="00A20467" w:rsidRDefault="00B41BD8" w:rsidP="00673C97">
            <w:pPr>
              <w:rPr>
                <w:lang w:val="en-US"/>
              </w:rPr>
            </w:pPr>
          </w:p>
        </w:tc>
      </w:tr>
      <w:tr w:rsidR="00B41BD8" w:rsidRPr="00A20467" w14:paraId="345F7E17" w14:textId="77777777" w:rsidTr="00673C97">
        <w:tc>
          <w:tcPr>
            <w:tcW w:w="1418" w:type="dxa"/>
            <w:shd w:val="pct25" w:color="000000" w:fill="FFFFFF"/>
          </w:tcPr>
          <w:p w14:paraId="5B12D344" w14:textId="77777777" w:rsidR="00B41BD8" w:rsidRPr="00A20467" w:rsidRDefault="00B41BD8" w:rsidP="00673C97">
            <w:pPr>
              <w:pStyle w:val="Tasktableheading"/>
            </w:pPr>
            <w:r w:rsidRPr="00A20467">
              <w:t>Conformity</w:t>
            </w:r>
          </w:p>
        </w:tc>
        <w:tc>
          <w:tcPr>
            <w:tcW w:w="7222" w:type="dxa"/>
            <w:gridSpan w:val="3"/>
          </w:tcPr>
          <w:p w14:paraId="7C3FBDC1"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5FC11652" w14:textId="77777777" w:rsidTr="00673C97">
        <w:tc>
          <w:tcPr>
            <w:tcW w:w="1418" w:type="dxa"/>
            <w:shd w:val="pct25" w:color="000000" w:fill="FFFFFF"/>
          </w:tcPr>
          <w:p w14:paraId="4E74FE43" w14:textId="77777777" w:rsidR="00B41BD8" w:rsidRPr="00A20467" w:rsidRDefault="00B41BD8" w:rsidP="00673C97">
            <w:pPr>
              <w:pStyle w:val="Tasktableheading"/>
            </w:pPr>
            <w:r w:rsidRPr="00A20467">
              <w:t>Comments</w:t>
            </w:r>
          </w:p>
        </w:tc>
        <w:tc>
          <w:tcPr>
            <w:tcW w:w="7222" w:type="dxa"/>
            <w:gridSpan w:val="3"/>
          </w:tcPr>
          <w:p w14:paraId="794B3C3C"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NO</w:t>
            </w:r>
          </w:p>
          <w:p w14:paraId="5652B937" w14:textId="77777777" w:rsidR="00B41BD8" w:rsidRPr="00A20467" w:rsidRDefault="00B41BD8" w:rsidP="00673C97">
            <w:pPr>
              <w:rPr>
                <w:lang w:val="en-US"/>
              </w:rPr>
            </w:pPr>
            <w:r w:rsidRPr="00A20467">
              <w:rPr>
                <w:lang w:val="en-US"/>
              </w:rPr>
              <w:t xml:space="preserve">Describe more specific faults and/or other information </w:t>
            </w:r>
          </w:p>
          <w:p w14:paraId="3E9850B7" w14:textId="77777777" w:rsidR="00B41BD8" w:rsidRPr="00A20467" w:rsidRDefault="00B41BD8" w:rsidP="00673C97">
            <w:pPr>
              <w:rPr>
                <w:lang w:val="en-US"/>
              </w:rPr>
            </w:pPr>
          </w:p>
          <w:p w14:paraId="745D5F3C" w14:textId="77777777" w:rsidR="00B41BD8" w:rsidRPr="00A20467" w:rsidRDefault="00B41BD8" w:rsidP="00673C97">
            <w:pPr>
              <w:rPr>
                <w:lang w:val="en-US"/>
              </w:rPr>
            </w:pPr>
          </w:p>
          <w:p w14:paraId="3D1B6A12" w14:textId="77777777" w:rsidR="00B41BD8" w:rsidRPr="00A20467" w:rsidRDefault="00B41BD8" w:rsidP="00673C97">
            <w:pPr>
              <w:rPr>
                <w:lang w:val="en-US"/>
              </w:rPr>
            </w:pPr>
          </w:p>
        </w:tc>
      </w:tr>
      <w:tr w:rsidR="00B41BD8" w:rsidRPr="00741F99" w14:paraId="2AEB34E4" w14:textId="77777777" w:rsidTr="00673C97">
        <w:tc>
          <w:tcPr>
            <w:tcW w:w="1418" w:type="dxa"/>
            <w:shd w:val="pct25" w:color="000000" w:fill="FFFFFF"/>
          </w:tcPr>
          <w:p w14:paraId="0D822334" w14:textId="77777777" w:rsidR="00B41BD8" w:rsidRPr="00A20467" w:rsidRDefault="00B41BD8" w:rsidP="00673C97">
            <w:pPr>
              <w:pStyle w:val="Tasktableheading"/>
            </w:pPr>
            <w:r w:rsidRPr="00A20467">
              <w:t>Date</w:t>
            </w:r>
          </w:p>
        </w:tc>
        <w:tc>
          <w:tcPr>
            <w:tcW w:w="3685" w:type="dxa"/>
          </w:tcPr>
          <w:p w14:paraId="548D4C71" w14:textId="77777777" w:rsidR="00B41BD8" w:rsidRPr="00A20467" w:rsidRDefault="00B41BD8" w:rsidP="00673C97">
            <w:pPr>
              <w:pStyle w:val="Brdtekst"/>
            </w:pPr>
          </w:p>
        </w:tc>
        <w:tc>
          <w:tcPr>
            <w:tcW w:w="1087" w:type="dxa"/>
            <w:shd w:val="pct25" w:color="000000" w:fill="FFFFFF"/>
          </w:tcPr>
          <w:p w14:paraId="4BBA80FD" w14:textId="77777777" w:rsidR="00B41BD8" w:rsidRPr="00741F99" w:rsidRDefault="00B41BD8" w:rsidP="00673C97">
            <w:pPr>
              <w:pStyle w:val="Tasktableheading"/>
            </w:pPr>
            <w:r w:rsidRPr="00A20467">
              <w:t>Sign</w:t>
            </w:r>
          </w:p>
        </w:tc>
        <w:tc>
          <w:tcPr>
            <w:tcW w:w="2450" w:type="dxa"/>
          </w:tcPr>
          <w:p w14:paraId="4CF34001" w14:textId="77777777" w:rsidR="00B41BD8" w:rsidRPr="00741F99" w:rsidRDefault="00B41BD8" w:rsidP="00673C97">
            <w:pPr>
              <w:rPr>
                <w:b/>
                <w:sz w:val="18"/>
                <w:lang w:val="en-US"/>
              </w:rPr>
            </w:pPr>
          </w:p>
        </w:tc>
      </w:tr>
    </w:tbl>
    <w:p w14:paraId="1C58D018" w14:textId="392CF9A2" w:rsidR="00B41BD8" w:rsidRDefault="00B41BD8" w:rsidP="00B41BD8">
      <w:pPr>
        <w:rPr>
          <w:lang w:val="en-US"/>
        </w:rPr>
      </w:pPr>
    </w:p>
    <w:p w14:paraId="0D7196E5"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68D99C6E" w14:textId="77777777" w:rsidTr="00673C97">
        <w:tc>
          <w:tcPr>
            <w:tcW w:w="1418" w:type="dxa"/>
            <w:tcBorders>
              <w:top w:val="single" w:sz="8" w:space="0" w:color="000000"/>
              <w:left w:val="single" w:sz="8" w:space="0" w:color="000000"/>
              <w:bottom w:val="single" w:sz="8" w:space="0" w:color="000000"/>
            </w:tcBorders>
            <w:shd w:val="clear" w:color="auto" w:fill="BFBFBF"/>
          </w:tcPr>
          <w:p w14:paraId="1633E437"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FC6CDFF" w14:textId="75E86FFC" w:rsidR="00B41BD8" w:rsidRPr="00A20467" w:rsidRDefault="00B41BD8" w:rsidP="0008567E">
            <w:pPr>
              <w:pStyle w:val="Task2"/>
            </w:pPr>
            <w:bookmarkStart w:id="4971" w:name="_Toc441762249"/>
            <w:bookmarkStart w:id="4972" w:name="_Toc492989864"/>
            <w:bookmarkStart w:id="4973" w:name="_Toc102128433"/>
            <w:bookmarkStart w:id="4974" w:name="_Toc147824625"/>
            <w:bookmarkStart w:id="4975" w:name="_Toc147825003"/>
            <w:r w:rsidRPr="00A20467">
              <w:t xml:space="preserve">Service list – NIT_actual </w:t>
            </w:r>
            <w:r w:rsidR="006E7F78" w:rsidRPr="00A20467">
              <w:t xml:space="preserve">test transmissions </w:t>
            </w:r>
            <w:r w:rsidRPr="00A20467">
              <w:t>original_network_ID</w:t>
            </w:r>
            <w:bookmarkEnd w:id="4971"/>
            <w:bookmarkEnd w:id="4972"/>
            <w:bookmarkEnd w:id="4973"/>
            <w:bookmarkEnd w:id="4974"/>
            <w:bookmarkEnd w:id="4975"/>
          </w:p>
        </w:tc>
      </w:tr>
      <w:tr w:rsidR="00B41BD8" w:rsidRPr="00A20467" w14:paraId="1FCD7E6F" w14:textId="77777777" w:rsidTr="00673C97">
        <w:tc>
          <w:tcPr>
            <w:tcW w:w="1418" w:type="dxa"/>
            <w:tcBorders>
              <w:left w:val="single" w:sz="8" w:space="0" w:color="000000"/>
              <w:bottom w:val="single" w:sz="8" w:space="0" w:color="000000"/>
            </w:tcBorders>
            <w:shd w:val="clear" w:color="auto" w:fill="BFBFBF"/>
          </w:tcPr>
          <w:p w14:paraId="7F531E45"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32BD3600" w14:textId="77777777" w:rsidR="00B41BD8" w:rsidRPr="00A20467" w:rsidRDefault="00B41BD8" w:rsidP="00673C97">
            <w:pPr>
              <w:pStyle w:val="NordigChapter"/>
            </w:pPr>
            <w:r w:rsidRPr="00A20467">
              <w:t>Nordig Unified 13.2.2</w:t>
            </w:r>
          </w:p>
        </w:tc>
      </w:tr>
      <w:tr w:rsidR="00B41BD8" w:rsidRPr="00A20467" w14:paraId="77411CA4" w14:textId="77777777" w:rsidTr="00673C97">
        <w:tc>
          <w:tcPr>
            <w:tcW w:w="1418" w:type="dxa"/>
            <w:tcBorders>
              <w:left w:val="single" w:sz="8" w:space="0" w:color="000000"/>
              <w:bottom w:val="single" w:sz="8" w:space="0" w:color="000000"/>
            </w:tcBorders>
            <w:shd w:val="clear" w:color="auto" w:fill="BFBFBF"/>
          </w:tcPr>
          <w:p w14:paraId="29783966"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2CAD1C0C" w14:textId="77777777" w:rsidR="006E7F78" w:rsidRPr="00A20467" w:rsidRDefault="006E7F78" w:rsidP="006E7F78">
            <w:r w:rsidRPr="00A20467">
              <w:rPr>
                <w:bCs/>
                <w:iCs/>
                <w:lang w:val="en-US"/>
              </w:rPr>
              <w:t xml:space="preserve">(13.2.2 extract) </w:t>
            </w:r>
            <w:r w:rsidRPr="00A20467">
              <w:t>A NorDig IRD shall not install, be able to reach or display services or networks with original_network_ID and/or network_ID which are marked as ‘private_temporary_use’ as defined in ETSI ETR 162 (i.e. an original_network_ID 0xFF00 – 0xFFFF and/or network_ID 0xFF01 – 0xFFFF).</w:t>
            </w:r>
          </w:p>
          <w:p w14:paraId="043EC611" w14:textId="6B10BFB2" w:rsidR="00B41BD8" w:rsidRPr="00A20467" w:rsidRDefault="00B41BD8" w:rsidP="006E7F78">
            <w:pPr>
              <w:rPr>
                <w:bCs/>
                <w:iCs/>
                <w:lang w:val="en-US"/>
              </w:rPr>
            </w:pPr>
          </w:p>
        </w:tc>
      </w:tr>
      <w:tr w:rsidR="00B41BD8" w:rsidRPr="00A20467" w14:paraId="1E1A59B5" w14:textId="77777777" w:rsidTr="00673C97">
        <w:tc>
          <w:tcPr>
            <w:tcW w:w="1418" w:type="dxa"/>
            <w:tcBorders>
              <w:left w:val="single" w:sz="8" w:space="0" w:color="000000"/>
              <w:bottom w:val="single" w:sz="8" w:space="0" w:color="000000"/>
            </w:tcBorders>
            <w:shd w:val="clear" w:color="auto" w:fill="BFBFBF"/>
          </w:tcPr>
          <w:p w14:paraId="17F4AEB3" w14:textId="61A2714B" w:rsidR="00B41BD8" w:rsidRPr="00A20467" w:rsidRDefault="00B41BD8" w:rsidP="00DC4CC9">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DECAE4" w14:textId="7C971316" w:rsidR="00B41BD8" w:rsidRPr="00A20467" w:rsidRDefault="00FA73F5" w:rsidP="00673C97">
            <w:pPr>
              <w:pStyle w:val="NordigProfile"/>
            </w:pPr>
            <w:r w:rsidRPr="00A20467">
              <w:t>all IRDs</w:t>
            </w:r>
          </w:p>
        </w:tc>
      </w:tr>
      <w:tr w:rsidR="00B41BD8" w:rsidRPr="00A20467" w14:paraId="63CAA1C8" w14:textId="77777777" w:rsidTr="00673C97">
        <w:tc>
          <w:tcPr>
            <w:tcW w:w="1418" w:type="dxa"/>
            <w:tcBorders>
              <w:left w:val="single" w:sz="8" w:space="0" w:color="000000"/>
              <w:bottom w:val="single" w:sz="8" w:space="0" w:color="000000"/>
            </w:tcBorders>
            <w:shd w:val="clear" w:color="auto" w:fill="BFBFBF"/>
          </w:tcPr>
          <w:p w14:paraId="73F0362A"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615AD90D" w14:textId="77777777" w:rsidR="00B41BD8" w:rsidRPr="00A20467" w:rsidRDefault="00B41BD8" w:rsidP="00673C97">
            <w:pPr>
              <w:rPr>
                <w:b/>
                <w:bCs/>
                <w:lang w:val="en-US"/>
              </w:rPr>
            </w:pPr>
            <w:r w:rsidRPr="00A20467">
              <w:rPr>
                <w:b/>
                <w:bCs/>
                <w:lang w:val="en-US"/>
              </w:rPr>
              <w:t>Purpose of test:</w:t>
            </w:r>
          </w:p>
          <w:p w14:paraId="7545A1DC" w14:textId="2B1D8FB9" w:rsidR="00B41BD8" w:rsidRPr="00A20467" w:rsidRDefault="00B41BD8" w:rsidP="00673C97">
            <w:pPr>
              <w:rPr>
                <w:lang w:val="en-US"/>
              </w:rPr>
            </w:pPr>
            <w:r w:rsidRPr="00A20467">
              <w:rPr>
                <w:lang w:val="en-US"/>
              </w:rPr>
              <w:t>To test the reception in the test network</w:t>
            </w:r>
            <w:r w:rsidR="006E7F78" w:rsidRPr="00A20467">
              <w:rPr>
                <w:lang w:val="en-US"/>
              </w:rPr>
              <w:t>, here testing orginal_network_id.</w:t>
            </w:r>
            <w:r w:rsidRPr="00A20467">
              <w:rPr>
                <w:lang w:val="en-US"/>
              </w:rPr>
              <w:t xml:space="preserve">. </w:t>
            </w:r>
          </w:p>
          <w:p w14:paraId="0B5F6278" w14:textId="77777777" w:rsidR="00B41BD8" w:rsidRPr="00A20467" w:rsidRDefault="00B41BD8" w:rsidP="00673C97">
            <w:pPr>
              <w:rPr>
                <w:lang w:val="en-US"/>
              </w:rPr>
            </w:pPr>
          </w:p>
          <w:p w14:paraId="65515EA6" w14:textId="31DFB588" w:rsidR="00B41BD8" w:rsidRDefault="00B41BD8" w:rsidP="00673C97">
            <w:pPr>
              <w:rPr>
                <w:b/>
                <w:bCs/>
                <w:lang w:val="en-US"/>
              </w:rPr>
            </w:pPr>
            <w:r w:rsidRPr="00A20467">
              <w:rPr>
                <w:b/>
                <w:bCs/>
                <w:lang w:val="en-US"/>
              </w:rPr>
              <w:t>Equipment:</w:t>
            </w:r>
          </w:p>
          <w:p w14:paraId="6E43E876" w14:textId="3E39F0B3" w:rsidR="00694320" w:rsidRDefault="00694320" w:rsidP="00673C97">
            <w:pPr>
              <w:rPr>
                <w:b/>
                <w:bCs/>
                <w:lang w:val="en-US"/>
              </w:rPr>
            </w:pPr>
          </w:p>
          <w:p w14:paraId="4FD3EA5A" w14:textId="77777777" w:rsidR="00694320" w:rsidRPr="00A20467" w:rsidRDefault="00694320" w:rsidP="00673C97">
            <w:pPr>
              <w:rPr>
                <w:b/>
                <w:bCs/>
                <w:lang w:val="en-US"/>
              </w:rPr>
            </w:pPr>
          </w:p>
          <w:p w14:paraId="7DA8E3F6" w14:textId="77777777" w:rsidR="00B41BD8" w:rsidRPr="00A20467" w:rsidRDefault="005F75DC" w:rsidP="00673C97">
            <w:pPr>
              <w:rPr>
                <w:lang w:val="en-US"/>
              </w:rPr>
            </w:pPr>
            <w:r w:rsidRPr="00A20467">
              <w:rPr>
                <w:noProof/>
                <w:lang w:val="en-GB" w:eastAsia="en-GB"/>
              </w:rPr>
              <w:lastRenderedPageBreak/>
              <mc:AlternateContent>
                <mc:Choice Requires="wpg">
                  <w:drawing>
                    <wp:anchor distT="0" distB="0" distL="0" distR="0" simplePos="0" relativeHeight="251671552" behindDoc="0" locked="0" layoutInCell="1" allowOverlap="1" wp14:anchorId="03A134EF" wp14:editId="5A786BE5">
                      <wp:simplePos x="0" y="0"/>
                      <wp:positionH relativeFrom="column">
                        <wp:posOffset>179070</wp:posOffset>
                      </wp:positionH>
                      <wp:positionV relativeFrom="paragraph">
                        <wp:posOffset>21590</wp:posOffset>
                      </wp:positionV>
                      <wp:extent cx="3223260" cy="403860"/>
                      <wp:effectExtent l="0" t="0" r="15240" b="15240"/>
                      <wp:wrapSquare wrapText="bothSides"/>
                      <wp:docPr id="4915" name="Group 1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261" y="-823"/>
                                <a:chExt cx="5076" cy="636"/>
                              </a:xfrm>
                            </wpg:grpSpPr>
                            <wps:wsp>
                              <wps:cNvPr id="4916" name="Text Box 1150"/>
                              <wps:cNvSpPr txBox="1">
                                <a:spLocks noChangeArrowheads="1"/>
                              </wps:cNvSpPr>
                              <wps:spPr bwMode="auto">
                                <a:xfrm>
                                  <a:off x="1856" y="-806"/>
                                  <a:ext cx="967" cy="593"/>
                                </a:xfrm>
                                <a:prstGeom prst="rect">
                                  <a:avLst/>
                                </a:prstGeom>
                                <a:solidFill>
                                  <a:srgbClr val="FFFFFF"/>
                                </a:solidFill>
                                <a:ln w="9360">
                                  <a:solidFill>
                                    <a:srgbClr val="000000"/>
                                  </a:solidFill>
                                  <a:miter lim="800000"/>
                                  <a:headEnd/>
                                  <a:tailEnd/>
                                </a:ln>
                              </wps:spPr>
                              <wps:txbx>
                                <w:txbxContent>
                                  <w:p w14:paraId="4DCB8E6D" w14:textId="77777777" w:rsidR="00161936" w:rsidRDefault="00161936" w:rsidP="00B41BD8">
                                    <w:pPr>
                                      <w:jc w:val="center"/>
                                      <w:rPr>
                                        <w:sz w:val="16"/>
                                      </w:rPr>
                                    </w:pPr>
                                    <w:r>
                                      <w:rPr>
                                        <w:sz w:val="16"/>
                                      </w:rPr>
                                      <w:t>MUX</w:t>
                                    </w:r>
                                  </w:p>
                                </w:txbxContent>
                              </wps:txbx>
                              <wps:bodyPr rot="0" vert="horz" wrap="square" lIns="19440" tIns="45720" rIns="19440" bIns="45720" anchor="t" anchorCtr="0" upright="1">
                                <a:noAutofit/>
                              </wps:bodyPr>
                            </wps:wsp>
                            <wps:wsp>
                              <wps:cNvPr id="4917" name="Text Box 1151"/>
                              <wps:cNvSpPr txBox="1">
                                <a:spLocks noChangeArrowheads="1"/>
                              </wps:cNvSpPr>
                              <wps:spPr bwMode="auto">
                                <a:xfrm>
                                  <a:off x="3303" y="-823"/>
                                  <a:ext cx="960" cy="600"/>
                                </a:xfrm>
                                <a:prstGeom prst="rect">
                                  <a:avLst/>
                                </a:prstGeom>
                                <a:solidFill>
                                  <a:srgbClr val="FFFFFF"/>
                                </a:solidFill>
                                <a:ln w="9360">
                                  <a:solidFill>
                                    <a:srgbClr val="000000"/>
                                  </a:solidFill>
                                  <a:miter lim="800000"/>
                                  <a:headEnd/>
                                  <a:tailEnd/>
                                </a:ln>
                              </wps:spPr>
                              <wps:txbx>
                                <w:txbxContent>
                                  <w:p w14:paraId="19799E6E" w14:textId="77777777" w:rsidR="00161936" w:rsidRDefault="00161936" w:rsidP="00B41BD8">
                                    <w:pPr>
                                      <w:jc w:val="center"/>
                                      <w:rPr>
                                        <w:sz w:val="16"/>
                                      </w:rPr>
                                    </w:pPr>
                                    <w:r>
                                      <w:rPr>
                                        <w:sz w:val="16"/>
                                      </w:rPr>
                                      <w:t>Exciter</w:t>
                                    </w:r>
                                  </w:p>
                                </w:txbxContent>
                              </wps:txbx>
                              <wps:bodyPr rot="0" vert="horz" wrap="square" lIns="19440" tIns="45720" rIns="19440" bIns="45720" anchor="t" anchorCtr="0" upright="1">
                                <a:noAutofit/>
                              </wps:bodyPr>
                            </wps:wsp>
                            <wps:wsp>
                              <wps:cNvPr id="4918" name="Line 1152"/>
                              <wps:cNvCnPr/>
                              <wps:spPr bwMode="auto">
                                <a:xfrm>
                                  <a:off x="2830" y="-58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19" name="Text Box 1153"/>
                              <wps:cNvSpPr txBox="1">
                                <a:spLocks noChangeArrowheads="1"/>
                              </wps:cNvSpPr>
                              <wps:spPr bwMode="auto">
                                <a:xfrm>
                                  <a:off x="4737" y="-808"/>
                                  <a:ext cx="600" cy="583"/>
                                </a:xfrm>
                                <a:prstGeom prst="rect">
                                  <a:avLst/>
                                </a:prstGeom>
                                <a:solidFill>
                                  <a:srgbClr val="FFFFFF"/>
                                </a:solidFill>
                                <a:ln w="9360">
                                  <a:solidFill>
                                    <a:srgbClr val="000000"/>
                                  </a:solidFill>
                                  <a:miter lim="800000"/>
                                  <a:headEnd/>
                                  <a:tailEnd/>
                                </a:ln>
                              </wps:spPr>
                              <wps:txbx>
                                <w:txbxContent>
                                  <w:p w14:paraId="773EEB10"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4920" name="Line 1154"/>
                              <wps:cNvCnPr/>
                              <wps:spPr bwMode="auto">
                                <a:xfrm>
                                  <a:off x="4263" y="-548"/>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1" name="Text Box 1155"/>
                              <wps:cNvSpPr txBox="1">
                                <a:spLocks noChangeArrowheads="1"/>
                              </wps:cNvSpPr>
                              <wps:spPr bwMode="auto">
                                <a:xfrm>
                                  <a:off x="261" y="-787"/>
                                  <a:ext cx="1115" cy="600"/>
                                </a:xfrm>
                                <a:prstGeom prst="rect">
                                  <a:avLst/>
                                </a:prstGeom>
                                <a:solidFill>
                                  <a:srgbClr val="FFFFFF"/>
                                </a:solidFill>
                                <a:ln w="9360">
                                  <a:solidFill>
                                    <a:srgbClr val="000000"/>
                                  </a:solidFill>
                                  <a:miter lim="800000"/>
                                  <a:headEnd/>
                                  <a:tailEnd/>
                                </a:ln>
                              </wps:spPr>
                              <wps:txbx>
                                <w:txbxContent>
                                  <w:p w14:paraId="1E8A206A" w14:textId="77777777" w:rsidR="00161936" w:rsidRDefault="00161936" w:rsidP="00B41BD8">
                                    <w:pPr>
                                      <w:rPr>
                                        <w:sz w:val="16"/>
                                        <w:lang w:val="fi-FI"/>
                                      </w:rPr>
                                    </w:pPr>
                                    <w:r>
                                      <w:rPr>
                                        <w:sz w:val="16"/>
                                        <w:lang w:val="fi-FI"/>
                                      </w:rPr>
                                      <w:t>MPEG 2 source</w:t>
                                    </w:r>
                                  </w:p>
                                </w:txbxContent>
                              </wps:txbx>
                              <wps:bodyPr rot="0" vert="horz" wrap="square" lIns="19440" tIns="45720" rIns="19440" bIns="45720" anchor="t" anchorCtr="0" upright="1">
                                <a:noAutofit/>
                              </wps:bodyPr>
                            </wps:wsp>
                            <wps:wsp>
                              <wps:cNvPr id="4922" name="Line 1156"/>
                              <wps:cNvCnPr/>
                              <wps:spPr bwMode="auto">
                                <a:xfrm>
                                  <a:off x="1376" y="-548"/>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A134EF" id="Group 1149" o:spid="_x0000_s2518" style="position:absolute;margin-left:14.1pt;margin-top:1.7pt;width:253.8pt;height:31.8pt;z-index:251671552;mso-wrap-distance-left:0;mso-wrap-distance-right:0;mso-position-horizontal-relative:text;mso-position-vertical-relative:text" coordorigin="261,-82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">
                      <v:shape id="Text Box 1150" o:spid="_x0000_s2519" type="#_x0000_t202" style="position:absolute;left:1856;top:-806;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" strokeweight=".26mm">
                        <v:textbox inset=".54mm,,.54mm">
                          <w:txbxContent>
                            <w:p w14:paraId="4DCB8E6D" w14:textId="77777777" w:rsidR="00161936" w:rsidRDefault="00161936" w:rsidP="00B41BD8">
                              <w:pPr>
                                <w:jc w:val="center"/>
                                <w:rPr>
                                  <w:sz w:val="16"/>
                                </w:rPr>
                              </w:pPr>
                              <w:r>
                                <w:rPr>
                                  <w:sz w:val="16"/>
                                </w:rPr>
                                <w:t>MUX</w:t>
                              </w:r>
                            </w:p>
                          </w:txbxContent>
                        </v:textbox>
                      </v:shape>
                      <v:shape id="Text Box 1151" o:spid="_x0000_s2520" type="#_x0000_t202" style="position:absolute;left:3303;top:-82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" strokeweight=".26mm">
                        <v:textbox inset=".54mm,,.54mm">
                          <w:txbxContent>
                            <w:p w14:paraId="19799E6E" w14:textId="77777777" w:rsidR="00161936" w:rsidRDefault="00161936" w:rsidP="00B41BD8">
                              <w:pPr>
                                <w:jc w:val="center"/>
                                <w:rPr>
                                  <w:sz w:val="16"/>
                                </w:rPr>
                              </w:pPr>
                              <w:r>
                                <w:rPr>
                                  <w:sz w:val="16"/>
                                </w:rPr>
                                <w:t>Exciter</w:t>
                              </w:r>
                            </w:p>
                          </w:txbxContent>
                        </v:textbox>
                      </v:shape>
                      <v:line id="Line 1152" o:spid="_x0000_s2521" style="position:absolute;visibility:visible;mso-wrap-style:square" from="2830,-583" to="33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" strokeweight=".26mm">
                        <v:stroke endarrow="block"/>
                      </v:line>
                      <v:shape id="Text Box 1153" o:spid="_x0000_s2522" type="#_x0000_t202" style="position:absolute;left:4737;top:-80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" strokeweight=".26mm">
                        <v:textbox inset=".54mm,,.54mm">
                          <w:txbxContent>
                            <w:p w14:paraId="773EEB10" w14:textId="77777777" w:rsidR="00161936" w:rsidRDefault="00161936" w:rsidP="00B41BD8">
                              <w:pPr>
                                <w:rPr>
                                  <w:sz w:val="16"/>
                                </w:rPr>
                              </w:pPr>
                              <w:r>
                                <w:rPr>
                                  <w:sz w:val="16"/>
                                </w:rPr>
                                <w:t>STB</w:t>
                              </w:r>
                            </w:p>
                          </w:txbxContent>
                        </v:textbox>
                      </v:shape>
                      <v:line id="Line 1154" o:spid="_x0000_s2523" style="position:absolute;visibility:visible;mso-wrap-style:square" from="4263,-548" to="4743,-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" strokeweight=".26mm">
                        <v:stroke endarrow="block"/>
                      </v:line>
                      <v:shape id="Text Box 1155" o:spid="_x0000_s2524" type="#_x0000_t202" style="position:absolute;left:261;top:-787;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" strokeweight=".26mm">
                        <v:textbox inset=".54mm,,.54mm">
                          <w:txbxContent>
                            <w:p w14:paraId="1E8A206A" w14:textId="77777777" w:rsidR="00161936" w:rsidRDefault="00161936" w:rsidP="00B41BD8">
                              <w:pPr>
                                <w:rPr>
                                  <w:sz w:val="16"/>
                                  <w:lang w:val="fi-FI"/>
                                </w:rPr>
                              </w:pPr>
                              <w:r>
                                <w:rPr>
                                  <w:sz w:val="16"/>
                                  <w:lang w:val="fi-FI"/>
                                </w:rPr>
                                <w:t>MPEG 2 source</w:t>
                              </w:r>
                            </w:p>
                          </w:txbxContent>
                        </v:textbox>
                      </v:shape>
                      <v:line id="Line 1156" o:spid="_x0000_s2525" style="position:absolute;visibility:visible;mso-wrap-style:square" from="1376,-548" to="1856,-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" strokeweight=".26mm">
                        <v:stroke endarrow="block"/>
                      </v:line>
                      <w10:wrap type="square"/>
                    </v:group>
                  </w:pict>
                </mc:Fallback>
              </mc:AlternateContent>
            </w:r>
          </w:p>
          <w:p w14:paraId="533E5684" w14:textId="77777777" w:rsidR="00B41BD8" w:rsidRPr="00A20467" w:rsidRDefault="00B41BD8" w:rsidP="00673C97">
            <w:pPr>
              <w:rPr>
                <w:sz w:val="18"/>
                <w:lang w:val="en-US"/>
              </w:rPr>
            </w:pPr>
          </w:p>
          <w:p w14:paraId="1989F36D" w14:textId="77777777" w:rsidR="00B41BD8" w:rsidRPr="00A20467" w:rsidRDefault="00B41BD8" w:rsidP="00673C97">
            <w:pPr>
              <w:rPr>
                <w:sz w:val="18"/>
                <w:lang w:val="en-US"/>
              </w:rPr>
            </w:pPr>
          </w:p>
          <w:p w14:paraId="5C4C5E88" w14:textId="77777777" w:rsidR="00B41BD8" w:rsidRPr="00A20467" w:rsidRDefault="00B41BD8" w:rsidP="00673C97">
            <w:pPr>
              <w:rPr>
                <w:sz w:val="18"/>
                <w:lang w:val="en-US"/>
              </w:rPr>
            </w:pPr>
          </w:p>
          <w:p w14:paraId="78D3819C" w14:textId="77777777" w:rsidR="00B41BD8" w:rsidRPr="00A20467" w:rsidRDefault="00B41BD8" w:rsidP="00673C97">
            <w:pPr>
              <w:rPr>
                <w:sz w:val="18"/>
                <w:lang w:val="en-US"/>
              </w:rPr>
            </w:pPr>
          </w:p>
          <w:p w14:paraId="652047B0" w14:textId="77777777" w:rsidR="00B41BD8" w:rsidRPr="00A20467" w:rsidRDefault="00B41BD8" w:rsidP="00673C97">
            <w:pPr>
              <w:rPr>
                <w:sz w:val="18"/>
                <w:lang w:val="en-US"/>
              </w:rPr>
            </w:pPr>
          </w:p>
          <w:tbl>
            <w:tblPr>
              <w:tblpPr w:leftFromText="141" w:rightFromText="141" w:vertAnchor="text" w:horzAnchor="margin" w:tblpY="130"/>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2"/>
              <w:gridCol w:w="2127"/>
              <w:gridCol w:w="2053"/>
              <w:gridCol w:w="1349"/>
            </w:tblGrid>
            <w:tr w:rsidR="00B41BD8" w:rsidRPr="00A20467" w14:paraId="317BBFDB" w14:textId="77777777" w:rsidTr="00FA73F5">
              <w:tc>
                <w:tcPr>
                  <w:tcW w:w="1342" w:type="dxa"/>
                  <w:shd w:val="clear" w:color="auto" w:fill="D9D9D9" w:themeFill="background1" w:themeFillShade="D9"/>
                </w:tcPr>
                <w:p w14:paraId="226B1B42" w14:textId="77777777" w:rsidR="00B41BD8" w:rsidRPr="00A20467" w:rsidRDefault="00B41BD8" w:rsidP="00673C97">
                  <w:pPr>
                    <w:rPr>
                      <w:b/>
                      <w:bCs/>
                      <w:sz w:val="18"/>
                      <w:lang w:val="en-US"/>
                    </w:rPr>
                  </w:pPr>
                </w:p>
              </w:tc>
              <w:tc>
                <w:tcPr>
                  <w:tcW w:w="2127" w:type="dxa"/>
                  <w:shd w:val="clear" w:color="auto" w:fill="D9D9D9" w:themeFill="background1" w:themeFillShade="D9"/>
                </w:tcPr>
                <w:p w14:paraId="0201712C" w14:textId="77777777" w:rsidR="00B41BD8" w:rsidRPr="00A20467" w:rsidRDefault="00B41BD8" w:rsidP="00673C97">
                  <w:pPr>
                    <w:rPr>
                      <w:b/>
                      <w:bCs/>
                      <w:caps/>
                      <w:lang w:val="en-US"/>
                    </w:rPr>
                  </w:pPr>
                  <w:r w:rsidRPr="00A20467">
                    <w:rPr>
                      <w:b/>
                      <w:bCs/>
                      <w:sz w:val="18"/>
                      <w:lang w:val="en-US"/>
                    </w:rPr>
                    <w:t>Service1</w:t>
                  </w:r>
                </w:p>
              </w:tc>
              <w:tc>
                <w:tcPr>
                  <w:tcW w:w="2053" w:type="dxa"/>
                  <w:shd w:val="clear" w:color="auto" w:fill="D9D9D9" w:themeFill="background1" w:themeFillShade="D9"/>
                </w:tcPr>
                <w:p w14:paraId="0C5F4F53" w14:textId="77777777" w:rsidR="00B41BD8" w:rsidRPr="00A20467" w:rsidRDefault="00B41BD8" w:rsidP="00673C97">
                  <w:pPr>
                    <w:rPr>
                      <w:b/>
                      <w:bCs/>
                      <w:sz w:val="18"/>
                      <w:lang w:val="en-US"/>
                    </w:rPr>
                  </w:pPr>
                  <w:r w:rsidRPr="00A20467">
                    <w:rPr>
                      <w:b/>
                      <w:bCs/>
                      <w:sz w:val="18"/>
                      <w:lang w:val="en-US"/>
                    </w:rPr>
                    <w:t>Service2</w:t>
                  </w:r>
                </w:p>
              </w:tc>
              <w:tc>
                <w:tcPr>
                  <w:tcW w:w="1349" w:type="dxa"/>
                  <w:shd w:val="clear" w:color="auto" w:fill="D9D9D9" w:themeFill="background1" w:themeFillShade="D9"/>
                </w:tcPr>
                <w:p w14:paraId="3F72C852" w14:textId="77777777" w:rsidR="00B41BD8" w:rsidRPr="00A20467" w:rsidRDefault="00B41BD8" w:rsidP="00673C97">
                  <w:pPr>
                    <w:rPr>
                      <w:b/>
                      <w:bCs/>
                      <w:sz w:val="18"/>
                      <w:lang w:val="en-US"/>
                    </w:rPr>
                  </w:pPr>
                  <w:r w:rsidRPr="00A20467">
                    <w:rPr>
                      <w:b/>
                      <w:bCs/>
                      <w:sz w:val="18"/>
                      <w:lang w:val="en-US"/>
                    </w:rPr>
                    <w:t>Frequency</w:t>
                  </w:r>
                </w:p>
              </w:tc>
            </w:tr>
            <w:tr w:rsidR="00B41BD8" w:rsidRPr="00A20467" w14:paraId="6238B31B" w14:textId="77777777" w:rsidTr="00673C97">
              <w:tc>
                <w:tcPr>
                  <w:tcW w:w="1342" w:type="dxa"/>
                </w:tcPr>
                <w:p w14:paraId="737C0973" w14:textId="77777777" w:rsidR="00B41BD8" w:rsidRPr="00A20467" w:rsidRDefault="00B41BD8" w:rsidP="00673C97">
                  <w:pPr>
                    <w:rPr>
                      <w:sz w:val="18"/>
                      <w:lang w:val="en-US"/>
                    </w:rPr>
                  </w:pPr>
                  <w:r w:rsidRPr="00A20467">
                    <w:rPr>
                      <w:sz w:val="18"/>
                      <w:lang w:val="en-US"/>
                    </w:rPr>
                    <w:t>MUX</w:t>
                  </w:r>
                </w:p>
                <w:p w14:paraId="78837942" w14:textId="77777777" w:rsidR="00B41BD8" w:rsidRPr="00A20467" w:rsidRDefault="00B41BD8" w:rsidP="00673C97">
                  <w:pPr>
                    <w:rPr>
                      <w:sz w:val="16"/>
                      <w:lang w:val="en-US"/>
                    </w:rPr>
                  </w:pPr>
                  <w:r w:rsidRPr="00A20467">
                    <w:rPr>
                      <w:sz w:val="16"/>
                      <w:lang w:val="en-US"/>
                    </w:rPr>
                    <w:t>TS_id 1</w:t>
                  </w:r>
                </w:p>
                <w:p w14:paraId="029AEE60" w14:textId="66BDF874" w:rsidR="006E7F78" w:rsidRPr="00A20467" w:rsidRDefault="006E7F78" w:rsidP="006E7F78">
                  <w:pPr>
                    <w:rPr>
                      <w:strike/>
                      <w:sz w:val="16"/>
                      <w:lang w:val="en-US"/>
                    </w:rPr>
                  </w:pPr>
                  <w:r w:rsidRPr="00A20467">
                    <w:rPr>
                      <w:sz w:val="16"/>
                      <w:lang w:val="en-US"/>
                    </w:rPr>
                    <w:t xml:space="preserve">N_id 0x0001-0xFF00 </w:t>
                  </w:r>
                  <w:r w:rsidRPr="00A20467">
                    <w:rPr>
                      <w:sz w:val="16"/>
                      <w:vertAlign w:val="superscript"/>
                      <w:lang w:val="en-US"/>
                    </w:rPr>
                    <w:t>1)</w:t>
                  </w:r>
                  <w:r w:rsidRPr="00A20467" w:rsidDel="00846580">
                    <w:rPr>
                      <w:sz w:val="16"/>
                      <w:lang w:val="en-US"/>
                    </w:rPr>
                    <w:t xml:space="preserve"> </w:t>
                  </w:r>
                </w:p>
                <w:p w14:paraId="4F3E8649" w14:textId="0CB78F34" w:rsidR="00B41BD8" w:rsidRPr="00A20467" w:rsidRDefault="006E7F78" w:rsidP="006E7F78">
                  <w:pPr>
                    <w:rPr>
                      <w:sz w:val="16"/>
                      <w:lang w:val="en-US"/>
                    </w:rPr>
                  </w:pPr>
                  <w:r w:rsidRPr="00A20467">
                    <w:rPr>
                      <w:sz w:val="16"/>
                      <w:lang w:val="en-US"/>
                    </w:rPr>
                    <w:t xml:space="preserve">ON_id  </w:t>
                  </w:r>
                  <w:r w:rsidRPr="00A20467">
                    <w:rPr>
                      <w:sz w:val="16"/>
                      <w:vertAlign w:val="superscript"/>
                      <w:lang w:val="en-US"/>
                    </w:rPr>
                    <w:t>2)</w:t>
                  </w:r>
                </w:p>
              </w:tc>
              <w:tc>
                <w:tcPr>
                  <w:tcW w:w="2127" w:type="dxa"/>
                </w:tcPr>
                <w:p w14:paraId="2CB2737D" w14:textId="77777777" w:rsidR="00B41BD8" w:rsidRPr="00A20467" w:rsidRDefault="00B41BD8" w:rsidP="00673C97">
                  <w:pPr>
                    <w:rPr>
                      <w:sz w:val="16"/>
                      <w:lang w:val="en-US"/>
                    </w:rPr>
                  </w:pPr>
                  <w:r w:rsidRPr="00A20467">
                    <w:rPr>
                      <w:sz w:val="16"/>
                      <w:lang w:val="en-US"/>
                    </w:rPr>
                    <w:t>SID 1100</w:t>
                  </w:r>
                </w:p>
                <w:p w14:paraId="55055B80" w14:textId="77777777" w:rsidR="00B41BD8" w:rsidRPr="00A20467" w:rsidRDefault="00B41BD8" w:rsidP="00673C97">
                  <w:pPr>
                    <w:rPr>
                      <w:sz w:val="16"/>
                      <w:lang w:val="en-US"/>
                    </w:rPr>
                  </w:pPr>
                  <w:r w:rsidRPr="00A20467">
                    <w:rPr>
                      <w:sz w:val="16"/>
                      <w:lang w:val="en-US"/>
                    </w:rPr>
                    <w:t>S_name Test11</w:t>
                  </w:r>
                </w:p>
                <w:p w14:paraId="49941637" w14:textId="77777777" w:rsidR="00B41BD8" w:rsidRPr="00A20467" w:rsidRDefault="00B41BD8" w:rsidP="00673C97">
                  <w:pPr>
                    <w:rPr>
                      <w:sz w:val="16"/>
                      <w:lang w:val="en-US"/>
                    </w:rPr>
                  </w:pPr>
                  <w:r w:rsidRPr="00A20467">
                    <w:rPr>
                      <w:sz w:val="16"/>
                      <w:lang w:val="en-US"/>
                    </w:rPr>
                    <w:t>PMT PID 1100</w:t>
                  </w:r>
                </w:p>
                <w:p w14:paraId="51251837" w14:textId="77777777" w:rsidR="00B41BD8" w:rsidRPr="00A20467" w:rsidRDefault="00B41BD8" w:rsidP="00673C97">
                  <w:pPr>
                    <w:rPr>
                      <w:sz w:val="16"/>
                      <w:lang w:val="en-US"/>
                    </w:rPr>
                  </w:pPr>
                  <w:r w:rsidRPr="00A20467">
                    <w:rPr>
                      <w:sz w:val="16"/>
                      <w:lang w:val="en-US"/>
                    </w:rPr>
                    <w:t>V PID 1109</w:t>
                  </w:r>
                </w:p>
                <w:p w14:paraId="171EE6D3" w14:textId="77777777" w:rsidR="00B41BD8" w:rsidRPr="00A20467" w:rsidRDefault="00B41BD8" w:rsidP="00673C97">
                  <w:pPr>
                    <w:rPr>
                      <w:sz w:val="16"/>
                      <w:lang w:val="en-US"/>
                    </w:rPr>
                  </w:pPr>
                  <w:r w:rsidRPr="00A20467">
                    <w:rPr>
                      <w:sz w:val="16"/>
                      <w:lang w:val="en-US"/>
                    </w:rPr>
                    <w:t>A PID 1108</w:t>
                  </w:r>
                </w:p>
                <w:p w14:paraId="1789F543" w14:textId="77777777" w:rsidR="00B41BD8" w:rsidRPr="00A20467" w:rsidRDefault="00B41BD8" w:rsidP="00673C97">
                  <w:pPr>
                    <w:rPr>
                      <w:sz w:val="16"/>
                      <w:lang w:val="en-US"/>
                    </w:rPr>
                  </w:pPr>
                  <w:r w:rsidRPr="00A20467">
                    <w:rPr>
                      <w:sz w:val="16"/>
                      <w:lang w:val="en-US"/>
                    </w:rPr>
                    <w:t>Logical_chan_desc 1 visible</w:t>
                  </w:r>
                </w:p>
              </w:tc>
              <w:tc>
                <w:tcPr>
                  <w:tcW w:w="2053" w:type="dxa"/>
                </w:tcPr>
                <w:p w14:paraId="2292BF31" w14:textId="77777777" w:rsidR="00B41BD8" w:rsidRPr="00A20467" w:rsidRDefault="00B41BD8" w:rsidP="00673C97">
                  <w:pPr>
                    <w:rPr>
                      <w:sz w:val="16"/>
                      <w:lang w:val="en-US"/>
                    </w:rPr>
                  </w:pPr>
                  <w:r w:rsidRPr="00A20467">
                    <w:rPr>
                      <w:sz w:val="16"/>
                      <w:lang w:val="en-US"/>
                    </w:rPr>
                    <w:t>SID 1200</w:t>
                  </w:r>
                </w:p>
                <w:p w14:paraId="72BD88F3" w14:textId="77777777" w:rsidR="00B41BD8" w:rsidRPr="00A20467" w:rsidRDefault="00B41BD8" w:rsidP="00673C97">
                  <w:pPr>
                    <w:rPr>
                      <w:sz w:val="16"/>
                      <w:lang w:val="en-US"/>
                    </w:rPr>
                  </w:pPr>
                  <w:r w:rsidRPr="00A20467">
                    <w:rPr>
                      <w:sz w:val="16"/>
                      <w:lang w:val="en-US"/>
                    </w:rPr>
                    <w:t>S_name Test12</w:t>
                  </w:r>
                </w:p>
                <w:p w14:paraId="6C3BBD6C" w14:textId="77777777" w:rsidR="00B41BD8" w:rsidRPr="00A20467" w:rsidRDefault="00B41BD8" w:rsidP="00673C97">
                  <w:pPr>
                    <w:rPr>
                      <w:sz w:val="16"/>
                      <w:lang w:val="en-US"/>
                    </w:rPr>
                  </w:pPr>
                  <w:r w:rsidRPr="00A20467">
                    <w:rPr>
                      <w:sz w:val="16"/>
                      <w:lang w:val="en-US"/>
                    </w:rPr>
                    <w:t>PMT PID 1200</w:t>
                  </w:r>
                </w:p>
                <w:p w14:paraId="4ADECED8" w14:textId="77777777" w:rsidR="00B41BD8" w:rsidRPr="00A20467" w:rsidRDefault="00B41BD8" w:rsidP="00673C97">
                  <w:pPr>
                    <w:rPr>
                      <w:sz w:val="16"/>
                      <w:lang w:val="en-US"/>
                    </w:rPr>
                  </w:pPr>
                  <w:r w:rsidRPr="00A20467">
                    <w:rPr>
                      <w:sz w:val="16"/>
                      <w:lang w:val="en-US"/>
                    </w:rPr>
                    <w:t>V PID 1209</w:t>
                  </w:r>
                </w:p>
                <w:p w14:paraId="60B222FC" w14:textId="77777777" w:rsidR="00B41BD8" w:rsidRPr="00A20467" w:rsidRDefault="00B41BD8" w:rsidP="00673C97">
                  <w:pPr>
                    <w:rPr>
                      <w:sz w:val="16"/>
                      <w:lang w:val="en-US"/>
                    </w:rPr>
                  </w:pPr>
                  <w:r w:rsidRPr="00A20467">
                    <w:rPr>
                      <w:sz w:val="16"/>
                      <w:lang w:val="en-US"/>
                    </w:rPr>
                    <w:t>A PID 1208</w:t>
                  </w:r>
                </w:p>
                <w:p w14:paraId="2CF51AAE" w14:textId="77777777" w:rsidR="00B41BD8" w:rsidRPr="00A20467" w:rsidRDefault="00B41BD8" w:rsidP="00673C97">
                  <w:pPr>
                    <w:rPr>
                      <w:sz w:val="16"/>
                      <w:lang w:val="en-US"/>
                    </w:rPr>
                  </w:pPr>
                  <w:r w:rsidRPr="00A20467">
                    <w:rPr>
                      <w:sz w:val="16"/>
                      <w:lang w:val="en-US"/>
                    </w:rPr>
                    <w:t>Logical_chan_desc 2 visible</w:t>
                  </w:r>
                </w:p>
              </w:tc>
              <w:tc>
                <w:tcPr>
                  <w:tcW w:w="1349" w:type="dxa"/>
                </w:tcPr>
                <w:p w14:paraId="520D45B9" w14:textId="77777777" w:rsidR="00B41BD8" w:rsidRPr="00A20467" w:rsidRDefault="00B41BD8" w:rsidP="00673C97">
                  <w:pPr>
                    <w:rPr>
                      <w:sz w:val="16"/>
                      <w:lang w:val="en-US"/>
                    </w:rPr>
                  </w:pPr>
                  <w:r w:rsidRPr="00A20467">
                    <w:rPr>
                      <w:sz w:val="16"/>
                      <w:lang w:val="en-US"/>
                    </w:rPr>
                    <w:t>Can be chosen depending of the distribution media</w:t>
                  </w:r>
                </w:p>
              </w:tc>
            </w:tr>
          </w:tbl>
          <w:p w14:paraId="343BF80A" w14:textId="77777777" w:rsidR="00B41BD8" w:rsidRPr="00A20467" w:rsidRDefault="00B41BD8" w:rsidP="00673C97">
            <w:pPr>
              <w:rPr>
                <w:lang w:val="en-US"/>
              </w:rPr>
            </w:pPr>
          </w:p>
          <w:p w14:paraId="464C3124" w14:textId="77777777" w:rsidR="006E7F78" w:rsidRPr="00A20467" w:rsidRDefault="006E7F78" w:rsidP="006E7F78">
            <w:pPr>
              <w:rPr>
                <w:vertAlign w:val="superscript"/>
                <w:lang w:val="en-US"/>
              </w:rPr>
            </w:pPr>
            <w:r w:rsidRPr="00A20467">
              <w:rPr>
                <w:vertAlign w:val="superscript"/>
                <w:lang w:val="en-US"/>
              </w:rPr>
              <w:t xml:space="preserve">1) </w:t>
            </w:r>
            <w:r w:rsidRPr="00A20467">
              <w:rPr>
                <w:lang w:val="en-US"/>
              </w:rPr>
              <w:t>N_id (Network_id) can be chosen in range 0x0001 – 0xFF00 (operational network).</w:t>
            </w:r>
          </w:p>
          <w:p w14:paraId="7405FFED" w14:textId="43FD3373" w:rsidR="006E7F78" w:rsidRPr="00A20467" w:rsidRDefault="006E7F78" w:rsidP="006E7F78">
            <w:pPr>
              <w:rPr>
                <w:lang w:val="en-US"/>
              </w:rPr>
            </w:pPr>
            <w:r w:rsidRPr="00A20467">
              <w:rPr>
                <w:vertAlign w:val="superscript"/>
                <w:lang w:val="en-US"/>
              </w:rPr>
              <w:t>2)</w:t>
            </w:r>
            <w:r w:rsidRPr="00A20467">
              <w:rPr>
                <w:lang w:val="en-US"/>
              </w:rPr>
              <w:t xml:space="preserve"> ON_id (Original_network_id) shall initially be chosen in range 0x0001 – 0xFEBF (operational network), then during testing changed into a value in the range of 0xFF00 – 0xFFFF, see below.</w:t>
            </w:r>
          </w:p>
          <w:p w14:paraId="25381CBD" w14:textId="77777777" w:rsidR="006E7F78" w:rsidRPr="00A20467" w:rsidRDefault="006E7F78" w:rsidP="006E7F78">
            <w:pPr>
              <w:rPr>
                <w:sz w:val="16"/>
                <w:lang w:val="en-US"/>
              </w:rPr>
            </w:pPr>
          </w:p>
          <w:p w14:paraId="74B33907" w14:textId="77777777" w:rsidR="006E7F78" w:rsidRPr="00A20467" w:rsidRDefault="006E7F78" w:rsidP="006E7F78">
            <w:pPr>
              <w:rPr>
                <w:b/>
                <w:bCs/>
                <w:lang w:val="en-US"/>
              </w:rPr>
            </w:pPr>
          </w:p>
          <w:p w14:paraId="1A9FAE7E" w14:textId="77777777" w:rsidR="006E7F78" w:rsidRPr="00A20467" w:rsidRDefault="006E7F78" w:rsidP="006E7F78">
            <w:pPr>
              <w:rPr>
                <w:lang w:val="en-US"/>
              </w:rPr>
            </w:pPr>
            <w:r w:rsidRPr="00A20467">
              <w:rPr>
                <w:b/>
                <w:bCs/>
                <w:lang w:val="en-US"/>
              </w:rPr>
              <w:t>Test procedure</w:t>
            </w:r>
            <w:r w:rsidRPr="00A20467">
              <w:rPr>
                <w:lang w:val="en-US"/>
              </w:rPr>
              <w:t xml:space="preserve">: </w:t>
            </w:r>
          </w:p>
          <w:p w14:paraId="7AF5CF71" w14:textId="2B2D1C0B" w:rsidR="006E7F78" w:rsidRPr="00A20467" w:rsidRDefault="006E7F78" w:rsidP="006E7F78">
            <w:pPr>
              <w:numPr>
                <w:ilvl w:val="0"/>
                <w:numId w:val="5"/>
              </w:numPr>
              <w:rPr>
                <w:lang w:val="en-US"/>
              </w:rPr>
            </w:pPr>
            <w:r w:rsidRPr="00A20467">
              <w:rPr>
                <w:lang w:val="en-US"/>
              </w:rPr>
              <w:t xml:space="preserve">Turn on NorDig IRD. </w:t>
            </w:r>
          </w:p>
          <w:p w14:paraId="432420AE" w14:textId="77777777" w:rsidR="006E7F78" w:rsidRPr="00A20467" w:rsidRDefault="006E7F78" w:rsidP="006E7F78">
            <w:pPr>
              <w:numPr>
                <w:ilvl w:val="0"/>
                <w:numId w:val="5"/>
              </w:numPr>
              <w:rPr>
                <w:lang w:val="en-US"/>
              </w:rPr>
            </w:pPr>
            <w:r w:rsidRPr="00A20467">
              <w:rPr>
                <w:lang w:val="en-US"/>
              </w:rPr>
              <w:t xml:space="preserve">Do re-initialization or make sure there are no services in channel list or in ESG. </w:t>
            </w:r>
          </w:p>
          <w:p w14:paraId="5C068C26" w14:textId="24BEBA48" w:rsidR="006E7F78" w:rsidRPr="00A20467" w:rsidRDefault="006E7F78" w:rsidP="006E7F78">
            <w:pPr>
              <w:numPr>
                <w:ilvl w:val="0"/>
                <w:numId w:val="5"/>
              </w:numPr>
              <w:rPr>
                <w:lang w:val="en-US"/>
              </w:rPr>
            </w:pPr>
            <w:r w:rsidRPr="00A20467">
              <w:rPr>
                <w:lang w:val="en-US"/>
              </w:rPr>
              <w:t>Make sure that the ON_id is on the range of a operational network (0x0001-0xFEBF).</w:t>
            </w:r>
          </w:p>
          <w:p w14:paraId="023B7EF3" w14:textId="77777777" w:rsidR="006E7F78" w:rsidRPr="00A20467" w:rsidRDefault="006E7F78" w:rsidP="006E7F78">
            <w:pPr>
              <w:numPr>
                <w:ilvl w:val="0"/>
                <w:numId w:val="5"/>
              </w:numPr>
              <w:rPr>
                <w:lang w:val="en-US"/>
              </w:rPr>
            </w:pPr>
            <w:r w:rsidRPr="00A20467">
              <w:rPr>
                <w:lang w:val="en-US"/>
              </w:rPr>
              <w:t xml:space="preserve">Do channel search. </w:t>
            </w:r>
          </w:p>
          <w:p w14:paraId="3F81EE65" w14:textId="77777777" w:rsidR="006E7F78" w:rsidRPr="00A20467" w:rsidRDefault="006E7F78" w:rsidP="006E7F78">
            <w:pPr>
              <w:numPr>
                <w:ilvl w:val="0"/>
                <w:numId w:val="5"/>
              </w:numPr>
              <w:rPr>
                <w:lang w:val="en-US"/>
              </w:rPr>
            </w:pPr>
            <w:r w:rsidRPr="00A20467">
              <w:rPr>
                <w:lang w:val="en-US"/>
              </w:rPr>
              <w:t>Check in channel list or ESG that the services are available.</w:t>
            </w:r>
          </w:p>
          <w:p w14:paraId="76A3626C" w14:textId="77777777" w:rsidR="006E7F78" w:rsidRPr="00A20467" w:rsidRDefault="006E7F78" w:rsidP="006E7F78">
            <w:pPr>
              <w:numPr>
                <w:ilvl w:val="0"/>
                <w:numId w:val="5"/>
              </w:numPr>
              <w:rPr>
                <w:lang w:val="en-US"/>
              </w:rPr>
            </w:pPr>
            <w:r w:rsidRPr="00A20467">
              <w:rPr>
                <w:lang w:val="en-US"/>
              </w:rPr>
              <w:t>Change ON_id into a range of a test network (0xFF00-0xFFFF), here test first with 0xFF00.</w:t>
            </w:r>
          </w:p>
          <w:p w14:paraId="7503AFE2" w14:textId="77777777" w:rsidR="006E7F78" w:rsidRPr="00A20467" w:rsidRDefault="006E7F78" w:rsidP="006E7F78">
            <w:pPr>
              <w:numPr>
                <w:ilvl w:val="0"/>
                <w:numId w:val="5"/>
              </w:numPr>
              <w:rPr>
                <w:lang w:val="en-US"/>
              </w:rPr>
            </w:pPr>
            <w:r w:rsidRPr="00A20467">
              <w:rPr>
                <w:lang w:val="en-US"/>
              </w:rPr>
              <w:t>Do re-initialization or make sure there are no services in channel list or in ESG.</w:t>
            </w:r>
          </w:p>
          <w:p w14:paraId="297F6B9C" w14:textId="77777777" w:rsidR="006E7F78" w:rsidRPr="00A20467" w:rsidRDefault="006E7F78" w:rsidP="006E7F78">
            <w:pPr>
              <w:numPr>
                <w:ilvl w:val="0"/>
                <w:numId w:val="5"/>
              </w:numPr>
              <w:rPr>
                <w:lang w:val="en-US"/>
              </w:rPr>
            </w:pPr>
            <w:r w:rsidRPr="00A20467">
              <w:rPr>
                <w:lang w:val="en-US"/>
              </w:rPr>
              <w:t xml:space="preserve">Do channel search. </w:t>
            </w:r>
          </w:p>
          <w:p w14:paraId="185018EA" w14:textId="77777777" w:rsidR="006E7F78" w:rsidRPr="00A20467" w:rsidRDefault="006E7F78" w:rsidP="006E7F78">
            <w:pPr>
              <w:numPr>
                <w:ilvl w:val="0"/>
                <w:numId w:val="5"/>
              </w:numPr>
              <w:rPr>
                <w:lang w:val="en-US"/>
              </w:rPr>
            </w:pPr>
            <w:r w:rsidRPr="00A20467">
              <w:rPr>
                <w:lang w:val="en-US"/>
              </w:rPr>
              <w:t>Check that receiving ON_id 0xFF00/FFFF does not stop the scanning procedure, this frequency is just skipped.</w:t>
            </w:r>
          </w:p>
          <w:p w14:paraId="53D8894C" w14:textId="77777777" w:rsidR="006E7F78" w:rsidRPr="00A20467" w:rsidRDefault="006E7F78" w:rsidP="006E7F78">
            <w:pPr>
              <w:numPr>
                <w:ilvl w:val="0"/>
                <w:numId w:val="5"/>
              </w:numPr>
              <w:rPr>
                <w:lang w:val="en-US"/>
              </w:rPr>
            </w:pPr>
            <w:r w:rsidRPr="00A20467">
              <w:rPr>
                <w:lang w:val="en-US"/>
              </w:rPr>
              <w:t xml:space="preserve">Check in channel list or ESG that there are no services available. </w:t>
            </w:r>
          </w:p>
          <w:p w14:paraId="3517FC9B" w14:textId="77777777" w:rsidR="006E7F78" w:rsidRPr="00A20467" w:rsidRDefault="006E7F78" w:rsidP="006E7F78">
            <w:pPr>
              <w:numPr>
                <w:ilvl w:val="0"/>
                <w:numId w:val="5"/>
              </w:numPr>
              <w:rPr>
                <w:lang w:val="en-US"/>
              </w:rPr>
            </w:pPr>
            <w:r w:rsidRPr="00A20467">
              <w:rPr>
                <w:lang w:val="en-US"/>
              </w:rPr>
              <w:t xml:space="preserve">Change ON_id to another test network id value, test with 0xFFFF. </w:t>
            </w:r>
          </w:p>
          <w:p w14:paraId="74429189" w14:textId="77777777" w:rsidR="006E7F78" w:rsidRPr="00A20467" w:rsidRDefault="006E7F78" w:rsidP="006E7F78">
            <w:pPr>
              <w:numPr>
                <w:ilvl w:val="0"/>
                <w:numId w:val="5"/>
              </w:numPr>
              <w:rPr>
                <w:lang w:val="en-US"/>
              </w:rPr>
            </w:pPr>
            <w:r w:rsidRPr="00A20467">
              <w:rPr>
                <w:lang w:val="en-US"/>
              </w:rPr>
              <w:t>Repeat from test point 7.</w:t>
            </w:r>
          </w:p>
          <w:p w14:paraId="68EF471D" w14:textId="77777777" w:rsidR="00B41BD8" w:rsidRPr="00A20467" w:rsidRDefault="00B41BD8" w:rsidP="00673C97">
            <w:pPr>
              <w:rPr>
                <w:lang w:val="en-US"/>
              </w:rPr>
            </w:pPr>
          </w:p>
          <w:p w14:paraId="3E882204" w14:textId="77777777" w:rsidR="00B41BD8" w:rsidRPr="00A20467" w:rsidRDefault="00B41BD8" w:rsidP="00673C97">
            <w:pPr>
              <w:rPr>
                <w:b/>
                <w:bCs/>
                <w:lang w:val="en-US"/>
              </w:rPr>
            </w:pPr>
            <w:r w:rsidRPr="00A20467">
              <w:rPr>
                <w:b/>
                <w:bCs/>
                <w:lang w:val="en-US"/>
              </w:rPr>
              <w:t xml:space="preserve">Expected result: </w:t>
            </w:r>
          </w:p>
          <w:p w14:paraId="476824CE" w14:textId="77777777" w:rsidR="00B41BD8" w:rsidRDefault="00B41BD8" w:rsidP="00673C97">
            <w:pPr>
              <w:rPr>
                <w:lang w:val="en-US"/>
              </w:rPr>
            </w:pPr>
            <w:r w:rsidRPr="00A20467">
              <w:rPr>
                <w:lang w:val="en-US"/>
              </w:rPr>
              <w:t xml:space="preserve">Services are not available for ON-id range 0xFF00 – 0xFFFF. </w:t>
            </w:r>
          </w:p>
          <w:p w14:paraId="078DBE4F" w14:textId="63AB8DB4" w:rsidR="00A20467" w:rsidRPr="00A20467" w:rsidRDefault="00A20467" w:rsidP="00673C97">
            <w:pPr>
              <w:rPr>
                <w:lang w:val="en-US"/>
              </w:rPr>
            </w:pPr>
          </w:p>
        </w:tc>
      </w:tr>
      <w:tr w:rsidR="00B41BD8" w:rsidRPr="00A20467" w14:paraId="01E9D422" w14:textId="77777777" w:rsidTr="00673C97">
        <w:tc>
          <w:tcPr>
            <w:tcW w:w="1418" w:type="dxa"/>
            <w:tcBorders>
              <w:left w:val="single" w:sz="8" w:space="0" w:color="000000"/>
              <w:bottom w:val="single" w:sz="8" w:space="0" w:color="000000"/>
            </w:tcBorders>
            <w:shd w:val="clear" w:color="auto" w:fill="BFBFBF"/>
          </w:tcPr>
          <w:p w14:paraId="6FAD61A0"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69872D82" w14:textId="77777777" w:rsidR="00B41BD8" w:rsidRPr="00A20467" w:rsidRDefault="00B41BD8" w:rsidP="00673C97">
            <w:pPr>
              <w:rPr>
                <w:lang w:val="en-US"/>
              </w:rPr>
            </w:pPr>
          </w:p>
        </w:tc>
      </w:tr>
      <w:tr w:rsidR="00B41BD8" w:rsidRPr="00A20467" w14:paraId="3F2D27F0" w14:textId="77777777" w:rsidTr="00673C97">
        <w:tc>
          <w:tcPr>
            <w:tcW w:w="1418" w:type="dxa"/>
            <w:tcBorders>
              <w:left w:val="single" w:sz="8" w:space="0" w:color="000000"/>
              <w:bottom w:val="single" w:sz="8" w:space="0" w:color="000000"/>
            </w:tcBorders>
            <w:shd w:val="clear" w:color="auto" w:fill="BFBFBF"/>
          </w:tcPr>
          <w:p w14:paraId="027BD227"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339E5AE"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24FE4621" w14:textId="77777777" w:rsidTr="00673C97">
        <w:tc>
          <w:tcPr>
            <w:tcW w:w="1418" w:type="dxa"/>
            <w:tcBorders>
              <w:left w:val="single" w:sz="8" w:space="0" w:color="000000"/>
              <w:bottom w:val="single" w:sz="8" w:space="0" w:color="000000"/>
            </w:tcBorders>
            <w:shd w:val="clear" w:color="auto" w:fill="BFBFBF"/>
          </w:tcPr>
          <w:p w14:paraId="4261EB51"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418D670E"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NO</w:t>
            </w:r>
          </w:p>
          <w:p w14:paraId="68B75BC0" w14:textId="77777777" w:rsidR="00B41BD8" w:rsidRPr="00A20467" w:rsidRDefault="00B41BD8" w:rsidP="00673C97">
            <w:pPr>
              <w:rPr>
                <w:lang w:val="en-US"/>
              </w:rPr>
            </w:pPr>
            <w:r w:rsidRPr="00A20467">
              <w:rPr>
                <w:lang w:val="en-US"/>
              </w:rPr>
              <w:t xml:space="preserve">Describe more specific faults and/or other information </w:t>
            </w:r>
          </w:p>
          <w:p w14:paraId="5D47C285" w14:textId="77777777" w:rsidR="00B41BD8" w:rsidRPr="00A20467" w:rsidRDefault="00B41BD8" w:rsidP="00673C97">
            <w:pPr>
              <w:rPr>
                <w:lang w:val="en-US"/>
              </w:rPr>
            </w:pPr>
          </w:p>
        </w:tc>
      </w:tr>
      <w:tr w:rsidR="00B41BD8" w:rsidRPr="00741F99" w14:paraId="71B06E13" w14:textId="77777777" w:rsidTr="00673C97">
        <w:tc>
          <w:tcPr>
            <w:tcW w:w="1418" w:type="dxa"/>
            <w:tcBorders>
              <w:left w:val="single" w:sz="8" w:space="0" w:color="000000"/>
              <w:bottom w:val="single" w:sz="8" w:space="0" w:color="000000"/>
            </w:tcBorders>
            <w:shd w:val="clear" w:color="auto" w:fill="BFBFBF"/>
          </w:tcPr>
          <w:p w14:paraId="49D52359"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10B9F27D" w14:textId="77777777" w:rsidR="00B41BD8" w:rsidRPr="00A20467" w:rsidRDefault="00B41BD8" w:rsidP="00673C97">
            <w:pPr>
              <w:rPr>
                <w:lang w:val="en-US"/>
              </w:rPr>
            </w:pPr>
          </w:p>
        </w:tc>
        <w:tc>
          <w:tcPr>
            <w:tcW w:w="1087" w:type="dxa"/>
            <w:tcBorders>
              <w:left w:val="single" w:sz="8" w:space="0" w:color="000000"/>
              <w:bottom w:val="single" w:sz="8" w:space="0" w:color="000000"/>
            </w:tcBorders>
            <w:shd w:val="clear" w:color="auto" w:fill="BFBFBF"/>
          </w:tcPr>
          <w:p w14:paraId="48986121"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18D2FFEA" w14:textId="77777777" w:rsidR="00B41BD8" w:rsidRPr="00741F99" w:rsidRDefault="00B41BD8" w:rsidP="00673C97">
            <w:pPr>
              <w:rPr>
                <w:lang w:val="en-US"/>
              </w:rPr>
            </w:pPr>
          </w:p>
        </w:tc>
      </w:tr>
    </w:tbl>
    <w:p w14:paraId="187BC657" w14:textId="2FEA681C" w:rsidR="00B41BD8" w:rsidRDefault="00B41BD8" w:rsidP="00B41BD8">
      <w:pPr>
        <w:rPr>
          <w:lang w:val="en-US"/>
        </w:rPr>
      </w:pPr>
    </w:p>
    <w:p w14:paraId="4EA8CC11"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5C528B2F" w14:textId="77777777" w:rsidTr="00673C97">
        <w:tc>
          <w:tcPr>
            <w:tcW w:w="1418" w:type="dxa"/>
            <w:tcBorders>
              <w:top w:val="single" w:sz="8" w:space="0" w:color="000000"/>
              <w:left w:val="single" w:sz="8" w:space="0" w:color="000000"/>
              <w:bottom w:val="single" w:sz="8" w:space="0" w:color="000000"/>
            </w:tcBorders>
            <w:shd w:val="clear" w:color="auto" w:fill="BFBFBF"/>
          </w:tcPr>
          <w:p w14:paraId="5F74BFC3"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ED729C" w14:textId="62AAB4A8" w:rsidR="00B41BD8" w:rsidRPr="00A20467" w:rsidRDefault="00B41BD8" w:rsidP="0008567E">
            <w:pPr>
              <w:pStyle w:val="Task2"/>
            </w:pPr>
            <w:bookmarkStart w:id="4976" w:name="_Toc441762250"/>
            <w:bookmarkStart w:id="4977" w:name="_Toc492989865"/>
            <w:bookmarkStart w:id="4978" w:name="_Toc102128434"/>
            <w:bookmarkStart w:id="4979" w:name="_Toc147824626"/>
            <w:bookmarkStart w:id="4980" w:name="_Toc147825004"/>
            <w:r w:rsidRPr="00A20467">
              <w:t xml:space="preserve">Service list – NIT_actual </w:t>
            </w:r>
            <w:r w:rsidR="006E7F78" w:rsidRPr="00A20467">
              <w:t xml:space="preserve">test transmission </w:t>
            </w:r>
            <w:r w:rsidRPr="00A20467">
              <w:t>network_ID</w:t>
            </w:r>
            <w:bookmarkEnd w:id="4976"/>
            <w:bookmarkEnd w:id="4977"/>
            <w:bookmarkEnd w:id="4978"/>
            <w:bookmarkEnd w:id="4979"/>
            <w:bookmarkEnd w:id="4980"/>
          </w:p>
        </w:tc>
      </w:tr>
      <w:tr w:rsidR="00B41BD8" w:rsidRPr="00A20467" w14:paraId="1587E5A0" w14:textId="77777777" w:rsidTr="00673C97">
        <w:tc>
          <w:tcPr>
            <w:tcW w:w="1418" w:type="dxa"/>
            <w:tcBorders>
              <w:left w:val="single" w:sz="8" w:space="0" w:color="000000"/>
              <w:bottom w:val="single" w:sz="8" w:space="0" w:color="000000"/>
            </w:tcBorders>
            <w:shd w:val="clear" w:color="auto" w:fill="BFBFBF"/>
          </w:tcPr>
          <w:p w14:paraId="65B272F9"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09F19FB0" w14:textId="77777777" w:rsidR="00B41BD8" w:rsidRPr="00A20467" w:rsidRDefault="00B41BD8" w:rsidP="00673C97">
            <w:pPr>
              <w:pStyle w:val="NordigChapter"/>
            </w:pPr>
            <w:r w:rsidRPr="00A20467">
              <w:t>Nordig Unified 13.2.2</w:t>
            </w:r>
          </w:p>
        </w:tc>
      </w:tr>
      <w:tr w:rsidR="00B41BD8" w:rsidRPr="00A20467" w14:paraId="3038D4D5" w14:textId="77777777" w:rsidTr="00673C97">
        <w:tc>
          <w:tcPr>
            <w:tcW w:w="1418" w:type="dxa"/>
            <w:tcBorders>
              <w:left w:val="single" w:sz="8" w:space="0" w:color="000000"/>
              <w:bottom w:val="single" w:sz="8" w:space="0" w:color="000000"/>
            </w:tcBorders>
            <w:shd w:val="clear" w:color="auto" w:fill="BFBFBF"/>
          </w:tcPr>
          <w:p w14:paraId="1980F7EE"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20AFBECC" w14:textId="77777777" w:rsidR="006E7F78" w:rsidRPr="00A20467" w:rsidRDefault="006E7F78" w:rsidP="006E7F78">
            <w:r w:rsidRPr="00A20467">
              <w:rPr>
                <w:bCs/>
                <w:iCs/>
                <w:lang w:val="en-US"/>
              </w:rPr>
              <w:t xml:space="preserve">(13.2.2 extract) </w:t>
            </w:r>
            <w:r w:rsidRPr="00A20467">
              <w:t xml:space="preserve">A NorDig IRD </w:t>
            </w:r>
            <w:r w:rsidRPr="00A20467">
              <w:rPr>
                <w:bCs/>
              </w:rPr>
              <w:t>shall</w:t>
            </w:r>
            <w:r w:rsidRPr="00A20467">
              <w:t xml:space="preserve"> not install, be able to reach or display services or networks with original_network_ID and/or network_ID which are marked as ‘private_temporary_use’ as defined in ETSI ETR 162 (i.e. an original_network_ID 0xFF00 – 0xFFFF and/or network_ID 0xFF01 – 0xFFFF).</w:t>
            </w:r>
          </w:p>
          <w:p w14:paraId="03B41FE9" w14:textId="0158DAB1" w:rsidR="00B41BD8" w:rsidRPr="00A20467" w:rsidRDefault="00B41BD8" w:rsidP="006E7F78">
            <w:pPr>
              <w:rPr>
                <w:bCs/>
                <w:iCs/>
                <w:lang w:val="en-US"/>
              </w:rPr>
            </w:pPr>
          </w:p>
        </w:tc>
      </w:tr>
      <w:tr w:rsidR="00B41BD8" w:rsidRPr="00A20467" w14:paraId="1AD377F4" w14:textId="77777777" w:rsidTr="00673C97">
        <w:tc>
          <w:tcPr>
            <w:tcW w:w="1418" w:type="dxa"/>
            <w:tcBorders>
              <w:left w:val="single" w:sz="8" w:space="0" w:color="000000"/>
              <w:bottom w:val="single" w:sz="8" w:space="0" w:color="000000"/>
            </w:tcBorders>
            <w:shd w:val="clear" w:color="auto" w:fill="BFBFBF"/>
          </w:tcPr>
          <w:p w14:paraId="0F49C925" w14:textId="09B5B37D"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CB65B26" w14:textId="79720C64" w:rsidR="00B41BD8" w:rsidRPr="00A20467" w:rsidRDefault="00FA73F5" w:rsidP="00673C97">
            <w:pPr>
              <w:pStyle w:val="NordigProfile"/>
            </w:pPr>
            <w:r w:rsidRPr="00A20467">
              <w:t>all IRDs</w:t>
            </w:r>
          </w:p>
        </w:tc>
      </w:tr>
      <w:tr w:rsidR="00B41BD8" w:rsidRPr="00A20467" w14:paraId="1FCAE6ED" w14:textId="77777777" w:rsidTr="00673C97">
        <w:tc>
          <w:tcPr>
            <w:tcW w:w="1418" w:type="dxa"/>
            <w:tcBorders>
              <w:left w:val="single" w:sz="8" w:space="0" w:color="000000"/>
              <w:bottom w:val="single" w:sz="8" w:space="0" w:color="000000"/>
            </w:tcBorders>
            <w:shd w:val="clear" w:color="auto" w:fill="BFBFBF"/>
          </w:tcPr>
          <w:p w14:paraId="3DAD997E"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7E6460C" w14:textId="77777777" w:rsidR="00B41BD8" w:rsidRPr="00A20467" w:rsidRDefault="00B41BD8" w:rsidP="00673C97">
            <w:pPr>
              <w:rPr>
                <w:b/>
                <w:bCs/>
                <w:lang w:val="en-US"/>
              </w:rPr>
            </w:pPr>
            <w:r w:rsidRPr="00A20467">
              <w:rPr>
                <w:b/>
                <w:bCs/>
                <w:lang w:val="en-US"/>
              </w:rPr>
              <w:t>Purpose of test:</w:t>
            </w:r>
          </w:p>
          <w:p w14:paraId="681A1AF1" w14:textId="77777777" w:rsidR="00B41BD8" w:rsidRPr="00A20467" w:rsidRDefault="00B41BD8" w:rsidP="00673C97">
            <w:pPr>
              <w:rPr>
                <w:lang w:val="en-US"/>
              </w:rPr>
            </w:pPr>
          </w:p>
          <w:p w14:paraId="4C886E8F" w14:textId="12DF75C1" w:rsidR="00B41BD8" w:rsidRPr="00A20467" w:rsidRDefault="00B41BD8" w:rsidP="00673C97">
            <w:pPr>
              <w:rPr>
                <w:lang w:val="en-US"/>
              </w:rPr>
            </w:pPr>
            <w:r w:rsidRPr="00A20467">
              <w:rPr>
                <w:lang w:val="en-US"/>
              </w:rPr>
              <w:t>To test the reception in the test network</w:t>
            </w:r>
            <w:r w:rsidR="006E7F78" w:rsidRPr="00A20467">
              <w:rPr>
                <w:lang w:val="en-US"/>
              </w:rPr>
              <w:t xml:space="preserve">, here testing network_id. </w:t>
            </w:r>
          </w:p>
          <w:p w14:paraId="29064A14" w14:textId="77777777" w:rsidR="00B41BD8" w:rsidRPr="00A20467" w:rsidRDefault="00B41BD8" w:rsidP="00673C97">
            <w:pPr>
              <w:rPr>
                <w:lang w:val="en-US"/>
              </w:rPr>
            </w:pPr>
          </w:p>
          <w:p w14:paraId="7154AAD8" w14:textId="77777777" w:rsidR="00B41BD8" w:rsidRPr="00A20467" w:rsidRDefault="00B41BD8" w:rsidP="00673C97">
            <w:pPr>
              <w:rPr>
                <w:b/>
                <w:bCs/>
                <w:lang w:val="en-US"/>
              </w:rPr>
            </w:pPr>
            <w:r w:rsidRPr="00A20467">
              <w:rPr>
                <w:b/>
                <w:bCs/>
                <w:lang w:val="en-US"/>
              </w:rPr>
              <w:t>Equipment:</w:t>
            </w:r>
          </w:p>
          <w:p w14:paraId="582B088B" w14:textId="77777777" w:rsidR="00B41BD8" w:rsidRPr="00A20467" w:rsidRDefault="00B41BD8" w:rsidP="00673C97">
            <w:pPr>
              <w:rPr>
                <w:lang w:val="en-US"/>
              </w:rPr>
            </w:pPr>
          </w:p>
          <w:p w14:paraId="05F3A1E1" w14:textId="77777777" w:rsidR="00B41BD8" w:rsidRPr="00A20467" w:rsidRDefault="00B41BD8" w:rsidP="00673C97">
            <w:pPr>
              <w:rPr>
                <w:sz w:val="18"/>
                <w:lang w:val="en-US"/>
              </w:rPr>
            </w:pPr>
          </w:p>
          <w:p w14:paraId="6E95DEFF" w14:textId="77777777" w:rsidR="00B41BD8" w:rsidRPr="00A20467" w:rsidRDefault="00B41BD8" w:rsidP="00673C97">
            <w:pPr>
              <w:rPr>
                <w:sz w:val="18"/>
                <w:lang w:val="en-US"/>
              </w:rPr>
            </w:pPr>
          </w:p>
          <w:p w14:paraId="0698C790" w14:textId="77777777" w:rsidR="00B41BD8" w:rsidRPr="00A20467" w:rsidRDefault="00B41BD8" w:rsidP="00673C97">
            <w:pPr>
              <w:rPr>
                <w:sz w:val="18"/>
                <w:lang w:val="en-US"/>
              </w:rPr>
            </w:pPr>
          </w:p>
          <w:p w14:paraId="2E2C9A95" w14:textId="77777777" w:rsidR="00B41BD8" w:rsidRPr="00A20467" w:rsidRDefault="00B41BD8" w:rsidP="00673C97">
            <w:pPr>
              <w:rPr>
                <w:sz w:val="18"/>
                <w:lang w:val="en-US"/>
              </w:rPr>
            </w:pPr>
          </w:p>
          <w:p w14:paraId="0033139C" w14:textId="77777777" w:rsidR="00B41BD8" w:rsidRPr="00A20467" w:rsidRDefault="00B41BD8" w:rsidP="00673C97">
            <w:pPr>
              <w:rPr>
                <w:lang w:val="en-US"/>
              </w:rPr>
            </w:pPr>
          </w:p>
          <w:p w14:paraId="4283F41B" w14:textId="77777777" w:rsidR="00B41BD8" w:rsidRPr="00A20467" w:rsidRDefault="005F75DC" w:rsidP="00673C97">
            <w:pPr>
              <w:rPr>
                <w:lang w:val="en-US"/>
              </w:rPr>
            </w:pPr>
            <w:r w:rsidRPr="00A20467">
              <w:rPr>
                <w:noProof/>
                <w:lang w:val="en-GB" w:eastAsia="en-GB"/>
              </w:rPr>
              <mc:AlternateContent>
                <mc:Choice Requires="wpg">
                  <w:drawing>
                    <wp:anchor distT="0" distB="0" distL="114300" distR="114300" simplePos="0" relativeHeight="251672576" behindDoc="0" locked="0" layoutInCell="1" allowOverlap="1" wp14:anchorId="58D01D70" wp14:editId="43062515">
                      <wp:simplePos x="0" y="0"/>
                      <wp:positionH relativeFrom="column">
                        <wp:posOffset>165735</wp:posOffset>
                      </wp:positionH>
                      <wp:positionV relativeFrom="paragraph">
                        <wp:posOffset>-523240</wp:posOffset>
                      </wp:positionV>
                      <wp:extent cx="3223260" cy="403860"/>
                      <wp:effectExtent l="0" t="0" r="15240" b="15240"/>
                      <wp:wrapSquare wrapText="bothSides"/>
                      <wp:docPr id="4923" name="Group 1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4924" name="Rectangle 1158"/>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0832E5CC" w14:textId="77777777" w:rsidR="00161936" w:rsidRDefault="00161936" w:rsidP="00B41BD8">
                                    <w:pPr>
                                      <w:jc w:val="center"/>
                                      <w:rPr>
                                        <w:sz w:val="16"/>
                                      </w:rPr>
                                    </w:pPr>
                                    <w:r>
                                      <w:rPr>
                                        <w:sz w:val="16"/>
                                      </w:rPr>
                                      <w:t>MUX</w:t>
                                    </w:r>
                                  </w:p>
                                </w:txbxContent>
                              </wps:txbx>
                              <wps:bodyPr rot="0" vert="horz" wrap="square" lIns="91440" tIns="45720" rIns="91440" bIns="45720" anchor="t" anchorCtr="0" upright="1">
                                <a:noAutofit/>
                              </wps:bodyPr>
                            </wps:wsp>
                            <wps:wsp>
                              <wps:cNvPr id="4925" name="Rectangle 1159"/>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61CF346" w14:textId="77777777" w:rsidR="00161936" w:rsidRDefault="00161936" w:rsidP="00B41BD8">
                                    <w:pPr>
                                      <w:jc w:val="center"/>
                                      <w:rPr>
                                        <w:sz w:val="16"/>
                                      </w:rPr>
                                    </w:pPr>
                                    <w:r>
                                      <w:rPr>
                                        <w:sz w:val="16"/>
                                      </w:rPr>
                                      <w:t>Exciter</w:t>
                                    </w:r>
                                  </w:p>
                                </w:txbxContent>
                              </wps:txbx>
                              <wps:bodyPr rot="0" vert="horz" wrap="square" lIns="91440" tIns="45720" rIns="91440" bIns="45720" anchor="t" anchorCtr="0" upright="1">
                                <a:noAutofit/>
                              </wps:bodyPr>
                            </wps:wsp>
                            <wps:wsp>
                              <wps:cNvPr id="4926" name="Line 1160"/>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7" name="Rectangle 1161"/>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2278306C" w14:textId="77777777" w:rsidR="00161936" w:rsidRDefault="00161936" w:rsidP="00B41BD8">
                                    <w:pPr>
                                      <w:rPr>
                                        <w:sz w:val="16"/>
                                      </w:rPr>
                                    </w:pPr>
                                    <w:r>
                                      <w:rPr>
                                        <w:sz w:val="16"/>
                                      </w:rPr>
                                      <w:t>STB</w:t>
                                    </w:r>
                                  </w:p>
                                </w:txbxContent>
                              </wps:txbx>
                              <wps:bodyPr rot="0" vert="horz" wrap="square" lIns="91440" tIns="45720" rIns="91440" bIns="45720" anchor="t" anchorCtr="0" upright="1">
                                <a:noAutofit/>
                              </wps:bodyPr>
                            </wps:wsp>
                            <wps:wsp>
                              <wps:cNvPr id="409" name="Line 1162"/>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1163"/>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C36284F" w14:textId="77777777" w:rsidR="00161936" w:rsidRDefault="00161936" w:rsidP="00B41BD8">
                                    <w:pPr>
                                      <w:rPr>
                                        <w:sz w:val="16"/>
                                      </w:rPr>
                                    </w:pPr>
                                    <w:r>
                                      <w:rPr>
                                        <w:sz w:val="16"/>
                                      </w:rPr>
                                      <w:t>TS Source</w:t>
                                    </w:r>
                                    <w:r>
                                      <w:rPr>
                                        <w:sz w:val="16"/>
                                      </w:rPr>
                                      <w:tab/>
                                    </w:r>
                                  </w:p>
                                </w:txbxContent>
                              </wps:txbx>
                              <wps:bodyPr rot="0" vert="horz" wrap="square" lIns="91440" tIns="45720" rIns="91440" bIns="45720" anchor="t" anchorCtr="0" upright="1">
                                <a:noAutofit/>
                              </wps:bodyPr>
                            </wps:wsp>
                            <wps:wsp>
                              <wps:cNvPr id="417" name="Line 1164"/>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8D01D70" id="Group 1157" o:spid="_x0000_s2526" style="position:absolute;margin-left:13.05pt;margin-top:-41.2pt;width:253.8pt;height:31.8pt;z-index:251672576;mso-position-horizontal-relative:text;mso-position-vertical-relative:text"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">
                      <v:rect id="Rectangle 1158" o:spid="_x0000_s2527"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">
                        <v:textbox>
                          <w:txbxContent>
                            <w:p w14:paraId="0832E5CC" w14:textId="77777777" w:rsidR="00161936" w:rsidRDefault="00161936" w:rsidP="00B41BD8">
                              <w:pPr>
                                <w:jc w:val="center"/>
                                <w:rPr>
                                  <w:sz w:val="16"/>
                                </w:rPr>
                              </w:pPr>
                              <w:r>
                                <w:rPr>
                                  <w:sz w:val="16"/>
                                </w:rPr>
                                <w:t>MUX</w:t>
                              </w:r>
                            </w:p>
                          </w:txbxContent>
                        </v:textbox>
                      </v:rect>
                      <v:rect id="Rectangle 1159" o:spid="_x0000_s2528"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">
                        <v:textbox>
                          <w:txbxContent>
                            <w:p w14:paraId="461CF346" w14:textId="77777777" w:rsidR="00161936" w:rsidRDefault="00161936" w:rsidP="00B41BD8">
                              <w:pPr>
                                <w:jc w:val="center"/>
                                <w:rPr>
                                  <w:sz w:val="16"/>
                                </w:rPr>
                              </w:pPr>
                              <w:r>
                                <w:rPr>
                                  <w:sz w:val="16"/>
                                </w:rPr>
                                <w:t>Exciter</w:t>
                              </w:r>
                            </w:p>
                          </w:txbxContent>
                        </v:textbox>
                      </v:rect>
                      <v:line id="Line 1160" o:spid="_x0000_s2529"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">
                        <v:stroke endarrow="block"/>
                      </v:line>
                      <v:rect id="Rectangle 1161" o:spid="_x0000_s2530"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">
                        <v:textbox>
                          <w:txbxContent>
                            <w:p w14:paraId="2278306C" w14:textId="77777777" w:rsidR="00161936" w:rsidRDefault="00161936" w:rsidP="00B41BD8">
                              <w:pPr>
                                <w:rPr>
                                  <w:sz w:val="16"/>
                                </w:rPr>
                              </w:pPr>
                              <w:r>
                                <w:rPr>
                                  <w:sz w:val="16"/>
                                </w:rPr>
                                <w:t>STB</w:t>
                              </w:r>
                            </w:p>
                          </w:txbxContent>
                        </v:textbox>
                      </v:rect>
                      <v:line id="Line 1162" o:spid="_x0000_s2531"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">
                        <v:stroke endarrow="block"/>
                      </v:line>
                      <v:rect id="Rectangle 1163" o:spid="_x0000_s2532"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14:paraId="5C36284F" w14:textId="77777777" w:rsidR="00161936" w:rsidRDefault="00161936" w:rsidP="00B41BD8">
                              <w:pPr>
                                <w:rPr>
                                  <w:sz w:val="16"/>
                                </w:rPr>
                              </w:pPr>
                              <w:r>
                                <w:rPr>
                                  <w:sz w:val="16"/>
                                </w:rPr>
                                <w:t>TS Source</w:t>
                              </w:r>
                              <w:r>
                                <w:rPr>
                                  <w:sz w:val="16"/>
                                </w:rPr>
                                <w:tab/>
                              </w:r>
                            </w:p>
                          </w:txbxContent>
                        </v:textbox>
                      </v:rect>
                      <v:line id="Line 1164" o:spid="_x0000_s2533"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">
                        <v:stroke endarrow="block"/>
                      </v:line>
                      <w10:wrap type="square"/>
                    </v:group>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6"/>
              <w:gridCol w:w="2126"/>
              <w:gridCol w:w="2053"/>
              <w:gridCol w:w="1207"/>
            </w:tblGrid>
            <w:tr w:rsidR="00B41BD8" w:rsidRPr="00A20467" w14:paraId="1B7EF4EA" w14:textId="77777777" w:rsidTr="00FA73F5">
              <w:tc>
                <w:tcPr>
                  <w:tcW w:w="1626" w:type="dxa"/>
                  <w:shd w:val="clear" w:color="auto" w:fill="D9D9D9" w:themeFill="background1" w:themeFillShade="D9"/>
                </w:tcPr>
                <w:p w14:paraId="5B387EA2" w14:textId="77777777" w:rsidR="00B41BD8" w:rsidRPr="00A20467" w:rsidRDefault="00B41BD8" w:rsidP="00673C97">
                  <w:pPr>
                    <w:rPr>
                      <w:b/>
                      <w:bCs/>
                      <w:lang w:val="en-US"/>
                    </w:rPr>
                  </w:pPr>
                </w:p>
              </w:tc>
              <w:tc>
                <w:tcPr>
                  <w:tcW w:w="2126" w:type="dxa"/>
                  <w:shd w:val="clear" w:color="auto" w:fill="D9D9D9" w:themeFill="background1" w:themeFillShade="D9"/>
                </w:tcPr>
                <w:p w14:paraId="215EF860" w14:textId="77777777" w:rsidR="00B41BD8" w:rsidRPr="00A20467" w:rsidRDefault="00B41BD8" w:rsidP="00673C97">
                  <w:pPr>
                    <w:rPr>
                      <w:b/>
                      <w:bCs/>
                      <w:caps/>
                      <w:lang w:val="en-US"/>
                    </w:rPr>
                  </w:pPr>
                  <w:r w:rsidRPr="00A20467">
                    <w:rPr>
                      <w:b/>
                      <w:bCs/>
                      <w:lang w:val="en-US"/>
                    </w:rPr>
                    <w:t>Service2</w:t>
                  </w:r>
                </w:p>
              </w:tc>
              <w:tc>
                <w:tcPr>
                  <w:tcW w:w="2053" w:type="dxa"/>
                  <w:shd w:val="clear" w:color="auto" w:fill="D9D9D9" w:themeFill="background1" w:themeFillShade="D9"/>
                </w:tcPr>
                <w:p w14:paraId="536B4773" w14:textId="77777777" w:rsidR="00B41BD8" w:rsidRPr="00A20467" w:rsidRDefault="00B41BD8" w:rsidP="00673C97">
                  <w:pPr>
                    <w:rPr>
                      <w:b/>
                      <w:bCs/>
                      <w:lang w:val="en-US"/>
                    </w:rPr>
                  </w:pPr>
                  <w:r w:rsidRPr="00A20467">
                    <w:rPr>
                      <w:b/>
                      <w:bCs/>
                      <w:lang w:val="en-US"/>
                    </w:rPr>
                    <w:t>Service2</w:t>
                  </w:r>
                </w:p>
              </w:tc>
              <w:tc>
                <w:tcPr>
                  <w:tcW w:w="1207" w:type="dxa"/>
                  <w:shd w:val="clear" w:color="auto" w:fill="D9D9D9" w:themeFill="background1" w:themeFillShade="D9"/>
                </w:tcPr>
                <w:p w14:paraId="55A0F90B" w14:textId="77777777" w:rsidR="00B41BD8" w:rsidRPr="00A20467" w:rsidRDefault="00B41BD8" w:rsidP="00673C97">
                  <w:pPr>
                    <w:rPr>
                      <w:b/>
                      <w:bCs/>
                      <w:lang w:val="en-US"/>
                    </w:rPr>
                  </w:pPr>
                  <w:r w:rsidRPr="00A20467">
                    <w:rPr>
                      <w:b/>
                      <w:bCs/>
                      <w:lang w:val="en-US"/>
                    </w:rPr>
                    <w:t>Frequency</w:t>
                  </w:r>
                </w:p>
              </w:tc>
            </w:tr>
            <w:tr w:rsidR="00B41BD8" w:rsidRPr="00A20467" w14:paraId="2035ADF5" w14:textId="77777777" w:rsidTr="00673C97">
              <w:tc>
                <w:tcPr>
                  <w:tcW w:w="1626" w:type="dxa"/>
                </w:tcPr>
                <w:p w14:paraId="70866748" w14:textId="77777777" w:rsidR="00B41BD8" w:rsidRPr="00A20467" w:rsidRDefault="00B41BD8" w:rsidP="00673C97">
                  <w:pPr>
                    <w:rPr>
                      <w:lang w:val="en-US"/>
                    </w:rPr>
                  </w:pPr>
                  <w:r w:rsidRPr="00A20467">
                    <w:rPr>
                      <w:lang w:val="en-US"/>
                    </w:rPr>
                    <w:t>MUX</w:t>
                  </w:r>
                </w:p>
                <w:p w14:paraId="6F3530C9" w14:textId="77777777" w:rsidR="00B41BD8" w:rsidRPr="00A20467" w:rsidRDefault="00B41BD8" w:rsidP="00673C97">
                  <w:pPr>
                    <w:rPr>
                      <w:bCs/>
                      <w:sz w:val="16"/>
                      <w:lang w:val="en-US"/>
                    </w:rPr>
                  </w:pPr>
                  <w:r w:rsidRPr="00A20467">
                    <w:rPr>
                      <w:bCs/>
                      <w:sz w:val="16"/>
                      <w:lang w:val="en-US"/>
                    </w:rPr>
                    <w:t>TS_id 1</w:t>
                  </w:r>
                </w:p>
                <w:p w14:paraId="669D8421" w14:textId="77777777" w:rsidR="00B41BD8" w:rsidRPr="00A20467" w:rsidRDefault="00B41BD8" w:rsidP="00673C97">
                  <w:pPr>
                    <w:rPr>
                      <w:bCs/>
                      <w:sz w:val="16"/>
                      <w:lang w:val="en-US"/>
                    </w:rPr>
                  </w:pPr>
                  <w:r w:rsidRPr="00A20467">
                    <w:rPr>
                      <w:bCs/>
                      <w:sz w:val="16"/>
                      <w:lang w:val="en-US"/>
                    </w:rPr>
                    <w:t xml:space="preserve">Network_id  </w:t>
                  </w:r>
                  <w:r w:rsidRPr="00A20467">
                    <w:rPr>
                      <w:bCs/>
                      <w:sz w:val="16"/>
                      <w:vertAlign w:val="superscript"/>
                      <w:lang w:val="en-US"/>
                    </w:rPr>
                    <w:t>1)</w:t>
                  </w:r>
                </w:p>
                <w:p w14:paraId="43E2E298"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2)</w:t>
                  </w:r>
                </w:p>
              </w:tc>
              <w:tc>
                <w:tcPr>
                  <w:tcW w:w="2126" w:type="dxa"/>
                </w:tcPr>
                <w:p w14:paraId="721BBDAD" w14:textId="77777777" w:rsidR="00B41BD8" w:rsidRPr="00A20467" w:rsidRDefault="00B41BD8" w:rsidP="00673C97">
                  <w:pPr>
                    <w:rPr>
                      <w:bCs/>
                      <w:sz w:val="16"/>
                      <w:lang w:val="en-US"/>
                    </w:rPr>
                  </w:pPr>
                  <w:r w:rsidRPr="00A20467">
                    <w:rPr>
                      <w:bCs/>
                      <w:sz w:val="16"/>
                      <w:lang w:val="en-US"/>
                    </w:rPr>
                    <w:t>SID 1100</w:t>
                  </w:r>
                </w:p>
                <w:p w14:paraId="2D489B99" w14:textId="77777777" w:rsidR="00B41BD8" w:rsidRPr="00A20467" w:rsidRDefault="00B41BD8" w:rsidP="00673C97">
                  <w:pPr>
                    <w:rPr>
                      <w:bCs/>
                      <w:sz w:val="16"/>
                      <w:lang w:val="en-US"/>
                    </w:rPr>
                  </w:pPr>
                  <w:r w:rsidRPr="00A20467">
                    <w:rPr>
                      <w:bCs/>
                      <w:sz w:val="16"/>
                      <w:lang w:val="en-US"/>
                    </w:rPr>
                    <w:t>S_name Test11</w:t>
                  </w:r>
                </w:p>
                <w:p w14:paraId="5585F8E6" w14:textId="77777777" w:rsidR="00B41BD8" w:rsidRPr="00A20467" w:rsidRDefault="00B41BD8" w:rsidP="00673C97">
                  <w:pPr>
                    <w:rPr>
                      <w:bCs/>
                      <w:sz w:val="16"/>
                      <w:lang w:val="en-US"/>
                    </w:rPr>
                  </w:pPr>
                  <w:r w:rsidRPr="00A20467">
                    <w:rPr>
                      <w:bCs/>
                      <w:sz w:val="16"/>
                      <w:lang w:val="en-US"/>
                    </w:rPr>
                    <w:t>PMT PID 1100</w:t>
                  </w:r>
                </w:p>
                <w:p w14:paraId="0FAA71DD" w14:textId="77777777" w:rsidR="00B41BD8" w:rsidRPr="00A20467" w:rsidRDefault="00B41BD8" w:rsidP="00673C97">
                  <w:pPr>
                    <w:rPr>
                      <w:bCs/>
                      <w:sz w:val="16"/>
                      <w:lang w:val="en-US"/>
                    </w:rPr>
                  </w:pPr>
                  <w:r w:rsidRPr="00A20467">
                    <w:rPr>
                      <w:bCs/>
                      <w:sz w:val="16"/>
                      <w:lang w:val="en-US"/>
                    </w:rPr>
                    <w:t>V PID 1109</w:t>
                  </w:r>
                </w:p>
                <w:p w14:paraId="18DEEAC1" w14:textId="77777777" w:rsidR="00B41BD8" w:rsidRPr="00A20467" w:rsidRDefault="00B41BD8" w:rsidP="00673C97">
                  <w:pPr>
                    <w:rPr>
                      <w:bCs/>
                      <w:sz w:val="16"/>
                      <w:lang w:val="en-US"/>
                    </w:rPr>
                  </w:pPr>
                  <w:r w:rsidRPr="00A20467">
                    <w:rPr>
                      <w:bCs/>
                      <w:sz w:val="16"/>
                      <w:lang w:val="en-US"/>
                    </w:rPr>
                    <w:t>A PID 1108</w:t>
                  </w:r>
                </w:p>
                <w:p w14:paraId="3AE09BD2" w14:textId="77777777" w:rsidR="00B41BD8" w:rsidRPr="00A20467" w:rsidRDefault="00B41BD8" w:rsidP="00673C97">
                  <w:pPr>
                    <w:rPr>
                      <w:bCs/>
                      <w:sz w:val="16"/>
                      <w:lang w:val="en-US"/>
                    </w:rPr>
                  </w:pPr>
                  <w:r w:rsidRPr="00A20467">
                    <w:rPr>
                      <w:bCs/>
                      <w:sz w:val="16"/>
                      <w:lang w:val="en-US"/>
                    </w:rPr>
                    <w:t>Logical_chan_desc 1 visible</w:t>
                  </w:r>
                </w:p>
              </w:tc>
              <w:tc>
                <w:tcPr>
                  <w:tcW w:w="2053" w:type="dxa"/>
                </w:tcPr>
                <w:p w14:paraId="55C6997C" w14:textId="77777777" w:rsidR="00B41BD8" w:rsidRPr="00A20467" w:rsidRDefault="00B41BD8" w:rsidP="00673C97">
                  <w:pPr>
                    <w:rPr>
                      <w:bCs/>
                      <w:sz w:val="16"/>
                      <w:lang w:val="en-US"/>
                    </w:rPr>
                  </w:pPr>
                  <w:r w:rsidRPr="00A20467">
                    <w:rPr>
                      <w:bCs/>
                      <w:sz w:val="16"/>
                      <w:lang w:val="en-US"/>
                    </w:rPr>
                    <w:t>SID 1200</w:t>
                  </w:r>
                </w:p>
                <w:p w14:paraId="3EFB0DDA" w14:textId="77777777" w:rsidR="00B41BD8" w:rsidRPr="00A20467" w:rsidRDefault="00B41BD8" w:rsidP="00673C97">
                  <w:pPr>
                    <w:rPr>
                      <w:bCs/>
                      <w:sz w:val="16"/>
                      <w:lang w:val="en-US"/>
                    </w:rPr>
                  </w:pPr>
                  <w:r w:rsidRPr="00A20467">
                    <w:rPr>
                      <w:bCs/>
                      <w:sz w:val="16"/>
                      <w:lang w:val="en-US"/>
                    </w:rPr>
                    <w:t>S_name Test12</w:t>
                  </w:r>
                </w:p>
                <w:p w14:paraId="404F3BF0" w14:textId="77777777" w:rsidR="00B41BD8" w:rsidRPr="00A20467" w:rsidRDefault="00B41BD8" w:rsidP="00673C97">
                  <w:pPr>
                    <w:rPr>
                      <w:bCs/>
                      <w:sz w:val="16"/>
                      <w:lang w:val="en-US"/>
                    </w:rPr>
                  </w:pPr>
                  <w:r w:rsidRPr="00A20467">
                    <w:rPr>
                      <w:bCs/>
                      <w:sz w:val="16"/>
                      <w:lang w:val="en-US"/>
                    </w:rPr>
                    <w:t>PMT PID 1200</w:t>
                  </w:r>
                </w:p>
                <w:p w14:paraId="3ABB3490" w14:textId="77777777" w:rsidR="00B41BD8" w:rsidRPr="00A20467" w:rsidRDefault="00B41BD8" w:rsidP="00673C97">
                  <w:pPr>
                    <w:rPr>
                      <w:bCs/>
                      <w:sz w:val="16"/>
                      <w:lang w:val="en-US"/>
                    </w:rPr>
                  </w:pPr>
                  <w:r w:rsidRPr="00A20467">
                    <w:rPr>
                      <w:bCs/>
                      <w:sz w:val="16"/>
                      <w:lang w:val="en-US"/>
                    </w:rPr>
                    <w:t>V PID 1209</w:t>
                  </w:r>
                </w:p>
                <w:p w14:paraId="3ADC5201" w14:textId="77777777" w:rsidR="00B41BD8" w:rsidRPr="00A20467" w:rsidRDefault="00B41BD8" w:rsidP="00673C97">
                  <w:pPr>
                    <w:rPr>
                      <w:bCs/>
                      <w:sz w:val="16"/>
                      <w:lang w:val="en-US"/>
                    </w:rPr>
                  </w:pPr>
                  <w:r w:rsidRPr="00A20467">
                    <w:rPr>
                      <w:bCs/>
                      <w:sz w:val="16"/>
                      <w:lang w:val="en-US"/>
                    </w:rPr>
                    <w:t>A PID 1208</w:t>
                  </w:r>
                </w:p>
                <w:p w14:paraId="3142B41A" w14:textId="77777777" w:rsidR="00B41BD8" w:rsidRPr="00A20467" w:rsidRDefault="00B41BD8" w:rsidP="00673C97">
                  <w:pPr>
                    <w:rPr>
                      <w:bCs/>
                      <w:sz w:val="16"/>
                      <w:lang w:val="en-US"/>
                    </w:rPr>
                  </w:pPr>
                  <w:r w:rsidRPr="00A20467">
                    <w:rPr>
                      <w:bCs/>
                      <w:sz w:val="16"/>
                      <w:lang w:val="en-US"/>
                    </w:rPr>
                    <w:t>Logical_chan_desc 2 visible</w:t>
                  </w:r>
                </w:p>
              </w:tc>
              <w:tc>
                <w:tcPr>
                  <w:tcW w:w="1207" w:type="dxa"/>
                </w:tcPr>
                <w:p w14:paraId="670404B6" w14:textId="77777777" w:rsidR="00B41BD8" w:rsidRPr="00A20467" w:rsidRDefault="00B41BD8" w:rsidP="00673C97">
                  <w:pPr>
                    <w:rPr>
                      <w:bCs/>
                      <w:sz w:val="16"/>
                      <w:lang w:val="en-US"/>
                    </w:rPr>
                  </w:pPr>
                  <w:r w:rsidRPr="00A20467">
                    <w:rPr>
                      <w:bCs/>
                      <w:sz w:val="16"/>
                      <w:lang w:val="en-US"/>
                    </w:rPr>
                    <w:t>Can be chosen depending of the distribution media.</w:t>
                  </w:r>
                </w:p>
              </w:tc>
            </w:tr>
          </w:tbl>
          <w:p w14:paraId="465F62CD" w14:textId="77777777" w:rsidR="00B41BD8" w:rsidRPr="00A20467" w:rsidRDefault="00B41BD8" w:rsidP="00673C97">
            <w:pPr>
              <w:rPr>
                <w:lang w:val="en-US"/>
              </w:rPr>
            </w:pPr>
          </w:p>
          <w:p w14:paraId="1C539D84" w14:textId="77777777" w:rsidR="006E7F78" w:rsidRPr="00A20467" w:rsidRDefault="006E7F78" w:rsidP="006E7F78">
            <w:pPr>
              <w:rPr>
                <w:bCs/>
                <w:lang w:val="en-US"/>
              </w:rPr>
            </w:pPr>
            <w:r w:rsidRPr="00A20467">
              <w:rPr>
                <w:bCs/>
                <w:sz w:val="16"/>
                <w:vertAlign w:val="superscript"/>
                <w:lang w:val="en-US"/>
              </w:rPr>
              <w:t>1)</w:t>
            </w:r>
            <w:r w:rsidRPr="00A20467">
              <w:rPr>
                <w:bCs/>
                <w:lang w:val="en-US"/>
              </w:rPr>
              <w:t xml:space="preserve"> Network_id </w:t>
            </w:r>
            <w:r w:rsidRPr="00A20467">
              <w:rPr>
                <w:lang w:val="en-US"/>
              </w:rPr>
              <w:t>shall initially be chosen in</w:t>
            </w:r>
            <w:r w:rsidRPr="00A20467">
              <w:rPr>
                <w:bCs/>
                <w:lang w:val="en-US"/>
              </w:rPr>
              <w:t xml:space="preserve"> </w:t>
            </w:r>
            <w:r w:rsidRPr="00A20467">
              <w:rPr>
                <w:bCs/>
                <w:strike/>
                <w:lang w:val="en-US"/>
              </w:rPr>
              <w:t>on</w:t>
            </w:r>
            <w:r w:rsidRPr="00A20467">
              <w:rPr>
                <w:bCs/>
                <w:lang w:val="en-US"/>
              </w:rPr>
              <w:t xml:space="preserve"> the range 0x0001 – 0xFDFF (operational network)</w:t>
            </w:r>
            <w:r w:rsidRPr="00A20467">
              <w:rPr>
                <w:lang w:val="en-US"/>
              </w:rPr>
              <w:t>, then during testing changed into a value in the range of 0xFF01 – 0xFFFF, see below</w:t>
            </w:r>
            <w:r w:rsidRPr="00A20467">
              <w:rPr>
                <w:bCs/>
                <w:lang w:val="en-US"/>
              </w:rPr>
              <w:t>.</w:t>
            </w:r>
          </w:p>
          <w:p w14:paraId="4ECEA433" w14:textId="77777777" w:rsidR="006E7F78" w:rsidRPr="00A20467" w:rsidRDefault="006E7F78" w:rsidP="006E7F78">
            <w:pPr>
              <w:rPr>
                <w:lang w:val="en-US"/>
              </w:rPr>
            </w:pPr>
            <w:r w:rsidRPr="00A20467">
              <w:rPr>
                <w:bCs/>
                <w:sz w:val="16"/>
                <w:vertAlign w:val="superscript"/>
                <w:lang w:val="en-US"/>
              </w:rPr>
              <w:t xml:space="preserve">2) </w:t>
            </w:r>
            <w:r w:rsidRPr="00A20467">
              <w:rPr>
                <w:bCs/>
                <w:lang w:val="en-US"/>
              </w:rPr>
              <w:t xml:space="preserve">ON_id (Original_network_id) can be chosen on range </w:t>
            </w:r>
            <w:r w:rsidRPr="00A20467">
              <w:rPr>
                <w:lang w:val="en-US"/>
              </w:rPr>
              <w:t xml:space="preserve">0x0001-0xFEBF </w:t>
            </w:r>
            <w:r w:rsidRPr="00A20467">
              <w:rPr>
                <w:strike/>
                <w:lang w:val="en-US"/>
              </w:rPr>
              <w:t>0xFE00</w:t>
            </w:r>
            <w:r w:rsidRPr="00A20467">
              <w:rPr>
                <w:lang w:val="en-US"/>
              </w:rPr>
              <w:t xml:space="preserve"> (operational network)</w:t>
            </w:r>
          </w:p>
          <w:p w14:paraId="687E0ACC" w14:textId="77777777" w:rsidR="006E7F78" w:rsidRPr="00A20467" w:rsidRDefault="006E7F78" w:rsidP="006E7F78">
            <w:pPr>
              <w:rPr>
                <w:lang w:val="en-US"/>
              </w:rPr>
            </w:pPr>
          </w:p>
          <w:p w14:paraId="46711EE2" w14:textId="77777777" w:rsidR="006E7F78" w:rsidRPr="00A20467" w:rsidRDefault="006E7F78" w:rsidP="006E7F78">
            <w:pPr>
              <w:rPr>
                <w:lang w:val="en-US"/>
              </w:rPr>
            </w:pPr>
            <w:r w:rsidRPr="00A20467">
              <w:rPr>
                <w:b/>
                <w:bCs/>
                <w:lang w:val="en-US"/>
              </w:rPr>
              <w:t>Test procedure</w:t>
            </w:r>
            <w:r w:rsidRPr="00A20467">
              <w:rPr>
                <w:lang w:val="en-US"/>
              </w:rPr>
              <w:t xml:space="preserve">: </w:t>
            </w:r>
          </w:p>
          <w:p w14:paraId="7CBA97B8" w14:textId="77777777" w:rsidR="006E7F78" w:rsidRPr="00A20467" w:rsidRDefault="006E7F78" w:rsidP="006E7F78">
            <w:pPr>
              <w:pStyle w:val="Brdtekst"/>
            </w:pPr>
          </w:p>
          <w:p w14:paraId="1D5B62F6" w14:textId="113596DF" w:rsidR="006E7F78" w:rsidRPr="00A20467" w:rsidRDefault="006E7F78" w:rsidP="006E7F78">
            <w:pPr>
              <w:numPr>
                <w:ilvl w:val="0"/>
                <w:numId w:val="17"/>
              </w:numPr>
              <w:rPr>
                <w:lang w:val="en-US"/>
              </w:rPr>
            </w:pPr>
            <w:r w:rsidRPr="00A20467">
              <w:rPr>
                <w:lang w:val="en-US"/>
              </w:rPr>
              <w:t xml:space="preserve">Turn on NorDig IRD. </w:t>
            </w:r>
          </w:p>
          <w:p w14:paraId="55F0273F" w14:textId="77777777" w:rsidR="006E7F78" w:rsidRPr="00A20467" w:rsidRDefault="006E7F78" w:rsidP="006E7F78">
            <w:pPr>
              <w:numPr>
                <w:ilvl w:val="0"/>
                <w:numId w:val="17"/>
              </w:numPr>
              <w:rPr>
                <w:lang w:val="en-US"/>
              </w:rPr>
            </w:pPr>
            <w:r w:rsidRPr="00A20467">
              <w:rPr>
                <w:lang w:val="en-US"/>
              </w:rPr>
              <w:t xml:space="preserve">Do re-initialization or make sure there are no services in channel list or in ESG. </w:t>
            </w:r>
          </w:p>
          <w:p w14:paraId="791E7858" w14:textId="4FE99811" w:rsidR="006E7F78" w:rsidRPr="00A20467" w:rsidRDefault="006E7F78" w:rsidP="006E7F78">
            <w:pPr>
              <w:numPr>
                <w:ilvl w:val="0"/>
                <w:numId w:val="17"/>
              </w:numPr>
              <w:rPr>
                <w:lang w:val="en-US"/>
              </w:rPr>
            </w:pPr>
            <w:r w:rsidRPr="00A20467">
              <w:rPr>
                <w:lang w:val="en-US"/>
              </w:rPr>
              <w:t>Make sure that the network_id is on the range of a operational network (0x0001-0xFF00).</w:t>
            </w:r>
          </w:p>
          <w:p w14:paraId="20FBCDB8" w14:textId="77777777" w:rsidR="006E7F78" w:rsidRPr="00A20467" w:rsidRDefault="006E7F78" w:rsidP="006E7F78">
            <w:pPr>
              <w:numPr>
                <w:ilvl w:val="0"/>
                <w:numId w:val="17"/>
              </w:numPr>
              <w:rPr>
                <w:lang w:val="en-US"/>
              </w:rPr>
            </w:pPr>
            <w:r w:rsidRPr="00A20467">
              <w:rPr>
                <w:lang w:val="en-US"/>
              </w:rPr>
              <w:t xml:space="preserve">Do channel search. </w:t>
            </w:r>
          </w:p>
          <w:p w14:paraId="770FC828" w14:textId="77777777" w:rsidR="006E7F78" w:rsidRPr="00A20467" w:rsidRDefault="006E7F78" w:rsidP="006E7F78">
            <w:pPr>
              <w:numPr>
                <w:ilvl w:val="0"/>
                <w:numId w:val="17"/>
              </w:numPr>
              <w:rPr>
                <w:lang w:val="en-US"/>
              </w:rPr>
            </w:pPr>
            <w:r w:rsidRPr="00A20467">
              <w:rPr>
                <w:lang w:val="en-US"/>
              </w:rPr>
              <w:t xml:space="preserve">Check in channel list or ESG that there are no services available. </w:t>
            </w:r>
          </w:p>
          <w:p w14:paraId="337EAF34" w14:textId="77777777" w:rsidR="006E7F78" w:rsidRPr="00A20467" w:rsidRDefault="006E7F78" w:rsidP="006E7F78">
            <w:pPr>
              <w:numPr>
                <w:ilvl w:val="0"/>
                <w:numId w:val="17"/>
              </w:numPr>
              <w:rPr>
                <w:lang w:val="en-US"/>
              </w:rPr>
            </w:pPr>
            <w:r w:rsidRPr="00A20467">
              <w:rPr>
                <w:lang w:val="en-US"/>
              </w:rPr>
              <w:t>Change the network_id into a range of a test network (0xFF01-0xFFFF), here test first with 0xFF01.</w:t>
            </w:r>
          </w:p>
          <w:p w14:paraId="1E141D5B" w14:textId="77777777" w:rsidR="006E7F78" w:rsidRPr="00A20467" w:rsidRDefault="006E7F78" w:rsidP="006E7F78">
            <w:pPr>
              <w:numPr>
                <w:ilvl w:val="0"/>
                <w:numId w:val="17"/>
              </w:numPr>
              <w:rPr>
                <w:lang w:val="en-US"/>
              </w:rPr>
            </w:pPr>
            <w:r w:rsidRPr="00A20467">
              <w:rPr>
                <w:lang w:val="en-US"/>
              </w:rPr>
              <w:t>Do re-initialization or make sure there are no services in channel list or in ESG.</w:t>
            </w:r>
          </w:p>
          <w:p w14:paraId="04B70022" w14:textId="77777777" w:rsidR="006E7F78" w:rsidRPr="00A20467" w:rsidRDefault="006E7F78" w:rsidP="006E7F78">
            <w:pPr>
              <w:numPr>
                <w:ilvl w:val="0"/>
                <w:numId w:val="17"/>
              </w:numPr>
              <w:rPr>
                <w:lang w:val="en-US"/>
              </w:rPr>
            </w:pPr>
            <w:r w:rsidRPr="00A20467">
              <w:rPr>
                <w:lang w:val="en-US"/>
              </w:rPr>
              <w:t>Do channel search.</w:t>
            </w:r>
          </w:p>
          <w:p w14:paraId="7B8CC42E" w14:textId="77777777" w:rsidR="006E7F78" w:rsidRPr="00A20467" w:rsidRDefault="006E7F78" w:rsidP="006E7F78">
            <w:pPr>
              <w:pStyle w:val="Listeafsnit"/>
              <w:numPr>
                <w:ilvl w:val="0"/>
                <w:numId w:val="17"/>
              </w:numPr>
              <w:rPr>
                <w:b/>
                <w:i/>
                <w:sz w:val="24"/>
                <w:szCs w:val="24"/>
                <w:lang w:val="en-US"/>
              </w:rPr>
            </w:pPr>
            <w:r w:rsidRPr="00A20467">
              <w:rPr>
                <w:lang w:val="en-US"/>
              </w:rPr>
              <w:t>Check that receiving network_id 0xFF01/FFFF does not stop the scanning procedure, this frequency is just skipped.</w:t>
            </w:r>
          </w:p>
          <w:p w14:paraId="624F22E0" w14:textId="77777777" w:rsidR="006E7F78" w:rsidRPr="00A20467" w:rsidRDefault="006E7F78" w:rsidP="006E7F78">
            <w:pPr>
              <w:numPr>
                <w:ilvl w:val="0"/>
                <w:numId w:val="17"/>
              </w:numPr>
              <w:rPr>
                <w:lang w:val="en-US"/>
              </w:rPr>
            </w:pPr>
            <w:r w:rsidRPr="00A20467">
              <w:rPr>
                <w:lang w:val="en-US"/>
              </w:rPr>
              <w:t>Check in channel list or ESG that there are no services available.</w:t>
            </w:r>
          </w:p>
          <w:p w14:paraId="10F9E97C" w14:textId="77777777" w:rsidR="006E7F78" w:rsidRPr="00A20467" w:rsidRDefault="006E7F78" w:rsidP="006E7F78">
            <w:pPr>
              <w:numPr>
                <w:ilvl w:val="0"/>
                <w:numId w:val="17"/>
              </w:numPr>
              <w:rPr>
                <w:lang w:val="en-US"/>
              </w:rPr>
            </w:pPr>
            <w:r w:rsidRPr="00A20467">
              <w:rPr>
                <w:lang w:val="en-US"/>
              </w:rPr>
              <w:t>Change the network_id to another test network id value, test with 0xFFFF.</w:t>
            </w:r>
          </w:p>
          <w:p w14:paraId="43FA965D" w14:textId="4CE515BA" w:rsidR="00B41BD8" w:rsidRPr="00694320" w:rsidRDefault="006E7F78" w:rsidP="00694320">
            <w:pPr>
              <w:numPr>
                <w:ilvl w:val="0"/>
                <w:numId w:val="17"/>
              </w:numPr>
              <w:rPr>
                <w:lang w:val="en-US"/>
              </w:rPr>
            </w:pPr>
            <w:r w:rsidRPr="00A20467">
              <w:rPr>
                <w:lang w:val="en-US"/>
              </w:rPr>
              <w:t>Repeat from test point 7.</w:t>
            </w:r>
          </w:p>
          <w:p w14:paraId="7F673723" w14:textId="77777777" w:rsidR="00B41BD8" w:rsidRPr="00A20467" w:rsidRDefault="00B41BD8" w:rsidP="00673C97">
            <w:pPr>
              <w:rPr>
                <w:lang w:val="en-US"/>
              </w:rPr>
            </w:pPr>
          </w:p>
          <w:p w14:paraId="35BB3340" w14:textId="77777777" w:rsidR="00B41BD8" w:rsidRPr="00A20467" w:rsidRDefault="00B41BD8" w:rsidP="00673C97">
            <w:pPr>
              <w:rPr>
                <w:b/>
                <w:bCs/>
                <w:lang w:val="en-US"/>
              </w:rPr>
            </w:pPr>
            <w:r w:rsidRPr="00A20467">
              <w:rPr>
                <w:b/>
                <w:bCs/>
                <w:lang w:val="en-US"/>
              </w:rPr>
              <w:t xml:space="preserve">Expected result: </w:t>
            </w:r>
          </w:p>
          <w:p w14:paraId="54D14C78" w14:textId="77777777" w:rsidR="00B41BD8" w:rsidRPr="00A20467" w:rsidRDefault="00B41BD8" w:rsidP="00673C97">
            <w:pPr>
              <w:rPr>
                <w:lang w:val="en-US"/>
              </w:rPr>
            </w:pPr>
            <w:r w:rsidRPr="00A20467">
              <w:rPr>
                <w:lang w:val="en-US"/>
              </w:rPr>
              <w:t>Services are not available for network_id range 0xFF01 – 0xFFFF.</w:t>
            </w:r>
          </w:p>
          <w:p w14:paraId="367774DC" w14:textId="4F7BA0B6" w:rsidR="00A20467" w:rsidRPr="00A20467" w:rsidRDefault="00A20467" w:rsidP="00673C97">
            <w:pPr>
              <w:rPr>
                <w:lang w:val="en-US"/>
              </w:rPr>
            </w:pPr>
          </w:p>
        </w:tc>
      </w:tr>
      <w:tr w:rsidR="00B41BD8" w:rsidRPr="00A20467" w14:paraId="2BD75843" w14:textId="77777777" w:rsidTr="00673C97">
        <w:tc>
          <w:tcPr>
            <w:tcW w:w="1418" w:type="dxa"/>
            <w:tcBorders>
              <w:left w:val="single" w:sz="8" w:space="0" w:color="000000"/>
              <w:bottom w:val="single" w:sz="8" w:space="0" w:color="000000"/>
            </w:tcBorders>
            <w:shd w:val="clear" w:color="auto" w:fill="BFBFBF"/>
          </w:tcPr>
          <w:p w14:paraId="4609E51E"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04A793A2" w14:textId="77777777" w:rsidR="00B41BD8" w:rsidRPr="00A20467" w:rsidRDefault="00B41BD8" w:rsidP="00673C97">
            <w:pPr>
              <w:rPr>
                <w:lang w:val="en-US"/>
              </w:rPr>
            </w:pPr>
          </w:p>
        </w:tc>
      </w:tr>
      <w:tr w:rsidR="00B41BD8" w:rsidRPr="00A20467" w14:paraId="0E95D9B6" w14:textId="77777777" w:rsidTr="00673C97">
        <w:tc>
          <w:tcPr>
            <w:tcW w:w="1418" w:type="dxa"/>
            <w:tcBorders>
              <w:left w:val="single" w:sz="8" w:space="0" w:color="000000"/>
              <w:bottom w:val="single" w:sz="8" w:space="0" w:color="000000"/>
            </w:tcBorders>
            <w:shd w:val="clear" w:color="auto" w:fill="BFBFBF"/>
          </w:tcPr>
          <w:p w14:paraId="7F61D4D5"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72EEF0E"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38E93CB7" w14:textId="77777777" w:rsidTr="00673C97">
        <w:tc>
          <w:tcPr>
            <w:tcW w:w="1418" w:type="dxa"/>
            <w:tcBorders>
              <w:left w:val="single" w:sz="8" w:space="0" w:color="000000"/>
              <w:bottom w:val="single" w:sz="8" w:space="0" w:color="000000"/>
            </w:tcBorders>
            <w:shd w:val="clear" w:color="auto" w:fill="BFBFBF"/>
          </w:tcPr>
          <w:p w14:paraId="25CDC4A1"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61FD2017"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NO</w:t>
            </w:r>
          </w:p>
          <w:p w14:paraId="46C4F6C2" w14:textId="77777777" w:rsidR="00B41BD8" w:rsidRPr="00A20467" w:rsidRDefault="00B41BD8" w:rsidP="00673C97">
            <w:pPr>
              <w:rPr>
                <w:lang w:val="en-US"/>
              </w:rPr>
            </w:pPr>
            <w:r w:rsidRPr="00A20467">
              <w:rPr>
                <w:lang w:val="en-US"/>
              </w:rPr>
              <w:t xml:space="preserve">Describe more specific faults and/or other information </w:t>
            </w:r>
          </w:p>
          <w:p w14:paraId="0D3B599B" w14:textId="77777777" w:rsidR="00B41BD8" w:rsidRPr="00A20467" w:rsidRDefault="00B41BD8" w:rsidP="00673C97">
            <w:pPr>
              <w:rPr>
                <w:lang w:val="en-US"/>
              </w:rPr>
            </w:pPr>
          </w:p>
        </w:tc>
      </w:tr>
      <w:tr w:rsidR="00B41BD8" w:rsidRPr="00741F99" w14:paraId="5F9D39AA" w14:textId="77777777" w:rsidTr="00673C97">
        <w:tc>
          <w:tcPr>
            <w:tcW w:w="1418" w:type="dxa"/>
            <w:tcBorders>
              <w:left w:val="single" w:sz="8" w:space="0" w:color="000000"/>
              <w:bottom w:val="single" w:sz="8" w:space="0" w:color="000000"/>
            </w:tcBorders>
            <w:shd w:val="clear" w:color="auto" w:fill="BFBFBF"/>
          </w:tcPr>
          <w:p w14:paraId="66CB152A"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17F7E08D" w14:textId="77777777" w:rsidR="00B41BD8" w:rsidRPr="00A20467" w:rsidRDefault="00B41BD8" w:rsidP="00673C97">
            <w:pPr>
              <w:rPr>
                <w:lang w:val="en-US"/>
              </w:rPr>
            </w:pPr>
          </w:p>
        </w:tc>
        <w:tc>
          <w:tcPr>
            <w:tcW w:w="1087" w:type="dxa"/>
            <w:tcBorders>
              <w:left w:val="single" w:sz="8" w:space="0" w:color="000000"/>
              <w:bottom w:val="single" w:sz="8" w:space="0" w:color="000000"/>
            </w:tcBorders>
            <w:shd w:val="clear" w:color="auto" w:fill="BFBFBF"/>
          </w:tcPr>
          <w:p w14:paraId="1B6E311B" w14:textId="77777777" w:rsidR="00B41BD8" w:rsidRPr="00741F99" w:rsidRDefault="00B41BD8" w:rsidP="00673C97">
            <w:pPr>
              <w:rPr>
                <w:lang w:val="en-US"/>
              </w:rPr>
            </w:pPr>
            <w:r w:rsidRPr="00A20467">
              <w:rPr>
                <w:lang w:val="en-US"/>
              </w:rPr>
              <w:t>Sign</w:t>
            </w:r>
          </w:p>
        </w:tc>
        <w:tc>
          <w:tcPr>
            <w:tcW w:w="2487" w:type="dxa"/>
            <w:tcBorders>
              <w:left w:val="single" w:sz="8" w:space="0" w:color="000000"/>
              <w:bottom w:val="single" w:sz="8" w:space="0" w:color="000000"/>
              <w:right w:val="single" w:sz="8" w:space="0" w:color="000000"/>
            </w:tcBorders>
          </w:tcPr>
          <w:p w14:paraId="6D5E8EE8" w14:textId="77777777" w:rsidR="00B41BD8" w:rsidRPr="00741F99" w:rsidRDefault="00B41BD8" w:rsidP="00673C97">
            <w:pPr>
              <w:rPr>
                <w:lang w:val="en-US"/>
              </w:rPr>
            </w:pPr>
          </w:p>
        </w:tc>
      </w:tr>
    </w:tbl>
    <w:p w14:paraId="2DBA1171" w14:textId="12922C50" w:rsidR="00B41BD8" w:rsidRDefault="00B41BD8" w:rsidP="00B41BD8">
      <w:pPr>
        <w:rPr>
          <w:lang w:val="en-US"/>
        </w:rPr>
      </w:pPr>
    </w:p>
    <w:p w14:paraId="0CBABDB3"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58CEE683"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563BD7FE"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0DA111A" w14:textId="77777777" w:rsidR="00B41BD8" w:rsidRPr="00A20467" w:rsidRDefault="00B41BD8" w:rsidP="0008567E">
            <w:pPr>
              <w:pStyle w:val="Task2"/>
            </w:pPr>
            <w:bookmarkStart w:id="4981" w:name="_Toc441762251"/>
            <w:bookmarkStart w:id="4982" w:name="_Toc492989866"/>
            <w:bookmarkStart w:id="4983" w:name="_Toc102128435"/>
            <w:bookmarkStart w:id="4984" w:name="_Toc147824627"/>
            <w:bookmarkStart w:id="4985" w:name="_Toc147825005"/>
            <w:r w:rsidRPr="00A20467">
              <w:t>Service list – Inconsistent SDT_actual/NIT_actual and SDT_other/NIT_other</w:t>
            </w:r>
            <w:bookmarkEnd w:id="4981"/>
            <w:bookmarkEnd w:id="4982"/>
            <w:bookmarkEnd w:id="4983"/>
            <w:bookmarkEnd w:id="4984"/>
            <w:bookmarkEnd w:id="4985"/>
          </w:p>
        </w:tc>
      </w:tr>
      <w:tr w:rsidR="006E7F78" w:rsidRPr="00A20467" w14:paraId="6907C169" w14:textId="77777777" w:rsidTr="00673C97">
        <w:tc>
          <w:tcPr>
            <w:tcW w:w="1418" w:type="dxa"/>
            <w:tcBorders>
              <w:left w:val="single" w:sz="8" w:space="0" w:color="000000"/>
              <w:bottom w:val="single" w:sz="8" w:space="0" w:color="000000"/>
            </w:tcBorders>
            <w:shd w:val="clear" w:color="auto" w:fill="BFBFBF"/>
          </w:tcPr>
          <w:p w14:paraId="146E2827" w14:textId="77777777" w:rsidR="006E7F78" w:rsidRPr="00A20467" w:rsidRDefault="006E7F78" w:rsidP="006E7F78">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61071D9C" w14:textId="390BB0F7" w:rsidR="006E7F78" w:rsidRPr="00A20467" w:rsidRDefault="006E7F78" w:rsidP="006E7F78">
            <w:pPr>
              <w:pStyle w:val="NordigChapter"/>
            </w:pPr>
            <w:r w:rsidRPr="00A20467">
              <w:t>Nordig Unified 12.1.6 , NorDig Rules Of Operation</w:t>
            </w:r>
          </w:p>
        </w:tc>
      </w:tr>
      <w:tr w:rsidR="006E7F78" w:rsidRPr="00A20467" w14:paraId="60B29F7B" w14:textId="77777777" w:rsidTr="00673C97">
        <w:tc>
          <w:tcPr>
            <w:tcW w:w="1418" w:type="dxa"/>
            <w:tcBorders>
              <w:left w:val="single" w:sz="8" w:space="0" w:color="000000"/>
              <w:bottom w:val="single" w:sz="8" w:space="0" w:color="000000"/>
            </w:tcBorders>
            <w:shd w:val="clear" w:color="auto" w:fill="BFBFBF"/>
          </w:tcPr>
          <w:p w14:paraId="6993CDE1" w14:textId="77777777" w:rsidR="006E7F78" w:rsidRPr="00A20467" w:rsidRDefault="006E7F78" w:rsidP="006E7F78">
            <w:pPr>
              <w:pStyle w:val="Tasktableheading"/>
            </w:pPr>
            <w:r w:rsidRPr="00A20467">
              <w:lastRenderedPageBreak/>
              <w:t>Requirement</w:t>
            </w:r>
          </w:p>
        </w:tc>
        <w:tc>
          <w:tcPr>
            <w:tcW w:w="7259" w:type="dxa"/>
            <w:gridSpan w:val="3"/>
            <w:tcBorders>
              <w:left w:val="single" w:sz="8" w:space="0" w:color="000000"/>
              <w:bottom w:val="single" w:sz="8" w:space="0" w:color="000000"/>
              <w:right w:val="single" w:sz="8" w:space="0" w:color="000000"/>
            </w:tcBorders>
          </w:tcPr>
          <w:p w14:paraId="664E30CA" w14:textId="62B3E5E5" w:rsidR="006E7F78" w:rsidRPr="00A20467" w:rsidRDefault="006E7F78" w:rsidP="006E7F78">
            <w:pPr>
              <w:suppressAutoHyphens w:val="0"/>
              <w:autoSpaceDE w:val="0"/>
              <w:autoSpaceDN w:val="0"/>
              <w:adjustRightInd w:val="0"/>
              <w:spacing w:after="160"/>
              <w:rPr>
                <w:lang w:val="en-US" w:eastAsia="sv-SE"/>
              </w:rPr>
            </w:pPr>
            <w:r w:rsidRPr="00A20467">
              <w:rPr>
                <w:lang w:val="en-US" w:eastAsia="sv-SE"/>
              </w:rPr>
              <w:t>NorDig logicalchannel descriptor and service_list_descriptor</w:t>
            </w:r>
          </w:p>
        </w:tc>
      </w:tr>
      <w:tr w:rsidR="00B41BD8" w:rsidRPr="00A20467" w14:paraId="3D398BB7" w14:textId="77777777" w:rsidTr="00673C97">
        <w:tc>
          <w:tcPr>
            <w:tcW w:w="1418" w:type="dxa"/>
            <w:tcBorders>
              <w:left w:val="single" w:sz="8" w:space="0" w:color="000000"/>
              <w:bottom w:val="single" w:sz="8" w:space="0" w:color="000000"/>
            </w:tcBorders>
            <w:shd w:val="clear" w:color="auto" w:fill="BFBFBF"/>
          </w:tcPr>
          <w:p w14:paraId="3F9D1351" w14:textId="7EED6AB2"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7FAD7E8" w14:textId="1090D5AA" w:rsidR="00B41BD8" w:rsidRPr="00A20467" w:rsidRDefault="00FA73F5" w:rsidP="00673C97">
            <w:pPr>
              <w:pStyle w:val="NordigProfile"/>
            </w:pPr>
            <w:r w:rsidRPr="00A20467">
              <w:t>all IRDs</w:t>
            </w:r>
          </w:p>
        </w:tc>
      </w:tr>
      <w:tr w:rsidR="00B41BD8" w:rsidRPr="00A20467" w14:paraId="5423CE44" w14:textId="77777777" w:rsidTr="00673C97">
        <w:tc>
          <w:tcPr>
            <w:tcW w:w="1418" w:type="dxa"/>
            <w:tcBorders>
              <w:left w:val="single" w:sz="8" w:space="0" w:color="000000"/>
              <w:bottom w:val="single" w:sz="8" w:space="0" w:color="000000"/>
            </w:tcBorders>
            <w:shd w:val="clear" w:color="auto" w:fill="BFBFBF"/>
          </w:tcPr>
          <w:p w14:paraId="63B1BA4E"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CC1F0EC" w14:textId="77777777" w:rsidR="006E7F78" w:rsidRPr="00A20467" w:rsidRDefault="006E7F78" w:rsidP="006E7F78">
            <w:r w:rsidRPr="00A20467">
              <w:t>Purpose of the test (addition to Task 14:06):</w:t>
            </w:r>
          </w:p>
          <w:p w14:paraId="47446853" w14:textId="45D25B57" w:rsidR="006E7F78" w:rsidRPr="00A20467" w:rsidRDefault="006E7F78" w:rsidP="006E7F78">
            <w:r w:rsidRPr="00A20467">
              <w:t>To verify if the IRD updates service list quasi-static from SDT_actual instead of SDT_other and NIT_other</w:t>
            </w:r>
            <w:r w:rsidR="00A20467" w:rsidRPr="00A20467">
              <w:t xml:space="preserve"> </w:t>
            </w:r>
            <w:r w:rsidRPr="00A20467">
              <w:t xml:space="preserve">service_list_descriptor. </w:t>
            </w:r>
          </w:p>
          <w:p w14:paraId="40921865" w14:textId="77777777" w:rsidR="00B41BD8" w:rsidRPr="00A20467" w:rsidRDefault="00B41BD8" w:rsidP="00673C97"/>
          <w:p w14:paraId="3FBEB967" w14:textId="77777777" w:rsidR="00B41BD8" w:rsidRPr="00A20467" w:rsidRDefault="00B41BD8" w:rsidP="00673C97">
            <w:r w:rsidRPr="00A20467">
              <w:t>Equipment:</w:t>
            </w:r>
          </w:p>
          <w:p w14:paraId="14695F70" w14:textId="7BA14BAD" w:rsidR="00B41BD8" w:rsidRPr="00A20467" w:rsidRDefault="00B41BD8" w:rsidP="00673C97"/>
          <w:p w14:paraId="1E14ED32" w14:textId="77777777" w:rsidR="006E7F78" w:rsidRPr="00A20467" w:rsidRDefault="006E7F78" w:rsidP="006E7F78"/>
          <w:p w14:paraId="57D18899" w14:textId="77777777" w:rsidR="006E7F78" w:rsidRPr="00A20467" w:rsidRDefault="006E7F78" w:rsidP="006E7F78">
            <w:r w:rsidRPr="00A20467">
              <w:rPr>
                <w:noProof/>
                <w:lang w:val="en-GB" w:eastAsia="en-GB"/>
              </w:rPr>
              <mc:AlternateContent>
                <mc:Choice Requires="wpg">
                  <w:drawing>
                    <wp:inline distT="0" distB="0" distL="0" distR="0" wp14:anchorId="122F1B5E" wp14:editId="34399FBE">
                      <wp:extent cx="4137025" cy="1717675"/>
                      <wp:effectExtent l="7620" t="6350" r="8255" b="9525"/>
                      <wp:docPr id="89" name="Group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90" name="Line 45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 name="Text Box 45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F259582" w14:textId="77777777" w:rsidR="00161936" w:rsidRDefault="00161936" w:rsidP="006E7F78">
                                    <w:pPr>
                                      <w:jc w:val="center"/>
                                      <w:rPr>
                                        <w:sz w:val="16"/>
                                      </w:rPr>
                                    </w:pPr>
                                    <w:r>
                                      <w:rPr>
                                        <w:sz w:val="16"/>
                                      </w:rPr>
                                      <w:t>MUX 1</w:t>
                                    </w:r>
                                  </w:p>
                                </w:txbxContent>
                              </wps:txbx>
                              <wps:bodyPr rot="0" vert="horz" wrap="square" lIns="19440" tIns="45720" rIns="19440" bIns="45720" anchor="t" anchorCtr="0" upright="1">
                                <a:noAutofit/>
                              </wps:bodyPr>
                            </wps:wsp>
                            <wps:wsp>
                              <wps:cNvPr id="92" name="Text Box 45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5983D42" w14:textId="77777777" w:rsidR="00161936" w:rsidRDefault="00161936" w:rsidP="006E7F78">
                                    <w:pPr>
                                      <w:jc w:val="center"/>
                                      <w:rPr>
                                        <w:sz w:val="16"/>
                                      </w:rPr>
                                    </w:pPr>
                                    <w:r>
                                      <w:rPr>
                                        <w:sz w:val="16"/>
                                      </w:rPr>
                                      <w:t>MUX 2</w:t>
                                    </w:r>
                                  </w:p>
                                </w:txbxContent>
                              </wps:txbx>
                              <wps:bodyPr rot="0" vert="horz" wrap="square" lIns="19440" tIns="45720" rIns="19440" bIns="45720" anchor="t" anchorCtr="0" upright="1">
                                <a:noAutofit/>
                              </wps:bodyPr>
                            </wps:wsp>
                            <wps:wsp>
                              <wps:cNvPr id="93" name="Text Box 45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B563C68" w14:textId="77777777" w:rsidR="00161936" w:rsidRDefault="00161936" w:rsidP="006E7F78">
                                    <w:pPr>
                                      <w:jc w:val="center"/>
                                      <w:rPr>
                                        <w:sz w:val="16"/>
                                      </w:rPr>
                                    </w:pPr>
                                    <w:r>
                                      <w:rPr>
                                        <w:sz w:val="16"/>
                                      </w:rPr>
                                      <w:t>Exciter 1</w:t>
                                    </w:r>
                                  </w:p>
                                </w:txbxContent>
                              </wps:txbx>
                              <wps:bodyPr rot="0" vert="horz" wrap="square" lIns="19440" tIns="45720" rIns="19440" bIns="45720" anchor="t" anchorCtr="0" upright="1">
                                <a:noAutofit/>
                              </wps:bodyPr>
                            </wps:wsp>
                            <wps:wsp>
                              <wps:cNvPr id="94" name="Text Box 45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F565292" w14:textId="77777777" w:rsidR="00161936" w:rsidRDefault="00161936" w:rsidP="006E7F78">
                                    <w:pPr>
                                      <w:jc w:val="center"/>
                                      <w:rPr>
                                        <w:sz w:val="16"/>
                                      </w:rPr>
                                    </w:pPr>
                                    <w:r>
                                      <w:rPr>
                                        <w:sz w:val="16"/>
                                      </w:rPr>
                                      <w:t>Exciter 2</w:t>
                                    </w:r>
                                  </w:p>
                                </w:txbxContent>
                              </wps:txbx>
                              <wps:bodyPr rot="0" vert="horz" wrap="square" lIns="19440" tIns="45720" rIns="19440" bIns="45720" anchor="t" anchorCtr="0" upright="1">
                                <a:noAutofit/>
                              </wps:bodyPr>
                            </wps:wsp>
                            <wps:wsp>
                              <wps:cNvPr id="95" name="Line 45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45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6" name="Text Box 45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C129E77" w14:textId="77777777" w:rsidR="00161936" w:rsidRDefault="00161936" w:rsidP="006E7F78">
                                    <w:pPr>
                                      <w:jc w:val="center"/>
                                      <w:rPr>
                                        <w:sz w:val="16"/>
                                      </w:rPr>
                                    </w:pPr>
                                    <w:r>
                                      <w:rPr>
                                        <w:sz w:val="16"/>
                                      </w:rPr>
                                      <w:t>Combiner</w:t>
                                    </w:r>
                                  </w:p>
                                </w:txbxContent>
                              </wps:txbx>
                              <wps:bodyPr rot="0" vert="horz" wrap="square" lIns="19440" tIns="45720" rIns="19440" bIns="45720" anchor="t" anchorCtr="0" upright="1">
                                <a:noAutofit/>
                              </wps:bodyPr>
                            </wps:wsp>
                            <wps:wsp>
                              <wps:cNvPr id="7307" name="Line 45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8" name="Line 45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7309" name="Text Box 46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18D5E5E0" w14:textId="77777777" w:rsidR="00161936" w:rsidRDefault="00161936" w:rsidP="006E7F78">
                                    <w:pPr>
                                      <w:rPr>
                                        <w:sz w:val="16"/>
                                      </w:rPr>
                                    </w:pPr>
                                    <w:r>
                                      <w:rPr>
                                        <w:sz w:val="16"/>
                                      </w:rPr>
                                      <w:t xml:space="preserve">NorDig IRD </w:t>
                                    </w:r>
                                  </w:p>
                                </w:txbxContent>
                              </wps:txbx>
                              <wps:bodyPr rot="0" vert="horz" wrap="square" lIns="19440" tIns="45720" rIns="19440" bIns="45720" anchor="t" anchorCtr="0" upright="1">
                                <a:noAutofit/>
                              </wps:bodyPr>
                            </wps:wsp>
                            <wps:wsp>
                              <wps:cNvPr id="7310" name="Line 46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49" name="Line 46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0" name="Text Box 46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21B0F92" w14:textId="77777777" w:rsidR="00161936" w:rsidRDefault="00161936" w:rsidP="006E7F78">
                                    <w:pPr>
                                      <w:rPr>
                                        <w:sz w:val="16"/>
                                      </w:rPr>
                                    </w:pPr>
                                    <w:r>
                                      <w:rPr>
                                        <w:sz w:val="16"/>
                                      </w:rPr>
                                      <w:t>TS Source 2</w:t>
                                    </w:r>
                                  </w:p>
                                </w:txbxContent>
                              </wps:txbx>
                              <wps:bodyPr rot="0" vert="horz" wrap="square" lIns="19440" tIns="45720" rIns="19440" bIns="45720" anchor="t" anchorCtr="0" upright="1">
                                <a:noAutofit/>
                              </wps:bodyPr>
                            </wps:wsp>
                            <wps:wsp>
                              <wps:cNvPr id="7351" name="Text Box 46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E080174" w14:textId="77777777" w:rsidR="00161936" w:rsidRDefault="00161936" w:rsidP="006E7F78">
                                    <w:pPr>
                                      <w:rPr>
                                        <w:sz w:val="16"/>
                                      </w:rPr>
                                    </w:pPr>
                                    <w:r>
                                      <w:rPr>
                                        <w:sz w:val="16"/>
                                      </w:rPr>
                                      <w:t>TS Source 1</w:t>
                                    </w:r>
                                  </w:p>
                                </w:txbxContent>
                              </wps:txbx>
                              <wps:bodyPr rot="0" vert="horz" wrap="square" lIns="19440" tIns="45720" rIns="19440" bIns="45720" anchor="t" anchorCtr="0" upright="1">
                                <a:noAutofit/>
                              </wps:bodyPr>
                            </wps:wsp>
                            <wps:wsp>
                              <wps:cNvPr id="7352" name="Line 46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3" name="Line 46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4" name="Text Box 46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6E2CF56" w14:textId="77777777" w:rsidR="00161936" w:rsidRDefault="00161936" w:rsidP="006E7F7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22F1B5E" id="_x0000_s2534"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">
                      <v:line id="Line 450" o:spid="_x0000_s2535"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" strokeweight=".74pt">
                        <v:stroke dashstyle="1 1" endcap="round"/>
                      </v:line>
                      <v:shape id="Text Box 451" o:spid="_x0000_s2536"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" strokeweight=".74pt">
                        <v:textbox inset=".54mm,,.54mm">
                          <w:txbxContent>
                            <w:p w14:paraId="7F259582" w14:textId="77777777" w:rsidR="00161936" w:rsidRDefault="00161936" w:rsidP="006E7F78">
                              <w:pPr>
                                <w:jc w:val="center"/>
                                <w:rPr>
                                  <w:sz w:val="16"/>
                                </w:rPr>
                              </w:pPr>
                              <w:r>
                                <w:rPr>
                                  <w:sz w:val="16"/>
                                </w:rPr>
                                <w:t>MUX 1</w:t>
                              </w:r>
                            </w:p>
                          </w:txbxContent>
                        </v:textbox>
                      </v:shape>
                      <v:shape id="Text Box 452" o:spid="_x0000_s2537"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" strokeweight=".74pt">
                        <v:textbox inset=".54mm,,.54mm">
                          <w:txbxContent>
                            <w:p w14:paraId="05983D42" w14:textId="77777777" w:rsidR="00161936" w:rsidRDefault="00161936" w:rsidP="006E7F78">
                              <w:pPr>
                                <w:jc w:val="center"/>
                                <w:rPr>
                                  <w:sz w:val="16"/>
                                </w:rPr>
                              </w:pPr>
                              <w:r>
                                <w:rPr>
                                  <w:sz w:val="16"/>
                                </w:rPr>
                                <w:t>MUX 2</w:t>
                              </w:r>
                            </w:p>
                          </w:txbxContent>
                        </v:textbox>
                      </v:shape>
                      <v:shape id="Text Box 453" o:spid="_x0000_s2538"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" strokeweight=".74pt">
                        <v:textbox inset=".54mm,,.54mm">
                          <w:txbxContent>
                            <w:p w14:paraId="1B563C68" w14:textId="77777777" w:rsidR="00161936" w:rsidRDefault="00161936" w:rsidP="006E7F78">
                              <w:pPr>
                                <w:jc w:val="center"/>
                                <w:rPr>
                                  <w:sz w:val="16"/>
                                </w:rPr>
                              </w:pPr>
                              <w:r>
                                <w:rPr>
                                  <w:sz w:val="16"/>
                                </w:rPr>
                                <w:t>Exciter 1</w:t>
                              </w:r>
                            </w:p>
                          </w:txbxContent>
                        </v:textbox>
                      </v:shape>
                      <v:shape id="Text Box 454" o:spid="_x0000_s2539"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" strokeweight=".74pt">
                        <v:textbox inset=".54mm,,.54mm">
                          <w:txbxContent>
                            <w:p w14:paraId="0F565292" w14:textId="77777777" w:rsidR="00161936" w:rsidRDefault="00161936" w:rsidP="006E7F78">
                              <w:pPr>
                                <w:jc w:val="center"/>
                                <w:rPr>
                                  <w:sz w:val="16"/>
                                </w:rPr>
                              </w:pPr>
                              <w:r>
                                <w:rPr>
                                  <w:sz w:val="16"/>
                                </w:rPr>
                                <w:t>Exciter 2</w:t>
                              </w:r>
                            </w:p>
                          </w:txbxContent>
                        </v:textbox>
                      </v:shape>
                      <v:line id="Line 455" o:spid="_x0000_s2540"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" strokeweight=".74pt">
                        <v:stroke endarrow="block"/>
                      </v:line>
                      <v:line id="Line 456" o:spid="_x0000_s2541"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" strokeweight=".74pt">
                        <v:stroke endarrow="block"/>
                      </v:line>
                      <v:shape id="Text Box 457" o:spid="_x0000_s2542"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" strokeweight=".74pt">
                        <v:textbox inset=".54mm,,.54mm">
                          <w:txbxContent>
                            <w:p w14:paraId="0C129E77" w14:textId="77777777" w:rsidR="00161936" w:rsidRDefault="00161936" w:rsidP="006E7F78">
                              <w:pPr>
                                <w:jc w:val="center"/>
                                <w:rPr>
                                  <w:sz w:val="16"/>
                                </w:rPr>
                              </w:pPr>
                              <w:r>
                                <w:rPr>
                                  <w:sz w:val="16"/>
                                </w:rPr>
                                <w:t>Combiner</w:t>
                              </w:r>
                            </w:p>
                          </w:txbxContent>
                        </v:textbox>
                      </v:shape>
                      <v:line id="Line 458" o:spid="_x0000_s2543"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" strokeweight=".74pt">
                        <v:stroke endarrow="block"/>
                      </v:line>
                      <v:line id="Line 459" o:spid="_x0000_s2544"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" strokeweight=".74pt"/>
                      <v:shape id="Text Box 460" o:spid="_x0000_s2545"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" strokeweight=".74pt">
                        <v:textbox inset=".54mm,,.54mm">
                          <w:txbxContent>
                            <w:p w14:paraId="18D5E5E0" w14:textId="77777777" w:rsidR="00161936" w:rsidRDefault="00161936" w:rsidP="006E7F78">
                              <w:pPr>
                                <w:rPr>
                                  <w:sz w:val="16"/>
                                </w:rPr>
                              </w:pPr>
                              <w:r>
                                <w:rPr>
                                  <w:sz w:val="16"/>
                                </w:rPr>
                                <w:t xml:space="preserve">NorDig IRD </w:t>
                              </w:r>
                            </w:p>
                          </w:txbxContent>
                        </v:textbox>
                      </v:shape>
                      <v:line id="Line 461" o:spid="_x0000_s2546"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" strokeweight=".74pt">
                        <v:stroke endarrow="block"/>
                      </v:line>
                      <v:line id="Line 462" o:spid="_x0000_s2547"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" strokeweight=".74pt">
                        <v:stroke endarrow="block"/>
                      </v:line>
                      <v:shape id="Text Box 463" o:spid="_x0000_s2548"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" strokeweight=".74pt">
                        <v:textbox inset=".54mm,,.54mm">
                          <w:txbxContent>
                            <w:p w14:paraId="221B0F92" w14:textId="77777777" w:rsidR="00161936" w:rsidRDefault="00161936" w:rsidP="006E7F78">
                              <w:pPr>
                                <w:rPr>
                                  <w:sz w:val="16"/>
                                </w:rPr>
                              </w:pPr>
                              <w:r>
                                <w:rPr>
                                  <w:sz w:val="16"/>
                                </w:rPr>
                                <w:t>TS Source 2</w:t>
                              </w:r>
                            </w:p>
                          </w:txbxContent>
                        </v:textbox>
                      </v:shape>
                      <v:shape id="Text Box 464" o:spid="_x0000_s2549"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" strokeweight=".74pt">
                        <v:textbox inset=".54mm,,.54mm">
                          <w:txbxContent>
                            <w:p w14:paraId="0E080174" w14:textId="77777777" w:rsidR="00161936" w:rsidRDefault="00161936" w:rsidP="006E7F78">
                              <w:pPr>
                                <w:rPr>
                                  <w:sz w:val="16"/>
                                </w:rPr>
                              </w:pPr>
                              <w:r>
                                <w:rPr>
                                  <w:sz w:val="16"/>
                                </w:rPr>
                                <w:t>TS Source 1</w:t>
                              </w:r>
                            </w:p>
                          </w:txbxContent>
                        </v:textbox>
                      </v:shape>
                      <v:line id="Line 465" o:spid="_x0000_s2550"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" strokeweight=".74pt">
                        <v:stroke endarrow="block"/>
                      </v:line>
                      <v:line id="Line 466" o:spid="_x0000_s2551"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" strokeweight=".74pt">
                        <v:stroke endarrow="block"/>
                      </v:line>
                      <v:shape id="Text Box 467" o:spid="_x0000_s2552"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" strokeweight=".74pt">
                        <v:textbox inset=".54mm,,.54mm">
                          <w:txbxContent>
                            <w:p w14:paraId="16E2CF56" w14:textId="77777777" w:rsidR="00161936" w:rsidRDefault="00161936" w:rsidP="006E7F78">
                              <w:pPr>
                                <w:jc w:val="center"/>
                                <w:rPr>
                                  <w:sz w:val="16"/>
                                </w:rPr>
                              </w:pPr>
                              <w:r>
                                <w:rPr>
                                  <w:sz w:val="16"/>
                                </w:rPr>
                                <w:t>SI management system</w:t>
                              </w:r>
                            </w:p>
                          </w:txbxContent>
                        </v:textbox>
                      </v:shape>
                      <w10:anchorlock/>
                    </v:group>
                  </w:pict>
                </mc:Fallback>
              </mc:AlternateContent>
            </w:r>
          </w:p>
          <w:p w14:paraId="1C7243BB" w14:textId="77777777" w:rsidR="006E7F78" w:rsidRPr="00A20467" w:rsidRDefault="006E7F78" w:rsidP="006E7F78">
            <w:pPr>
              <w:rPr>
                <w:b/>
                <w:bCs/>
              </w:rPr>
            </w:pPr>
            <w:r w:rsidRPr="00A20467">
              <w:rPr>
                <w:b/>
                <w:bCs/>
              </w:rPr>
              <w:t>Test procedure:</w:t>
            </w:r>
          </w:p>
          <w:p w14:paraId="669D10DB" w14:textId="77777777" w:rsidR="006E7F78" w:rsidRPr="00A20467" w:rsidRDefault="006E7F78" w:rsidP="006E7F78"/>
          <w:p w14:paraId="329C9D0B" w14:textId="58373FB4" w:rsidR="006E7F78" w:rsidRPr="00A20467" w:rsidRDefault="006E7F78" w:rsidP="006E7F78">
            <w:r w:rsidRPr="00A20467">
              <w:t>NIT_other and SDT_other information may under certain condition differ from NIT_acutal and SDT_acutal (for example in terrestrial network could be the case when IRD receive signals from several transmitting points and when these belongs to different content regions). Therefore, it is important to verify how the</w:t>
            </w:r>
            <w:r w:rsidRPr="00A20467">
              <w:rPr>
                <w:bCs/>
                <w:lang w:val="en-US"/>
              </w:rPr>
              <w:t xml:space="preserve"> IRD</w:t>
            </w:r>
            <w:r w:rsidRPr="00A20467">
              <w:t xml:space="preserve"> update and prioritise the information from the SDT_actual and NIT_actual service_list over the SDT_other and NIT_other in case the information is inconsistent. </w:t>
            </w:r>
          </w:p>
          <w:p w14:paraId="3D416FA9" w14:textId="77777777" w:rsidR="006E7F78" w:rsidRPr="00A20467" w:rsidRDefault="006E7F78" w:rsidP="006E7F78"/>
          <w:p w14:paraId="126576DF" w14:textId="77777777" w:rsidR="006E7F78" w:rsidRPr="00A20467" w:rsidRDefault="006E7F78" w:rsidP="006E7F78">
            <w:r w:rsidRPr="00A20467">
              <w:t>Transport stream MUX1 shall have at least one service configured and MUX2 shall have at least two services configured. MUX1 shall have a service that is signalised in LCD with logical channel number 1 ‘visible’ and MUX1 shall have a lower frequency than MUX2.  MUX1/MUX2 shall have cross carried NIT and SDT information about MUX2/MUX1 (i.e. NIT_other and SDT_other describing MUX2/MUX1).</w:t>
            </w:r>
          </w:p>
          <w:p w14:paraId="598DFFA2" w14:textId="5A93C3DE" w:rsidR="006E7F78" w:rsidRPr="00A20467" w:rsidRDefault="006E7F78" w:rsidP="006E7F78">
            <w:r w:rsidRPr="00A20467">
              <w:t xml:space="preserve">The MUX1 NIT_actual and SDT_actual shall be consistent with the content inside MUX1  The MUX2 SDT_actual and NIT_actual shall be consistent with the content inside MUX2. MUX1 SDT_other and NIT_other describing MUX2 from MUX1, here NIT_other service_list_descriptor and NorDig logical_channel_descriptor shall list only one of the two services in MUX2 and SDT_other shall only list only one of the two services in MUX2. I.e. the NIT/SDT_others in MUX1 pointing to MUX2 shall be inconsistent with NIT/SDT_actual in MUX2). </w:t>
            </w:r>
          </w:p>
          <w:p w14:paraId="3794D3A7" w14:textId="77777777" w:rsidR="006E7F78" w:rsidRPr="00A20467" w:rsidRDefault="006E7F78" w:rsidP="006E7F78"/>
          <w:p w14:paraId="6388736D" w14:textId="3206E39C" w:rsidR="006E7F78" w:rsidRDefault="006E7F78" w:rsidP="006E7F78">
            <w:pPr>
              <w:rPr>
                <w:b/>
                <w:bCs/>
              </w:rPr>
            </w:pPr>
            <w:r w:rsidRPr="00A20467">
              <w:rPr>
                <w:b/>
                <w:bCs/>
              </w:rPr>
              <w:t>Test procedure:</w:t>
            </w:r>
          </w:p>
          <w:p w14:paraId="4D56AAB1" w14:textId="77777777" w:rsidR="00A20467" w:rsidRPr="00A20467" w:rsidRDefault="00A20467" w:rsidP="006E7F78">
            <w:pPr>
              <w:rPr>
                <w:b/>
                <w:bCs/>
              </w:rPr>
            </w:pPr>
          </w:p>
          <w:p w14:paraId="04C0FA90" w14:textId="77777777" w:rsidR="006E7F78" w:rsidRPr="00A20467" w:rsidRDefault="006E7F78" w:rsidP="006E7F78">
            <w:pPr>
              <w:numPr>
                <w:ilvl w:val="0"/>
                <w:numId w:val="188"/>
              </w:numPr>
            </w:pPr>
            <w:r w:rsidRPr="00A20467">
              <w:t>Make first time installation of the IRD, make sure that the IRD starts decoding/displaying a service from MUX1.</w:t>
            </w:r>
          </w:p>
          <w:p w14:paraId="7A59113E" w14:textId="71CDEF91" w:rsidR="006E7F78" w:rsidRPr="00A20467" w:rsidRDefault="006E7F78" w:rsidP="006E7F78">
            <w:pPr>
              <w:numPr>
                <w:ilvl w:val="0"/>
                <w:numId w:val="188"/>
              </w:numPr>
            </w:pPr>
            <w:r w:rsidRPr="00A20467">
              <w:t xml:space="preserve">Verify the MUX1’s NIT_other and SDT_other about MUX2 miss to list one of the services of MUX2 (inside service_list_descriptor, logical_channel_descriptor and service_descriptor). With other words, there is an inconsistency between MUX1’s SDT_other and NIT_other about MUX2 and MUX2’s SDT_actual and NIT_actual </w:t>
            </w:r>
          </w:p>
          <w:p w14:paraId="45F77ACC" w14:textId="77777777" w:rsidR="006E7F78" w:rsidRPr="00A20467" w:rsidRDefault="006E7F78" w:rsidP="006E7F78">
            <w:pPr>
              <w:numPr>
                <w:ilvl w:val="0"/>
                <w:numId w:val="188"/>
              </w:numPr>
            </w:pPr>
            <w:r w:rsidRPr="00A20467">
              <w:t xml:space="preserve">Zap to a service in MUX2. </w:t>
            </w:r>
          </w:p>
          <w:p w14:paraId="422EC6F1" w14:textId="77777777" w:rsidR="006E7F78" w:rsidRPr="00A20467" w:rsidRDefault="006E7F78" w:rsidP="006E7F78">
            <w:pPr>
              <w:numPr>
                <w:ilvl w:val="0"/>
                <w:numId w:val="188"/>
              </w:numPr>
            </w:pPr>
            <w:r w:rsidRPr="00A20467">
              <w:t xml:space="preserve">Verify that all the carried services within transport streams are in the service list. </w:t>
            </w:r>
          </w:p>
          <w:p w14:paraId="1792D56F" w14:textId="77777777" w:rsidR="006E7F78" w:rsidRPr="00A20467" w:rsidRDefault="006E7F78" w:rsidP="006E7F78"/>
          <w:p w14:paraId="7712BA8B" w14:textId="77777777" w:rsidR="006E7F78" w:rsidRPr="00301B44" w:rsidRDefault="006E7F78" w:rsidP="006E7F78">
            <w:pPr>
              <w:rPr>
                <w:b/>
                <w:bCs/>
              </w:rPr>
            </w:pPr>
            <w:r w:rsidRPr="00301B44">
              <w:rPr>
                <w:b/>
                <w:bCs/>
              </w:rPr>
              <w:t>Expected result:</w:t>
            </w:r>
          </w:p>
          <w:p w14:paraId="20A6C9A5" w14:textId="77777777" w:rsidR="00A20467" w:rsidRPr="00A20467" w:rsidRDefault="006E7F78" w:rsidP="00A20467">
            <w:r w:rsidRPr="00A20467">
              <w:lastRenderedPageBreak/>
              <w:t>Services, carried within transport stream (e.g. MUX2) and listed in SDT_actual, are listed in service list independently if the services are listed or not in SDT_other and NIT_other for the transport stream from other transport streams (e.g. MUX1)</w:t>
            </w:r>
            <w:r w:rsidR="00A20467" w:rsidRPr="00A20467">
              <w:t>.</w:t>
            </w:r>
          </w:p>
          <w:p w14:paraId="09887CAE" w14:textId="51901C9E" w:rsidR="00B41BD8" w:rsidRPr="00A20467" w:rsidRDefault="00A20467" w:rsidP="00A20467">
            <w:pPr>
              <w:rPr>
                <w:lang w:val="en-US"/>
              </w:rPr>
            </w:pPr>
            <w:r w:rsidRPr="00A20467">
              <w:rPr>
                <w:lang w:val="en-US"/>
              </w:rPr>
              <w:t xml:space="preserve"> </w:t>
            </w:r>
          </w:p>
        </w:tc>
      </w:tr>
      <w:tr w:rsidR="00B41BD8" w:rsidRPr="00A20467" w14:paraId="1BF35D3A" w14:textId="77777777" w:rsidTr="00673C97">
        <w:tc>
          <w:tcPr>
            <w:tcW w:w="1418" w:type="dxa"/>
            <w:tcBorders>
              <w:left w:val="single" w:sz="8" w:space="0" w:color="000000"/>
              <w:bottom w:val="single" w:sz="8" w:space="0" w:color="000000"/>
            </w:tcBorders>
            <w:shd w:val="clear" w:color="auto" w:fill="BFBFBF"/>
          </w:tcPr>
          <w:p w14:paraId="7CACE33C"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0F968184" w14:textId="77777777" w:rsidR="00B41BD8" w:rsidRPr="00A20467" w:rsidRDefault="00B41BD8" w:rsidP="00673C97">
            <w:pPr>
              <w:rPr>
                <w:lang w:val="en-US"/>
              </w:rPr>
            </w:pPr>
          </w:p>
        </w:tc>
      </w:tr>
      <w:tr w:rsidR="00B41BD8" w:rsidRPr="00A20467" w14:paraId="5CC1F2B9" w14:textId="77777777" w:rsidTr="00673C97">
        <w:tc>
          <w:tcPr>
            <w:tcW w:w="1418" w:type="dxa"/>
            <w:tcBorders>
              <w:left w:val="single" w:sz="8" w:space="0" w:color="000000"/>
              <w:bottom w:val="single" w:sz="8" w:space="0" w:color="000000"/>
            </w:tcBorders>
            <w:shd w:val="clear" w:color="auto" w:fill="BFBFBF"/>
          </w:tcPr>
          <w:p w14:paraId="624C3D5B"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21DAAA3F"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649EF0D0" w14:textId="77777777" w:rsidTr="00673C97">
        <w:tc>
          <w:tcPr>
            <w:tcW w:w="1418" w:type="dxa"/>
            <w:tcBorders>
              <w:left w:val="single" w:sz="8" w:space="0" w:color="000000"/>
              <w:bottom w:val="single" w:sz="8" w:space="0" w:color="000000"/>
            </w:tcBorders>
            <w:shd w:val="clear" w:color="auto" w:fill="BFBFBF"/>
          </w:tcPr>
          <w:p w14:paraId="17899A1F"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14EA54DB"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NO</w:t>
            </w:r>
          </w:p>
          <w:p w14:paraId="7CC614DF" w14:textId="77777777" w:rsidR="00B41BD8" w:rsidRPr="00A20467" w:rsidRDefault="00B41BD8" w:rsidP="00673C97">
            <w:pPr>
              <w:rPr>
                <w:lang w:val="en-US"/>
              </w:rPr>
            </w:pPr>
            <w:r w:rsidRPr="00A20467">
              <w:rPr>
                <w:lang w:val="en-US"/>
              </w:rPr>
              <w:t xml:space="preserve">Describe more specific faults and/or other information </w:t>
            </w:r>
          </w:p>
          <w:p w14:paraId="561B9B82" w14:textId="77777777" w:rsidR="00B41BD8" w:rsidRPr="00A20467" w:rsidRDefault="00B41BD8" w:rsidP="00673C97">
            <w:pPr>
              <w:rPr>
                <w:lang w:val="en-US"/>
              </w:rPr>
            </w:pPr>
          </w:p>
          <w:p w14:paraId="7C29A4A9" w14:textId="77777777" w:rsidR="00B41BD8" w:rsidRPr="00A20467" w:rsidRDefault="00B41BD8" w:rsidP="00673C97">
            <w:pPr>
              <w:rPr>
                <w:lang w:val="en-US"/>
              </w:rPr>
            </w:pPr>
          </w:p>
        </w:tc>
      </w:tr>
      <w:tr w:rsidR="00B41BD8" w:rsidRPr="00741F99" w14:paraId="4FF16DD3" w14:textId="77777777" w:rsidTr="00673C97">
        <w:tc>
          <w:tcPr>
            <w:tcW w:w="1418" w:type="dxa"/>
            <w:tcBorders>
              <w:left w:val="single" w:sz="8" w:space="0" w:color="000000"/>
              <w:bottom w:val="single" w:sz="8" w:space="0" w:color="000000"/>
            </w:tcBorders>
            <w:shd w:val="clear" w:color="auto" w:fill="BFBFBF"/>
          </w:tcPr>
          <w:p w14:paraId="40893A7F"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6B95F94B"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7389A64F"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2BE0C7B" w14:textId="77777777" w:rsidR="00B41BD8" w:rsidRPr="00741F99" w:rsidRDefault="00B41BD8" w:rsidP="00673C97">
            <w:pPr>
              <w:pStyle w:val="Tasktableheading"/>
            </w:pPr>
          </w:p>
        </w:tc>
      </w:tr>
    </w:tbl>
    <w:p w14:paraId="7C0F18C2" w14:textId="77777777" w:rsidR="00B41BD8" w:rsidRPr="00741F99" w:rsidRDefault="00B41BD8" w:rsidP="00B41BD8">
      <w:pPr>
        <w:rPr>
          <w:lang w:val="en-US"/>
        </w:rPr>
      </w:pPr>
    </w:p>
    <w:p w14:paraId="6A35CAE7" w14:textId="77777777" w:rsidR="00B41BD8" w:rsidRPr="00741F99" w:rsidRDefault="00B41BD8"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0B6DE564"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2CB5E6A5"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95E22E7" w14:textId="77777777" w:rsidR="00B41BD8" w:rsidRPr="00A20467" w:rsidRDefault="00B41BD8" w:rsidP="0008567E">
            <w:pPr>
              <w:pStyle w:val="Task2"/>
            </w:pPr>
            <w:bookmarkStart w:id="4986" w:name="_Toc441762252"/>
            <w:bookmarkStart w:id="4987" w:name="_Toc492989867"/>
            <w:bookmarkStart w:id="4988" w:name="_Toc102128436"/>
            <w:bookmarkStart w:id="4989" w:name="_Toc147824628"/>
            <w:bookmarkStart w:id="4990" w:name="_Toc147825006"/>
            <w:r w:rsidRPr="00A20467">
              <w:t>Service list – Handling of multiple channel lists from same networks and NorDig LCD</w:t>
            </w:r>
            <w:bookmarkEnd w:id="4986"/>
            <w:bookmarkEnd w:id="4987"/>
            <w:bookmarkEnd w:id="4988"/>
            <w:bookmarkEnd w:id="4989"/>
            <w:bookmarkEnd w:id="4990"/>
          </w:p>
        </w:tc>
      </w:tr>
      <w:tr w:rsidR="00B41BD8" w:rsidRPr="00A20467" w14:paraId="3631F984" w14:textId="77777777" w:rsidTr="00673C97">
        <w:tc>
          <w:tcPr>
            <w:tcW w:w="1418" w:type="dxa"/>
            <w:tcBorders>
              <w:left w:val="single" w:sz="8" w:space="0" w:color="000000"/>
              <w:bottom w:val="single" w:sz="8" w:space="0" w:color="000000"/>
            </w:tcBorders>
            <w:shd w:val="clear" w:color="auto" w:fill="BFBFBF"/>
          </w:tcPr>
          <w:p w14:paraId="1205EF45"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08B8D78D" w14:textId="48DB40B2" w:rsidR="00B41BD8" w:rsidRPr="00A20467" w:rsidRDefault="00B41BD8" w:rsidP="00673C97">
            <w:pPr>
              <w:pStyle w:val="NordigChapter"/>
            </w:pPr>
            <w:r w:rsidRPr="00A20467">
              <w:t xml:space="preserve">NorDig Unified </w:t>
            </w:r>
            <w:r w:rsidR="00937CB1" w:rsidRPr="00A20467">
              <w:t>12.2.9.4</w:t>
            </w:r>
          </w:p>
        </w:tc>
      </w:tr>
      <w:tr w:rsidR="00B41BD8" w:rsidRPr="00A20467" w14:paraId="228970E4" w14:textId="77777777" w:rsidTr="00673C97">
        <w:tc>
          <w:tcPr>
            <w:tcW w:w="1418" w:type="dxa"/>
            <w:tcBorders>
              <w:left w:val="single" w:sz="8" w:space="0" w:color="000000"/>
              <w:bottom w:val="single" w:sz="8" w:space="0" w:color="000000"/>
            </w:tcBorders>
            <w:shd w:val="clear" w:color="auto" w:fill="BFBFBF"/>
          </w:tcPr>
          <w:p w14:paraId="363E06C2"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4C8C1ACB" w14:textId="1E4DCCB9" w:rsidR="006E7F78" w:rsidRPr="00A20467" w:rsidRDefault="006E7F78" w:rsidP="006E7F78">
            <w:pPr>
              <w:suppressAutoHyphens w:val="0"/>
              <w:autoSpaceDE w:val="0"/>
              <w:autoSpaceDN w:val="0"/>
              <w:adjustRightInd w:val="0"/>
              <w:spacing w:after="160"/>
              <w:rPr>
                <w:lang w:val="en-GB" w:eastAsia="sv-SE"/>
              </w:rPr>
            </w:pPr>
            <w:r w:rsidRPr="00A20467">
              <w:rPr>
                <w:lang w:val="en-US" w:eastAsia="sv-SE"/>
              </w:rPr>
              <w:t>(12.2.9.</w:t>
            </w:r>
            <w:r w:rsidR="00937CB1" w:rsidRPr="00A20467">
              <w:rPr>
                <w:lang w:val="en-US" w:eastAsia="sv-SE"/>
              </w:rPr>
              <w:t>4</w:t>
            </w:r>
            <w:r w:rsidRPr="00A20467">
              <w:rPr>
                <w:lang w:val="en-US" w:eastAsia="sv-SE"/>
              </w:rPr>
              <w:t xml:space="preserve">) </w:t>
            </w:r>
            <w:r w:rsidRPr="00A20467">
              <w:rPr>
                <w:i/>
                <w:lang w:val="en-US" w:eastAsia="sv-SE"/>
              </w:rPr>
              <w:t>Handling of multiple Channel lists from same network</w:t>
            </w:r>
            <w:r w:rsidR="00937CB1" w:rsidRPr="00A20467">
              <w:rPr>
                <w:i/>
                <w:lang w:val="en-US" w:eastAsia="sv-SE"/>
              </w:rPr>
              <w:t xml:space="preserve"> (LCD v2 only)</w:t>
            </w:r>
          </w:p>
          <w:p w14:paraId="04961719" w14:textId="3FE6748A"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 xml:space="preserve">The Logical Channel Descriptor version 2 enables transmission within same network of multiple Channel lists, meaning that there might it be several channel lists available for a IRD to choose between. The NorDig IRD may treat each channel list as complete with all intended services for that network (original network id) and it is up to the broadcaster to ensure that all intended services are included in all lists. </w:t>
            </w:r>
          </w:p>
          <w:p w14:paraId="0D00CCA9"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NorDig IRD shall at least store the sorting from one of the available Channel lists as default, but it is recommended that theNorDig  IRD store all the transmitted Channel Lists sorting that matches the IRD’s country code settings (especially for IRDs that are not letting the user choose list during installation).</w:t>
            </w:r>
          </w:p>
          <w:p w14:paraId="72B83A2C"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When several Channel Lists are available from same network (original network id) for the IRD during first time installation (or complete re-installation), the NorDig IRD shall choose the channel list as the default one with following priority:</w:t>
            </w:r>
          </w:p>
          <w:p w14:paraId="209C8E77"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1.</w:t>
            </w:r>
            <w:r w:rsidRPr="00A20467">
              <w:rPr>
                <w:lang w:val="en-US" w:eastAsia="sv-SE"/>
              </w:rPr>
              <w:tab/>
              <w:t>The list with same country code as the IRD’s user preference setting’s country code. If several list available with same matching country code, the IRD shall choose the one with lowest list_id value OR let the viewer choose from a list, (typically using the channel_list_name)</w:t>
            </w:r>
          </w:p>
          <w:p w14:paraId="31123509"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2.</w:t>
            </w:r>
            <w:r w:rsidRPr="00A20467">
              <w:rPr>
                <w:lang w:val="en-US" w:eastAsia="sv-SE"/>
              </w:rPr>
              <w:tab/>
              <w:t>If no Channel list has a country code that matches the user preference setting’s country code, theNorDig IRD shall let the viewer choose from a list (recommended) OR choose the one with lowest list_id value.</w:t>
            </w:r>
          </w:p>
        </w:tc>
      </w:tr>
      <w:tr w:rsidR="00B41BD8" w:rsidRPr="00A20467" w14:paraId="5AD4E76D" w14:textId="77777777" w:rsidTr="00673C97">
        <w:tc>
          <w:tcPr>
            <w:tcW w:w="1418" w:type="dxa"/>
            <w:tcBorders>
              <w:left w:val="single" w:sz="8" w:space="0" w:color="000000"/>
              <w:bottom w:val="single" w:sz="8" w:space="0" w:color="000000"/>
            </w:tcBorders>
            <w:shd w:val="clear" w:color="auto" w:fill="BFBFBF"/>
          </w:tcPr>
          <w:p w14:paraId="0DBC8D68" w14:textId="5A6588B5"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5899990" w14:textId="10DF2C09" w:rsidR="00B41BD8" w:rsidRPr="00A20467" w:rsidRDefault="00FA73F5" w:rsidP="00673C97">
            <w:pPr>
              <w:pStyle w:val="NordigProfile"/>
            </w:pPr>
            <w:r w:rsidRPr="00A20467">
              <w:t>all IRDs</w:t>
            </w:r>
          </w:p>
        </w:tc>
      </w:tr>
      <w:tr w:rsidR="00B41BD8" w:rsidRPr="00A20467" w14:paraId="0EA0808B" w14:textId="77777777" w:rsidTr="00673C97">
        <w:tc>
          <w:tcPr>
            <w:tcW w:w="1418" w:type="dxa"/>
            <w:tcBorders>
              <w:left w:val="single" w:sz="8" w:space="0" w:color="000000"/>
              <w:bottom w:val="single" w:sz="8" w:space="0" w:color="000000"/>
            </w:tcBorders>
            <w:shd w:val="clear" w:color="auto" w:fill="BFBFBF"/>
          </w:tcPr>
          <w:p w14:paraId="34BF30B1"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25BBC5F4" w14:textId="77777777" w:rsidR="00B41BD8" w:rsidRPr="00A20467" w:rsidRDefault="00B41BD8" w:rsidP="00673C97">
            <w:pPr>
              <w:rPr>
                <w:b/>
                <w:lang w:val="en-US"/>
              </w:rPr>
            </w:pPr>
            <w:r w:rsidRPr="00A20467">
              <w:rPr>
                <w:b/>
                <w:lang w:val="en-US"/>
              </w:rPr>
              <w:t>Purpose of test:</w:t>
            </w:r>
          </w:p>
          <w:p w14:paraId="2FA5D857" w14:textId="77777777" w:rsidR="00B41BD8" w:rsidRPr="00A20467" w:rsidRDefault="00B41BD8" w:rsidP="00673C97">
            <w:pPr>
              <w:rPr>
                <w:lang w:val="en-US"/>
              </w:rPr>
            </w:pPr>
            <w:r w:rsidRPr="00A20467">
              <w:rPr>
                <w:lang w:val="en-US"/>
              </w:rPr>
              <w:t xml:space="preserve">To verify the support for the reception of multiple channel lists in one network. </w:t>
            </w:r>
          </w:p>
          <w:p w14:paraId="08694C03" w14:textId="77777777" w:rsidR="00B41BD8" w:rsidRPr="00A20467" w:rsidRDefault="00B41BD8" w:rsidP="00673C97">
            <w:pPr>
              <w:rPr>
                <w:lang w:val="en-US"/>
              </w:rPr>
            </w:pPr>
          </w:p>
          <w:p w14:paraId="4A95D0BA" w14:textId="77777777" w:rsidR="00B41BD8" w:rsidRPr="00A20467" w:rsidRDefault="00B41BD8" w:rsidP="00673C97">
            <w:pPr>
              <w:rPr>
                <w:b/>
                <w:lang w:val="en-US"/>
              </w:rPr>
            </w:pPr>
            <w:r w:rsidRPr="00A20467">
              <w:rPr>
                <w:b/>
                <w:lang w:val="en-US"/>
              </w:rPr>
              <w:t>Equipment:</w:t>
            </w:r>
          </w:p>
          <w:p w14:paraId="70754DE7" w14:textId="77777777" w:rsidR="00B41BD8" w:rsidRPr="00A20467" w:rsidRDefault="00B41BD8" w:rsidP="00673C97">
            <w:pPr>
              <w:rPr>
                <w:b/>
                <w:lang w:val="en-US"/>
              </w:rPr>
            </w:pPr>
          </w:p>
          <w:p w14:paraId="5F3A8B0E" w14:textId="77777777" w:rsidR="00B41BD8" w:rsidRPr="00A20467" w:rsidRDefault="005F75DC" w:rsidP="00673C97">
            <w:pPr>
              <w:rPr>
                <w:b/>
                <w:lang w:val="en-US"/>
              </w:rPr>
            </w:pPr>
            <w:r w:rsidRPr="00A20467">
              <w:rPr>
                <w:b/>
                <w:noProof/>
                <w:lang w:val="en-GB" w:eastAsia="en-GB"/>
              </w:rPr>
              <w:lastRenderedPageBreak/>
              <mc:AlternateContent>
                <mc:Choice Requires="wpg">
                  <w:drawing>
                    <wp:inline distT="0" distB="0" distL="0" distR="0" wp14:anchorId="0FEF9BCD" wp14:editId="7638CF2D">
                      <wp:extent cx="4312920" cy="1717675"/>
                      <wp:effectExtent l="6350" t="6350" r="5080" b="9525"/>
                      <wp:docPr id="201"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202" name="Line 431"/>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4" name="Text Box 432"/>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C09A0F8"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05" name="Text Box 433"/>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A05FC45"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06" name="Text Box 434"/>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FD17518"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07" name="Text Box 435"/>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A36CE1E"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08" name="Line 436"/>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Line 437"/>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Text Box 438"/>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7A589B6"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11" name="Line 439"/>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440"/>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13" name="Text Box 441"/>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688B5B5"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214" name="Line 442"/>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443"/>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Text Box 444"/>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3A9F2F6"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17" name="Text Box 445"/>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39D37607"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218" name="Line 446"/>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Line 447"/>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Text Box 448"/>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CDC6783"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FEF9BCD" id="Group 430" o:spid="_x0000_s2553"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">
                      <v:line id="Line 431" o:spid="_x0000_s255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" strokeweight=".74pt">
                        <v:stroke dashstyle="1 1" endcap="round"/>
                      </v:line>
                      <v:shape id="Text Box 432" o:spid="_x0000_s255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" strokeweight=".74pt">
                        <v:textbox inset=".54mm,,.54mm">
                          <w:txbxContent>
                            <w:p w14:paraId="5C09A0F8" w14:textId="77777777" w:rsidR="00161936" w:rsidRDefault="00161936" w:rsidP="00B41BD8">
                              <w:pPr>
                                <w:jc w:val="center"/>
                                <w:rPr>
                                  <w:sz w:val="16"/>
                                </w:rPr>
                              </w:pPr>
                              <w:r>
                                <w:rPr>
                                  <w:sz w:val="16"/>
                                </w:rPr>
                                <w:t>MUX 1</w:t>
                              </w:r>
                            </w:p>
                          </w:txbxContent>
                        </v:textbox>
                      </v:shape>
                      <v:shape id="Text Box 433" o:spid="_x0000_s255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" strokeweight=".74pt">
                        <v:textbox inset=".54mm,,.54mm">
                          <w:txbxContent>
                            <w:p w14:paraId="2A05FC45" w14:textId="77777777" w:rsidR="00161936" w:rsidRDefault="00161936" w:rsidP="00B41BD8">
                              <w:pPr>
                                <w:jc w:val="center"/>
                                <w:rPr>
                                  <w:sz w:val="16"/>
                                </w:rPr>
                              </w:pPr>
                              <w:r>
                                <w:rPr>
                                  <w:sz w:val="16"/>
                                </w:rPr>
                                <w:t>MUX 2</w:t>
                              </w:r>
                            </w:p>
                          </w:txbxContent>
                        </v:textbox>
                      </v:shape>
                      <v:shape id="Text Box 434" o:spid="_x0000_s255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" strokeweight=".74pt">
                        <v:textbox inset=".54mm,,.54mm">
                          <w:txbxContent>
                            <w:p w14:paraId="4FD17518" w14:textId="77777777" w:rsidR="00161936" w:rsidRDefault="00161936" w:rsidP="00B41BD8">
                              <w:pPr>
                                <w:jc w:val="center"/>
                                <w:rPr>
                                  <w:sz w:val="16"/>
                                </w:rPr>
                              </w:pPr>
                              <w:r>
                                <w:rPr>
                                  <w:sz w:val="16"/>
                                </w:rPr>
                                <w:t>Exciter 1</w:t>
                              </w:r>
                            </w:p>
                          </w:txbxContent>
                        </v:textbox>
                      </v:shape>
                      <v:shape id="Text Box 435" o:spid="_x0000_s255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" strokeweight=".74pt">
                        <v:textbox inset=".54mm,,.54mm">
                          <w:txbxContent>
                            <w:p w14:paraId="7A36CE1E" w14:textId="77777777" w:rsidR="00161936" w:rsidRDefault="00161936" w:rsidP="00B41BD8">
                              <w:pPr>
                                <w:jc w:val="center"/>
                                <w:rPr>
                                  <w:sz w:val="16"/>
                                </w:rPr>
                              </w:pPr>
                              <w:r>
                                <w:rPr>
                                  <w:sz w:val="16"/>
                                </w:rPr>
                                <w:t>Exciter 2</w:t>
                              </w:r>
                            </w:p>
                          </w:txbxContent>
                        </v:textbox>
                      </v:shape>
                      <v:line id="Line 436" o:spid="_x0000_s255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" strokeweight=".74pt">
                        <v:stroke endarrow="block"/>
                      </v:line>
                      <v:line id="Line 437" o:spid="_x0000_s256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" strokeweight=".74pt">
                        <v:stroke endarrow="block"/>
                      </v:line>
                      <v:shape id="Text Box 438" o:spid="_x0000_s256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" strokeweight=".74pt">
                        <v:textbox inset=".54mm,,.54mm">
                          <w:txbxContent>
                            <w:p w14:paraId="27A589B6" w14:textId="77777777" w:rsidR="00161936" w:rsidRDefault="00161936" w:rsidP="00B41BD8">
                              <w:pPr>
                                <w:jc w:val="center"/>
                                <w:rPr>
                                  <w:sz w:val="16"/>
                                </w:rPr>
                              </w:pPr>
                              <w:r>
                                <w:rPr>
                                  <w:sz w:val="16"/>
                                </w:rPr>
                                <w:t>Combiner</w:t>
                              </w:r>
                            </w:p>
                          </w:txbxContent>
                        </v:textbox>
                      </v:shape>
                      <v:line id="Line 439" o:spid="_x0000_s256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" strokeweight=".74pt">
                        <v:stroke endarrow="block"/>
                      </v:line>
                      <v:line id="Line 440" o:spid="_x0000_s256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" strokeweight=".74pt"/>
                      <v:shape id="Text Box 441" o:spid="_x0000_s2564"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" strokeweight=".74pt">
                        <v:textbox inset=".54mm,,.54mm">
                          <w:txbxContent>
                            <w:p w14:paraId="7688B5B5" w14:textId="77777777" w:rsidR="00161936" w:rsidRDefault="00161936" w:rsidP="00B41BD8">
                              <w:pPr>
                                <w:rPr>
                                  <w:sz w:val="16"/>
                                </w:rPr>
                              </w:pPr>
                              <w:r>
                                <w:rPr>
                                  <w:sz w:val="16"/>
                                </w:rPr>
                                <w:t>DVB receiver</w:t>
                              </w:r>
                            </w:p>
                          </w:txbxContent>
                        </v:textbox>
                      </v:shape>
                      <v:line id="Line 442" o:spid="_x0000_s256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" strokeweight=".74pt">
                        <v:stroke endarrow="block"/>
                      </v:line>
                      <v:line id="Line 443" o:spid="_x0000_s256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" strokeweight=".74pt">
                        <v:stroke endarrow="block"/>
                      </v:line>
                      <v:shape id="Text Box 444" o:spid="_x0000_s256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" strokeweight=".74pt">
                        <v:textbox inset=".54mm,,.54mm">
                          <w:txbxContent>
                            <w:p w14:paraId="73A9F2F6" w14:textId="77777777" w:rsidR="00161936" w:rsidRDefault="00161936" w:rsidP="00B41BD8">
                              <w:pPr>
                                <w:rPr>
                                  <w:sz w:val="16"/>
                                </w:rPr>
                              </w:pPr>
                              <w:r>
                                <w:rPr>
                                  <w:sz w:val="16"/>
                                </w:rPr>
                                <w:t>TS Source 2</w:t>
                              </w:r>
                            </w:p>
                          </w:txbxContent>
                        </v:textbox>
                      </v:shape>
                      <v:shape id="Text Box 445" o:spid="_x0000_s256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" strokeweight=".74pt">
                        <v:textbox inset=".54mm,,.54mm">
                          <w:txbxContent>
                            <w:p w14:paraId="39D37607" w14:textId="77777777" w:rsidR="00161936" w:rsidRDefault="00161936" w:rsidP="00B41BD8">
                              <w:pPr>
                                <w:rPr>
                                  <w:sz w:val="16"/>
                                </w:rPr>
                              </w:pPr>
                              <w:r>
                                <w:rPr>
                                  <w:sz w:val="16"/>
                                </w:rPr>
                                <w:t>TS Source 1</w:t>
                              </w:r>
                            </w:p>
                          </w:txbxContent>
                        </v:textbox>
                      </v:shape>
                      <v:line id="Line 446" o:spid="_x0000_s256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" strokeweight=".74pt">
                        <v:stroke endarrow="block"/>
                      </v:line>
                      <v:line id="Line 447" o:spid="_x0000_s257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" strokeweight=".74pt">
                        <v:stroke endarrow="block"/>
                      </v:line>
                      <v:shape id="Text Box 448" o:spid="_x0000_s257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" strokeweight=".74pt">
                        <v:textbox inset=".54mm,,.54mm">
                          <w:txbxContent>
                            <w:p w14:paraId="0CDC6783" w14:textId="77777777" w:rsidR="00161936" w:rsidRDefault="00161936" w:rsidP="00B41BD8">
                              <w:pPr>
                                <w:jc w:val="center"/>
                                <w:rPr>
                                  <w:sz w:val="16"/>
                                </w:rPr>
                              </w:pPr>
                              <w:r>
                                <w:rPr>
                                  <w:sz w:val="16"/>
                                </w:rPr>
                                <w:t>SI management system</w:t>
                              </w:r>
                            </w:p>
                          </w:txbxContent>
                        </v:textbox>
                      </v:shape>
                      <w10:anchorlock/>
                    </v:group>
                  </w:pict>
                </mc:Fallback>
              </mc:AlternateContent>
            </w:r>
          </w:p>
          <w:p w14:paraId="63F586E7" w14:textId="77777777" w:rsidR="00B41BD8" w:rsidRPr="00A20467" w:rsidRDefault="00B41BD8" w:rsidP="00673C97">
            <w:pPr>
              <w:rPr>
                <w:b/>
                <w:lang w:val="en-US"/>
              </w:rPr>
            </w:pPr>
          </w:p>
          <w:tbl>
            <w:tblPr>
              <w:tblW w:w="7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62"/>
              <w:gridCol w:w="2154"/>
              <w:gridCol w:w="1211"/>
              <w:gridCol w:w="1122"/>
            </w:tblGrid>
            <w:tr w:rsidR="00B41BD8" w:rsidRPr="00A20467" w14:paraId="062EE3A4" w14:textId="77777777" w:rsidTr="00FA73F5">
              <w:trPr>
                <w:trHeight w:val="191"/>
              </w:trPr>
              <w:tc>
                <w:tcPr>
                  <w:tcW w:w="1088" w:type="dxa"/>
                  <w:shd w:val="clear" w:color="auto" w:fill="D9D9D9" w:themeFill="background1" w:themeFillShade="D9"/>
                </w:tcPr>
                <w:p w14:paraId="5D453E8F" w14:textId="77777777" w:rsidR="00B41BD8" w:rsidRPr="00A20467" w:rsidRDefault="00B41BD8" w:rsidP="00673C97">
                  <w:pPr>
                    <w:rPr>
                      <w:b/>
                      <w:sz w:val="18"/>
                      <w:lang w:val="en-US"/>
                    </w:rPr>
                  </w:pPr>
                </w:p>
              </w:tc>
              <w:tc>
                <w:tcPr>
                  <w:tcW w:w="1662" w:type="dxa"/>
                  <w:shd w:val="clear" w:color="auto" w:fill="D9D9D9" w:themeFill="background1" w:themeFillShade="D9"/>
                </w:tcPr>
                <w:p w14:paraId="447DCA57" w14:textId="77777777" w:rsidR="00B41BD8" w:rsidRPr="00A20467" w:rsidRDefault="00B41BD8" w:rsidP="00673C97">
                  <w:pPr>
                    <w:rPr>
                      <w:caps/>
                      <w:lang w:val="en-US"/>
                    </w:rPr>
                  </w:pPr>
                  <w:r w:rsidRPr="00A20467">
                    <w:rPr>
                      <w:b/>
                      <w:sz w:val="18"/>
                      <w:lang w:val="en-US"/>
                    </w:rPr>
                    <w:t>Service1</w:t>
                  </w:r>
                </w:p>
              </w:tc>
              <w:tc>
                <w:tcPr>
                  <w:tcW w:w="2154" w:type="dxa"/>
                  <w:shd w:val="clear" w:color="auto" w:fill="D9D9D9" w:themeFill="background1" w:themeFillShade="D9"/>
                </w:tcPr>
                <w:p w14:paraId="28C85601" w14:textId="77777777" w:rsidR="00B41BD8" w:rsidRPr="00A20467" w:rsidRDefault="00B41BD8" w:rsidP="00673C97">
                  <w:pPr>
                    <w:rPr>
                      <w:b/>
                      <w:sz w:val="18"/>
                      <w:lang w:val="en-US"/>
                    </w:rPr>
                  </w:pPr>
                  <w:r w:rsidRPr="00A20467">
                    <w:rPr>
                      <w:b/>
                      <w:sz w:val="18"/>
                      <w:lang w:val="en-US"/>
                    </w:rPr>
                    <w:t xml:space="preserve">Service2 </w:t>
                  </w:r>
                </w:p>
              </w:tc>
              <w:tc>
                <w:tcPr>
                  <w:tcW w:w="1211" w:type="dxa"/>
                  <w:shd w:val="clear" w:color="auto" w:fill="D9D9D9" w:themeFill="background1" w:themeFillShade="D9"/>
                </w:tcPr>
                <w:p w14:paraId="28983B82" w14:textId="77777777" w:rsidR="00B41BD8" w:rsidRPr="00A20467" w:rsidRDefault="00B41BD8" w:rsidP="00673C97">
                  <w:pPr>
                    <w:rPr>
                      <w:b/>
                      <w:sz w:val="18"/>
                      <w:lang w:val="en-US"/>
                    </w:rPr>
                  </w:pPr>
                </w:p>
              </w:tc>
              <w:tc>
                <w:tcPr>
                  <w:tcW w:w="1122" w:type="dxa"/>
                  <w:shd w:val="clear" w:color="auto" w:fill="D9D9D9" w:themeFill="background1" w:themeFillShade="D9"/>
                </w:tcPr>
                <w:p w14:paraId="732FA737" w14:textId="77777777" w:rsidR="00B41BD8" w:rsidRPr="00A20467" w:rsidRDefault="00B41BD8" w:rsidP="00673C97">
                  <w:pPr>
                    <w:rPr>
                      <w:b/>
                      <w:sz w:val="18"/>
                      <w:lang w:val="en-US"/>
                    </w:rPr>
                  </w:pPr>
                  <w:r w:rsidRPr="00A20467">
                    <w:rPr>
                      <w:b/>
                      <w:sz w:val="18"/>
                      <w:lang w:val="en-US"/>
                    </w:rPr>
                    <w:t>Frequency</w:t>
                  </w:r>
                </w:p>
              </w:tc>
            </w:tr>
            <w:tr w:rsidR="00B41BD8" w:rsidRPr="00A20467" w14:paraId="3C2140E9" w14:textId="77777777" w:rsidTr="00673C97">
              <w:trPr>
                <w:trHeight w:val="1250"/>
              </w:trPr>
              <w:tc>
                <w:tcPr>
                  <w:tcW w:w="1088" w:type="dxa"/>
                </w:tcPr>
                <w:p w14:paraId="4FDFCB64" w14:textId="77777777" w:rsidR="00B41BD8" w:rsidRPr="00A20467" w:rsidRDefault="00B41BD8" w:rsidP="00673C97">
                  <w:pPr>
                    <w:rPr>
                      <w:b/>
                      <w:sz w:val="18"/>
                      <w:lang w:val="en-US"/>
                    </w:rPr>
                  </w:pPr>
                  <w:r w:rsidRPr="00A20467">
                    <w:rPr>
                      <w:b/>
                      <w:sz w:val="18"/>
                      <w:lang w:val="en-US"/>
                    </w:rPr>
                    <w:t>MUX1</w:t>
                  </w:r>
                </w:p>
                <w:p w14:paraId="578A99BD" w14:textId="77777777" w:rsidR="00B41BD8" w:rsidRPr="00A20467" w:rsidRDefault="00B41BD8" w:rsidP="00673C97">
                  <w:pPr>
                    <w:rPr>
                      <w:bCs/>
                      <w:sz w:val="16"/>
                      <w:lang w:val="en-US"/>
                    </w:rPr>
                  </w:pPr>
                  <w:r w:rsidRPr="00A20467">
                    <w:rPr>
                      <w:bCs/>
                      <w:sz w:val="16"/>
                      <w:lang w:val="en-US"/>
                    </w:rPr>
                    <w:t>TS_id 1</w:t>
                  </w:r>
                </w:p>
                <w:p w14:paraId="7B38BC67" w14:textId="77777777" w:rsidR="00B41BD8" w:rsidRPr="00A20467" w:rsidRDefault="00B41BD8" w:rsidP="00673C97">
                  <w:pPr>
                    <w:rPr>
                      <w:bCs/>
                      <w:sz w:val="16"/>
                      <w:lang w:val="en-US"/>
                    </w:rPr>
                  </w:pPr>
                  <w:r w:rsidRPr="00A20467">
                    <w:rPr>
                      <w:bCs/>
                      <w:sz w:val="16"/>
                      <w:lang w:val="en-US"/>
                    </w:rPr>
                    <w:t>Network_id 1</w:t>
                  </w:r>
                </w:p>
                <w:p w14:paraId="4AA0A5F7"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1)</w:t>
                  </w:r>
                </w:p>
              </w:tc>
              <w:tc>
                <w:tcPr>
                  <w:tcW w:w="1662" w:type="dxa"/>
                </w:tcPr>
                <w:p w14:paraId="100BD9F6" w14:textId="77777777" w:rsidR="00B41BD8" w:rsidRPr="00A20467" w:rsidRDefault="00B41BD8" w:rsidP="00673C97">
                  <w:pPr>
                    <w:rPr>
                      <w:bCs/>
                      <w:sz w:val="16"/>
                      <w:lang w:val="en-US"/>
                    </w:rPr>
                  </w:pPr>
                  <w:r w:rsidRPr="00A20467">
                    <w:rPr>
                      <w:bCs/>
                      <w:sz w:val="16"/>
                      <w:lang w:val="en-US"/>
                    </w:rPr>
                    <w:t>SID 1100</w:t>
                  </w:r>
                </w:p>
                <w:p w14:paraId="31B5750E" w14:textId="77777777" w:rsidR="00B41BD8" w:rsidRPr="00A20467" w:rsidRDefault="00B41BD8" w:rsidP="00673C97">
                  <w:pPr>
                    <w:rPr>
                      <w:bCs/>
                      <w:sz w:val="16"/>
                      <w:lang w:val="en-US"/>
                    </w:rPr>
                  </w:pPr>
                  <w:r w:rsidRPr="00A20467">
                    <w:rPr>
                      <w:bCs/>
                      <w:sz w:val="16"/>
                      <w:lang w:val="en-US"/>
                    </w:rPr>
                    <w:t>S_name Test11</w:t>
                  </w:r>
                </w:p>
                <w:p w14:paraId="195866E4" w14:textId="77777777" w:rsidR="00B41BD8" w:rsidRPr="00A20467" w:rsidRDefault="00B41BD8" w:rsidP="00673C97">
                  <w:pPr>
                    <w:rPr>
                      <w:bCs/>
                      <w:sz w:val="16"/>
                      <w:lang w:val="en-US"/>
                    </w:rPr>
                  </w:pPr>
                  <w:r w:rsidRPr="00A20467">
                    <w:rPr>
                      <w:bCs/>
                      <w:sz w:val="16"/>
                      <w:lang w:val="en-US"/>
                    </w:rPr>
                    <w:t>S_type 0x01</w:t>
                  </w:r>
                </w:p>
                <w:p w14:paraId="6F6FF345" w14:textId="77777777" w:rsidR="00B41BD8" w:rsidRPr="00A20467" w:rsidRDefault="00B41BD8" w:rsidP="00673C97">
                  <w:pPr>
                    <w:rPr>
                      <w:bCs/>
                      <w:sz w:val="16"/>
                      <w:lang w:val="en-US"/>
                    </w:rPr>
                  </w:pPr>
                  <w:r w:rsidRPr="00A20467">
                    <w:rPr>
                      <w:bCs/>
                      <w:sz w:val="16"/>
                      <w:lang w:val="en-US"/>
                    </w:rPr>
                    <w:t>PMT PID 1100</w:t>
                  </w:r>
                </w:p>
                <w:p w14:paraId="34D491FB" w14:textId="77777777" w:rsidR="00B41BD8" w:rsidRPr="00A20467" w:rsidRDefault="00B41BD8" w:rsidP="00673C97">
                  <w:pPr>
                    <w:rPr>
                      <w:bCs/>
                      <w:sz w:val="16"/>
                      <w:lang w:val="en-US"/>
                    </w:rPr>
                  </w:pPr>
                  <w:r w:rsidRPr="00A20467">
                    <w:rPr>
                      <w:bCs/>
                      <w:sz w:val="16"/>
                      <w:lang w:val="en-US"/>
                    </w:rPr>
                    <w:t>V PID 1109</w:t>
                  </w:r>
                </w:p>
                <w:p w14:paraId="59F12405" w14:textId="77777777" w:rsidR="00B41BD8" w:rsidRPr="00A20467" w:rsidRDefault="00B41BD8" w:rsidP="00673C97">
                  <w:pPr>
                    <w:rPr>
                      <w:bCs/>
                      <w:sz w:val="16"/>
                      <w:lang w:val="en-US"/>
                    </w:rPr>
                  </w:pPr>
                  <w:r w:rsidRPr="00A20467">
                    <w:rPr>
                      <w:bCs/>
                      <w:sz w:val="16"/>
                      <w:lang w:val="en-US"/>
                    </w:rPr>
                    <w:t>A PID 1108</w:t>
                  </w:r>
                </w:p>
                <w:p w14:paraId="12FFCBDB" w14:textId="77777777" w:rsidR="00B41BD8" w:rsidRPr="00A20467" w:rsidRDefault="00B41BD8" w:rsidP="00673C97">
                  <w:pPr>
                    <w:keepNext/>
                    <w:spacing w:before="240" w:after="60"/>
                    <w:outlineLvl w:val="2"/>
                    <w:rPr>
                      <w:bCs/>
                      <w:sz w:val="16"/>
                      <w:lang w:val="da-DK"/>
                    </w:rPr>
                  </w:pPr>
                  <w:r w:rsidRPr="00A20467">
                    <w:rPr>
                      <w:bCs/>
                      <w:sz w:val="16"/>
                      <w:lang w:val="da-DK"/>
                    </w:rPr>
                    <w:t>LC</w:t>
                  </w:r>
                  <w:r w:rsidRPr="00A20467">
                    <w:rPr>
                      <w:sz w:val="16"/>
                      <w:lang w:val="da-DK"/>
                    </w:rPr>
                    <w:t>D v .2: 1 PRI SWE</w:t>
                  </w:r>
                </w:p>
                <w:p w14:paraId="7A3C4395" w14:textId="77777777" w:rsidR="00B41BD8" w:rsidRPr="00A20467" w:rsidRDefault="00B41BD8" w:rsidP="00673C97">
                  <w:pPr>
                    <w:rPr>
                      <w:bCs/>
                      <w:sz w:val="16"/>
                      <w:lang w:val="da-DK"/>
                    </w:rPr>
                  </w:pPr>
                  <w:r w:rsidRPr="00A20467">
                    <w:rPr>
                      <w:bCs/>
                      <w:sz w:val="16"/>
                      <w:lang w:val="da-DK"/>
                    </w:rPr>
                    <w:t>LCD v.2: 2 PRI FIN</w:t>
                  </w:r>
                </w:p>
                <w:p w14:paraId="74F99FB7" w14:textId="77777777" w:rsidR="00B41BD8" w:rsidRPr="00A20467" w:rsidRDefault="00B41BD8" w:rsidP="00673C97">
                  <w:pPr>
                    <w:rPr>
                      <w:bCs/>
                      <w:sz w:val="16"/>
                      <w:lang w:val="en-US"/>
                    </w:rPr>
                  </w:pPr>
                  <w:r w:rsidRPr="00A20467">
                    <w:rPr>
                      <w:bCs/>
                      <w:sz w:val="16"/>
                      <w:lang w:val="en-US"/>
                    </w:rPr>
                    <w:t>LCD v.2: 1 PRI NOR</w:t>
                  </w:r>
                </w:p>
                <w:p w14:paraId="27712199" w14:textId="77777777" w:rsidR="00B41BD8" w:rsidRPr="00A20467" w:rsidRDefault="00B41BD8" w:rsidP="00673C97">
                  <w:pPr>
                    <w:rPr>
                      <w:bCs/>
                      <w:sz w:val="16"/>
                      <w:lang w:val="en-US"/>
                    </w:rPr>
                  </w:pPr>
                  <w:r w:rsidRPr="00A20467">
                    <w:rPr>
                      <w:bCs/>
                      <w:sz w:val="16"/>
                      <w:lang w:val="en-US"/>
                    </w:rPr>
                    <w:t>LCD v.2: 1 PRI DNK</w:t>
                  </w:r>
                </w:p>
                <w:p w14:paraId="3A22B6A3" w14:textId="79AE67C2" w:rsidR="00B41BD8" w:rsidRPr="00A20467" w:rsidRDefault="00B41BD8" w:rsidP="00673C97">
                  <w:pPr>
                    <w:rPr>
                      <w:bCs/>
                      <w:sz w:val="16"/>
                      <w:lang w:val="en-US"/>
                    </w:rPr>
                  </w:pPr>
                  <w:r w:rsidRPr="00A20467">
                    <w:rPr>
                      <w:bCs/>
                      <w:sz w:val="16"/>
                      <w:lang w:val="en-US"/>
                    </w:rPr>
                    <w:t xml:space="preserve">LCD v.2: 4 PRI </w:t>
                  </w:r>
                  <w:r w:rsidR="0047147F" w:rsidRPr="00A20467">
                    <w:rPr>
                      <w:bCs/>
                      <w:sz w:val="16"/>
                      <w:lang w:val="en-US"/>
                    </w:rPr>
                    <w:t>IRL</w:t>
                  </w:r>
                </w:p>
                <w:p w14:paraId="60C54CB3" w14:textId="77777777" w:rsidR="00B41BD8" w:rsidRPr="00A20467" w:rsidRDefault="00B41BD8" w:rsidP="00673C97">
                  <w:pPr>
                    <w:rPr>
                      <w:bCs/>
                      <w:sz w:val="16"/>
                      <w:lang w:val="en-US"/>
                    </w:rPr>
                  </w:pPr>
                  <w:r w:rsidRPr="00A20467">
                    <w:rPr>
                      <w:bCs/>
                      <w:sz w:val="16"/>
                      <w:lang w:val="en-US"/>
                    </w:rPr>
                    <w:t>LCD v.2: 5 SEC SWE</w:t>
                  </w:r>
                </w:p>
                <w:p w14:paraId="0C1C65CB" w14:textId="77777777" w:rsidR="00B41BD8" w:rsidRPr="00A20467" w:rsidRDefault="00B41BD8" w:rsidP="00673C97">
                  <w:pPr>
                    <w:rPr>
                      <w:bCs/>
                      <w:sz w:val="16"/>
                      <w:lang w:val="en-US"/>
                    </w:rPr>
                  </w:pPr>
                  <w:r w:rsidRPr="00A20467">
                    <w:rPr>
                      <w:bCs/>
                      <w:sz w:val="16"/>
                      <w:lang w:val="en-US"/>
                    </w:rPr>
                    <w:t>LCD v.2: 6 SEC FIN</w:t>
                  </w:r>
                </w:p>
                <w:p w14:paraId="3879CC67" w14:textId="77777777" w:rsidR="00B41BD8" w:rsidRPr="00A20467" w:rsidRDefault="00B41BD8" w:rsidP="00673C97">
                  <w:pPr>
                    <w:rPr>
                      <w:bCs/>
                      <w:sz w:val="16"/>
                      <w:lang w:val="en-US"/>
                    </w:rPr>
                  </w:pPr>
                  <w:r w:rsidRPr="00A20467">
                    <w:rPr>
                      <w:bCs/>
                      <w:sz w:val="16"/>
                      <w:lang w:val="en-US"/>
                    </w:rPr>
                    <w:t>LCD v.2: 5 SEC NOR</w:t>
                  </w:r>
                </w:p>
                <w:p w14:paraId="33A352FA" w14:textId="32CF69D3" w:rsidR="00B41BD8" w:rsidRPr="00A20467" w:rsidRDefault="00B41BD8" w:rsidP="00673C97">
                  <w:pPr>
                    <w:rPr>
                      <w:bCs/>
                      <w:sz w:val="16"/>
                      <w:lang w:val="en-US"/>
                    </w:rPr>
                  </w:pPr>
                  <w:r w:rsidRPr="00A20467">
                    <w:rPr>
                      <w:bCs/>
                      <w:sz w:val="16"/>
                      <w:lang w:val="en-US"/>
                    </w:rPr>
                    <w:t xml:space="preserve">LCD v.2: 5 SEC </w:t>
                  </w:r>
                  <w:r w:rsidR="0047147F" w:rsidRPr="00A20467">
                    <w:rPr>
                      <w:bCs/>
                      <w:sz w:val="16"/>
                      <w:lang w:val="en-US"/>
                    </w:rPr>
                    <w:t>DNK</w:t>
                  </w:r>
                </w:p>
                <w:p w14:paraId="1BB30635" w14:textId="5A1B9027" w:rsidR="00B41BD8" w:rsidRPr="00A20467" w:rsidRDefault="00B41BD8" w:rsidP="00673C97">
                  <w:pPr>
                    <w:rPr>
                      <w:bCs/>
                      <w:sz w:val="16"/>
                      <w:lang w:val="en-US"/>
                    </w:rPr>
                  </w:pPr>
                  <w:r w:rsidRPr="00A20467">
                    <w:rPr>
                      <w:bCs/>
                      <w:sz w:val="16"/>
                      <w:lang w:val="en-US"/>
                    </w:rPr>
                    <w:t xml:space="preserve">LCD v2: 8 SEC </w:t>
                  </w:r>
                  <w:r w:rsidR="0047147F" w:rsidRPr="00A20467">
                    <w:rPr>
                      <w:bCs/>
                      <w:sz w:val="16"/>
                      <w:lang w:val="en-US"/>
                    </w:rPr>
                    <w:t>IRL</w:t>
                  </w:r>
                </w:p>
              </w:tc>
              <w:tc>
                <w:tcPr>
                  <w:tcW w:w="2154" w:type="dxa"/>
                </w:tcPr>
                <w:p w14:paraId="3E01DA5F" w14:textId="77777777" w:rsidR="00B41BD8" w:rsidRPr="00A20467" w:rsidRDefault="00B41BD8" w:rsidP="00673C97">
                  <w:pPr>
                    <w:rPr>
                      <w:bCs/>
                      <w:sz w:val="16"/>
                      <w:lang w:val="en-US"/>
                    </w:rPr>
                  </w:pPr>
                  <w:r w:rsidRPr="00A20467">
                    <w:rPr>
                      <w:bCs/>
                      <w:sz w:val="16"/>
                      <w:lang w:val="en-US"/>
                    </w:rPr>
                    <w:t>SID 1200</w:t>
                  </w:r>
                </w:p>
                <w:p w14:paraId="68235469" w14:textId="77777777" w:rsidR="00B41BD8" w:rsidRPr="00A20467" w:rsidRDefault="00B41BD8" w:rsidP="00673C97">
                  <w:pPr>
                    <w:rPr>
                      <w:bCs/>
                      <w:sz w:val="16"/>
                      <w:lang w:val="en-US"/>
                    </w:rPr>
                  </w:pPr>
                  <w:r w:rsidRPr="00A20467">
                    <w:rPr>
                      <w:bCs/>
                      <w:sz w:val="16"/>
                      <w:lang w:val="en-US"/>
                    </w:rPr>
                    <w:t>S_name Test12</w:t>
                  </w:r>
                </w:p>
                <w:p w14:paraId="2E6A418C" w14:textId="77777777" w:rsidR="00B41BD8" w:rsidRPr="00A20467" w:rsidRDefault="00B41BD8" w:rsidP="00673C97">
                  <w:pPr>
                    <w:rPr>
                      <w:bCs/>
                      <w:sz w:val="16"/>
                      <w:lang w:val="en-US"/>
                    </w:rPr>
                  </w:pPr>
                  <w:r w:rsidRPr="00A20467">
                    <w:rPr>
                      <w:bCs/>
                      <w:sz w:val="16"/>
                      <w:lang w:val="en-US"/>
                    </w:rPr>
                    <w:t>S_type 0x01</w:t>
                  </w:r>
                </w:p>
                <w:p w14:paraId="3D6165EF" w14:textId="77777777" w:rsidR="00B41BD8" w:rsidRPr="00A20467" w:rsidRDefault="00B41BD8" w:rsidP="00673C97">
                  <w:pPr>
                    <w:rPr>
                      <w:bCs/>
                      <w:sz w:val="16"/>
                      <w:lang w:val="en-US"/>
                    </w:rPr>
                  </w:pPr>
                  <w:r w:rsidRPr="00A20467">
                    <w:rPr>
                      <w:bCs/>
                      <w:sz w:val="16"/>
                      <w:lang w:val="en-US"/>
                    </w:rPr>
                    <w:t>PMT PID 1200</w:t>
                  </w:r>
                </w:p>
                <w:p w14:paraId="5C906600" w14:textId="77777777" w:rsidR="00B41BD8" w:rsidRPr="00A20467" w:rsidRDefault="00B41BD8" w:rsidP="00673C97">
                  <w:pPr>
                    <w:rPr>
                      <w:bCs/>
                      <w:sz w:val="16"/>
                      <w:lang w:val="en-US"/>
                    </w:rPr>
                  </w:pPr>
                  <w:r w:rsidRPr="00A20467">
                    <w:rPr>
                      <w:bCs/>
                      <w:sz w:val="16"/>
                      <w:lang w:val="en-US"/>
                    </w:rPr>
                    <w:t>V PID 1209</w:t>
                  </w:r>
                </w:p>
                <w:p w14:paraId="2AA60896" w14:textId="77777777" w:rsidR="00B41BD8" w:rsidRPr="00A20467" w:rsidRDefault="00B41BD8" w:rsidP="00673C97">
                  <w:pPr>
                    <w:rPr>
                      <w:bCs/>
                      <w:sz w:val="16"/>
                      <w:lang w:val="en-US"/>
                    </w:rPr>
                  </w:pPr>
                  <w:r w:rsidRPr="00A20467">
                    <w:rPr>
                      <w:bCs/>
                      <w:sz w:val="16"/>
                      <w:lang w:val="en-US"/>
                    </w:rPr>
                    <w:t>A PID 1208</w:t>
                  </w:r>
                </w:p>
                <w:p w14:paraId="3EA41C43" w14:textId="77777777" w:rsidR="00B41BD8" w:rsidRPr="00A20467" w:rsidRDefault="00B41BD8" w:rsidP="00673C97">
                  <w:pPr>
                    <w:rPr>
                      <w:bCs/>
                      <w:sz w:val="16"/>
                      <w:lang w:val="en-US"/>
                    </w:rPr>
                  </w:pPr>
                </w:p>
                <w:p w14:paraId="38DD11E7" w14:textId="77777777" w:rsidR="00B41BD8" w:rsidRPr="00A20467" w:rsidRDefault="00B41BD8" w:rsidP="00673C97">
                  <w:pPr>
                    <w:rPr>
                      <w:sz w:val="16"/>
                      <w:lang w:val="da-DK"/>
                    </w:rPr>
                  </w:pPr>
                  <w:r w:rsidRPr="00A20467">
                    <w:rPr>
                      <w:sz w:val="16"/>
                      <w:lang w:val="da-DK"/>
                    </w:rPr>
                    <w:t>LCD v .2:  2  PRI SWE</w:t>
                  </w:r>
                </w:p>
                <w:p w14:paraId="1404A369" w14:textId="77777777" w:rsidR="00B41BD8" w:rsidRPr="00A20467" w:rsidRDefault="00B41BD8" w:rsidP="00673C97">
                  <w:pPr>
                    <w:rPr>
                      <w:sz w:val="16"/>
                      <w:lang w:val="da-DK"/>
                    </w:rPr>
                  </w:pPr>
                  <w:r w:rsidRPr="00A20467">
                    <w:rPr>
                      <w:sz w:val="16"/>
                      <w:lang w:val="da-DK"/>
                    </w:rPr>
                    <w:t>LCD v.2: 1 PRI FIN</w:t>
                  </w:r>
                </w:p>
                <w:p w14:paraId="10FDBA7B" w14:textId="77777777" w:rsidR="00B41BD8" w:rsidRPr="00A20467" w:rsidRDefault="00B41BD8" w:rsidP="00673C97">
                  <w:pPr>
                    <w:rPr>
                      <w:bCs/>
                      <w:sz w:val="16"/>
                      <w:lang w:val="en-US"/>
                    </w:rPr>
                  </w:pPr>
                  <w:r w:rsidRPr="00A20467">
                    <w:rPr>
                      <w:bCs/>
                      <w:sz w:val="16"/>
                      <w:lang w:val="en-US"/>
                    </w:rPr>
                    <w:t>LCD v.2: 3 PRI NOR</w:t>
                  </w:r>
                </w:p>
                <w:p w14:paraId="70E7B129" w14:textId="77777777" w:rsidR="00B41BD8" w:rsidRPr="00A20467" w:rsidRDefault="00B41BD8" w:rsidP="00673C97">
                  <w:pPr>
                    <w:rPr>
                      <w:bCs/>
                      <w:sz w:val="16"/>
                      <w:lang w:val="en-US"/>
                    </w:rPr>
                  </w:pPr>
                  <w:r w:rsidRPr="00A20467">
                    <w:rPr>
                      <w:bCs/>
                      <w:sz w:val="16"/>
                      <w:lang w:val="en-US"/>
                    </w:rPr>
                    <w:t>LCD v.2: 2 PRI DNK</w:t>
                  </w:r>
                </w:p>
                <w:p w14:paraId="03845FBE" w14:textId="6E761376" w:rsidR="00B41BD8" w:rsidRPr="00A20467" w:rsidRDefault="00B41BD8" w:rsidP="00673C97">
                  <w:pPr>
                    <w:rPr>
                      <w:bCs/>
                      <w:sz w:val="16"/>
                      <w:lang w:val="en-US"/>
                    </w:rPr>
                  </w:pPr>
                  <w:r w:rsidRPr="00A20467">
                    <w:rPr>
                      <w:bCs/>
                      <w:sz w:val="16"/>
                      <w:lang w:val="en-US"/>
                    </w:rPr>
                    <w:t xml:space="preserve">LCD v.2: 2 PRI </w:t>
                  </w:r>
                  <w:r w:rsidR="0047147F" w:rsidRPr="00A20467">
                    <w:rPr>
                      <w:bCs/>
                      <w:sz w:val="16"/>
                      <w:lang w:val="en-US"/>
                    </w:rPr>
                    <w:t>IRL</w:t>
                  </w:r>
                </w:p>
                <w:p w14:paraId="0859BA98" w14:textId="77777777" w:rsidR="00B41BD8" w:rsidRPr="00A20467" w:rsidRDefault="00B41BD8" w:rsidP="00673C97">
                  <w:pPr>
                    <w:rPr>
                      <w:bCs/>
                      <w:sz w:val="16"/>
                      <w:lang w:val="en-US"/>
                    </w:rPr>
                  </w:pPr>
                  <w:r w:rsidRPr="00A20467">
                    <w:rPr>
                      <w:bCs/>
                      <w:sz w:val="16"/>
                      <w:lang w:val="en-US"/>
                    </w:rPr>
                    <w:t>LCD v.2: 6 SEC SWE</w:t>
                  </w:r>
                </w:p>
                <w:p w14:paraId="75580007" w14:textId="77777777" w:rsidR="00B41BD8" w:rsidRPr="00A20467" w:rsidRDefault="00B41BD8" w:rsidP="00673C97">
                  <w:pPr>
                    <w:rPr>
                      <w:bCs/>
                      <w:sz w:val="16"/>
                      <w:lang w:val="en-US"/>
                    </w:rPr>
                  </w:pPr>
                  <w:r w:rsidRPr="00A20467">
                    <w:rPr>
                      <w:bCs/>
                      <w:sz w:val="16"/>
                      <w:lang w:val="en-US"/>
                    </w:rPr>
                    <w:t>LCD v.2: 5 SEC FIN</w:t>
                  </w:r>
                </w:p>
                <w:p w14:paraId="4C061031" w14:textId="77777777" w:rsidR="00B41BD8" w:rsidRPr="00A20467" w:rsidRDefault="00B41BD8" w:rsidP="00673C97">
                  <w:pPr>
                    <w:rPr>
                      <w:bCs/>
                      <w:sz w:val="16"/>
                      <w:lang w:val="en-US"/>
                    </w:rPr>
                  </w:pPr>
                  <w:r w:rsidRPr="00A20467">
                    <w:rPr>
                      <w:bCs/>
                      <w:sz w:val="16"/>
                      <w:lang w:val="en-US"/>
                    </w:rPr>
                    <w:t>LCD v.2: 7 SEC NOR</w:t>
                  </w:r>
                </w:p>
                <w:p w14:paraId="1FA80730" w14:textId="42D59A44" w:rsidR="00B41BD8" w:rsidRPr="00A20467" w:rsidRDefault="00B41BD8" w:rsidP="00673C97">
                  <w:pPr>
                    <w:rPr>
                      <w:bCs/>
                      <w:sz w:val="16"/>
                      <w:lang w:val="en-US"/>
                    </w:rPr>
                  </w:pPr>
                  <w:r w:rsidRPr="00A20467">
                    <w:rPr>
                      <w:bCs/>
                      <w:sz w:val="16"/>
                      <w:lang w:val="en-US"/>
                    </w:rPr>
                    <w:t xml:space="preserve">LCD v.2: 6 SEC </w:t>
                  </w:r>
                  <w:r w:rsidR="0047147F" w:rsidRPr="00A20467">
                    <w:rPr>
                      <w:bCs/>
                      <w:sz w:val="16"/>
                      <w:lang w:val="en-US"/>
                    </w:rPr>
                    <w:t>DNK</w:t>
                  </w:r>
                </w:p>
                <w:p w14:paraId="0C2878AF" w14:textId="178BFB0C" w:rsidR="00B41BD8" w:rsidRPr="00A20467" w:rsidRDefault="00B41BD8" w:rsidP="00673C97">
                  <w:pPr>
                    <w:rPr>
                      <w:bCs/>
                      <w:sz w:val="16"/>
                      <w:lang w:val="en-US"/>
                    </w:rPr>
                  </w:pPr>
                  <w:r w:rsidRPr="00A20467">
                    <w:rPr>
                      <w:bCs/>
                      <w:sz w:val="16"/>
                      <w:lang w:val="en-US"/>
                    </w:rPr>
                    <w:t xml:space="preserve">LCD v2: 6 SEC </w:t>
                  </w:r>
                  <w:r w:rsidR="0047147F" w:rsidRPr="00A20467">
                    <w:rPr>
                      <w:bCs/>
                      <w:sz w:val="16"/>
                      <w:lang w:val="en-US"/>
                    </w:rPr>
                    <w:t>IRL</w:t>
                  </w:r>
                </w:p>
                <w:p w14:paraId="07AA868D" w14:textId="77777777" w:rsidR="00B41BD8" w:rsidRPr="00A20467" w:rsidRDefault="00B41BD8" w:rsidP="00673C97">
                  <w:pPr>
                    <w:rPr>
                      <w:bCs/>
                      <w:sz w:val="16"/>
                      <w:lang w:val="en-US"/>
                    </w:rPr>
                  </w:pPr>
                </w:p>
              </w:tc>
              <w:tc>
                <w:tcPr>
                  <w:tcW w:w="1211" w:type="dxa"/>
                </w:tcPr>
                <w:p w14:paraId="33F892CF" w14:textId="77777777" w:rsidR="00B41BD8" w:rsidRPr="00A20467" w:rsidRDefault="00B41BD8" w:rsidP="00673C97">
                  <w:pPr>
                    <w:rPr>
                      <w:bCs/>
                      <w:sz w:val="16"/>
                      <w:lang w:val="en-US"/>
                    </w:rPr>
                  </w:pPr>
                </w:p>
              </w:tc>
              <w:tc>
                <w:tcPr>
                  <w:tcW w:w="1122" w:type="dxa"/>
                </w:tcPr>
                <w:p w14:paraId="6224E2E4"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40EF0C28" w14:textId="77777777" w:rsidTr="00673C97">
              <w:trPr>
                <w:trHeight w:val="1263"/>
              </w:trPr>
              <w:tc>
                <w:tcPr>
                  <w:tcW w:w="1088" w:type="dxa"/>
                </w:tcPr>
                <w:p w14:paraId="62C3FCB0" w14:textId="77777777" w:rsidR="00B41BD8" w:rsidRPr="00A20467" w:rsidRDefault="00B41BD8" w:rsidP="00673C97">
                  <w:pPr>
                    <w:rPr>
                      <w:b/>
                      <w:sz w:val="18"/>
                      <w:lang w:val="en-US"/>
                    </w:rPr>
                  </w:pPr>
                  <w:r w:rsidRPr="00A20467">
                    <w:rPr>
                      <w:b/>
                      <w:sz w:val="18"/>
                      <w:lang w:val="en-US"/>
                    </w:rPr>
                    <w:t>MUX2</w:t>
                  </w:r>
                </w:p>
                <w:p w14:paraId="13C1E82C" w14:textId="77777777" w:rsidR="00B41BD8" w:rsidRPr="00A20467" w:rsidRDefault="00B41BD8" w:rsidP="00673C97">
                  <w:pPr>
                    <w:rPr>
                      <w:bCs/>
                      <w:sz w:val="16"/>
                      <w:lang w:val="en-US"/>
                    </w:rPr>
                  </w:pPr>
                  <w:r w:rsidRPr="00A20467">
                    <w:rPr>
                      <w:bCs/>
                      <w:sz w:val="16"/>
                      <w:lang w:val="en-US"/>
                    </w:rPr>
                    <w:t>TS_id 2</w:t>
                  </w:r>
                </w:p>
                <w:p w14:paraId="10F4999C" w14:textId="77777777" w:rsidR="00B41BD8" w:rsidRPr="00A20467" w:rsidRDefault="00B41BD8" w:rsidP="00673C97">
                  <w:pPr>
                    <w:rPr>
                      <w:bCs/>
                      <w:sz w:val="16"/>
                      <w:lang w:val="en-US"/>
                    </w:rPr>
                  </w:pPr>
                  <w:r w:rsidRPr="00A20467">
                    <w:rPr>
                      <w:bCs/>
                      <w:sz w:val="16"/>
                      <w:lang w:val="en-US"/>
                    </w:rPr>
                    <w:t>Network_id 2</w:t>
                  </w:r>
                </w:p>
                <w:p w14:paraId="12B59CF0"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 xml:space="preserve">1) </w:t>
                  </w:r>
                </w:p>
              </w:tc>
              <w:tc>
                <w:tcPr>
                  <w:tcW w:w="1662" w:type="dxa"/>
                </w:tcPr>
                <w:p w14:paraId="5C525D8E" w14:textId="77777777" w:rsidR="00B41BD8" w:rsidRPr="00A20467" w:rsidRDefault="00B41BD8" w:rsidP="00673C97">
                  <w:pPr>
                    <w:rPr>
                      <w:bCs/>
                      <w:sz w:val="16"/>
                      <w:lang w:val="en-US"/>
                    </w:rPr>
                  </w:pPr>
                  <w:r w:rsidRPr="00A20467">
                    <w:rPr>
                      <w:bCs/>
                      <w:sz w:val="16"/>
                      <w:lang w:val="en-US"/>
                    </w:rPr>
                    <w:t>SID 2100</w:t>
                  </w:r>
                </w:p>
                <w:p w14:paraId="5EDBFD88" w14:textId="77777777" w:rsidR="00B41BD8" w:rsidRPr="00A20467" w:rsidRDefault="00B41BD8" w:rsidP="00673C97">
                  <w:pPr>
                    <w:rPr>
                      <w:bCs/>
                      <w:sz w:val="16"/>
                      <w:lang w:val="en-US"/>
                    </w:rPr>
                  </w:pPr>
                  <w:r w:rsidRPr="00A20467">
                    <w:rPr>
                      <w:bCs/>
                      <w:sz w:val="16"/>
                      <w:lang w:val="en-US"/>
                    </w:rPr>
                    <w:t>S_name Test21</w:t>
                  </w:r>
                </w:p>
                <w:p w14:paraId="389A284B" w14:textId="77777777" w:rsidR="00B41BD8" w:rsidRPr="00A20467" w:rsidRDefault="00B41BD8" w:rsidP="00673C97">
                  <w:pPr>
                    <w:rPr>
                      <w:bCs/>
                      <w:sz w:val="16"/>
                      <w:lang w:val="en-US"/>
                    </w:rPr>
                  </w:pPr>
                  <w:r w:rsidRPr="00A20467">
                    <w:rPr>
                      <w:bCs/>
                      <w:sz w:val="16"/>
                      <w:lang w:val="en-US"/>
                    </w:rPr>
                    <w:t>S_type 0x01</w:t>
                  </w:r>
                </w:p>
                <w:p w14:paraId="0D088F94" w14:textId="77777777" w:rsidR="00B41BD8" w:rsidRPr="00A20467" w:rsidRDefault="00B41BD8" w:rsidP="00673C97">
                  <w:pPr>
                    <w:rPr>
                      <w:bCs/>
                      <w:sz w:val="16"/>
                      <w:lang w:val="en-US"/>
                    </w:rPr>
                  </w:pPr>
                  <w:r w:rsidRPr="00A20467">
                    <w:rPr>
                      <w:bCs/>
                      <w:sz w:val="16"/>
                      <w:lang w:val="en-US"/>
                    </w:rPr>
                    <w:t>PMT PID 2100</w:t>
                  </w:r>
                </w:p>
                <w:p w14:paraId="1C78DB70" w14:textId="77777777" w:rsidR="00B41BD8" w:rsidRPr="00A20467" w:rsidRDefault="00B41BD8" w:rsidP="00673C97">
                  <w:pPr>
                    <w:rPr>
                      <w:bCs/>
                      <w:sz w:val="16"/>
                      <w:lang w:val="en-US"/>
                    </w:rPr>
                  </w:pPr>
                  <w:r w:rsidRPr="00A20467">
                    <w:rPr>
                      <w:bCs/>
                      <w:sz w:val="16"/>
                      <w:lang w:val="en-US"/>
                    </w:rPr>
                    <w:t>V PID 2109</w:t>
                  </w:r>
                </w:p>
                <w:p w14:paraId="638713C7" w14:textId="77777777" w:rsidR="00B41BD8" w:rsidRPr="00A20467" w:rsidRDefault="00B41BD8" w:rsidP="00673C97">
                  <w:pPr>
                    <w:rPr>
                      <w:bCs/>
                      <w:sz w:val="16"/>
                      <w:lang w:val="en-US"/>
                    </w:rPr>
                  </w:pPr>
                  <w:r w:rsidRPr="00A20467">
                    <w:rPr>
                      <w:bCs/>
                      <w:sz w:val="16"/>
                      <w:lang w:val="en-US"/>
                    </w:rPr>
                    <w:t>A PID 2108</w:t>
                  </w:r>
                </w:p>
                <w:p w14:paraId="500EAD0E" w14:textId="77777777" w:rsidR="00B41BD8" w:rsidRPr="00A20467" w:rsidRDefault="00B41BD8" w:rsidP="00673C97">
                  <w:pPr>
                    <w:rPr>
                      <w:bCs/>
                      <w:sz w:val="16"/>
                      <w:lang w:val="en-US"/>
                    </w:rPr>
                  </w:pPr>
                </w:p>
                <w:p w14:paraId="5E11E446" w14:textId="77777777" w:rsidR="00B41BD8" w:rsidRPr="00A20467" w:rsidRDefault="00B41BD8" w:rsidP="00673C97">
                  <w:pPr>
                    <w:rPr>
                      <w:sz w:val="16"/>
                      <w:lang w:val="da-DK"/>
                    </w:rPr>
                  </w:pPr>
                  <w:r w:rsidRPr="00A20467">
                    <w:rPr>
                      <w:sz w:val="16"/>
                      <w:lang w:val="da-DK"/>
                    </w:rPr>
                    <w:t>LCD v .2:  3  PRI SWE</w:t>
                  </w:r>
                </w:p>
                <w:p w14:paraId="6F6F4ABC" w14:textId="77777777" w:rsidR="00B41BD8" w:rsidRPr="00A20467" w:rsidRDefault="00B41BD8" w:rsidP="00673C97">
                  <w:pPr>
                    <w:rPr>
                      <w:bCs/>
                      <w:sz w:val="16"/>
                      <w:lang w:val="da-DK"/>
                    </w:rPr>
                  </w:pPr>
                  <w:r w:rsidRPr="00A20467">
                    <w:rPr>
                      <w:sz w:val="16"/>
                      <w:lang w:val="da-DK"/>
                    </w:rPr>
                    <w:t>LC</w:t>
                  </w:r>
                  <w:r w:rsidRPr="00A20467">
                    <w:rPr>
                      <w:bCs/>
                      <w:sz w:val="16"/>
                      <w:lang w:val="da-DK"/>
                    </w:rPr>
                    <w:t>D v.2: 3 PRI FIN</w:t>
                  </w:r>
                </w:p>
                <w:p w14:paraId="1B93116D" w14:textId="77777777" w:rsidR="00B41BD8" w:rsidRPr="00A20467" w:rsidRDefault="00B41BD8" w:rsidP="00673C97">
                  <w:pPr>
                    <w:rPr>
                      <w:bCs/>
                      <w:sz w:val="16"/>
                      <w:lang w:val="en-US"/>
                    </w:rPr>
                  </w:pPr>
                  <w:r w:rsidRPr="00A20467">
                    <w:rPr>
                      <w:bCs/>
                      <w:sz w:val="16"/>
                      <w:lang w:val="en-US"/>
                    </w:rPr>
                    <w:t>LCD v.2: 2 PRI NOR</w:t>
                  </w:r>
                </w:p>
                <w:p w14:paraId="74103146" w14:textId="77777777" w:rsidR="00B41BD8" w:rsidRPr="00A20467" w:rsidRDefault="00B41BD8" w:rsidP="00673C97">
                  <w:pPr>
                    <w:rPr>
                      <w:bCs/>
                      <w:sz w:val="16"/>
                      <w:lang w:val="en-US"/>
                    </w:rPr>
                  </w:pPr>
                  <w:r w:rsidRPr="00A20467">
                    <w:rPr>
                      <w:bCs/>
                      <w:sz w:val="16"/>
                      <w:lang w:val="en-US"/>
                    </w:rPr>
                    <w:t>LCD v.2: 4 PRI DNK</w:t>
                  </w:r>
                </w:p>
                <w:p w14:paraId="2C3F50DA" w14:textId="702AB4C0" w:rsidR="00B41BD8" w:rsidRPr="00A20467" w:rsidRDefault="00B41BD8" w:rsidP="00673C97">
                  <w:pPr>
                    <w:rPr>
                      <w:bCs/>
                      <w:sz w:val="16"/>
                      <w:lang w:val="en-US"/>
                    </w:rPr>
                  </w:pPr>
                  <w:r w:rsidRPr="00A20467">
                    <w:rPr>
                      <w:bCs/>
                      <w:sz w:val="16"/>
                      <w:lang w:val="en-US"/>
                    </w:rPr>
                    <w:t xml:space="preserve">LCD v.2: 3 PRI </w:t>
                  </w:r>
                  <w:r w:rsidR="0047147F" w:rsidRPr="00A20467">
                    <w:rPr>
                      <w:bCs/>
                      <w:sz w:val="16"/>
                      <w:lang w:val="en-US"/>
                    </w:rPr>
                    <w:t>IRL</w:t>
                  </w:r>
                </w:p>
                <w:p w14:paraId="140D8FF1" w14:textId="77777777" w:rsidR="00B41BD8" w:rsidRPr="00A20467" w:rsidRDefault="00B41BD8" w:rsidP="00673C97">
                  <w:pPr>
                    <w:rPr>
                      <w:bCs/>
                      <w:sz w:val="16"/>
                      <w:lang w:val="en-US"/>
                    </w:rPr>
                  </w:pPr>
                  <w:r w:rsidRPr="00A20467">
                    <w:rPr>
                      <w:bCs/>
                      <w:sz w:val="16"/>
                      <w:lang w:val="en-US"/>
                    </w:rPr>
                    <w:t>LCD v.2: 7 SEC SWE</w:t>
                  </w:r>
                </w:p>
                <w:p w14:paraId="6757D4BC" w14:textId="77777777" w:rsidR="00B41BD8" w:rsidRPr="00A20467" w:rsidRDefault="00B41BD8" w:rsidP="00673C97">
                  <w:pPr>
                    <w:rPr>
                      <w:bCs/>
                      <w:sz w:val="16"/>
                      <w:lang w:val="en-US"/>
                    </w:rPr>
                  </w:pPr>
                  <w:r w:rsidRPr="00A20467">
                    <w:rPr>
                      <w:bCs/>
                      <w:sz w:val="16"/>
                      <w:lang w:val="en-US"/>
                    </w:rPr>
                    <w:t>LCD v.2: 7 SEC FIN</w:t>
                  </w:r>
                </w:p>
                <w:p w14:paraId="2F891560" w14:textId="77777777" w:rsidR="00B41BD8" w:rsidRPr="00A20467" w:rsidRDefault="00B41BD8" w:rsidP="00673C97">
                  <w:pPr>
                    <w:rPr>
                      <w:bCs/>
                      <w:sz w:val="16"/>
                      <w:lang w:val="en-US"/>
                    </w:rPr>
                  </w:pPr>
                  <w:r w:rsidRPr="00A20467">
                    <w:rPr>
                      <w:bCs/>
                      <w:sz w:val="16"/>
                      <w:lang w:val="en-US"/>
                    </w:rPr>
                    <w:t>LCD v.2: 6 SEC NOR</w:t>
                  </w:r>
                </w:p>
                <w:p w14:paraId="3905DEFD" w14:textId="31652F33" w:rsidR="00B41BD8" w:rsidRPr="00A20467" w:rsidRDefault="00B41BD8" w:rsidP="00673C97">
                  <w:pPr>
                    <w:rPr>
                      <w:bCs/>
                      <w:sz w:val="16"/>
                      <w:lang w:val="en-US"/>
                    </w:rPr>
                  </w:pPr>
                  <w:r w:rsidRPr="00A20467">
                    <w:rPr>
                      <w:bCs/>
                      <w:sz w:val="16"/>
                      <w:lang w:val="en-US"/>
                    </w:rPr>
                    <w:t xml:space="preserve">LCD v.2: 8 SEC </w:t>
                  </w:r>
                  <w:r w:rsidR="0047147F" w:rsidRPr="00A20467">
                    <w:rPr>
                      <w:bCs/>
                      <w:sz w:val="16"/>
                      <w:lang w:val="en-US"/>
                    </w:rPr>
                    <w:t>DNK</w:t>
                  </w:r>
                </w:p>
                <w:p w14:paraId="314864F4" w14:textId="11D07E56" w:rsidR="00B41BD8" w:rsidRPr="00A20467" w:rsidRDefault="00B41BD8" w:rsidP="00673C97">
                  <w:pPr>
                    <w:rPr>
                      <w:b/>
                      <w:sz w:val="16"/>
                      <w:lang w:val="en-US"/>
                    </w:rPr>
                  </w:pPr>
                  <w:r w:rsidRPr="00A20467">
                    <w:rPr>
                      <w:bCs/>
                      <w:sz w:val="16"/>
                      <w:lang w:val="en-US"/>
                    </w:rPr>
                    <w:t xml:space="preserve">LCD v2: 7 SEC </w:t>
                  </w:r>
                  <w:r w:rsidR="0047147F" w:rsidRPr="00A20467">
                    <w:rPr>
                      <w:bCs/>
                      <w:sz w:val="16"/>
                      <w:lang w:val="en-US"/>
                    </w:rPr>
                    <w:t>IRL</w:t>
                  </w:r>
                </w:p>
              </w:tc>
              <w:tc>
                <w:tcPr>
                  <w:tcW w:w="2154" w:type="dxa"/>
                </w:tcPr>
                <w:p w14:paraId="4155C4B3" w14:textId="77777777" w:rsidR="00B41BD8" w:rsidRPr="00A20467" w:rsidRDefault="00B41BD8" w:rsidP="00673C97">
                  <w:pPr>
                    <w:rPr>
                      <w:bCs/>
                      <w:sz w:val="16"/>
                      <w:lang w:val="en-US"/>
                    </w:rPr>
                  </w:pPr>
                  <w:r w:rsidRPr="00A20467">
                    <w:rPr>
                      <w:bCs/>
                      <w:sz w:val="16"/>
                      <w:lang w:val="en-US"/>
                    </w:rPr>
                    <w:t>SID 2200</w:t>
                  </w:r>
                </w:p>
                <w:p w14:paraId="1267DBA0" w14:textId="77777777" w:rsidR="00B41BD8" w:rsidRPr="00A20467" w:rsidRDefault="00B41BD8" w:rsidP="00673C97">
                  <w:pPr>
                    <w:rPr>
                      <w:bCs/>
                      <w:sz w:val="16"/>
                      <w:lang w:val="en-US"/>
                    </w:rPr>
                  </w:pPr>
                  <w:r w:rsidRPr="00A20467">
                    <w:rPr>
                      <w:bCs/>
                      <w:sz w:val="16"/>
                      <w:lang w:val="en-US"/>
                    </w:rPr>
                    <w:t>S_name Test22</w:t>
                  </w:r>
                </w:p>
                <w:p w14:paraId="35613F60" w14:textId="77777777" w:rsidR="00B41BD8" w:rsidRPr="00A20467" w:rsidRDefault="00B41BD8" w:rsidP="00673C97">
                  <w:pPr>
                    <w:rPr>
                      <w:bCs/>
                      <w:sz w:val="16"/>
                      <w:lang w:val="en-US"/>
                    </w:rPr>
                  </w:pPr>
                  <w:r w:rsidRPr="00A20467">
                    <w:rPr>
                      <w:bCs/>
                      <w:sz w:val="16"/>
                      <w:lang w:val="en-US"/>
                    </w:rPr>
                    <w:t>S_type 0x01</w:t>
                  </w:r>
                </w:p>
                <w:p w14:paraId="6EC90CD4" w14:textId="77777777" w:rsidR="00B41BD8" w:rsidRPr="00A20467" w:rsidRDefault="00B41BD8" w:rsidP="00673C97">
                  <w:pPr>
                    <w:rPr>
                      <w:bCs/>
                      <w:sz w:val="16"/>
                      <w:lang w:val="en-US"/>
                    </w:rPr>
                  </w:pPr>
                  <w:r w:rsidRPr="00A20467">
                    <w:rPr>
                      <w:bCs/>
                      <w:sz w:val="16"/>
                      <w:lang w:val="en-US"/>
                    </w:rPr>
                    <w:t>PMT PID 2200</w:t>
                  </w:r>
                </w:p>
                <w:p w14:paraId="31FE21BE" w14:textId="77777777" w:rsidR="00B41BD8" w:rsidRPr="00A20467" w:rsidRDefault="00B41BD8" w:rsidP="00673C97">
                  <w:pPr>
                    <w:rPr>
                      <w:bCs/>
                      <w:sz w:val="16"/>
                      <w:lang w:val="en-US"/>
                    </w:rPr>
                  </w:pPr>
                  <w:r w:rsidRPr="00A20467">
                    <w:rPr>
                      <w:bCs/>
                      <w:sz w:val="16"/>
                      <w:lang w:val="en-US"/>
                    </w:rPr>
                    <w:t>V PID 2209</w:t>
                  </w:r>
                </w:p>
                <w:p w14:paraId="7D615242" w14:textId="77777777" w:rsidR="00B41BD8" w:rsidRPr="00A20467" w:rsidRDefault="00B41BD8" w:rsidP="00673C97">
                  <w:pPr>
                    <w:rPr>
                      <w:bCs/>
                      <w:sz w:val="16"/>
                      <w:lang w:val="en-US"/>
                    </w:rPr>
                  </w:pPr>
                  <w:r w:rsidRPr="00A20467">
                    <w:rPr>
                      <w:bCs/>
                      <w:sz w:val="16"/>
                      <w:lang w:val="en-US"/>
                    </w:rPr>
                    <w:t>A PID 2208</w:t>
                  </w:r>
                </w:p>
                <w:p w14:paraId="199D9ED2" w14:textId="77777777" w:rsidR="00B41BD8" w:rsidRPr="00A20467" w:rsidRDefault="00B41BD8" w:rsidP="00673C97">
                  <w:pPr>
                    <w:rPr>
                      <w:bCs/>
                      <w:sz w:val="16"/>
                      <w:lang w:val="en-US"/>
                    </w:rPr>
                  </w:pPr>
                </w:p>
                <w:p w14:paraId="4EE2A70B" w14:textId="77777777" w:rsidR="00B41BD8" w:rsidRPr="00A20467" w:rsidRDefault="00B41BD8" w:rsidP="00673C97">
                  <w:pPr>
                    <w:rPr>
                      <w:sz w:val="16"/>
                      <w:lang w:val="da-DK"/>
                    </w:rPr>
                  </w:pPr>
                  <w:r w:rsidRPr="00A20467">
                    <w:rPr>
                      <w:bCs/>
                      <w:sz w:val="16"/>
                      <w:lang w:val="da-DK"/>
                    </w:rPr>
                    <w:t xml:space="preserve">LCD v </w:t>
                  </w:r>
                  <w:r w:rsidRPr="00A20467">
                    <w:rPr>
                      <w:sz w:val="16"/>
                      <w:lang w:val="da-DK"/>
                    </w:rPr>
                    <w:t>.2:  4  PRI SWE</w:t>
                  </w:r>
                </w:p>
                <w:p w14:paraId="682F3925" w14:textId="77777777" w:rsidR="00B41BD8" w:rsidRPr="00A20467" w:rsidRDefault="00B41BD8" w:rsidP="00673C97">
                  <w:pPr>
                    <w:rPr>
                      <w:sz w:val="16"/>
                      <w:lang w:val="da-DK"/>
                    </w:rPr>
                  </w:pPr>
                  <w:r w:rsidRPr="00A20467">
                    <w:rPr>
                      <w:sz w:val="16"/>
                      <w:lang w:val="da-DK"/>
                    </w:rPr>
                    <w:t>LCD v.2: 4 PRI FIN</w:t>
                  </w:r>
                </w:p>
                <w:p w14:paraId="76B02CB6" w14:textId="77777777" w:rsidR="00B41BD8" w:rsidRPr="00A20467" w:rsidRDefault="00B41BD8" w:rsidP="00673C97">
                  <w:pPr>
                    <w:rPr>
                      <w:bCs/>
                      <w:sz w:val="16"/>
                      <w:lang w:val="en-US"/>
                    </w:rPr>
                  </w:pPr>
                  <w:r w:rsidRPr="00A20467">
                    <w:rPr>
                      <w:bCs/>
                      <w:sz w:val="16"/>
                      <w:lang w:val="en-US"/>
                    </w:rPr>
                    <w:t>LCD v.2: 4 PRI NOR</w:t>
                  </w:r>
                </w:p>
                <w:p w14:paraId="5FB02E03" w14:textId="77777777" w:rsidR="00B41BD8" w:rsidRPr="00A20467" w:rsidRDefault="00B41BD8" w:rsidP="00673C97">
                  <w:pPr>
                    <w:rPr>
                      <w:bCs/>
                      <w:sz w:val="16"/>
                      <w:lang w:val="en-US"/>
                    </w:rPr>
                  </w:pPr>
                  <w:r w:rsidRPr="00A20467">
                    <w:rPr>
                      <w:bCs/>
                      <w:sz w:val="16"/>
                      <w:lang w:val="en-US"/>
                    </w:rPr>
                    <w:t>LCD v.2: 3 PRI DNK</w:t>
                  </w:r>
                </w:p>
                <w:p w14:paraId="04E21883" w14:textId="068B75AC" w:rsidR="00B41BD8" w:rsidRPr="00A20467" w:rsidRDefault="00B41BD8" w:rsidP="00673C97">
                  <w:pPr>
                    <w:rPr>
                      <w:bCs/>
                      <w:sz w:val="16"/>
                      <w:lang w:val="en-US"/>
                    </w:rPr>
                  </w:pPr>
                  <w:r w:rsidRPr="00A20467">
                    <w:rPr>
                      <w:bCs/>
                      <w:sz w:val="16"/>
                      <w:lang w:val="en-US"/>
                    </w:rPr>
                    <w:t xml:space="preserve">LCD v.2: 1 PRI </w:t>
                  </w:r>
                  <w:r w:rsidR="0047147F" w:rsidRPr="00A20467">
                    <w:rPr>
                      <w:bCs/>
                      <w:sz w:val="16"/>
                      <w:lang w:val="en-US"/>
                    </w:rPr>
                    <w:t>IRL</w:t>
                  </w:r>
                </w:p>
                <w:p w14:paraId="70D310E2" w14:textId="77777777" w:rsidR="00B41BD8" w:rsidRPr="00A20467" w:rsidRDefault="00B41BD8" w:rsidP="00673C97">
                  <w:pPr>
                    <w:rPr>
                      <w:bCs/>
                      <w:sz w:val="16"/>
                      <w:lang w:val="en-US"/>
                    </w:rPr>
                  </w:pPr>
                  <w:r w:rsidRPr="00A20467">
                    <w:rPr>
                      <w:bCs/>
                      <w:sz w:val="16"/>
                      <w:lang w:val="en-US"/>
                    </w:rPr>
                    <w:t>LCD v.2: 8 SEC SWE</w:t>
                  </w:r>
                </w:p>
                <w:p w14:paraId="6C3BB040" w14:textId="77777777" w:rsidR="00B41BD8" w:rsidRPr="00A20467" w:rsidRDefault="00B41BD8" w:rsidP="00673C97">
                  <w:pPr>
                    <w:rPr>
                      <w:bCs/>
                      <w:sz w:val="16"/>
                      <w:lang w:val="en-US"/>
                    </w:rPr>
                  </w:pPr>
                  <w:r w:rsidRPr="00A20467">
                    <w:rPr>
                      <w:bCs/>
                      <w:sz w:val="16"/>
                      <w:lang w:val="en-US"/>
                    </w:rPr>
                    <w:t>LCD v.2: 8 SEC FIN</w:t>
                  </w:r>
                </w:p>
                <w:p w14:paraId="48E574B8" w14:textId="77777777" w:rsidR="00B41BD8" w:rsidRPr="00A20467" w:rsidRDefault="00B41BD8" w:rsidP="00673C97">
                  <w:pPr>
                    <w:rPr>
                      <w:bCs/>
                      <w:sz w:val="16"/>
                      <w:lang w:val="en-US"/>
                    </w:rPr>
                  </w:pPr>
                  <w:r w:rsidRPr="00A20467">
                    <w:rPr>
                      <w:bCs/>
                      <w:sz w:val="16"/>
                      <w:lang w:val="en-US"/>
                    </w:rPr>
                    <w:t>LCD v.2: 8 SEC NOR</w:t>
                  </w:r>
                </w:p>
                <w:p w14:paraId="25BB9F39" w14:textId="2F2E0574" w:rsidR="00B41BD8" w:rsidRPr="00A20467" w:rsidRDefault="00B41BD8" w:rsidP="00673C97">
                  <w:pPr>
                    <w:rPr>
                      <w:bCs/>
                      <w:sz w:val="16"/>
                      <w:lang w:val="en-US"/>
                    </w:rPr>
                  </w:pPr>
                  <w:r w:rsidRPr="00A20467">
                    <w:rPr>
                      <w:bCs/>
                      <w:sz w:val="16"/>
                      <w:lang w:val="en-US"/>
                    </w:rPr>
                    <w:t xml:space="preserve">LCD v.2: 7 SEC </w:t>
                  </w:r>
                  <w:r w:rsidR="0047147F" w:rsidRPr="00A20467">
                    <w:rPr>
                      <w:bCs/>
                      <w:sz w:val="16"/>
                      <w:lang w:val="en-US"/>
                    </w:rPr>
                    <w:t>DNK</w:t>
                  </w:r>
                </w:p>
                <w:p w14:paraId="29D80229" w14:textId="1393EEF0" w:rsidR="00B41BD8" w:rsidRPr="00A20467" w:rsidRDefault="00B41BD8" w:rsidP="00673C97">
                  <w:pPr>
                    <w:rPr>
                      <w:bCs/>
                      <w:sz w:val="16"/>
                      <w:lang w:val="en-US"/>
                    </w:rPr>
                  </w:pPr>
                  <w:r w:rsidRPr="00A20467">
                    <w:rPr>
                      <w:bCs/>
                      <w:sz w:val="16"/>
                      <w:lang w:val="en-US"/>
                    </w:rPr>
                    <w:t xml:space="preserve">LCD v2: 5 SEC </w:t>
                  </w:r>
                  <w:r w:rsidR="0047147F" w:rsidRPr="00A20467">
                    <w:rPr>
                      <w:bCs/>
                      <w:sz w:val="16"/>
                      <w:lang w:val="en-US"/>
                    </w:rPr>
                    <w:t>IRL</w:t>
                  </w:r>
                </w:p>
              </w:tc>
              <w:tc>
                <w:tcPr>
                  <w:tcW w:w="1211" w:type="dxa"/>
                </w:tcPr>
                <w:p w14:paraId="5ED79810" w14:textId="77777777" w:rsidR="00B41BD8" w:rsidRPr="00A20467" w:rsidRDefault="00B41BD8" w:rsidP="00673C97">
                  <w:pPr>
                    <w:rPr>
                      <w:bCs/>
                      <w:sz w:val="16"/>
                      <w:lang w:val="en-US"/>
                    </w:rPr>
                  </w:pPr>
                </w:p>
              </w:tc>
              <w:tc>
                <w:tcPr>
                  <w:tcW w:w="1122" w:type="dxa"/>
                </w:tcPr>
                <w:p w14:paraId="0FF18E5C"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2DB21EDE" w14:textId="77777777" w:rsidR="00B41BD8" w:rsidRPr="00A20467" w:rsidRDefault="00B41BD8" w:rsidP="00673C97">
            <w:pPr>
              <w:rPr>
                <w:lang w:val="en-US"/>
              </w:rPr>
            </w:pPr>
            <w:r w:rsidRPr="00A20467">
              <w:rPr>
                <w:sz w:val="16"/>
                <w:vertAlign w:val="superscript"/>
                <w:lang w:val="en-US"/>
              </w:rPr>
              <w:t xml:space="preserve">1) </w:t>
            </w:r>
            <w:r w:rsidRPr="00A20467">
              <w:rPr>
                <w:sz w:val="18"/>
                <w:lang w:val="en-US"/>
              </w:rPr>
              <w:t>ON_id (Original_network_id) can be chosen in range 0x0001-0xfe00 (operational network) and it shall be same for both muxes</w:t>
            </w:r>
            <w:r w:rsidRPr="00A20467">
              <w:rPr>
                <w:lang w:val="en-US"/>
              </w:rPr>
              <w:t xml:space="preserve">. </w:t>
            </w:r>
          </w:p>
          <w:p w14:paraId="2556F74D" w14:textId="77777777" w:rsidR="00B41BD8" w:rsidRPr="00A20467" w:rsidRDefault="00B41BD8" w:rsidP="00673C97">
            <w:pPr>
              <w:rPr>
                <w:lang w:val="en-US"/>
              </w:rPr>
            </w:pPr>
            <w:r w:rsidRPr="00A20467">
              <w:rPr>
                <w:sz w:val="16"/>
                <w:vertAlign w:val="superscript"/>
                <w:lang w:val="en-US"/>
              </w:rPr>
              <w:t>2)</w:t>
            </w:r>
            <w:r w:rsidRPr="00A20467">
              <w:rPr>
                <w:sz w:val="18"/>
                <w:lang w:val="en-US"/>
              </w:rPr>
              <w:t>Network_id for DVB-C and DVB-S/S2 IRD tests shall be same in all muxes</w:t>
            </w:r>
          </w:p>
          <w:p w14:paraId="145A17D9" w14:textId="77777777" w:rsidR="00B41BD8" w:rsidRPr="00A20467" w:rsidRDefault="00B41BD8" w:rsidP="00673C97">
            <w:pPr>
              <w:rPr>
                <w:lang w:val="en-US"/>
              </w:rPr>
            </w:pPr>
          </w:p>
          <w:p w14:paraId="5F518F43" w14:textId="77777777" w:rsidR="00B41BD8" w:rsidRPr="00A20467" w:rsidRDefault="00B41BD8" w:rsidP="00673C97">
            <w:pPr>
              <w:rPr>
                <w:sz w:val="16"/>
                <w:vertAlign w:val="superscript"/>
                <w:lang w:val="en-US"/>
              </w:rPr>
            </w:pPr>
          </w:p>
          <w:p w14:paraId="56F1D65B" w14:textId="77777777" w:rsidR="00B41BD8" w:rsidRPr="00A20467" w:rsidRDefault="00B41BD8" w:rsidP="00673C97">
            <w:pPr>
              <w:rPr>
                <w:lang w:val="en-US"/>
              </w:rPr>
            </w:pPr>
            <w:r w:rsidRPr="00A20467">
              <w:rPr>
                <w:lang w:val="en-US"/>
              </w:rPr>
              <w:t xml:space="preserve">For satellite networks the channel lists represented in tables below are valid due to the capability to receive services within one and same ON_id in different countries where even different country_settings in receiver are relevant. The LCN is equal in all different channel lists IDs. </w:t>
            </w:r>
          </w:p>
          <w:p w14:paraId="16B932CF" w14:textId="77777777" w:rsidR="00B41BD8" w:rsidRPr="00A20467" w:rsidRDefault="00B41BD8" w:rsidP="00673C97">
            <w:pPr>
              <w:rPr>
                <w:lang w:val="en-US"/>
              </w:rPr>
            </w:pPr>
          </w:p>
          <w:p w14:paraId="59DEE931" w14:textId="77777777" w:rsidR="00B41BD8" w:rsidRPr="00A20467" w:rsidRDefault="00B41BD8" w:rsidP="00673C97">
            <w:pPr>
              <w:rPr>
                <w:lang w:val="en-US"/>
              </w:rPr>
            </w:pPr>
            <w:r w:rsidRPr="00A20467">
              <w:rPr>
                <w:lang w:val="en-US"/>
              </w:rPr>
              <w:t xml:space="preserve">For cable and terrestrial networks, a subset of channel lists is required as long as one and same ON_id is in concern. Transmissions in these networks are not normally dedicated for receivers with different country settings. Therefore, two channel list (e.g. ListDNKpri and ListDNKsec) with same country_code is enough to test requirement in this test.  </w:t>
            </w:r>
          </w:p>
          <w:p w14:paraId="57A4ED44" w14:textId="77777777" w:rsidR="00B41BD8" w:rsidRPr="00A20467" w:rsidRDefault="00B41BD8" w:rsidP="00673C97">
            <w:pPr>
              <w:rPr>
                <w:lang w:val="en-US"/>
              </w:rPr>
            </w:pPr>
          </w:p>
          <w:p w14:paraId="6D2F3C31" w14:textId="77777777" w:rsidR="00B41BD8" w:rsidRPr="00A20467" w:rsidRDefault="00B41BD8" w:rsidP="00673C97">
            <w:pPr>
              <w:rPr>
                <w:b/>
                <w:lang w:val="en-US"/>
              </w:rPr>
            </w:pPr>
            <w:r w:rsidRPr="00A20467">
              <w:rPr>
                <w:lang w:val="en-US"/>
              </w:rPr>
              <w:lastRenderedPageBreak/>
              <w:t xml:space="preserve">The channel list under test shall not be signaled with channel_list_ID 1. E.g. if receiver dedicated to Swedish market is under test, ListSWEpri shall be signaled with other channel_list_ID than 1 in order to avoid malfunction in receiver where the receiver selects first list found. </w:t>
            </w:r>
          </w:p>
          <w:p w14:paraId="4825129F" w14:textId="77777777" w:rsidR="00B41BD8" w:rsidRPr="00A20467" w:rsidRDefault="00B41BD8" w:rsidP="00673C97">
            <w:pPr>
              <w:rPr>
                <w:b/>
                <w:lang w:val="en-US"/>
              </w:rPr>
            </w:pPr>
          </w:p>
          <w:p w14:paraId="51482A1D" w14:textId="77777777" w:rsidR="00B41BD8" w:rsidRPr="00A20467" w:rsidRDefault="00B41BD8" w:rsidP="00673C97">
            <w:pPr>
              <w:rPr>
                <w:lang w:val="en-US"/>
              </w:rPr>
            </w:pPr>
            <w:r w:rsidRPr="00A20467">
              <w:rPr>
                <w:lang w:val="en-US"/>
              </w:rPr>
              <w:t>MUX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A20467" w14:paraId="11D13B02" w14:textId="77777777" w:rsidTr="00FA73F5">
              <w:trPr>
                <w:jc w:val="center"/>
              </w:trPr>
              <w:tc>
                <w:tcPr>
                  <w:tcW w:w="1639" w:type="dxa"/>
                  <w:shd w:val="clear" w:color="auto" w:fill="D9D9D9" w:themeFill="background1" w:themeFillShade="D9"/>
                </w:tcPr>
                <w:p w14:paraId="588477E5" w14:textId="77777777" w:rsidR="00B41BD8" w:rsidRPr="00A20467" w:rsidRDefault="00B41BD8" w:rsidP="00673C97">
                  <w:pPr>
                    <w:jc w:val="center"/>
                    <w:rPr>
                      <w:lang w:val="en-US"/>
                    </w:rPr>
                  </w:pPr>
                  <w:r w:rsidRPr="00A20467">
                    <w:rPr>
                      <w:lang w:val="en-US"/>
                    </w:rPr>
                    <w:t>Channel_list_ID</w:t>
                  </w:r>
                </w:p>
              </w:tc>
              <w:tc>
                <w:tcPr>
                  <w:tcW w:w="1761" w:type="dxa"/>
                  <w:shd w:val="clear" w:color="auto" w:fill="D9D9D9" w:themeFill="background1" w:themeFillShade="D9"/>
                </w:tcPr>
                <w:p w14:paraId="6CF87277" w14:textId="77777777" w:rsidR="00B41BD8" w:rsidRPr="00A20467" w:rsidRDefault="00B41BD8" w:rsidP="00673C97">
                  <w:pPr>
                    <w:jc w:val="center"/>
                    <w:rPr>
                      <w:lang w:val="en-US"/>
                    </w:rPr>
                  </w:pPr>
                  <w:r w:rsidRPr="00A20467">
                    <w:rPr>
                      <w:lang w:val="en-US"/>
                    </w:rPr>
                    <w:t>Channel list name</w:t>
                  </w:r>
                </w:p>
              </w:tc>
              <w:tc>
                <w:tcPr>
                  <w:tcW w:w="1450" w:type="dxa"/>
                  <w:shd w:val="clear" w:color="auto" w:fill="D9D9D9" w:themeFill="background1" w:themeFillShade="D9"/>
                </w:tcPr>
                <w:p w14:paraId="124C3D1D" w14:textId="77777777" w:rsidR="00B41BD8" w:rsidRPr="00A20467" w:rsidRDefault="00B41BD8" w:rsidP="00673C97">
                  <w:pPr>
                    <w:jc w:val="center"/>
                    <w:rPr>
                      <w:lang w:val="en-US"/>
                    </w:rPr>
                  </w:pPr>
                  <w:r w:rsidRPr="00A20467">
                    <w:rPr>
                      <w:lang w:val="en-US"/>
                    </w:rPr>
                    <w:t>Country_code</w:t>
                  </w:r>
                </w:p>
              </w:tc>
            </w:tr>
            <w:tr w:rsidR="00B41BD8" w:rsidRPr="00A20467" w14:paraId="549818AA" w14:textId="77777777" w:rsidTr="00673C97">
              <w:trPr>
                <w:jc w:val="center"/>
              </w:trPr>
              <w:tc>
                <w:tcPr>
                  <w:tcW w:w="1639" w:type="dxa"/>
                </w:tcPr>
                <w:p w14:paraId="22D17B6B" w14:textId="77777777" w:rsidR="00B41BD8" w:rsidRPr="00A20467" w:rsidRDefault="00B41BD8" w:rsidP="00673C97">
                  <w:pPr>
                    <w:jc w:val="center"/>
                    <w:rPr>
                      <w:lang w:val="en-US"/>
                    </w:rPr>
                  </w:pPr>
                  <w:r w:rsidRPr="00A20467">
                    <w:rPr>
                      <w:lang w:val="en-US"/>
                    </w:rPr>
                    <w:t>1</w:t>
                  </w:r>
                </w:p>
              </w:tc>
              <w:tc>
                <w:tcPr>
                  <w:tcW w:w="1761" w:type="dxa"/>
                </w:tcPr>
                <w:p w14:paraId="59787A7B" w14:textId="77777777" w:rsidR="00B41BD8" w:rsidRPr="00A20467" w:rsidRDefault="00B41BD8" w:rsidP="00673C97">
                  <w:pPr>
                    <w:jc w:val="center"/>
                    <w:rPr>
                      <w:lang w:val="en-US"/>
                    </w:rPr>
                  </w:pPr>
                  <w:r w:rsidRPr="00A20467">
                    <w:rPr>
                      <w:lang w:val="en-US"/>
                    </w:rPr>
                    <w:t>ListSWEpri</w:t>
                  </w:r>
                </w:p>
              </w:tc>
              <w:tc>
                <w:tcPr>
                  <w:tcW w:w="1450" w:type="dxa"/>
                </w:tcPr>
                <w:p w14:paraId="7DFFACE0" w14:textId="77777777" w:rsidR="00B41BD8" w:rsidRPr="00A20467" w:rsidRDefault="00B41BD8" w:rsidP="00673C97">
                  <w:pPr>
                    <w:jc w:val="center"/>
                    <w:rPr>
                      <w:lang w:val="en-US"/>
                    </w:rPr>
                  </w:pPr>
                  <w:r w:rsidRPr="00A20467">
                    <w:rPr>
                      <w:lang w:val="en-US"/>
                    </w:rPr>
                    <w:t>SWE</w:t>
                  </w:r>
                </w:p>
              </w:tc>
            </w:tr>
            <w:tr w:rsidR="00B41BD8" w:rsidRPr="00A20467" w14:paraId="12B6C358" w14:textId="77777777" w:rsidTr="00673C97">
              <w:trPr>
                <w:jc w:val="center"/>
              </w:trPr>
              <w:tc>
                <w:tcPr>
                  <w:tcW w:w="1639" w:type="dxa"/>
                </w:tcPr>
                <w:p w14:paraId="69F7255F" w14:textId="77777777" w:rsidR="00B41BD8" w:rsidRPr="00A20467" w:rsidRDefault="00B41BD8" w:rsidP="00673C97">
                  <w:pPr>
                    <w:jc w:val="center"/>
                    <w:rPr>
                      <w:lang w:val="en-US"/>
                    </w:rPr>
                  </w:pPr>
                  <w:r w:rsidRPr="00A20467">
                    <w:rPr>
                      <w:lang w:val="en-US"/>
                    </w:rPr>
                    <w:t>2</w:t>
                  </w:r>
                </w:p>
              </w:tc>
              <w:tc>
                <w:tcPr>
                  <w:tcW w:w="1761" w:type="dxa"/>
                </w:tcPr>
                <w:p w14:paraId="496191C4" w14:textId="77777777" w:rsidR="00B41BD8" w:rsidRPr="00A20467" w:rsidRDefault="00B41BD8" w:rsidP="00673C97">
                  <w:pPr>
                    <w:jc w:val="center"/>
                    <w:rPr>
                      <w:lang w:val="en-US"/>
                    </w:rPr>
                  </w:pPr>
                  <w:r w:rsidRPr="00A20467">
                    <w:rPr>
                      <w:lang w:val="en-US"/>
                    </w:rPr>
                    <w:t>ListFINpri</w:t>
                  </w:r>
                </w:p>
              </w:tc>
              <w:tc>
                <w:tcPr>
                  <w:tcW w:w="1450" w:type="dxa"/>
                </w:tcPr>
                <w:p w14:paraId="3F21E764" w14:textId="77777777" w:rsidR="00B41BD8" w:rsidRPr="00A20467" w:rsidRDefault="00B41BD8" w:rsidP="00673C97">
                  <w:pPr>
                    <w:jc w:val="center"/>
                    <w:rPr>
                      <w:lang w:val="en-US"/>
                    </w:rPr>
                  </w:pPr>
                  <w:r w:rsidRPr="00A20467">
                    <w:rPr>
                      <w:lang w:val="en-US"/>
                    </w:rPr>
                    <w:t>FIN</w:t>
                  </w:r>
                </w:p>
              </w:tc>
            </w:tr>
            <w:tr w:rsidR="00B41BD8" w:rsidRPr="00A20467" w14:paraId="7258B580" w14:textId="77777777" w:rsidTr="00673C97">
              <w:trPr>
                <w:jc w:val="center"/>
              </w:trPr>
              <w:tc>
                <w:tcPr>
                  <w:tcW w:w="1639" w:type="dxa"/>
                </w:tcPr>
                <w:p w14:paraId="0870BC8C" w14:textId="77777777" w:rsidR="00B41BD8" w:rsidRPr="00A20467" w:rsidRDefault="00B41BD8" w:rsidP="00673C97">
                  <w:pPr>
                    <w:jc w:val="center"/>
                    <w:rPr>
                      <w:lang w:val="en-US"/>
                    </w:rPr>
                  </w:pPr>
                  <w:r w:rsidRPr="00A20467">
                    <w:rPr>
                      <w:lang w:val="en-US"/>
                    </w:rPr>
                    <w:t>3</w:t>
                  </w:r>
                </w:p>
              </w:tc>
              <w:tc>
                <w:tcPr>
                  <w:tcW w:w="1761" w:type="dxa"/>
                </w:tcPr>
                <w:p w14:paraId="67FDF576" w14:textId="77777777" w:rsidR="00B41BD8" w:rsidRPr="00A20467" w:rsidRDefault="00B41BD8" w:rsidP="00673C97">
                  <w:pPr>
                    <w:jc w:val="center"/>
                    <w:rPr>
                      <w:lang w:val="en-US"/>
                    </w:rPr>
                  </w:pPr>
                  <w:r w:rsidRPr="00A20467">
                    <w:rPr>
                      <w:lang w:val="en-US"/>
                    </w:rPr>
                    <w:t>ListNORpri</w:t>
                  </w:r>
                </w:p>
              </w:tc>
              <w:tc>
                <w:tcPr>
                  <w:tcW w:w="1450" w:type="dxa"/>
                </w:tcPr>
                <w:p w14:paraId="14BEAF53" w14:textId="77777777" w:rsidR="00B41BD8" w:rsidRPr="00A20467" w:rsidRDefault="00B41BD8" w:rsidP="00673C97">
                  <w:pPr>
                    <w:jc w:val="center"/>
                    <w:rPr>
                      <w:lang w:val="en-US"/>
                    </w:rPr>
                  </w:pPr>
                  <w:r w:rsidRPr="00A20467">
                    <w:rPr>
                      <w:lang w:val="en-US"/>
                    </w:rPr>
                    <w:t>NOR</w:t>
                  </w:r>
                </w:p>
              </w:tc>
            </w:tr>
            <w:tr w:rsidR="00B41BD8" w:rsidRPr="00A20467" w14:paraId="73B5FA7E" w14:textId="77777777" w:rsidTr="00673C97">
              <w:trPr>
                <w:jc w:val="center"/>
              </w:trPr>
              <w:tc>
                <w:tcPr>
                  <w:tcW w:w="1639" w:type="dxa"/>
                </w:tcPr>
                <w:p w14:paraId="5037F219" w14:textId="77777777" w:rsidR="00B41BD8" w:rsidRPr="00A20467" w:rsidRDefault="00B41BD8" w:rsidP="00673C97">
                  <w:pPr>
                    <w:jc w:val="center"/>
                    <w:rPr>
                      <w:lang w:val="en-US"/>
                    </w:rPr>
                  </w:pPr>
                  <w:r w:rsidRPr="00A20467">
                    <w:rPr>
                      <w:lang w:val="en-US"/>
                    </w:rPr>
                    <w:t>4</w:t>
                  </w:r>
                </w:p>
              </w:tc>
              <w:tc>
                <w:tcPr>
                  <w:tcW w:w="1761" w:type="dxa"/>
                </w:tcPr>
                <w:p w14:paraId="0D4F9A01" w14:textId="77777777" w:rsidR="00B41BD8" w:rsidRPr="00A20467" w:rsidRDefault="00B41BD8" w:rsidP="00673C97">
                  <w:pPr>
                    <w:jc w:val="center"/>
                    <w:rPr>
                      <w:lang w:val="en-US"/>
                    </w:rPr>
                  </w:pPr>
                  <w:r w:rsidRPr="00A20467">
                    <w:rPr>
                      <w:lang w:val="en-US"/>
                    </w:rPr>
                    <w:t>ListDNKpri</w:t>
                  </w:r>
                </w:p>
              </w:tc>
              <w:tc>
                <w:tcPr>
                  <w:tcW w:w="1450" w:type="dxa"/>
                </w:tcPr>
                <w:p w14:paraId="41D3C193" w14:textId="77777777" w:rsidR="00B41BD8" w:rsidRPr="00A20467" w:rsidRDefault="00B41BD8" w:rsidP="00673C97">
                  <w:pPr>
                    <w:jc w:val="center"/>
                    <w:rPr>
                      <w:lang w:val="en-US"/>
                    </w:rPr>
                  </w:pPr>
                  <w:r w:rsidRPr="00A20467">
                    <w:rPr>
                      <w:lang w:val="en-US"/>
                    </w:rPr>
                    <w:t>DNK</w:t>
                  </w:r>
                </w:p>
              </w:tc>
            </w:tr>
            <w:tr w:rsidR="00B41BD8" w:rsidRPr="00A20467" w14:paraId="3C89C0DE" w14:textId="77777777" w:rsidTr="00673C97">
              <w:trPr>
                <w:jc w:val="center"/>
              </w:trPr>
              <w:tc>
                <w:tcPr>
                  <w:tcW w:w="1639" w:type="dxa"/>
                </w:tcPr>
                <w:p w14:paraId="2757A8AA" w14:textId="77777777" w:rsidR="00B41BD8" w:rsidRPr="00EB75CF" w:rsidRDefault="00B41BD8" w:rsidP="00673C97">
                  <w:pPr>
                    <w:jc w:val="center"/>
                  </w:pPr>
                  <w:r w:rsidRPr="00EB75CF">
                    <w:t>5</w:t>
                  </w:r>
                </w:p>
              </w:tc>
              <w:tc>
                <w:tcPr>
                  <w:tcW w:w="1761" w:type="dxa"/>
                </w:tcPr>
                <w:p w14:paraId="68EE4305" w14:textId="2D421EB7" w:rsidR="00B41BD8" w:rsidRPr="00EB75CF" w:rsidRDefault="00F37A4D" w:rsidP="00673C97">
                  <w:pPr>
                    <w:jc w:val="center"/>
                  </w:pPr>
                  <w:r w:rsidRPr="00EB75CF">
                    <w:t>ListIRLpri</w:t>
                  </w:r>
                </w:p>
              </w:tc>
              <w:tc>
                <w:tcPr>
                  <w:tcW w:w="1450" w:type="dxa"/>
                </w:tcPr>
                <w:p w14:paraId="178DF8AD" w14:textId="5CA12ECA" w:rsidR="00B41BD8" w:rsidRPr="00EB75CF" w:rsidRDefault="00F37A4D" w:rsidP="00673C97">
                  <w:pPr>
                    <w:jc w:val="center"/>
                  </w:pPr>
                  <w:r w:rsidRPr="00EB75CF">
                    <w:t>IRL</w:t>
                  </w:r>
                </w:p>
              </w:tc>
            </w:tr>
            <w:tr w:rsidR="00B41BD8" w:rsidRPr="00A20467" w14:paraId="656D1786" w14:textId="77777777" w:rsidTr="00673C97">
              <w:trPr>
                <w:jc w:val="center"/>
              </w:trPr>
              <w:tc>
                <w:tcPr>
                  <w:tcW w:w="1639" w:type="dxa"/>
                </w:tcPr>
                <w:p w14:paraId="0BB8CB16" w14:textId="77777777" w:rsidR="00B41BD8" w:rsidRPr="00EB75CF" w:rsidRDefault="00B41BD8" w:rsidP="00673C97">
                  <w:pPr>
                    <w:jc w:val="center"/>
                  </w:pPr>
                  <w:r w:rsidRPr="00EB75CF">
                    <w:t>6</w:t>
                  </w:r>
                </w:p>
              </w:tc>
              <w:tc>
                <w:tcPr>
                  <w:tcW w:w="1761" w:type="dxa"/>
                </w:tcPr>
                <w:p w14:paraId="4B53B494" w14:textId="77777777" w:rsidR="00B41BD8" w:rsidRPr="00EB75CF" w:rsidRDefault="00B41BD8" w:rsidP="00673C97">
                  <w:pPr>
                    <w:jc w:val="center"/>
                  </w:pPr>
                  <w:r w:rsidRPr="00EB75CF">
                    <w:t>ListSWEsec</w:t>
                  </w:r>
                </w:p>
              </w:tc>
              <w:tc>
                <w:tcPr>
                  <w:tcW w:w="1450" w:type="dxa"/>
                </w:tcPr>
                <w:p w14:paraId="65436456" w14:textId="77777777" w:rsidR="00B41BD8" w:rsidRPr="00EB75CF" w:rsidRDefault="00B41BD8" w:rsidP="00673C97">
                  <w:pPr>
                    <w:jc w:val="center"/>
                  </w:pPr>
                  <w:r w:rsidRPr="00EB75CF">
                    <w:t>SWE</w:t>
                  </w:r>
                </w:p>
              </w:tc>
            </w:tr>
            <w:tr w:rsidR="00B41BD8" w:rsidRPr="00A20467" w14:paraId="2F670D94" w14:textId="77777777" w:rsidTr="00673C97">
              <w:trPr>
                <w:jc w:val="center"/>
              </w:trPr>
              <w:tc>
                <w:tcPr>
                  <w:tcW w:w="1639" w:type="dxa"/>
                </w:tcPr>
                <w:p w14:paraId="252C592E" w14:textId="77777777" w:rsidR="00B41BD8" w:rsidRPr="00EB75CF" w:rsidRDefault="00B41BD8" w:rsidP="00673C97">
                  <w:pPr>
                    <w:jc w:val="center"/>
                  </w:pPr>
                  <w:r w:rsidRPr="00EB75CF">
                    <w:t>7</w:t>
                  </w:r>
                </w:p>
              </w:tc>
              <w:tc>
                <w:tcPr>
                  <w:tcW w:w="1761" w:type="dxa"/>
                </w:tcPr>
                <w:p w14:paraId="316609F6" w14:textId="77777777" w:rsidR="00B41BD8" w:rsidRPr="00EB75CF" w:rsidRDefault="00B41BD8" w:rsidP="00673C97">
                  <w:pPr>
                    <w:jc w:val="center"/>
                  </w:pPr>
                  <w:r w:rsidRPr="00EB75CF">
                    <w:t>ListFINsec</w:t>
                  </w:r>
                </w:p>
              </w:tc>
              <w:tc>
                <w:tcPr>
                  <w:tcW w:w="1450" w:type="dxa"/>
                </w:tcPr>
                <w:p w14:paraId="3298EA73" w14:textId="77777777" w:rsidR="00B41BD8" w:rsidRPr="00EB75CF" w:rsidRDefault="00B41BD8" w:rsidP="00673C97">
                  <w:pPr>
                    <w:jc w:val="center"/>
                  </w:pPr>
                  <w:r w:rsidRPr="00EB75CF">
                    <w:t>FIN</w:t>
                  </w:r>
                </w:p>
              </w:tc>
            </w:tr>
            <w:tr w:rsidR="00B41BD8" w:rsidRPr="00A20467" w14:paraId="688E6D3E" w14:textId="77777777" w:rsidTr="00673C97">
              <w:trPr>
                <w:jc w:val="center"/>
              </w:trPr>
              <w:tc>
                <w:tcPr>
                  <w:tcW w:w="1639" w:type="dxa"/>
                </w:tcPr>
                <w:p w14:paraId="1F80AB67" w14:textId="77777777" w:rsidR="00B41BD8" w:rsidRPr="00EB75CF" w:rsidRDefault="00B41BD8" w:rsidP="00673C97">
                  <w:pPr>
                    <w:jc w:val="center"/>
                  </w:pPr>
                  <w:r w:rsidRPr="00EB75CF">
                    <w:t>8</w:t>
                  </w:r>
                </w:p>
              </w:tc>
              <w:tc>
                <w:tcPr>
                  <w:tcW w:w="1761" w:type="dxa"/>
                </w:tcPr>
                <w:p w14:paraId="263C5095" w14:textId="77777777" w:rsidR="00B41BD8" w:rsidRPr="00EB75CF" w:rsidRDefault="00B41BD8" w:rsidP="00673C97">
                  <w:pPr>
                    <w:jc w:val="center"/>
                  </w:pPr>
                  <w:r w:rsidRPr="00EB75CF">
                    <w:t>ListNORsec</w:t>
                  </w:r>
                </w:p>
              </w:tc>
              <w:tc>
                <w:tcPr>
                  <w:tcW w:w="1450" w:type="dxa"/>
                </w:tcPr>
                <w:p w14:paraId="72EC2683" w14:textId="77777777" w:rsidR="00B41BD8" w:rsidRPr="00EB75CF" w:rsidRDefault="00B41BD8" w:rsidP="00673C97">
                  <w:pPr>
                    <w:jc w:val="center"/>
                  </w:pPr>
                  <w:r w:rsidRPr="00EB75CF">
                    <w:t>NOR</w:t>
                  </w:r>
                </w:p>
              </w:tc>
            </w:tr>
            <w:tr w:rsidR="00B41BD8" w:rsidRPr="00A20467" w14:paraId="5467F616" w14:textId="77777777" w:rsidTr="00673C97">
              <w:trPr>
                <w:jc w:val="center"/>
              </w:trPr>
              <w:tc>
                <w:tcPr>
                  <w:tcW w:w="1639" w:type="dxa"/>
                </w:tcPr>
                <w:p w14:paraId="3B01D4E4" w14:textId="77777777" w:rsidR="00B41BD8" w:rsidRPr="00EB75CF" w:rsidRDefault="00B41BD8" w:rsidP="00673C97">
                  <w:pPr>
                    <w:jc w:val="center"/>
                  </w:pPr>
                  <w:r w:rsidRPr="00EB75CF">
                    <w:t>9</w:t>
                  </w:r>
                </w:p>
              </w:tc>
              <w:tc>
                <w:tcPr>
                  <w:tcW w:w="1761" w:type="dxa"/>
                </w:tcPr>
                <w:p w14:paraId="505101D9" w14:textId="77777777" w:rsidR="00B41BD8" w:rsidRPr="00EB75CF" w:rsidRDefault="00B41BD8" w:rsidP="00673C97">
                  <w:pPr>
                    <w:jc w:val="center"/>
                  </w:pPr>
                  <w:r w:rsidRPr="00EB75CF">
                    <w:t>ListDNKsec</w:t>
                  </w:r>
                </w:p>
              </w:tc>
              <w:tc>
                <w:tcPr>
                  <w:tcW w:w="1450" w:type="dxa"/>
                </w:tcPr>
                <w:p w14:paraId="4EC0C590" w14:textId="77777777" w:rsidR="00B41BD8" w:rsidRPr="00EB75CF" w:rsidRDefault="00B41BD8" w:rsidP="00673C97">
                  <w:pPr>
                    <w:jc w:val="center"/>
                  </w:pPr>
                  <w:r w:rsidRPr="00EB75CF">
                    <w:t>DNK</w:t>
                  </w:r>
                </w:p>
              </w:tc>
            </w:tr>
            <w:tr w:rsidR="00B41BD8" w:rsidRPr="00A20467" w14:paraId="5F3E82E3" w14:textId="77777777" w:rsidTr="00673C97">
              <w:trPr>
                <w:jc w:val="center"/>
              </w:trPr>
              <w:tc>
                <w:tcPr>
                  <w:tcW w:w="1639" w:type="dxa"/>
                </w:tcPr>
                <w:p w14:paraId="33587C7D" w14:textId="77777777" w:rsidR="00B41BD8" w:rsidRPr="00EB75CF" w:rsidRDefault="00B41BD8" w:rsidP="00673C97">
                  <w:pPr>
                    <w:jc w:val="center"/>
                  </w:pPr>
                  <w:r w:rsidRPr="00EB75CF">
                    <w:t>10</w:t>
                  </w:r>
                </w:p>
              </w:tc>
              <w:tc>
                <w:tcPr>
                  <w:tcW w:w="1761" w:type="dxa"/>
                </w:tcPr>
                <w:p w14:paraId="64ACA0B9" w14:textId="2E8CF332" w:rsidR="00B41BD8" w:rsidRPr="00EB75CF" w:rsidRDefault="00F37A4D" w:rsidP="00673C97">
                  <w:pPr>
                    <w:jc w:val="center"/>
                  </w:pPr>
                  <w:r w:rsidRPr="00EB75CF">
                    <w:t>ListIRLsec</w:t>
                  </w:r>
                </w:p>
              </w:tc>
              <w:tc>
                <w:tcPr>
                  <w:tcW w:w="1450" w:type="dxa"/>
                </w:tcPr>
                <w:p w14:paraId="4D9EC6D4" w14:textId="705A89A5" w:rsidR="00B41BD8" w:rsidRPr="00EB75CF" w:rsidRDefault="00F37A4D" w:rsidP="00673C97">
                  <w:pPr>
                    <w:jc w:val="center"/>
                  </w:pPr>
                  <w:r w:rsidRPr="00EB75CF">
                    <w:t>IRL</w:t>
                  </w:r>
                </w:p>
              </w:tc>
            </w:tr>
          </w:tbl>
          <w:p w14:paraId="7C30306D" w14:textId="77777777" w:rsidR="00B41BD8" w:rsidRPr="00A20467" w:rsidRDefault="00B41BD8" w:rsidP="00673C97"/>
          <w:p w14:paraId="5FBED05D" w14:textId="77777777" w:rsidR="00B41BD8" w:rsidRPr="00A20467" w:rsidRDefault="00B41BD8" w:rsidP="00673C97">
            <w:r w:rsidRPr="00A20467">
              <w:t>MUX2:</w:t>
            </w:r>
          </w:p>
          <w:p w14:paraId="364C68E9" w14:textId="77777777" w:rsidR="00B41BD8" w:rsidRPr="00A20467" w:rsidRDefault="00B41BD8" w:rsidP="00673C9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A20467" w14:paraId="78E47998" w14:textId="77777777" w:rsidTr="00FA73F5">
              <w:trPr>
                <w:jc w:val="center"/>
              </w:trPr>
              <w:tc>
                <w:tcPr>
                  <w:tcW w:w="1639" w:type="dxa"/>
                  <w:shd w:val="clear" w:color="auto" w:fill="D9D9D9" w:themeFill="background1" w:themeFillShade="D9"/>
                </w:tcPr>
                <w:p w14:paraId="2C61866A" w14:textId="77777777" w:rsidR="00B41BD8" w:rsidRPr="00A20467" w:rsidRDefault="00B41BD8" w:rsidP="00673C97">
                  <w:pPr>
                    <w:jc w:val="center"/>
                  </w:pPr>
                  <w:r w:rsidRPr="00A20467">
                    <w:t>Channel_list_ID</w:t>
                  </w:r>
                </w:p>
              </w:tc>
              <w:tc>
                <w:tcPr>
                  <w:tcW w:w="1761" w:type="dxa"/>
                  <w:shd w:val="clear" w:color="auto" w:fill="D9D9D9" w:themeFill="background1" w:themeFillShade="D9"/>
                </w:tcPr>
                <w:p w14:paraId="346E6D32" w14:textId="77777777" w:rsidR="00B41BD8" w:rsidRPr="00A20467" w:rsidRDefault="00B41BD8" w:rsidP="00673C97">
                  <w:pPr>
                    <w:jc w:val="center"/>
                  </w:pPr>
                  <w:r w:rsidRPr="00A20467">
                    <w:t>Channel list name</w:t>
                  </w:r>
                </w:p>
              </w:tc>
              <w:tc>
                <w:tcPr>
                  <w:tcW w:w="1450" w:type="dxa"/>
                  <w:shd w:val="clear" w:color="auto" w:fill="D9D9D9" w:themeFill="background1" w:themeFillShade="D9"/>
                </w:tcPr>
                <w:p w14:paraId="0B5FE518" w14:textId="77777777" w:rsidR="00B41BD8" w:rsidRPr="00A20467" w:rsidRDefault="00B41BD8" w:rsidP="00673C97">
                  <w:pPr>
                    <w:jc w:val="center"/>
                  </w:pPr>
                  <w:r w:rsidRPr="00A20467">
                    <w:t>Country_code</w:t>
                  </w:r>
                </w:p>
              </w:tc>
            </w:tr>
            <w:tr w:rsidR="00B41BD8" w:rsidRPr="00A20467" w14:paraId="4EE4F475" w14:textId="77777777" w:rsidTr="00673C97">
              <w:trPr>
                <w:jc w:val="center"/>
              </w:trPr>
              <w:tc>
                <w:tcPr>
                  <w:tcW w:w="1639" w:type="dxa"/>
                </w:tcPr>
                <w:p w14:paraId="7019BF0A" w14:textId="77777777" w:rsidR="00B41BD8" w:rsidRPr="00A20467" w:rsidRDefault="00B41BD8" w:rsidP="00673C97">
                  <w:pPr>
                    <w:jc w:val="center"/>
                  </w:pPr>
                  <w:r w:rsidRPr="00A20467">
                    <w:t>1</w:t>
                  </w:r>
                </w:p>
              </w:tc>
              <w:tc>
                <w:tcPr>
                  <w:tcW w:w="1761" w:type="dxa"/>
                </w:tcPr>
                <w:p w14:paraId="26C2E888" w14:textId="77777777" w:rsidR="00B41BD8" w:rsidRPr="00A20467" w:rsidRDefault="00B41BD8" w:rsidP="00673C97">
                  <w:pPr>
                    <w:jc w:val="center"/>
                  </w:pPr>
                  <w:r w:rsidRPr="00A20467">
                    <w:t>ListSWEpri</w:t>
                  </w:r>
                </w:p>
              </w:tc>
              <w:tc>
                <w:tcPr>
                  <w:tcW w:w="1450" w:type="dxa"/>
                </w:tcPr>
                <w:p w14:paraId="1E5F73AA" w14:textId="77777777" w:rsidR="00B41BD8" w:rsidRPr="00A20467" w:rsidRDefault="00B41BD8" w:rsidP="00673C97">
                  <w:pPr>
                    <w:jc w:val="center"/>
                  </w:pPr>
                  <w:r w:rsidRPr="00A20467">
                    <w:t>SWE</w:t>
                  </w:r>
                </w:p>
              </w:tc>
            </w:tr>
            <w:tr w:rsidR="00B41BD8" w:rsidRPr="00A20467" w14:paraId="00E65DDE" w14:textId="77777777" w:rsidTr="00673C97">
              <w:trPr>
                <w:jc w:val="center"/>
              </w:trPr>
              <w:tc>
                <w:tcPr>
                  <w:tcW w:w="1639" w:type="dxa"/>
                </w:tcPr>
                <w:p w14:paraId="40831315" w14:textId="77777777" w:rsidR="00B41BD8" w:rsidRPr="00A20467" w:rsidRDefault="00B41BD8" w:rsidP="00673C97">
                  <w:pPr>
                    <w:jc w:val="center"/>
                  </w:pPr>
                  <w:r w:rsidRPr="00A20467">
                    <w:t>2</w:t>
                  </w:r>
                </w:p>
              </w:tc>
              <w:tc>
                <w:tcPr>
                  <w:tcW w:w="1761" w:type="dxa"/>
                </w:tcPr>
                <w:p w14:paraId="7F7FD9A7" w14:textId="77777777" w:rsidR="00B41BD8" w:rsidRPr="00A20467" w:rsidRDefault="00B41BD8" w:rsidP="00673C97">
                  <w:pPr>
                    <w:jc w:val="center"/>
                  </w:pPr>
                  <w:r w:rsidRPr="00A20467">
                    <w:t>ListFINpri</w:t>
                  </w:r>
                </w:p>
              </w:tc>
              <w:tc>
                <w:tcPr>
                  <w:tcW w:w="1450" w:type="dxa"/>
                </w:tcPr>
                <w:p w14:paraId="66CDD161" w14:textId="77777777" w:rsidR="00B41BD8" w:rsidRPr="00A20467" w:rsidRDefault="00B41BD8" w:rsidP="00673C97">
                  <w:pPr>
                    <w:jc w:val="center"/>
                  </w:pPr>
                  <w:r w:rsidRPr="00A20467">
                    <w:t>FIN</w:t>
                  </w:r>
                </w:p>
              </w:tc>
            </w:tr>
            <w:tr w:rsidR="00B41BD8" w:rsidRPr="00A20467" w14:paraId="3867C31C" w14:textId="77777777" w:rsidTr="00673C97">
              <w:trPr>
                <w:jc w:val="center"/>
              </w:trPr>
              <w:tc>
                <w:tcPr>
                  <w:tcW w:w="1639" w:type="dxa"/>
                </w:tcPr>
                <w:p w14:paraId="20ABC925" w14:textId="77777777" w:rsidR="00B41BD8" w:rsidRPr="00A20467" w:rsidRDefault="00B41BD8" w:rsidP="00673C97">
                  <w:pPr>
                    <w:jc w:val="center"/>
                  </w:pPr>
                  <w:r w:rsidRPr="00A20467">
                    <w:t>3</w:t>
                  </w:r>
                </w:p>
              </w:tc>
              <w:tc>
                <w:tcPr>
                  <w:tcW w:w="1761" w:type="dxa"/>
                </w:tcPr>
                <w:p w14:paraId="79504C75" w14:textId="77777777" w:rsidR="00B41BD8" w:rsidRPr="00A20467" w:rsidRDefault="00B41BD8" w:rsidP="00673C97">
                  <w:pPr>
                    <w:jc w:val="center"/>
                  </w:pPr>
                  <w:r w:rsidRPr="00A20467">
                    <w:t>ListNORpri</w:t>
                  </w:r>
                </w:p>
              </w:tc>
              <w:tc>
                <w:tcPr>
                  <w:tcW w:w="1450" w:type="dxa"/>
                </w:tcPr>
                <w:p w14:paraId="18921CCE" w14:textId="77777777" w:rsidR="00B41BD8" w:rsidRPr="00A20467" w:rsidRDefault="00B41BD8" w:rsidP="00673C97">
                  <w:pPr>
                    <w:jc w:val="center"/>
                  </w:pPr>
                  <w:r w:rsidRPr="00A20467">
                    <w:t>NOR</w:t>
                  </w:r>
                </w:p>
              </w:tc>
            </w:tr>
            <w:tr w:rsidR="00B41BD8" w:rsidRPr="00A20467" w14:paraId="04D19580" w14:textId="77777777" w:rsidTr="00673C97">
              <w:trPr>
                <w:jc w:val="center"/>
              </w:trPr>
              <w:tc>
                <w:tcPr>
                  <w:tcW w:w="1639" w:type="dxa"/>
                </w:tcPr>
                <w:p w14:paraId="7FB4CC74" w14:textId="77777777" w:rsidR="00B41BD8" w:rsidRPr="00A20467" w:rsidRDefault="00B41BD8" w:rsidP="00673C97">
                  <w:pPr>
                    <w:jc w:val="center"/>
                  </w:pPr>
                  <w:r w:rsidRPr="00A20467">
                    <w:t>4</w:t>
                  </w:r>
                </w:p>
              </w:tc>
              <w:tc>
                <w:tcPr>
                  <w:tcW w:w="1761" w:type="dxa"/>
                </w:tcPr>
                <w:p w14:paraId="561482B0" w14:textId="77777777" w:rsidR="00B41BD8" w:rsidRPr="00A20467" w:rsidRDefault="00B41BD8" w:rsidP="00673C97">
                  <w:pPr>
                    <w:jc w:val="center"/>
                  </w:pPr>
                  <w:r w:rsidRPr="00A20467">
                    <w:t>ListDNKpri</w:t>
                  </w:r>
                </w:p>
              </w:tc>
              <w:tc>
                <w:tcPr>
                  <w:tcW w:w="1450" w:type="dxa"/>
                </w:tcPr>
                <w:p w14:paraId="6BE68036" w14:textId="77777777" w:rsidR="00B41BD8" w:rsidRPr="00A20467" w:rsidRDefault="00B41BD8" w:rsidP="00673C97">
                  <w:pPr>
                    <w:jc w:val="center"/>
                  </w:pPr>
                  <w:r w:rsidRPr="00A20467">
                    <w:t>DNK</w:t>
                  </w:r>
                </w:p>
              </w:tc>
            </w:tr>
            <w:tr w:rsidR="00B41BD8" w:rsidRPr="00A20467" w14:paraId="29526A73" w14:textId="77777777" w:rsidTr="00673C97">
              <w:trPr>
                <w:jc w:val="center"/>
              </w:trPr>
              <w:tc>
                <w:tcPr>
                  <w:tcW w:w="1639" w:type="dxa"/>
                </w:tcPr>
                <w:p w14:paraId="776108F8" w14:textId="77777777" w:rsidR="00B41BD8" w:rsidRPr="00A20467" w:rsidRDefault="00B41BD8" w:rsidP="00673C97">
                  <w:pPr>
                    <w:jc w:val="center"/>
                  </w:pPr>
                  <w:r w:rsidRPr="00A20467">
                    <w:t>5</w:t>
                  </w:r>
                </w:p>
              </w:tc>
              <w:tc>
                <w:tcPr>
                  <w:tcW w:w="1761" w:type="dxa"/>
                </w:tcPr>
                <w:p w14:paraId="60A1F825" w14:textId="5C5F7FE4" w:rsidR="00B41BD8" w:rsidRPr="00A20467" w:rsidRDefault="00F37A4D" w:rsidP="00673C97">
                  <w:pPr>
                    <w:jc w:val="center"/>
                  </w:pPr>
                  <w:r w:rsidRPr="00A20467">
                    <w:rPr>
                      <w:lang w:val="en-US"/>
                    </w:rPr>
                    <w:t>ListIRLpri</w:t>
                  </w:r>
                </w:p>
              </w:tc>
              <w:tc>
                <w:tcPr>
                  <w:tcW w:w="1450" w:type="dxa"/>
                </w:tcPr>
                <w:p w14:paraId="40B98C91" w14:textId="56BA3EE5" w:rsidR="00B41BD8" w:rsidRPr="00A20467" w:rsidRDefault="00F37A4D" w:rsidP="00673C97">
                  <w:pPr>
                    <w:jc w:val="center"/>
                  </w:pPr>
                  <w:r w:rsidRPr="00A20467">
                    <w:rPr>
                      <w:lang w:val="en-US"/>
                    </w:rPr>
                    <w:t>IRL</w:t>
                  </w:r>
                </w:p>
              </w:tc>
            </w:tr>
            <w:tr w:rsidR="00B41BD8" w:rsidRPr="00A20467" w14:paraId="21832194" w14:textId="77777777" w:rsidTr="00673C97">
              <w:trPr>
                <w:jc w:val="center"/>
              </w:trPr>
              <w:tc>
                <w:tcPr>
                  <w:tcW w:w="1639" w:type="dxa"/>
                </w:tcPr>
                <w:p w14:paraId="59CA7419" w14:textId="77777777" w:rsidR="00B41BD8" w:rsidRPr="00A20467" w:rsidRDefault="00B41BD8" w:rsidP="00673C97">
                  <w:pPr>
                    <w:jc w:val="center"/>
                  </w:pPr>
                  <w:r w:rsidRPr="00A20467">
                    <w:t>6</w:t>
                  </w:r>
                </w:p>
              </w:tc>
              <w:tc>
                <w:tcPr>
                  <w:tcW w:w="1761" w:type="dxa"/>
                </w:tcPr>
                <w:p w14:paraId="46D4D75F" w14:textId="77777777" w:rsidR="00B41BD8" w:rsidRPr="00A20467" w:rsidRDefault="00B41BD8" w:rsidP="00673C97">
                  <w:pPr>
                    <w:jc w:val="center"/>
                  </w:pPr>
                  <w:r w:rsidRPr="00A20467">
                    <w:t>ListSWEsec</w:t>
                  </w:r>
                </w:p>
              </w:tc>
              <w:tc>
                <w:tcPr>
                  <w:tcW w:w="1450" w:type="dxa"/>
                </w:tcPr>
                <w:p w14:paraId="6E572DC0" w14:textId="77777777" w:rsidR="00B41BD8" w:rsidRPr="00A20467" w:rsidRDefault="00B41BD8" w:rsidP="00673C97">
                  <w:pPr>
                    <w:jc w:val="center"/>
                  </w:pPr>
                  <w:r w:rsidRPr="00A20467">
                    <w:t>SWE</w:t>
                  </w:r>
                </w:p>
              </w:tc>
            </w:tr>
            <w:tr w:rsidR="00B41BD8" w:rsidRPr="00A20467" w14:paraId="64EAD238" w14:textId="77777777" w:rsidTr="00673C97">
              <w:trPr>
                <w:jc w:val="center"/>
              </w:trPr>
              <w:tc>
                <w:tcPr>
                  <w:tcW w:w="1639" w:type="dxa"/>
                </w:tcPr>
                <w:p w14:paraId="3EABE3F0" w14:textId="77777777" w:rsidR="00B41BD8" w:rsidRPr="00A20467" w:rsidRDefault="00B41BD8" w:rsidP="00673C97">
                  <w:pPr>
                    <w:jc w:val="center"/>
                  </w:pPr>
                  <w:r w:rsidRPr="00A20467">
                    <w:t>7</w:t>
                  </w:r>
                </w:p>
              </w:tc>
              <w:tc>
                <w:tcPr>
                  <w:tcW w:w="1761" w:type="dxa"/>
                </w:tcPr>
                <w:p w14:paraId="6354385D" w14:textId="77777777" w:rsidR="00B41BD8" w:rsidRPr="00A20467" w:rsidRDefault="00B41BD8" w:rsidP="00673C97">
                  <w:pPr>
                    <w:jc w:val="center"/>
                  </w:pPr>
                  <w:r w:rsidRPr="00A20467">
                    <w:t>ListFINsec</w:t>
                  </w:r>
                </w:p>
              </w:tc>
              <w:tc>
                <w:tcPr>
                  <w:tcW w:w="1450" w:type="dxa"/>
                </w:tcPr>
                <w:p w14:paraId="3103413F" w14:textId="77777777" w:rsidR="00B41BD8" w:rsidRPr="00A20467" w:rsidRDefault="00B41BD8" w:rsidP="00673C97">
                  <w:pPr>
                    <w:jc w:val="center"/>
                  </w:pPr>
                  <w:r w:rsidRPr="00A20467">
                    <w:t>FIN</w:t>
                  </w:r>
                </w:p>
              </w:tc>
            </w:tr>
            <w:tr w:rsidR="00B41BD8" w:rsidRPr="00A20467" w14:paraId="5D45E0A5" w14:textId="77777777" w:rsidTr="00673C97">
              <w:trPr>
                <w:jc w:val="center"/>
              </w:trPr>
              <w:tc>
                <w:tcPr>
                  <w:tcW w:w="1639" w:type="dxa"/>
                </w:tcPr>
                <w:p w14:paraId="1F8FA15C" w14:textId="77777777" w:rsidR="00B41BD8" w:rsidRPr="00A20467" w:rsidRDefault="00B41BD8" w:rsidP="00673C97">
                  <w:pPr>
                    <w:jc w:val="center"/>
                  </w:pPr>
                  <w:r w:rsidRPr="00A20467">
                    <w:t>8</w:t>
                  </w:r>
                </w:p>
              </w:tc>
              <w:tc>
                <w:tcPr>
                  <w:tcW w:w="1761" w:type="dxa"/>
                </w:tcPr>
                <w:p w14:paraId="642E194A" w14:textId="77777777" w:rsidR="00B41BD8" w:rsidRPr="00A20467" w:rsidRDefault="00B41BD8" w:rsidP="00673C97">
                  <w:pPr>
                    <w:jc w:val="center"/>
                  </w:pPr>
                  <w:r w:rsidRPr="00A20467">
                    <w:t>ListNORsec</w:t>
                  </w:r>
                </w:p>
              </w:tc>
              <w:tc>
                <w:tcPr>
                  <w:tcW w:w="1450" w:type="dxa"/>
                </w:tcPr>
                <w:p w14:paraId="578D280A" w14:textId="77777777" w:rsidR="00B41BD8" w:rsidRPr="00A20467" w:rsidRDefault="00B41BD8" w:rsidP="00673C97">
                  <w:pPr>
                    <w:jc w:val="center"/>
                  </w:pPr>
                  <w:r w:rsidRPr="00A20467">
                    <w:t>NOR</w:t>
                  </w:r>
                </w:p>
              </w:tc>
            </w:tr>
            <w:tr w:rsidR="00B41BD8" w:rsidRPr="00A20467" w14:paraId="5ECFD06D" w14:textId="77777777" w:rsidTr="00673C97">
              <w:trPr>
                <w:jc w:val="center"/>
              </w:trPr>
              <w:tc>
                <w:tcPr>
                  <w:tcW w:w="1639" w:type="dxa"/>
                </w:tcPr>
                <w:p w14:paraId="5CC8120D" w14:textId="77777777" w:rsidR="00B41BD8" w:rsidRPr="00A20467" w:rsidRDefault="00B41BD8" w:rsidP="00673C97">
                  <w:pPr>
                    <w:jc w:val="center"/>
                  </w:pPr>
                  <w:r w:rsidRPr="00A20467">
                    <w:t>9</w:t>
                  </w:r>
                </w:p>
              </w:tc>
              <w:tc>
                <w:tcPr>
                  <w:tcW w:w="1761" w:type="dxa"/>
                </w:tcPr>
                <w:p w14:paraId="02695D16" w14:textId="77777777" w:rsidR="00B41BD8" w:rsidRPr="00A20467" w:rsidRDefault="00B41BD8" w:rsidP="00673C97">
                  <w:pPr>
                    <w:jc w:val="center"/>
                  </w:pPr>
                  <w:r w:rsidRPr="00A20467">
                    <w:t>ListDNKsec</w:t>
                  </w:r>
                </w:p>
              </w:tc>
              <w:tc>
                <w:tcPr>
                  <w:tcW w:w="1450" w:type="dxa"/>
                </w:tcPr>
                <w:p w14:paraId="1F24B8BC" w14:textId="77777777" w:rsidR="00B41BD8" w:rsidRPr="00A20467" w:rsidRDefault="00B41BD8" w:rsidP="00673C97">
                  <w:pPr>
                    <w:jc w:val="center"/>
                  </w:pPr>
                  <w:r w:rsidRPr="00A20467">
                    <w:t>DNK</w:t>
                  </w:r>
                </w:p>
              </w:tc>
            </w:tr>
            <w:tr w:rsidR="00B41BD8" w:rsidRPr="00A20467" w14:paraId="7FD2F7FE" w14:textId="77777777" w:rsidTr="00673C97">
              <w:trPr>
                <w:jc w:val="center"/>
              </w:trPr>
              <w:tc>
                <w:tcPr>
                  <w:tcW w:w="1639" w:type="dxa"/>
                </w:tcPr>
                <w:p w14:paraId="657BC50E" w14:textId="77777777" w:rsidR="00B41BD8" w:rsidRPr="00A20467" w:rsidRDefault="00B41BD8" w:rsidP="00673C97">
                  <w:pPr>
                    <w:jc w:val="center"/>
                  </w:pPr>
                  <w:r w:rsidRPr="00A20467">
                    <w:t>10</w:t>
                  </w:r>
                </w:p>
              </w:tc>
              <w:tc>
                <w:tcPr>
                  <w:tcW w:w="1761" w:type="dxa"/>
                </w:tcPr>
                <w:p w14:paraId="584393A9" w14:textId="420BB4B4" w:rsidR="00B41BD8" w:rsidRPr="00A20467" w:rsidRDefault="00F37A4D" w:rsidP="00673C97">
                  <w:pPr>
                    <w:jc w:val="center"/>
                  </w:pPr>
                  <w:r w:rsidRPr="00A20467">
                    <w:rPr>
                      <w:lang w:val="en-US"/>
                    </w:rPr>
                    <w:t>ListIRLsec</w:t>
                  </w:r>
                </w:p>
              </w:tc>
              <w:tc>
                <w:tcPr>
                  <w:tcW w:w="1450" w:type="dxa"/>
                </w:tcPr>
                <w:p w14:paraId="3384919D" w14:textId="56202B3D" w:rsidR="00B41BD8" w:rsidRPr="00A20467" w:rsidRDefault="00F37A4D" w:rsidP="00673C97">
                  <w:pPr>
                    <w:jc w:val="center"/>
                  </w:pPr>
                  <w:r w:rsidRPr="00A20467">
                    <w:rPr>
                      <w:lang w:val="en-US"/>
                    </w:rPr>
                    <w:t>IRL</w:t>
                  </w:r>
                </w:p>
              </w:tc>
            </w:tr>
          </w:tbl>
          <w:p w14:paraId="759809D2" w14:textId="77777777" w:rsidR="00B41BD8" w:rsidRPr="00A20467" w:rsidRDefault="00B41BD8" w:rsidP="00673C97">
            <w:pPr>
              <w:rPr>
                <w:b/>
              </w:rPr>
            </w:pPr>
          </w:p>
          <w:p w14:paraId="64BDC582" w14:textId="77777777" w:rsidR="00B41BD8" w:rsidRPr="00A20467" w:rsidRDefault="00B41BD8" w:rsidP="00673C97">
            <w:pPr>
              <w:rPr>
                <w:b/>
              </w:rPr>
            </w:pPr>
          </w:p>
          <w:p w14:paraId="5F4EEEC1" w14:textId="77777777" w:rsidR="00B41BD8" w:rsidRPr="00A20467" w:rsidRDefault="00B41BD8" w:rsidP="00673C97">
            <w:pPr>
              <w:rPr>
                <w:b/>
              </w:rPr>
            </w:pPr>
            <w:r w:rsidRPr="00A20467">
              <w:rPr>
                <w:b/>
              </w:rPr>
              <w:t>Test procedure:</w:t>
            </w:r>
          </w:p>
          <w:p w14:paraId="722A5CD8" w14:textId="77777777" w:rsidR="00B41BD8" w:rsidRPr="00A20467" w:rsidRDefault="00B41BD8" w:rsidP="00673C97">
            <w:pPr>
              <w:rPr>
                <w:b/>
              </w:rPr>
            </w:pPr>
          </w:p>
          <w:p w14:paraId="5E38B889" w14:textId="4F239890" w:rsidR="00B41BD8" w:rsidRPr="00A20467" w:rsidRDefault="006E7F78" w:rsidP="00673C97">
            <w:pPr>
              <w:rPr>
                <w:lang w:val="en-US"/>
              </w:rPr>
            </w:pPr>
            <w:r w:rsidRPr="00A20467">
              <w:rPr>
                <w:lang w:val="en-US"/>
              </w:rPr>
              <w:t xml:space="preserve">NorDig IRD </w:t>
            </w:r>
            <w:r w:rsidR="00B41BD8" w:rsidRPr="00A20467">
              <w:rPr>
                <w:lang w:val="en-US"/>
              </w:rPr>
              <w:t>country is equal as channel list country_code:</w:t>
            </w:r>
          </w:p>
          <w:p w14:paraId="410C5987" w14:textId="77777777" w:rsidR="00B41BD8" w:rsidRPr="00A20467" w:rsidRDefault="00B41BD8" w:rsidP="00673C97">
            <w:pPr>
              <w:rPr>
                <w:lang w:val="en-US"/>
              </w:rPr>
            </w:pPr>
          </w:p>
          <w:p w14:paraId="411832DB" w14:textId="1A952B4C" w:rsidR="006E7F78" w:rsidRPr="00A20467" w:rsidRDefault="006E7F78" w:rsidP="006E7F78">
            <w:pPr>
              <w:numPr>
                <w:ilvl w:val="0"/>
                <w:numId w:val="95"/>
              </w:numPr>
              <w:rPr>
                <w:lang w:val="en-US"/>
              </w:rPr>
            </w:pPr>
            <w:r w:rsidRPr="00A20467">
              <w:rPr>
                <w:lang w:val="en-US"/>
              </w:rPr>
              <w:t>Perform factory reset to the IRD</w:t>
            </w:r>
          </w:p>
          <w:p w14:paraId="5863CFED" w14:textId="77777777" w:rsidR="006E7F78" w:rsidRPr="00A20467" w:rsidRDefault="006E7F78" w:rsidP="006E7F78">
            <w:pPr>
              <w:numPr>
                <w:ilvl w:val="0"/>
                <w:numId w:val="95"/>
              </w:numPr>
              <w:rPr>
                <w:lang w:val="en-US"/>
              </w:rPr>
            </w:pPr>
            <w:r w:rsidRPr="00A20467">
              <w:rPr>
                <w:lang w:val="en-US"/>
              </w:rPr>
              <w:t>Perform channel search</w:t>
            </w:r>
          </w:p>
          <w:p w14:paraId="082CA52C" w14:textId="77777777" w:rsidR="006E7F78" w:rsidRPr="00A20467" w:rsidRDefault="006E7F78" w:rsidP="006E7F78">
            <w:pPr>
              <w:numPr>
                <w:ilvl w:val="0"/>
                <w:numId w:val="95"/>
              </w:numPr>
              <w:rPr>
                <w:lang w:val="en-US"/>
              </w:rPr>
            </w:pPr>
            <w:r w:rsidRPr="00A20467">
              <w:rPr>
                <w:lang w:val="en-US"/>
              </w:rPr>
              <w:t>Verify that the all services are found</w:t>
            </w:r>
          </w:p>
          <w:p w14:paraId="33C935F1" w14:textId="1B58BD6A" w:rsidR="006E7F78" w:rsidRPr="00A20467" w:rsidRDefault="006E7F78" w:rsidP="006E7F78">
            <w:pPr>
              <w:numPr>
                <w:ilvl w:val="0"/>
                <w:numId w:val="95"/>
              </w:numPr>
              <w:rPr>
                <w:lang w:val="en-US"/>
              </w:rPr>
            </w:pPr>
            <w:r w:rsidRPr="00A20467">
              <w:rPr>
                <w:lang w:val="en-US"/>
              </w:rPr>
              <w:t>The channel list with lowest channel list ID is automaticly selected by the IRD or the user is able to select the channel list.</w:t>
            </w:r>
          </w:p>
          <w:p w14:paraId="492737CA" w14:textId="77777777" w:rsidR="006E7F78" w:rsidRPr="00A20467" w:rsidRDefault="006E7F78" w:rsidP="006E7F78">
            <w:pPr>
              <w:ind w:left="720"/>
              <w:rPr>
                <w:lang w:val="en-US"/>
              </w:rPr>
            </w:pPr>
          </w:p>
          <w:p w14:paraId="0094270A" w14:textId="25ABF542" w:rsidR="006E7F78" w:rsidRPr="00A20467" w:rsidRDefault="006E7F78" w:rsidP="006E7F78">
            <w:pPr>
              <w:rPr>
                <w:lang w:val="en-US"/>
              </w:rPr>
            </w:pPr>
            <w:r w:rsidRPr="00A20467">
              <w:rPr>
                <w:lang w:val="en-US"/>
              </w:rPr>
              <w:t>NorDig IRD country is not equal as channel list country_code:</w:t>
            </w:r>
          </w:p>
          <w:p w14:paraId="4EAA5843" w14:textId="77777777" w:rsidR="006E7F78" w:rsidRPr="00A20467" w:rsidRDefault="006E7F78" w:rsidP="006E7F78">
            <w:pPr>
              <w:rPr>
                <w:lang w:val="en-US"/>
              </w:rPr>
            </w:pPr>
          </w:p>
          <w:p w14:paraId="7808F3EE" w14:textId="54D8625C" w:rsidR="006E7F78" w:rsidRPr="00A20467" w:rsidRDefault="006E7F78" w:rsidP="006E7F78">
            <w:pPr>
              <w:numPr>
                <w:ilvl w:val="0"/>
                <w:numId w:val="95"/>
              </w:numPr>
              <w:rPr>
                <w:lang w:val="en-US"/>
              </w:rPr>
            </w:pPr>
            <w:r w:rsidRPr="00A20467">
              <w:rPr>
                <w:lang w:val="en-US"/>
              </w:rPr>
              <w:t>Perforn factory reset to the IRD</w:t>
            </w:r>
          </w:p>
          <w:p w14:paraId="0A82E4DB" w14:textId="77777777" w:rsidR="006E7F78" w:rsidRPr="00A20467" w:rsidRDefault="006E7F78" w:rsidP="006E7F78">
            <w:pPr>
              <w:numPr>
                <w:ilvl w:val="0"/>
                <w:numId w:val="95"/>
              </w:numPr>
              <w:rPr>
                <w:lang w:val="en-US"/>
              </w:rPr>
            </w:pPr>
            <w:r w:rsidRPr="00A20467">
              <w:rPr>
                <w:lang w:val="en-US"/>
              </w:rPr>
              <w:t>Perform channel search</w:t>
            </w:r>
          </w:p>
          <w:p w14:paraId="5A924E8B" w14:textId="77777777" w:rsidR="006E7F78" w:rsidRPr="00A20467" w:rsidRDefault="006E7F78" w:rsidP="006E7F78">
            <w:pPr>
              <w:numPr>
                <w:ilvl w:val="0"/>
                <w:numId w:val="95"/>
              </w:numPr>
              <w:rPr>
                <w:lang w:val="en-US"/>
              </w:rPr>
            </w:pPr>
            <w:r w:rsidRPr="00A20467">
              <w:rPr>
                <w:lang w:val="en-US"/>
              </w:rPr>
              <w:t>Verify that the all services are found</w:t>
            </w:r>
          </w:p>
          <w:p w14:paraId="09C57F81" w14:textId="00548C9B" w:rsidR="00B41BD8" w:rsidRPr="00A20467" w:rsidRDefault="006E7F78" w:rsidP="00673C97">
            <w:pPr>
              <w:rPr>
                <w:lang w:val="en-US"/>
              </w:rPr>
            </w:pPr>
            <w:r w:rsidRPr="00A20467">
              <w:rPr>
                <w:lang w:val="en-US"/>
              </w:rPr>
              <w:t>The channel list is either user selectable or automaticly selected by the IRD according to lowest channel list ID.</w:t>
            </w:r>
          </w:p>
          <w:p w14:paraId="78B93839" w14:textId="77777777" w:rsidR="00B41BD8" w:rsidRPr="00A20467" w:rsidRDefault="00B41BD8" w:rsidP="00673C97">
            <w:pPr>
              <w:rPr>
                <w:lang w:val="en-US"/>
              </w:rPr>
            </w:pPr>
          </w:p>
          <w:p w14:paraId="74AEE408" w14:textId="77777777" w:rsidR="00B41BD8" w:rsidRPr="00A20467" w:rsidRDefault="00B41BD8" w:rsidP="00673C97">
            <w:pPr>
              <w:rPr>
                <w:b/>
                <w:lang w:val="en-US"/>
              </w:rPr>
            </w:pPr>
            <w:r w:rsidRPr="00A20467">
              <w:rPr>
                <w:b/>
                <w:lang w:val="en-US"/>
              </w:rPr>
              <w:t>Expected result:</w:t>
            </w:r>
          </w:p>
          <w:p w14:paraId="746EF486" w14:textId="77777777" w:rsidR="00B41BD8" w:rsidRPr="00A20467" w:rsidRDefault="00B41BD8" w:rsidP="00673C97">
            <w:pPr>
              <w:rPr>
                <w:lang w:val="en-US"/>
              </w:rPr>
            </w:pPr>
          </w:p>
          <w:p w14:paraId="5FA7AEFD"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channel list with same country code as the IRD’s user preference setting’s country code the IRD shall choose the one with lowest list_id value OR let the viewer choose from a list (typically using the channel_list_name).</w:t>
            </w:r>
          </w:p>
          <w:p w14:paraId="3EF118EB" w14:textId="77777777" w:rsidR="00B41BD8" w:rsidRPr="00A20467" w:rsidRDefault="00B41BD8" w:rsidP="00673C97">
            <w:pPr>
              <w:rPr>
                <w:lang w:val="en-US" w:eastAsia="sv-SE"/>
              </w:rPr>
            </w:pPr>
            <w:r w:rsidRPr="00A20467">
              <w:rPr>
                <w:lang w:val="en-US" w:eastAsia="sv-SE"/>
              </w:rPr>
              <w:lastRenderedPageBreak/>
              <w:tab/>
              <w:t>If no Channel list has a country code that matches the user preference setting’s country code, the IRD shall let the viewer choose from a list (recommended) OR choose the one with lowest list_id value.</w:t>
            </w:r>
          </w:p>
          <w:p w14:paraId="4255D69F" w14:textId="77777777" w:rsidR="00B41BD8" w:rsidRPr="00A20467" w:rsidRDefault="00B41BD8" w:rsidP="00673C97">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6"/>
              <w:gridCol w:w="1016"/>
              <w:gridCol w:w="1016"/>
              <w:gridCol w:w="1016"/>
              <w:gridCol w:w="1015"/>
              <w:gridCol w:w="1015"/>
              <w:gridCol w:w="1015"/>
            </w:tblGrid>
            <w:tr w:rsidR="00B41BD8" w:rsidRPr="00A20467" w14:paraId="0E7E8D46" w14:textId="77777777" w:rsidTr="00FA73F5">
              <w:trPr>
                <w:jc w:val="center"/>
              </w:trPr>
              <w:tc>
                <w:tcPr>
                  <w:tcW w:w="714" w:type="pct"/>
                  <w:shd w:val="clear" w:color="auto" w:fill="D9D9D9" w:themeFill="background1" w:themeFillShade="D9"/>
                </w:tcPr>
                <w:p w14:paraId="72177723" w14:textId="77777777" w:rsidR="00B41BD8" w:rsidRPr="00A20467" w:rsidRDefault="00B41BD8" w:rsidP="00673C97">
                  <w:pPr>
                    <w:jc w:val="center"/>
                    <w:rPr>
                      <w:lang w:val="en-US"/>
                    </w:rPr>
                  </w:pPr>
                  <w:r w:rsidRPr="00A20467">
                    <w:rPr>
                      <w:lang w:val="en-US"/>
                    </w:rPr>
                    <w:t>Service name</w:t>
                  </w:r>
                </w:p>
              </w:tc>
              <w:tc>
                <w:tcPr>
                  <w:tcW w:w="714" w:type="pct"/>
                  <w:shd w:val="clear" w:color="auto" w:fill="D9D9D9" w:themeFill="background1" w:themeFillShade="D9"/>
                </w:tcPr>
                <w:p w14:paraId="094270B4"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SWE)</w:t>
                  </w:r>
                </w:p>
              </w:tc>
              <w:tc>
                <w:tcPr>
                  <w:tcW w:w="714" w:type="pct"/>
                  <w:shd w:val="clear" w:color="auto" w:fill="D9D9D9" w:themeFill="background1" w:themeFillShade="D9"/>
                </w:tcPr>
                <w:p w14:paraId="54EA6DF3"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FIN)</w:t>
                  </w:r>
                </w:p>
              </w:tc>
              <w:tc>
                <w:tcPr>
                  <w:tcW w:w="714" w:type="pct"/>
                  <w:shd w:val="clear" w:color="auto" w:fill="D9D9D9" w:themeFill="background1" w:themeFillShade="D9"/>
                </w:tcPr>
                <w:p w14:paraId="4088E4D6"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NOR)</w:t>
                  </w:r>
                </w:p>
              </w:tc>
              <w:tc>
                <w:tcPr>
                  <w:tcW w:w="714" w:type="pct"/>
                  <w:shd w:val="clear" w:color="auto" w:fill="D9D9D9" w:themeFill="background1" w:themeFillShade="D9"/>
                </w:tcPr>
                <w:p w14:paraId="5EBFAC40"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DNK)</w:t>
                  </w:r>
                </w:p>
              </w:tc>
              <w:tc>
                <w:tcPr>
                  <w:tcW w:w="714" w:type="pct"/>
                  <w:shd w:val="clear" w:color="auto" w:fill="D9D9D9" w:themeFill="background1" w:themeFillShade="D9"/>
                </w:tcPr>
                <w:p w14:paraId="7A3FEA2A" w14:textId="2B27B8CD" w:rsidR="00B41BD8" w:rsidRPr="00A20467" w:rsidRDefault="00B41BD8" w:rsidP="00673C97">
                  <w:pPr>
                    <w:jc w:val="center"/>
                    <w:rPr>
                      <w:lang w:val="en-US"/>
                    </w:rPr>
                  </w:pPr>
                  <w:r w:rsidRPr="00A20467">
                    <w:rPr>
                      <w:lang w:val="en-US"/>
                    </w:rPr>
                    <w:t xml:space="preserve">Logical channel </w:t>
                  </w:r>
                  <w:r w:rsidRPr="00A20467">
                    <w:rPr>
                      <w:lang w:val="en-US"/>
                    </w:rPr>
                    <w:br/>
                    <w:t>position (</w:t>
                  </w:r>
                  <w:r w:rsidR="00F37A4D" w:rsidRPr="00A20467">
                    <w:rPr>
                      <w:lang w:val="en-US"/>
                    </w:rPr>
                    <w:t>IRL</w:t>
                  </w:r>
                  <w:r w:rsidRPr="00A20467">
                    <w:rPr>
                      <w:lang w:val="en-US"/>
                    </w:rPr>
                    <w:t>)</w:t>
                  </w:r>
                </w:p>
              </w:tc>
              <w:tc>
                <w:tcPr>
                  <w:tcW w:w="714" w:type="pct"/>
                  <w:shd w:val="clear" w:color="auto" w:fill="D9D9D9" w:themeFill="background1" w:themeFillShade="D9"/>
                </w:tcPr>
                <w:p w14:paraId="01074213" w14:textId="77777777" w:rsidR="00B41BD8" w:rsidRPr="00A20467" w:rsidRDefault="00B41BD8" w:rsidP="00673C97">
                  <w:pPr>
                    <w:jc w:val="center"/>
                    <w:rPr>
                      <w:lang w:val="en-US"/>
                    </w:rPr>
                  </w:pPr>
                  <w:r w:rsidRPr="00A20467">
                    <w:rPr>
                      <w:lang w:val="en-US"/>
                    </w:rPr>
                    <w:t>Channel list</w:t>
                  </w:r>
                </w:p>
              </w:tc>
            </w:tr>
            <w:tr w:rsidR="00B41BD8" w:rsidRPr="00A20467" w14:paraId="3D01EAE5" w14:textId="77777777" w:rsidTr="00673C97">
              <w:trPr>
                <w:jc w:val="center"/>
              </w:trPr>
              <w:tc>
                <w:tcPr>
                  <w:tcW w:w="714" w:type="pct"/>
                </w:tcPr>
                <w:p w14:paraId="27FE7D04" w14:textId="77777777" w:rsidR="00B41BD8" w:rsidRPr="00A20467" w:rsidRDefault="00B41BD8" w:rsidP="00673C97">
                  <w:pPr>
                    <w:jc w:val="center"/>
                    <w:rPr>
                      <w:lang w:val="en-US"/>
                    </w:rPr>
                  </w:pPr>
                  <w:r w:rsidRPr="00A20467">
                    <w:rPr>
                      <w:lang w:val="en-US"/>
                    </w:rPr>
                    <w:t>Test11</w:t>
                  </w:r>
                </w:p>
              </w:tc>
              <w:tc>
                <w:tcPr>
                  <w:tcW w:w="714" w:type="pct"/>
                </w:tcPr>
                <w:p w14:paraId="690EC579" w14:textId="77777777" w:rsidR="00B41BD8" w:rsidRPr="00A20467" w:rsidRDefault="00B41BD8" w:rsidP="00673C97">
                  <w:pPr>
                    <w:jc w:val="center"/>
                    <w:rPr>
                      <w:b/>
                      <w:i/>
                      <w:sz w:val="24"/>
                      <w:szCs w:val="24"/>
                      <w:lang w:val="en-US"/>
                    </w:rPr>
                  </w:pPr>
                  <w:r w:rsidRPr="00A20467">
                    <w:rPr>
                      <w:lang w:val="en-US"/>
                    </w:rPr>
                    <w:t>1</w:t>
                  </w:r>
                </w:p>
              </w:tc>
              <w:tc>
                <w:tcPr>
                  <w:tcW w:w="714" w:type="pct"/>
                </w:tcPr>
                <w:p w14:paraId="76BAB24B" w14:textId="77777777" w:rsidR="00B41BD8" w:rsidRPr="00A20467" w:rsidRDefault="00B41BD8" w:rsidP="00673C97">
                  <w:pPr>
                    <w:jc w:val="center"/>
                    <w:rPr>
                      <w:lang w:val="en-US"/>
                    </w:rPr>
                  </w:pPr>
                  <w:r w:rsidRPr="00A20467">
                    <w:rPr>
                      <w:lang w:val="en-US"/>
                    </w:rPr>
                    <w:t>2</w:t>
                  </w:r>
                </w:p>
              </w:tc>
              <w:tc>
                <w:tcPr>
                  <w:tcW w:w="714" w:type="pct"/>
                </w:tcPr>
                <w:p w14:paraId="7356EF03" w14:textId="77777777" w:rsidR="00B41BD8" w:rsidRPr="00A20467" w:rsidRDefault="00B41BD8" w:rsidP="00673C97">
                  <w:pPr>
                    <w:jc w:val="center"/>
                    <w:rPr>
                      <w:lang w:val="en-US"/>
                    </w:rPr>
                  </w:pPr>
                  <w:r w:rsidRPr="00A20467">
                    <w:rPr>
                      <w:lang w:val="en-US"/>
                    </w:rPr>
                    <w:t>1</w:t>
                  </w:r>
                </w:p>
              </w:tc>
              <w:tc>
                <w:tcPr>
                  <w:tcW w:w="714" w:type="pct"/>
                </w:tcPr>
                <w:p w14:paraId="691C4B63" w14:textId="77777777" w:rsidR="00B41BD8" w:rsidRPr="00A20467" w:rsidRDefault="00B41BD8" w:rsidP="00673C97">
                  <w:pPr>
                    <w:jc w:val="center"/>
                    <w:rPr>
                      <w:lang w:val="en-US"/>
                    </w:rPr>
                  </w:pPr>
                  <w:r w:rsidRPr="00A20467">
                    <w:rPr>
                      <w:lang w:val="en-US"/>
                    </w:rPr>
                    <w:t>1</w:t>
                  </w:r>
                </w:p>
              </w:tc>
              <w:tc>
                <w:tcPr>
                  <w:tcW w:w="714" w:type="pct"/>
                </w:tcPr>
                <w:p w14:paraId="7D84F432" w14:textId="77777777" w:rsidR="00B41BD8" w:rsidRPr="00A20467" w:rsidRDefault="00B41BD8" w:rsidP="00673C97">
                  <w:pPr>
                    <w:jc w:val="center"/>
                    <w:rPr>
                      <w:lang w:val="en-US"/>
                    </w:rPr>
                  </w:pPr>
                  <w:r w:rsidRPr="00A20467">
                    <w:rPr>
                      <w:lang w:val="en-US"/>
                    </w:rPr>
                    <w:t>4</w:t>
                  </w:r>
                </w:p>
              </w:tc>
              <w:tc>
                <w:tcPr>
                  <w:tcW w:w="714" w:type="pct"/>
                  <w:vMerge w:val="restart"/>
                </w:tcPr>
                <w:p w14:paraId="70991D32" w14:textId="77777777" w:rsidR="00B41BD8" w:rsidRPr="00A20467" w:rsidRDefault="00B41BD8" w:rsidP="00673C97">
                  <w:pPr>
                    <w:jc w:val="center"/>
                    <w:rPr>
                      <w:b/>
                      <w:i/>
                      <w:sz w:val="24"/>
                      <w:szCs w:val="24"/>
                      <w:lang w:val="en-US"/>
                    </w:rPr>
                  </w:pPr>
                  <w:r w:rsidRPr="00A20467">
                    <w:rPr>
                      <w:lang w:val="en-US"/>
                    </w:rPr>
                    <w:t>Either with lowest channel list ID (primary)</w:t>
                  </w:r>
                  <w:r w:rsidRPr="00A20467">
                    <w:rPr>
                      <w:lang w:val="en-US"/>
                    </w:rPr>
                    <w:br/>
                    <w:t>or user selected</w:t>
                  </w:r>
                </w:p>
              </w:tc>
            </w:tr>
            <w:tr w:rsidR="00B41BD8" w:rsidRPr="00A20467" w14:paraId="1561484B" w14:textId="77777777" w:rsidTr="00673C97">
              <w:trPr>
                <w:jc w:val="center"/>
              </w:trPr>
              <w:tc>
                <w:tcPr>
                  <w:tcW w:w="714" w:type="pct"/>
                </w:tcPr>
                <w:p w14:paraId="0D9D240B" w14:textId="77777777" w:rsidR="00B41BD8" w:rsidRPr="00A20467" w:rsidRDefault="00B41BD8" w:rsidP="00673C97">
                  <w:pPr>
                    <w:jc w:val="center"/>
                    <w:rPr>
                      <w:lang w:val="en-US"/>
                    </w:rPr>
                  </w:pPr>
                  <w:r w:rsidRPr="00A20467">
                    <w:rPr>
                      <w:lang w:val="en-US"/>
                    </w:rPr>
                    <w:t>Test12</w:t>
                  </w:r>
                </w:p>
              </w:tc>
              <w:tc>
                <w:tcPr>
                  <w:tcW w:w="714" w:type="pct"/>
                </w:tcPr>
                <w:p w14:paraId="607C6D18" w14:textId="77777777" w:rsidR="00B41BD8" w:rsidRPr="00A20467" w:rsidRDefault="00B41BD8" w:rsidP="00673C97">
                  <w:pPr>
                    <w:jc w:val="center"/>
                    <w:rPr>
                      <w:b/>
                      <w:i/>
                      <w:sz w:val="24"/>
                      <w:szCs w:val="24"/>
                      <w:lang w:val="en-US"/>
                    </w:rPr>
                  </w:pPr>
                  <w:r w:rsidRPr="00A20467">
                    <w:rPr>
                      <w:lang w:val="en-US"/>
                    </w:rPr>
                    <w:t>2</w:t>
                  </w:r>
                </w:p>
              </w:tc>
              <w:tc>
                <w:tcPr>
                  <w:tcW w:w="714" w:type="pct"/>
                </w:tcPr>
                <w:p w14:paraId="20722D47" w14:textId="77777777" w:rsidR="00B41BD8" w:rsidRPr="00A20467" w:rsidRDefault="00B41BD8" w:rsidP="00673C97">
                  <w:pPr>
                    <w:jc w:val="center"/>
                    <w:rPr>
                      <w:lang w:val="en-US"/>
                    </w:rPr>
                  </w:pPr>
                  <w:r w:rsidRPr="00A20467">
                    <w:rPr>
                      <w:lang w:val="en-US"/>
                    </w:rPr>
                    <w:t>1</w:t>
                  </w:r>
                </w:p>
              </w:tc>
              <w:tc>
                <w:tcPr>
                  <w:tcW w:w="714" w:type="pct"/>
                </w:tcPr>
                <w:p w14:paraId="573FC46C" w14:textId="77777777" w:rsidR="00B41BD8" w:rsidRPr="00A20467" w:rsidRDefault="00B41BD8" w:rsidP="00673C97">
                  <w:pPr>
                    <w:jc w:val="center"/>
                    <w:rPr>
                      <w:lang w:val="en-US"/>
                    </w:rPr>
                  </w:pPr>
                  <w:r w:rsidRPr="00A20467">
                    <w:rPr>
                      <w:lang w:val="en-US"/>
                    </w:rPr>
                    <w:t>3</w:t>
                  </w:r>
                </w:p>
              </w:tc>
              <w:tc>
                <w:tcPr>
                  <w:tcW w:w="714" w:type="pct"/>
                </w:tcPr>
                <w:p w14:paraId="445F55F3" w14:textId="77777777" w:rsidR="00B41BD8" w:rsidRPr="00A20467" w:rsidRDefault="00B41BD8" w:rsidP="00673C97">
                  <w:pPr>
                    <w:jc w:val="center"/>
                    <w:rPr>
                      <w:lang w:val="en-US"/>
                    </w:rPr>
                  </w:pPr>
                  <w:r w:rsidRPr="00A20467">
                    <w:rPr>
                      <w:lang w:val="en-US"/>
                    </w:rPr>
                    <w:t>2</w:t>
                  </w:r>
                </w:p>
              </w:tc>
              <w:tc>
                <w:tcPr>
                  <w:tcW w:w="714" w:type="pct"/>
                </w:tcPr>
                <w:p w14:paraId="187128A4" w14:textId="77777777" w:rsidR="00B41BD8" w:rsidRPr="00A20467" w:rsidRDefault="00B41BD8" w:rsidP="00673C97">
                  <w:pPr>
                    <w:jc w:val="center"/>
                    <w:rPr>
                      <w:lang w:val="en-US"/>
                    </w:rPr>
                  </w:pPr>
                  <w:r w:rsidRPr="00A20467">
                    <w:rPr>
                      <w:lang w:val="en-US"/>
                    </w:rPr>
                    <w:t>2</w:t>
                  </w:r>
                </w:p>
              </w:tc>
              <w:tc>
                <w:tcPr>
                  <w:tcW w:w="714" w:type="pct"/>
                  <w:vMerge/>
                </w:tcPr>
                <w:p w14:paraId="4830DB7E" w14:textId="77777777" w:rsidR="00B41BD8" w:rsidRPr="00A20467" w:rsidRDefault="00B41BD8" w:rsidP="00673C97">
                  <w:pPr>
                    <w:jc w:val="center"/>
                    <w:rPr>
                      <w:lang w:val="en-US"/>
                    </w:rPr>
                  </w:pPr>
                </w:p>
              </w:tc>
            </w:tr>
            <w:tr w:rsidR="00B41BD8" w:rsidRPr="00A20467" w14:paraId="7784556D" w14:textId="77777777" w:rsidTr="00673C97">
              <w:trPr>
                <w:jc w:val="center"/>
              </w:trPr>
              <w:tc>
                <w:tcPr>
                  <w:tcW w:w="714" w:type="pct"/>
                </w:tcPr>
                <w:p w14:paraId="501F1EB7" w14:textId="77777777" w:rsidR="00B41BD8" w:rsidRPr="00A20467" w:rsidRDefault="00B41BD8" w:rsidP="00673C97">
                  <w:pPr>
                    <w:jc w:val="center"/>
                    <w:rPr>
                      <w:lang w:val="en-US"/>
                    </w:rPr>
                  </w:pPr>
                  <w:r w:rsidRPr="00A20467">
                    <w:rPr>
                      <w:lang w:val="en-US"/>
                    </w:rPr>
                    <w:t>Test21</w:t>
                  </w:r>
                </w:p>
              </w:tc>
              <w:tc>
                <w:tcPr>
                  <w:tcW w:w="714" w:type="pct"/>
                </w:tcPr>
                <w:p w14:paraId="54EA3888" w14:textId="77777777" w:rsidR="00B41BD8" w:rsidRPr="00A20467" w:rsidRDefault="00B41BD8" w:rsidP="00673C97">
                  <w:pPr>
                    <w:jc w:val="center"/>
                    <w:rPr>
                      <w:b/>
                      <w:i/>
                      <w:sz w:val="24"/>
                      <w:szCs w:val="24"/>
                      <w:lang w:val="en-US"/>
                    </w:rPr>
                  </w:pPr>
                  <w:r w:rsidRPr="00A20467">
                    <w:rPr>
                      <w:lang w:val="en-US"/>
                    </w:rPr>
                    <w:t>3</w:t>
                  </w:r>
                </w:p>
              </w:tc>
              <w:tc>
                <w:tcPr>
                  <w:tcW w:w="714" w:type="pct"/>
                </w:tcPr>
                <w:p w14:paraId="3887A262" w14:textId="77777777" w:rsidR="00B41BD8" w:rsidRPr="00A20467" w:rsidRDefault="00B41BD8" w:rsidP="00673C97">
                  <w:pPr>
                    <w:jc w:val="center"/>
                    <w:rPr>
                      <w:lang w:val="en-US"/>
                    </w:rPr>
                  </w:pPr>
                  <w:r w:rsidRPr="00A20467">
                    <w:rPr>
                      <w:lang w:val="en-US"/>
                    </w:rPr>
                    <w:t>3</w:t>
                  </w:r>
                </w:p>
              </w:tc>
              <w:tc>
                <w:tcPr>
                  <w:tcW w:w="714" w:type="pct"/>
                </w:tcPr>
                <w:p w14:paraId="466D4F6F" w14:textId="77777777" w:rsidR="00B41BD8" w:rsidRPr="00A20467" w:rsidRDefault="00B41BD8" w:rsidP="00673C97">
                  <w:pPr>
                    <w:jc w:val="center"/>
                    <w:rPr>
                      <w:lang w:val="en-US"/>
                    </w:rPr>
                  </w:pPr>
                  <w:r w:rsidRPr="00A20467">
                    <w:rPr>
                      <w:lang w:val="en-US"/>
                    </w:rPr>
                    <w:t>2</w:t>
                  </w:r>
                </w:p>
              </w:tc>
              <w:tc>
                <w:tcPr>
                  <w:tcW w:w="714" w:type="pct"/>
                </w:tcPr>
                <w:p w14:paraId="6A8D3A40" w14:textId="77777777" w:rsidR="00B41BD8" w:rsidRPr="00A20467" w:rsidRDefault="00B41BD8" w:rsidP="00673C97">
                  <w:pPr>
                    <w:jc w:val="center"/>
                    <w:rPr>
                      <w:lang w:val="en-US"/>
                    </w:rPr>
                  </w:pPr>
                  <w:r w:rsidRPr="00A20467">
                    <w:rPr>
                      <w:lang w:val="en-US"/>
                    </w:rPr>
                    <w:t>4</w:t>
                  </w:r>
                </w:p>
              </w:tc>
              <w:tc>
                <w:tcPr>
                  <w:tcW w:w="714" w:type="pct"/>
                </w:tcPr>
                <w:p w14:paraId="47009CCA" w14:textId="77777777" w:rsidR="00B41BD8" w:rsidRPr="00A20467" w:rsidRDefault="00B41BD8" w:rsidP="00673C97">
                  <w:pPr>
                    <w:jc w:val="center"/>
                    <w:rPr>
                      <w:lang w:val="en-US"/>
                    </w:rPr>
                  </w:pPr>
                  <w:r w:rsidRPr="00A20467">
                    <w:rPr>
                      <w:lang w:val="en-US"/>
                    </w:rPr>
                    <w:t>3</w:t>
                  </w:r>
                </w:p>
              </w:tc>
              <w:tc>
                <w:tcPr>
                  <w:tcW w:w="714" w:type="pct"/>
                  <w:vMerge/>
                </w:tcPr>
                <w:p w14:paraId="7D8BCEAA" w14:textId="77777777" w:rsidR="00B41BD8" w:rsidRPr="00A20467" w:rsidRDefault="00B41BD8" w:rsidP="00673C97">
                  <w:pPr>
                    <w:jc w:val="center"/>
                    <w:rPr>
                      <w:lang w:val="en-US"/>
                    </w:rPr>
                  </w:pPr>
                </w:p>
              </w:tc>
            </w:tr>
            <w:tr w:rsidR="00B41BD8" w:rsidRPr="00A20467" w14:paraId="3FD0E588" w14:textId="77777777" w:rsidTr="00673C97">
              <w:trPr>
                <w:jc w:val="center"/>
              </w:trPr>
              <w:tc>
                <w:tcPr>
                  <w:tcW w:w="714" w:type="pct"/>
                </w:tcPr>
                <w:p w14:paraId="2ACE389A" w14:textId="77777777" w:rsidR="00B41BD8" w:rsidRPr="00A20467" w:rsidRDefault="00B41BD8" w:rsidP="00673C97">
                  <w:pPr>
                    <w:jc w:val="center"/>
                    <w:rPr>
                      <w:lang w:val="en-US"/>
                    </w:rPr>
                  </w:pPr>
                  <w:r w:rsidRPr="00A20467">
                    <w:rPr>
                      <w:lang w:val="en-US"/>
                    </w:rPr>
                    <w:t>Test22</w:t>
                  </w:r>
                </w:p>
              </w:tc>
              <w:tc>
                <w:tcPr>
                  <w:tcW w:w="714" w:type="pct"/>
                </w:tcPr>
                <w:p w14:paraId="445E251E" w14:textId="77777777" w:rsidR="00B41BD8" w:rsidRPr="00A20467" w:rsidRDefault="00B41BD8" w:rsidP="00673C97">
                  <w:pPr>
                    <w:jc w:val="center"/>
                    <w:rPr>
                      <w:b/>
                      <w:i/>
                      <w:sz w:val="24"/>
                      <w:szCs w:val="24"/>
                      <w:lang w:val="en-US"/>
                    </w:rPr>
                  </w:pPr>
                  <w:r w:rsidRPr="00A20467">
                    <w:rPr>
                      <w:lang w:val="en-US"/>
                    </w:rPr>
                    <w:t>4</w:t>
                  </w:r>
                </w:p>
              </w:tc>
              <w:tc>
                <w:tcPr>
                  <w:tcW w:w="714" w:type="pct"/>
                </w:tcPr>
                <w:p w14:paraId="6AC2BA13" w14:textId="77777777" w:rsidR="00B41BD8" w:rsidRPr="00A20467" w:rsidRDefault="00B41BD8" w:rsidP="00673C97">
                  <w:pPr>
                    <w:jc w:val="center"/>
                    <w:rPr>
                      <w:lang w:val="en-US"/>
                    </w:rPr>
                  </w:pPr>
                  <w:r w:rsidRPr="00A20467">
                    <w:rPr>
                      <w:lang w:val="en-US"/>
                    </w:rPr>
                    <w:t>4</w:t>
                  </w:r>
                </w:p>
              </w:tc>
              <w:tc>
                <w:tcPr>
                  <w:tcW w:w="714" w:type="pct"/>
                </w:tcPr>
                <w:p w14:paraId="4B69645C" w14:textId="77777777" w:rsidR="00B41BD8" w:rsidRPr="00A20467" w:rsidRDefault="00B41BD8" w:rsidP="00673C97">
                  <w:pPr>
                    <w:jc w:val="center"/>
                    <w:rPr>
                      <w:lang w:val="en-US"/>
                    </w:rPr>
                  </w:pPr>
                  <w:r w:rsidRPr="00A20467">
                    <w:rPr>
                      <w:lang w:val="en-US"/>
                    </w:rPr>
                    <w:t>4</w:t>
                  </w:r>
                </w:p>
              </w:tc>
              <w:tc>
                <w:tcPr>
                  <w:tcW w:w="714" w:type="pct"/>
                </w:tcPr>
                <w:p w14:paraId="253C081F" w14:textId="77777777" w:rsidR="00B41BD8" w:rsidRPr="00A20467" w:rsidRDefault="00B41BD8" w:rsidP="00673C97">
                  <w:pPr>
                    <w:jc w:val="center"/>
                    <w:rPr>
                      <w:lang w:val="en-US"/>
                    </w:rPr>
                  </w:pPr>
                  <w:r w:rsidRPr="00A20467">
                    <w:rPr>
                      <w:lang w:val="en-US"/>
                    </w:rPr>
                    <w:t>3</w:t>
                  </w:r>
                </w:p>
              </w:tc>
              <w:tc>
                <w:tcPr>
                  <w:tcW w:w="714" w:type="pct"/>
                </w:tcPr>
                <w:p w14:paraId="0B1059EB" w14:textId="77777777" w:rsidR="00B41BD8" w:rsidRPr="00A20467" w:rsidRDefault="00B41BD8" w:rsidP="00673C97">
                  <w:pPr>
                    <w:jc w:val="center"/>
                    <w:rPr>
                      <w:lang w:val="en-US"/>
                    </w:rPr>
                  </w:pPr>
                  <w:r w:rsidRPr="00A20467">
                    <w:rPr>
                      <w:lang w:val="en-US"/>
                    </w:rPr>
                    <w:t>1</w:t>
                  </w:r>
                </w:p>
              </w:tc>
              <w:tc>
                <w:tcPr>
                  <w:tcW w:w="714" w:type="pct"/>
                  <w:vMerge/>
                </w:tcPr>
                <w:p w14:paraId="0D5638E2" w14:textId="77777777" w:rsidR="00B41BD8" w:rsidRPr="00A20467" w:rsidRDefault="00B41BD8" w:rsidP="00673C97">
                  <w:pPr>
                    <w:jc w:val="center"/>
                    <w:rPr>
                      <w:lang w:val="en-US"/>
                    </w:rPr>
                  </w:pPr>
                </w:p>
              </w:tc>
            </w:tr>
          </w:tbl>
          <w:p w14:paraId="4C026B6C" w14:textId="77777777" w:rsidR="00B41BD8" w:rsidRPr="00A20467" w:rsidRDefault="00B41BD8" w:rsidP="00673C97">
            <w:pPr>
              <w:rPr>
                <w:lang w:val="en-US"/>
              </w:rPr>
            </w:pPr>
          </w:p>
          <w:p w14:paraId="13DFDFFC" w14:textId="77777777" w:rsidR="00B41BD8" w:rsidRPr="00A20467" w:rsidRDefault="00B41BD8" w:rsidP="00673C97">
            <w:pPr>
              <w:rPr>
                <w:lang w:val="en-US"/>
              </w:rPr>
            </w:pPr>
          </w:p>
        </w:tc>
      </w:tr>
      <w:tr w:rsidR="00B41BD8" w:rsidRPr="00A20467" w14:paraId="78858F5B" w14:textId="77777777" w:rsidTr="00673C97">
        <w:tc>
          <w:tcPr>
            <w:tcW w:w="1418" w:type="dxa"/>
            <w:tcBorders>
              <w:left w:val="single" w:sz="8" w:space="0" w:color="000000"/>
              <w:bottom w:val="single" w:sz="8" w:space="0" w:color="000000"/>
            </w:tcBorders>
            <w:shd w:val="clear" w:color="auto" w:fill="BFBFBF"/>
          </w:tcPr>
          <w:p w14:paraId="3E701E9A"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6E52C612" w14:textId="77777777" w:rsidR="00B41BD8" w:rsidRPr="00A20467" w:rsidRDefault="00B41BD8" w:rsidP="00673C97">
            <w:pPr>
              <w:rPr>
                <w:lang w:val="en-US"/>
              </w:rPr>
            </w:pPr>
          </w:p>
        </w:tc>
      </w:tr>
      <w:tr w:rsidR="00B41BD8" w:rsidRPr="00A20467" w14:paraId="6C186A07" w14:textId="77777777" w:rsidTr="00673C97">
        <w:tc>
          <w:tcPr>
            <w:tcW w:w="1418" w:type="dxa"/>
            <w:tcBorders>
              <w:left w:val="single" w:sz="8" w:space="0" w:color="000000"/>
              <w:bottom w:val="single" w:sz="8" w:space="0" w:color="000000"/>
            </w:tcBorders>
            <w:shd w:val="clear" w:color="auto" w:fill="BFBFBF"/>
          </w:tcPr>
          <w:p w14:paraId="36D988C6"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5260F15D"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7FE77755" w14:textId="77777777" w:rsidTr="00673C97">
        <w:tc>
          <w:tcPr>
            <w:tcW w:w="1418" w:type="dxa"/>
            <w:tcBorders>
              <w:left w:val="single" w:sz="8" w:space="0" w:color="000000"/>
              <w:bottom w:val="single" w:sz="8" w:space="0" w:color="000000"/>
            </w:tcBorders>
            <w:shd w:val="clear" w:color="auto" w:fill="BFBFBF"/>
          </w:tcPr>
          <w:p w14:paraId="7FA8884C"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7F81D241"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NO</w:t>
            </w:r>
          </w:p>
          <w:p w14:paraId="326BF130" w14:textId="77777777" w:rsidR="00B41BD8" w:rsidRPr="00A20467" w:rsidRDefault="00B41BD8" w:rsidP="00673C97">
            <w:pPr>
              <w:rPr>
                <w:lang w:val="en-US"/>
              </w:rPr>
            </w:pPr>
            <w:r w:rsidRPr="00A20467">
              <w:rPr>
                <w:lang w:val="en-US"/>
              </w:rPr>
              <w:t xml:space="preserve">Describe more specific faults and/or other information </w:t>
            </w:r>
          </w:p>
          <w:p w14:paraId="721095BA" w14:textId="77777777" w:rsidR="00B41BD8" w:rsidRPr="00A20467" w:rsidRDefault="00B41BD8" w:rsidP="00673C97">
            <w:pPr>
              <w:rPr>
                <w:lang w:val="en-US"/>
              </w:rPr>
            </w:pPr>
          </w:p>
          <w:p w14:paraId="014CF1DE" w14:textId="77777777" w:rsidR="00B41BD8" w:rsidRPr="00A20467" w:rsidRDefault="00B41BD8" w:rsidP="00673C97">
            <w:pPr>
              <w:rPr>
                <w:lang w:val="en-US"/>
              </w:rPr>
            </w:pPr>
          </w:p>
        </w:tc>
      </w:tr>
      <w:tr w:rsidR="00B41BD8" w:rsidRPr="00741F99" w14:paraId="48E445F6" w14:textId="77777777" w:rsidTr="00673C97">
        <w:tc>
          <w:tcPr>
            <w:tcW w:w="1418" w:type="dxa"/>
            <w:tcBorders>
              <w:left w:val="single" w:sz="8" w:space="0" w:color="000000"/>
              <w:bottom w:val="single" w:sz="8" w:space="0" w:color="000000"/>
            </w:tcBorders>
            <w:shd w:val="clear" w:color="auto" w:fill="BFBFBF"/>
          </w:tcPr>
          <w:p w14:paraId="6DDA0617"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6028A2A7"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11F4DC14"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79ABA4F5" w14:textId="77777777" w:rsidR="00B41BD8" w:rsidRPr="00741F99" w:rsidRDefault="00B41BD8" w:rsidP="00673C97">
            <w:pPr>
              <w:pStyle w:val="Tasktableheading"/>
            </w:pPr>
          </w:p>
        </w:tc>
      </w:tr>
    </w:tbl>
    <w:p w14:paraId="785CCB0D" w14:textId="183741C9" w:rsidR="00B41BD8" w:rsidRDefault="00B41BD8" w:rsidP="00B41BD8">
      <w:pPr>
        <w:rPr>
          <w:lang w:val="en-US"/>
        </w:rPr>
      </w:pPr>
    </w:p>
    <w:p w14:paraId="1AE37D23"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29697458"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1AE6A604"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D7B9756" w14:textId="77777777" w:rsidR="00B41BD8" w:rsidRPr="00A20467" w:rsidRDefault="00B41BD8" w:rsidP="0008567E">
            <w:pPr>
              <w:pStyle w:val="Task2"/>
            </w:pPr>
            <w:bookmarkStart w:id="4991" w:name="_Toc441762253"/>
            <w:bookmarkStart w:id="4992" w:name="_Toc492989868"/>
            <w:bookmarkStart w:id="4993" w:name="_Toc102128437"/>
            <w:bookmarkStart w:id="4994" w:name="_Toc147824629"/>
            <w:bookmarkStart w:id="4995" w:name="_Toc147825007"/>
            <w:r w:rsidRPr="00A20467">
              <w:t>Service list – Simultaneous transmission of LCD v1 and v2</w:t>
            </w:r>
            <w:bookmarkEnd w:id="4991"/>
            <w:bookmarkEnd w:id="4992"/>
            <w:bookmarkEnd w:id="4993"/>
            <w:bookmarkEnd w:id="4994"/>
            <w:bookmarkEnd w:id="4995"/>
          </w:p>
        </w:tc>
      </w:tr>
      <w:tr w:rsidR="00B41BD8" w:rsidRPr="00A20467" w14:paraId="542B2B4A" w14:textId="77777777" w:rsidTr="00673C97">
        <w:tc>
          <w:tcPr>
            <w:tcW w:w="1418" w:type="dxa"/>
            <w:tcBorders>
              <w:left w:val="single" w:sz="8" w:space="0" w:color="000000"/>
              <w:bottom w:val="single" w:sz="8" w:space="0" w:color="000000"/>
            </w:tcBorders>
            <w:shd w:val="clear" w:color="auto" w:fill="BFBFBF"/>
          </w:tcPr>
          <w:p w14:paraId="4DA10CFD"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367C2884" w14:textId="50515145" w:rsidR="00B41BD8" w:rsidRPr="00A20467" w:rsidRDefault="00B41BD8" w:rsidP="00673C97">
            <w:pPr>
              <w:pStyle w:val="NordigChapter"/>
            </w:pPr>
            <w:r w:rsidRPr="00A20467">
              <w:t xml:space="preserve">NorDig Unified </w:t>
            </w:r>
            <w:r w:rsidR="00937CB1" w:rsidRPr="00A20467">
              <w:t>12.2.9.7</w:t>
            </w:r>
          </w:p>
        </w:tc>
      </w:tr>
      <w:tr w:rsidR="00B41BD8" w:rsidRPr="00A20467" w14:paraId="6BF2E89E" w14:textId="77777777" w:rsidTr="00673C97">
        <w:tc>
          <w:tcPr>
            <w:tcW w:w="1418" w:type="dxa"/>
            <w:tcBorders>
              <w:left w:val="single" w:sz="8" w:space="0" w:color="000000"/>
              <w:bottom w:val="single" w:sz="8" w:space="0" w:color="000000"/>
            </w:tcBorders>
            <w:shd w:val="clear" w:color="auto" w:fill="BFBFBF"/>
          </w:tcPr>
          <w:p w14:paraId="17289FD6"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0C888214"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When broadcasting both LCD version 1 and version 2 within one Original Network ID, the NorDig IRDsupporting both descriptors shall only sort according to the version 2 (i.e. NorDig LCD version 2 hashigher priority).</w:t>
            </w:r>
          </w:p>
        </w:tc>
      </w:tr>
      <w:tr w:rsidR="00B41BD8" w:rsidRPr="00A20467" w14:paraId="0E17F008" w14:textId="77777777" w:rsidTr="00673C97">
        <w:tc>
          <w:tcPr>
            <w:tcW w:w="1418" w:type="dxa"/>
            <w:tcBorders>
              <w:left w:val="single" w:sz="8" w:space="0" w:color="000000"/>
              <w:bottom w:val="single" w:sz="8" w:space="0" w:color="000000"/>
            </w:tcBorders>
            <w:shd w:val="clear" w:color="auto" w:fill="BFBFBF"/>
          </w:tcPr>
          <w:p w14:paraId="60D2EDCE" w14:textId="4056C335"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6F9F425" w14:textId="5AA7A552" w:rsidR="00B41BD8" w:rsidRPr="00A20467" w:rsidRDefault="00FA73F5" w:rsidP="00673C97">
            <w:pPr>
              <w:pStyle w:val="NordigProfile"/>
            </w:pPr>
            <w:r w:rsidRPr="00A20467">
              <w:t>all IRDs</w:t>
            </w:r>
          </w:p>
        </w:tc>
      </w:tr>
      <w:tr w:rsidR="00B41BD8" w:rsidRPr="00A20467" w14:paraId="733AD7CD" w14:textId="77777777" w:rsidTr="00673C97">
        <w:tc>
          <w:tcPr>
            <w:tcW w:w="1418" w:type="dxa"/>
            <w:tcBorders>
              <w:left w:val="single" w:sz="8" w:space="0" w:color="000000"/>
              <w:bottom w:val="single" w:sz="8" w:space="0" w:color="000000"/>
            </w:tcBorders>
            <w:shd w:val="clear" w:color="auto" w:fill="BFBFBF"/>
          </w:tcPr>
          <w:p w14:paraId="47602C69"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F949940" w14:textId="77777777" w:rsidR="00B41BD8" w:rsidRPr="00A20467" w:rsidRDefault="00B41BD8" w:rsidP="00673C97">
            <w:pPr>
              <w:rPr>
                <w:b/>
                <w:lang w:val="en-US"/>
              </w:rPr>
            </w:pPr>
            <w:r w:rsidRPr="00A20467">
              <w:rPr>
                <w:b/>
                <w:lang w:val="en-US"/>
              </w:rPr>
              <w:t>Purpose of test:</w:t>
            </w:r>
          </w:p>
          <w:p w14:paraId="12C815AD" w14:textId="77777777" w:rsidR="00B41BD8" w:rsidRPr="00A20467" w:rsidRDefault="00B41BD8" w:rsidP="00673C97">
            <w:pPr>
              <w:rPr>
                <w:lang w:val="en-US"/>
              </w:rPr>
            </w:pPr>
            <w:r w:rsidRPr="00A20467">
              <w:rPr>
                <w:lang w:val="en-US"/>
              </w:rPr>
              <w:t xml:space="preserve">To verify the support for simultaneous transmission of LCD ver.1 and Ver2. </w:t>
            </w:r>
          </w:p>
          <w:p w14:paraId="20F45721" w14:textId="77777777" w:rsidR="00B41BD8" w:rsidRPr="00A20467" w:rsidRDefault="00B41BD8" w:rsidP="00673C97">
            <w:pPr>
              <w:rPr>
                <w:lang w:val="en-US"/>
              </w:rPr>
            </w:pPr>
          </w:p>
          <w:p w14:paraId="58BF5930" w14:textId="77777777" w:rsidR="00B41BD8" w:rsidRPr="00A20467" w:rsidRDefault="00B41BD8" w:rsidP="00673C97">
            <w:pPr>
              <w:rPr>
                <w:b/>
                <w:lang w:val="en-US"/>
              </w:rPr>
            </w:pPr>
            <w:r w:rsidRPr="00A20467">
              <w:rPr>
                <w:b/>
                <w:lang w:val="en-US"/>
              </w:rPr>
              <w:t>Equipment:</w:t>
            </w:r>
          </w:p>
          <w:p w14:paraId="3FCD7C3A" w14:textId="77777777" w:rsidR="00B41BD8" w:rsidRPr="00A20467" w:rsidRDefault="00B41BD8" w:rsidP="00673C97">
            <w:pPr>
              <w:rPr>
                <w:b/>
                <w:lang w:val="en-US"/>
              </w:rPr>
            </w:pPr>
          </w:p>
          <w:p w14:paraId="4923853A" w14:textId="77777777" w:rsidR="00B41BD8" w:rsidRPr="00A20467" w:rsidRDefault="005F75DC" w:rsidP="00673C97">
            <w:pPr>
              <w:rPr>
                <w:b/>
                <w:lang w:val="en-US"/>
              </w:rPr>
            </w:pPr>
            <w:r w:rsidRPr="00A20467">
              <w:rPr>
                <w:b/>
                <w:noProof/>
                <w:lang w:val="en-GB" w:eastAsia="en-GB"/>
              </w:rPr>
              <mc:AlternateContent>
                <mc:Choice Requires="wpg">
                  <w:drawing>
                    <wp:inline distT="0" distB="0" distL="0" distR="0" wp14:anchorId="7C70EB07" wp14:editId="12F56B26">
                      <wp:extent cx="4312920" cy="1717675"/>
                      <wp:effectExtent l="6350" t="6350" r="5080" b="9525"/>
                      <wp:docPr id="180" name="Group 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81" name="Line 412"/>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 name="Text Box 413"/>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D4A834C"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83" name="Text Box 414"/>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1424BB1"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84" name="Text Box 415"/>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F3AD13B"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85" name="Text Box 416"/>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B241051"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86" name="Line 417"/>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418"/>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419"/>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7ED9A79"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89" name="Line 420"/>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421"/>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422"/>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348D6F38"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192" name="Line 423"/>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Line 424"/>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425"/>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7521182"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95" name="Text Box 426"/>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426FD5A"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96" name="Line 427"/>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Line 428"/>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Text Box 429"/>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BAB332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C70EB07" id="Group 411" o:spid="_x0000_s2572"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">
                      <v:line id="Line 412" o:spid="_x0000_s257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" strokeweight=".74pt">
                        <v:stroke dashstyle="1 1" endcap="round"/>
                      </v:line>
                      <v:shape id="Text Box 413" o:spid="_x0000_s257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" strokeweight=".74pt">
                        <v:textbox inset=".54mm,,.54mm">
                          <w:txbxContent>
                            <w:p w14:paraId="6D4A834C" w14:textId="77777777" w:rsidR="00161936" w:rsidRDefault="00161936" w:rsidP="00B41BD8">
                              <w:pPr>
                                <w:jc w:val="center"/>
                                <w:rPr>
                                  <w:sz w:val="16"/>
                                </w:rPr>
                              </w:pPr>
                              <w:r>
                                <w:rPr>
                                  <w:sz w:val="16"/>
                                </w:rPr>
                                <w:t>MUX 1</w:t>
                              </w:r>
                            </w:p>
                          </w:txbxContent>
                        </v:textbox>
                      </v:shape>
                      <v:shape id="Text Box 414" o:spid="_x0000_s257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cxAAAANwAAAAPAAAAZHJzL2Rvd25yZXYueG1sRE9Na8JA&#10;EL0L/Q/LFLyZTRUk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KpvT5zEAAAA3AAAAA8A&#10;AAAAAAAAAAAAAAAABwIAAGRycy9kb3ducmV2LnhtbFBLBQYAAAAAAwADALcAAAD4AgAAAAA=&#10;" strokeweight=".74pt">
                        <v:textbox inset=".54mm,,.54mm">
                          <w:txbxContent>
                            <w:p w14:paraId="21424BB1" w14:textId="77777777" w:rsidR="00161936" w:rsidRDefault="00161936" w:rsidP="00B41BD8">
                              <w:pPr>
                                <w:jc w:val="center"/>
                                <w:rPr>
                                  <w:sz w:val="16"/>
                                </w:rPr>
                              </w:pPr>
                              <w:r>
                                <w:rPr>
                                  <w:sz w:val="16"/>
                                </w:rPr>
                                <w:t>MUX 2</w:t>
                              </w:r>
                            </w:p>
                          </w:txbxContent>
                        </v:textbox>
                      </v:shape>
                      <v:shape id="Text Box 415" o:spid="_x0000_s257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tfoxAAAANwAAAAPAAAAZHJzL2Rvd25yZXYueG1sRE9Na8JA&#10;EL0L/Q/LFLyZTUUk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CWG1+jEAAAA3AAAAA8A&#10;AAAAAAAAAAAAAAAABwIAAGRycy9kb3ducmV2LnhtbFBLBQYAAAAAAwADALcAAAD4AgAAAAA=&#10;" strokeweight=".74pt">
                        <v:textbox inset=".54mm,,.54mm">
                          <w:txbxContent>
                            <w:p w14:paraId="4F3AD13B" w14:textId="77777777" w:rsidR="00161936" w:rsidRDefault="00161936" w:rsidP="00B41BD8">
                              <w:pPr>
                                <w:jc w:val="center"/>
                                <w:rPr>
                                  <w:sz w:val="16"/>
                                </w:rPr>
                              </w:pPr>
                              <w:r>
                                <w:rPr>
                                  <w:sz w:val="16"/>
                                </w:rPr>
                                <w:t>Exciter 1</w:t>
                              </w:r>
                            </w:p>
                          </w:txbxContent>
                        </v:textbox>
                      </v:shape>
                      <v:shape id="Text Box 416" o:spid="_x0000_s257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nJzxAAAANwAAAAPAAAAZHJzL2Rvd25yZXYueG1sRE9Na8JA&#10;EL0L/Q/LFLyZTQUl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ErKcnPEAAAA3AAAAA8A&#10;AAAAAAAAAAAAAAAABwIAAGRycy9kb3ducmV2LnhtbFBLBQYAAAAAAwADALcAAAD4AgAAAAA=&#10;" strokeweight=".74pt">
                        <v:textbox inset=".54mm,,.54mm">
                          <w:txbxContent>
                            <w:p w14:paraId="3B241051" w14:textId="77777777" w:rsidR="00161936" w:rsidRDefault="00161936" w:rsidP="00B41BD8">
                              <w:pPr>
                                <w:jc w:val="center"/>
                                <w:rPr>
                                  <w:sz w:val="16"/>
                                </w:rPr>
                              </w:pPr>
                              <w:r>
                                <w:rPr>
                                  <w:sz w:val="16"/>
                                </w:rPr>
                                <w:t>Exciter 2</w:t>
                              </w:r>
                            </w:p>
                          </w:txbxContent>
                        </v:textbox>
                      </v:shape>
                      <v:line id="Line 417" o:spid="_x0000_s257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" strokeweight=".74pt">
                        <v:stroke endarrow="block"/>
                      </v:line>
                      <v:line id="Line 418" o:spid="_x0000_s257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" strokeweight=".74pt">
                        <v:stroke endarrow="block"/>
                      </v:line>
                      <v:shape id="Text Box 419" o:spid="_x0000_s258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" strokeweight=".74pt">
                        <v:textbox inset=".54mm,,.54mm">
                          <w:txbxContent>
                            <w:p w14:paraId="27ED9A79" w14:textId="77777777" w:rsidR="00161936" w:rsidRDefault="00161936" w:rsidP="00B41BD8">
                              <w:pPr>
                                <w:jc w:val="center"/>
                                <w:rPr>
                                  <w:sz w:val="16"/>
                                </w:rPr>
                              </w:pPr>
                              <w:r>
                                <w:rPr>
                                  <w:sz w:val="16"/>
                                </w:rPr>
                                <w:t>Combiner</w:t>
                              </w:r>
                            </w:p>
                          </w:txbxContent>
                        </v:textbox>
                      </v:shape>
                      <v:line id="Line 420" o:spid="_x0000_s258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" strokeweight=".74pt">
                        <v:stroke endarrow="block"/>
                      </v:line>
                      <v:line id="Line 421" o:spid="_x0000_s258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" strokeweight=".74pt"/>
                      <v:shape id="Text Box 422" o:spid="_x0000_s258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" strokeweight=".74pt">
                        <v:textbox inset=".54mm,,.54mm">
                          <w:txbxContent>
                            <w:p w14:paraId="348D6F38" w14:textId="77777777" w:rsidR="00161936" w:rsidRDefault="00161936" w:rsidP="00B41BD8">
                              <w:pPr>
                                <w:rPr>
                                  <w:sz w:val="16"/>
                                </w:rPr>
                              </w:pPr>
                              <w:r>
                                <w:rPr>
                                  <w:sz w:val="16"/>
                                </w:rPr>
                                <w:t>DVB receiver</w:t>
                              </w:r>
                            </w:p>
                          </w:txbxContent>
                        </v:textbox>
                      </v:shape>
                      <v:line id="Line 423" o:spid="_x0000_s258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" strokeweight=".74pt">
                        <v:stroke endarrow="block"/>
                      </v:line>
                      <v:line id="Line 424" o:spid="_x0000_s258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" strokeweight=".74pt">
                        <v:stroke endarrow="block"/>
                      </v:line>
                      <v:shape id="Text Box 425" o:spid="_x0000_s258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" strokeweight=".74pt">
                        <v:textbox inset=".54mm,,.54mm">
                          <w:txbxContent>
                            <w:p w14:paraId="17521182" w14:textId="77777777" w:rsidR="00161936" w:rsidRDefault="00161936" w:rsidP="00B41BD8">
                              <w:pPr>
                                <w:rPr>
                                  <w:sz w:val="16"/>
                                </w:rPr>
                              </w:pPr>
                              <w:r>
                                <w:rPr>
                                  <w:sz w:val="16"/>
                                </w:rPr>
                                <w:t>TS Source 2</w:t>
                              </w:r>
                            </w:p>
                          </w:txbxContent>
                        </v:textbox>
                      </v:shape>
                      <v:shape id="Text Box 426" o:spid="_x0000_s258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" strokeweight=".74pt">
                        <v:textbox inset=".54mm,,.54mm">
                          <w:txbxContent>
                            <w:p w14:paraId="5426FD5A" w14:textId="77777777" w:rsidR="00161936" w:rsidRDefault="00161936" w:rsidP="00B41BD8">
                              <w:pPr>
                                <w:rPr>
                                  <w:sz w:val="16"/>
                                </w:rPr>
                              </w:pPr>
                              <w:r>
                                <w:rPr>
                                  <w:sz w:val="16"/>
                                </w:rPr>
                                <w:t>TS Source 1</w:t>
                              </w:r>
                            </w:p>
                          </w:txbxContent>
                        </v:textbox>
                      </v:shape>
                      <v:line id="Line 427" o:spid="_x0000_s258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" strokeweight=".74pt">
                        <v:stroke endarrow="block"/>
                      </v:line>
                      <v:line id="Line 428" o:spid="_x0000_s258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" strokeweight=".74pt">
                        <v:stroke endarrow="block"/>
                      </v:line>
                      <v:shape id="Text Box 429" o:spid="_x0000_s259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" strokeweight=".74pt">
                        <v:textbox inset=".54mm,,.54mm">
                          <w:txbxContent>
                            <w:p w14:paraId="7BAB3320" w14:textId="77777777" w:rsidR="00161936" w:rsidRDefault="00161936" w:rsidP="00B41BD8">
                              <w:pPr>
                                <w:jc w:val="center"/>
                                <w:rPr>
                                  <w:sz w:val="16"/>
                                </w:rPr>
                              </w:pPr>
                              <w:r>
                                <w:rPr>
                                  <w:sz w:val="16"/>
                                </w:rPr>
                                <w:t>SI management system</w:t>
                              </w:r>
                            </w:p>
                          </w:txbxContent>
                        </v:textbox>
                      </v:shape>
                      <w10:anchorlock/>
                    </v:group>
                  </w:pict>
                </mc:Fallback>
              </mc:AlternateContent>
            </w:r>
          </w:p>
          <w:p w14:paraId="72BAD8D6" w14:textId="5B8B9534" w:rsidR="00B41BD8" w:rsidRPr="00A20467" w:rsidRDefault="00B41BD8" w:rsidP="00673C97">
            <w:pPr>
              <w:rPr>
                <w:b/>
                <w:lang w:val="en-US"/>
              </w:rPr>
            </w:pPr>
          </w:p>
          <w:p w14:paraId="14E7DAA3" w14:textId="1DBB6487" w:rsidR="00A20467" w:rsidRPr="00A20467" w:rsidRDefault="00A20467" w:rsidP="00673C97">
            <w:pPr>
              <w:rPr>
                <w:b/>
                <w:lang w:val="en-US"/>
              </w:rPr>
            </w:pPr>
          </w:p>
          <w:p w14:paraId="390C4332" w14:textId="267A98D4" w:rsidR="00A20467" w:rsidRPr="00A20467" w:rsidRDefault="00A20467" w:rsidP="00673C97">
            <w:pPr>
              <w:rPr>
                <w:b/>
                <w:lang w:val="en-US"/>
              </w:rPr>
            </w:pPr>
          </w:p>
          <w:p w14:paraId="4845B151" w14:textId="34B04206" w:rsidR="00A20467" w:rsidRPr="00A20467" w:rsidRDefault="00A20467" w:rsidP="00673C97">
            <w:pPr>
              <w:rPr>
                <w:b/>
                <w:lang w:val="en-US"/>
              </w:rPr>
            </w:pPr>
          </w:p>
          <w:p w14:paraId="68E1B299" w14:textId="77777777" w:rsidR="00A20467" w:rsidRPr="00A20467" w:rsidRDefault="00A20467"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72"/>
              <w:gridCol w:w="1559"/>
              <w:gridCol w:w="1701"/>
              <w:gridCol w:w="1057"/>
            </w:tblGrid>
            <w:tr w:rsidR="00B41BD8" w:rsidRPr="00A20467" w14:paraId="6F1AE308" w14:textId="77777777" w:rsidTr="00FA73F5">
              <w:trPr>
                <w:trHeight w:val="191"/>
              </w:trPr>
              <w:tc>
                <w:tcPr>
                  <w:tcW w:w="1088" w:type="dxa"/>
                  <w:shd w:val="clear" w:color="auto" w:fill="D9D9D9" w:themeFill="background1" w:themeFillShade="D9"/>
                </w:tcPr>
                <w:p w14:paraId="051D709F" w14:textId="77777777" w:rsidR="00B41BD8" w:rsidRPr="00A20467" w:rsidRDefault="00B41BD8" w:rsidP="00673C97">
                  <w:pPr>
                    <w:rPr>
                      <w:b/>
                      <w:sz w:val="18"/>
                      <w:lang w:val="en-US"/>
                    </w:rPr>
                  </w:pPr>
                </w:p>
              </w:tc>
              <w:tc>
                <w:tcPr>
                  <w:tcW w:w="1672" w:type="dxa"/>
                  <w:shd w:val="clear" w:color="auto" w:fill="D9D9D9" w:themeFill="background1" w:themeFillShade="D9"/>
                </w:tcPr>
                <w:p w14:paraId="5576465F" w14:textId="77777777" w:rsidR="00B41BD8" w:rsidRPr="00A20467" w:rsidRDefault="00B41BD8" w:rsidP="00673C97">
                  <w:pPr>
                    <w:rPr>
                      <w:caps/>
                      <w:lang w:val="en-US"/>
                    </w:rPr>
                  </w:pPr>
                  <w:r w:rsidRPr="00A20467">
                    <w:rPr>
                      <w:b/>
                      <w:sz w:val="18"/>
                      <w:lang w:val="en-US"/>
                    </w:rPr>
                    <w:t>Service1</w:t>
                  </w:r>
                </w:p>
              </w:tc>
              <w:tc>
                <w:tcPr>
                  <w:tcW w:w="1559" w:type="dxa"/>
                  <w:shd w:val="clear" w:color="auto" w:fill="D9D9D9" w:themeFill="background1" w:themeFillShade="D9"/>
                </w:tcPr>
                <w:p w14:paraId="357696B6" w14:textId="77777777" w:rsidR="00B41BD8" w:rsidRPr="00A20467" w:rsidRDefault="00B41BD8" w:rsidP="00673C97">
                  <w:pPr>
                    <w:rPr>
                      <w:b/>
                      <w:sz w:val="18"/>
                      <w:lang w:val="en-US"/>
                    </w:rPr>
                  </w:pPr>
                  <w:r w:rsidRPr="00A20467">
                    <w:rPr>
                      <w:b/>
                      <w:sz w:val="18"/>
                      <w:lang w:val="en-US"/>
                    </w:rPr>
                    <w:t xml:space="preserve">Service2 </w:t>
                  </w:r>
                </w:p>
              </w:tc>
              <w:tc>
                <w:tcPr>
                  <w:tcW w:w="1701" w:type="dxa"/>
                  <w:shd w:val="clear" w:color="auto" w:fill="D9D9D9" w:themeFill="background1" w:themeFillShade="D9"/>
                </w:tcPr>
                <w:p w14:paraId="218082AF" w14:textId="77777777" w:rsidR="00B41BD8" w:rsidRPr="00A20467" w:rsidRDefault="00B41BD8" w:rsidP="00673C97">
                  <w:pPr>
                    <w:rPr>
                      <w:b/>
                      <w:sz w:val="18"/>
                      <w:lang w:val="en-US"/>
                    </w:rPr>
                  </w:pPr>
                  <w:r w:rsidRPr="00A20467">
                    <w:rPr>
                      <w:b/>
                      <w:sz w:val="18"/>
                      <w:lang w:val="en-US"/>
                    </w:rPr>
                    <w:t>Service3</w:t>
                  </w:r>
                </w:p>
              </w:tc>
              <w:tc>
                <w:tcPr>
                  <w:tcW w:w="1057" w:type="dxa"/>
                  <w:shd w:val="clear" w:color="auto" w:fill="D9D9D9" w:themeFill="background1" w:themeFillShade="D9"/>
                </w:tcPr>
                <w:p w14:paraId="5A2240C0" w14:textId="77777777" w:rsidR="00B41BD8" w:rsidRPr="00A20467" w:rsidRDefault="00B41BD8" w:rsidP="00673C97">
                  <w:pPr>
                    <w:rPr>
                      <w:b/>
                      <w:sz w:val="18"/>
                      <w:lang w:val="en-US"/>
                    </w:rPr>
                  </w:pPr>
                  <w:r w:rsidRPr="00A20467">
                    <w:rPr>
                      <w:b/>
                      <w:sz w:val="18"/>
                      <w:lang w:val="en-US"/>
                    </w:rPr>
                    <w:t>Frequency</w:t>
                  </w:r>
                </w:p>
              </w:tc>
            </w:tr>
            <w:tr w:rsidR="00B41BD8" w:rsidRPr="00A20467" w14:paraId="16A81DCF" w14:textId="77777777" w:rsidTr="00673C97">
              <w:trPr>
                <w:trHeight w:val="1250"/>
              </w:trPr>
              <w:tc>
                <w:tcPr>
                  <w:tcW w:w="1088" w:type="dxa"/>
                </w:tcPr>
                <w:p w14:paraId="7584AF93" w14:textId="77777777" w:rsidR="00B41BD8" w:rsidRPr="00A20467" w:rsidRDefault="00B41BD8" w:rsidP="00673C97">
                  <w:pPr>
                    <w:rPr>
                      <w:b/>
                      <w:sz w:val="18"/>
                      <w:lang w:val="en-US"/>
                    </w:rPr>
                  </w:pPr>
                  <w:r w:rsidRPr="00A20467">
                    <w:rPr>
                      <w:b/>
                      <w:sz w:val="18"/>
                      <w:lang w:val="en-US"/>
                    </w:rPr>
                    <w:t>MUX1</w:t>
                  </w:r>
                </w:p>
                <w:p w14:paraId="7E509C66" w14:textId="77777777" w:rsidR="00B41BD8" w:rsidRPr="00A20467" w:rsidRDefault="00B41BD8" w:rsidP="00673C97">
                  <w:pPr>
                    <w:rPr>
                      <w:bCs/>
                      <w:sz w:val="16"/>
                      <w:lang w:val="en-US"/>
                    </w:rPr>
                  </w:pPr>
                  <w:r w:rsidRPr="00A20467">
                    <w:rPr>
                      <w:bCs/>
                      <w:sz w:val="16"/>
                      <w:lang w:val="en-US"/>
                    </w:rPr>
                    <w:t>TS_id 1</w:t>
                  </w:r>
                </w:p>
                <w:p w14:paraId="758CFAF3" w14:textId="77777777" w:rsidR="00B41BD8" w:rsidRPr="00A20467" w:rsidRDefault="00B41BD8" w:rsidP="00673C97">
                  <w:pPr>
                    <w:rPr>
                      <w:bCs/>
                      <w:sz w:val="16"/>
                      <w:lang w:val="en-US"/>
                    </w:rPr>
                  </w:pPr>
                  <w:r w:rsidRPr="00A20467">
                    <w:rPr>
                      <w:bCs/>
                      <w:sz w:val="16"/>
                      <w:lang w:val="en-US"/>
                    </w:rPr>
                    <w:t>Network_id 1</w:t>
                  </w:r>
                </w:p>
                <w:p w14:paraId="3C842CE5"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1)</w:t>
                  </w:r>
                </w:p>
              </w:tc>
              <w:tc>
                <w:tcPr>
                  <w:tcW w:w="1672" w:type="dxa"/>
                </w:tcPr>
                <w:p w14:paraId="35BB2755" w14:textId="77777777" w:rsidR="00B41BD8" w:rsidRPr="00A20467" w:rsidRDefault="00B41BD8" w:rsidP="00673C97">
                  <w:pPr>
                    <w:rPr>
                      <w:bCs/>
                      <w:sz w:val="16"/>
                      <w:lang w:val="en-US"/>
                    </w:rPr>
                  </w:pPr>
                  <w:r w:rsidRPr="00A20467">
                    <w:rPr>
                      <w:bCs/>
                      <w:sz w:val="16"/>
                      <w:lang w:val="en-US"/>
                    </w:rPr>
                    <w:t>SID 1100</w:t>
                  </w:r>
                </w:p>
                <w:p w14:paraId="67E0AF0F" w14:textId="77777777" w:rsidR="00B41BD8" w:rsidRPr="00A20467" w:rsidRDefault="00B41BD8" w:rsidP="00673C97">
                  <w:pPr>
                    <w:rPr>
                      <w:bCs/>
                      <w:sz w:val="16"/>
                      <w:lang w:val="en-US"/>
                    </w:rPr>
                  </w:pPr>
                  <w:r w:rsidRPr="00A20467">
                    <w:rPr>
                      <w:bCs/>
                      <w:sz w:val="16"/>
                      <w:lang w:val="en-US"/>
                    </w:rPr>
                    <w:t>S_name Test11</w:t>
                  </w:r>
                </w:p>
                <w:p w14:paraId="31A8C1B8" w14:textId="77777777" w:rsidR="00B41BD8" w:rsidRPr="00A20467" w:rsidRDefault="00B41BD8" w:rsidP="00673C97">
                  <w:pPr>
                    <w:rPr>
                      <w:bCs/>
                      <w:sz w:val="16"/>
                      <w:lang w:val="en-US"/>
                    </w:rPr>
                  </w:pPr>
                  <w:r w:rsidRPr="00A20467">
                    <w:rPr>
                      <w:bCs/>
                      <w:sz w:val="16"/>
                      <w:lang w:val="en-US"/>
                    </w:rPr>
                    <w:t>S_type 0x01</w:t>
                  </w:r>
                </w:p>
                <w:p w14:paraId="321C7F92" w14:textId="77777777" w:rsidR="00B41BD8" w:rsidRPr="00A20467" w:rsidRDefault="00B41BD8" w:rsidP="00673C97">
                  <w:pPr>
                    <w:rPr>
                      <w:bCs/>
                      <w:sz w:val="16"/>
                      <w:lang w:val="en-US"/>
                    </w:rPr>
                  </w:pPr>
                  <w:r w:rsidRPr="00A20467">
                    <w:rPr>
                      <w:bCs/>
                      <w:sz w:val="16"/>
                      <w:lang w:val="en-US"/>
                    </w:rPr>
                    <w:t>PMT PID 1100</w:t>
                  </w:r>
                </w:p>
                <w:p w14:paraId="0A56C1B5" w14:textId="77777777" w:rsidR="00B41BD8" w:rsidRPr="00A20467" w:rsidRDefault="00B41BD8" w:rsidP="00673C97">
                  <w:pPr>
                    <w:rPr>
                      <w:bCs/>
                      <w:sz w:val="16"/>
                      <w:lang w:val="en-US"/>
                    </w:rPr>
                  </w:pPr>
                  <w:r w:rsidRPr="00A20467">
                    <w:rPr>
                      <w:bCs/>
                      <w:sz w:val="16"/>
                      <w:lang w:val="en-US"/>
                    </w:rPr>
                    <w:t>V PID 1109</w:t>
                  </w:r>
                </w:p>
                <w:p w14:paraId="3D52030A" w14:textId="77777777" w:rsidR="00B41BD8" w:rsidRPr="00A20467" w:rsidRDefault="00B41BD8" w:rsidP="00673C97">
                  <w:pPr>
                    <w:rPr>
                      <w:bCs/>
                      <w:sz w:val="16"/>
                      <w:lang w:val="en-US"/>
                    </w:rPr>
                  </w:pPr>
                  <w:r w:rsidRPr="00A20467">
                    <w:rPr>
                      <w:bCs/>
                      <w:sz w:val="16"/>
                      <w:lang w:val="en-US"/>
                    </w:rPr>
                    <w:t>A PID 1108</w:t>
                  </w:r>
                </w:p>
                <w:p w14:paraId="0E4B58A6" w14:textId="77777777" w:rsidR="00B41BD8" w:rsidRPr="00A20467" w:rsidRDefault="00B41BD8" w:rsidP="00673C97">
                  <w:pPr>
                    <w:rPr>
                      <w:bCs/>
                      <w:sz w:val="16"/>
                      <w:lang w:val="fr-FR"/>
                    </w:rPr>
                  </w:pPr>
                  <w:r w:rsidRPr="00A20467">
                    <w:rPr>
                      <w:bCs/>
                      <w:sz w:val="16"/>
                      <w:lang w:val="fr-FR"/>
                    </w:rPr>
                    <w:t>LCN Ver.1:  1 visible</w:t>
                  </w:r>
                </w:p>
                <w:p w14:paraId="7B948CC0" w14:textId="77777777" w:rsidR="00B41BD8" w:rsidRPr="00A20467" w:rsidRDefault="00B41BD8" w:rsidP="00673C97">
                  <w:pPr>
                    <w:rPr>
                      <w:bCs/>
                      <w:sz w:val="16"/>
                      <w:lang w:val="fr-FR"/>
                    </w:rPr>
                  </w:pPr>
                  <w:r w:rsidRPr="00A20467">
                    <w:rPr>
                      <w:bCs/>
                      <w:sz w:val="16"/>
                      <w:lang w:val="fr-FR"/>
                    </w:rPr>
                    <w:t>LCN Ver.2:  2 visible</w:t>
                  </w:r>
                </w:p>
                <w:p w14:paraId="0CE8A7A6" w14:textId="77777777" w:rsidR="00B41BD8" w:rsidRPr="00A20467" w:rsidRDefault="00B41BD8" w:rsidP="00673C97">
                  <w:pPr>
                    <w:rPr>
                      <w:bCs/>
                      <w:sz w:val="16"/>
                      <w:lang w:val="fr-FR"/>
                    </w:rPr>
                  </w:pPr>
                </w:p>
              </w:tc>
              <w:tc>
                <w:tcPr>
                  <w:tcW w:w="1559" w:type="dxa"/>
                </w:tcPr>
                <w:p w14:paraId="5474558F" w14:textId="77777777" w:rsidR="00B41BD8" w:rsidRPr="00A20467" w:rsidRDefault="00B41BD8" w:rsidP="00673C97">
                  <w:pPr>
                    <w:rPr>
                      <w:bCs/>
                      <w:sz w:val="16"/>
                      <w:lang w:val="en-US"/>
                    </w:rPr>
                  </w:pPr>
                  <w:r w:rsidRPr="00A20467">
                    <w:rPr>
                      <w:bCs/>
                      <w:sz w:val="16"/>
                      <w:lang w:val="en-US"/>
                    </w:rPr>
                    <w:t>SID 1200</w:t>
                  </w:r>
                </w:p>
                <w:p w14:paraId="0E032904" w14:textId="77777777" w:rsidR="00B41BD8" w:rsidRPr="00A20467" w:rsidRDefault="00B41BD8" w:rsidP="00673C97">
                  <w:pPr>
                    <w:rPr>
                      <w:bCs/>
                      <w:sz w:val="16"/>
                      <w:lang w:val="en-US"/>
                    </w:rPr>
                  </w:pPr>
                  <w:r w:rsidRPr="00A20467">
                    <w:rPr>
                      <w:bCs/>
                      <w:sz w:val="16"/>
                      <w:lang w:val="en-US"/>
                    </w:rPr>
                    <w:t>S_name Test12</w:t>
                  </w:r>
                </w:p>
                <w:p w14:paraId="2A493EAB" w14:textId="77777777" w:rsidR="00B41BD8" w:rsidRPr="00A20467" w:rsidRDefault="00B41BD8" w:rsidP="00673C97">
                  <w:pPr>
                    <w:rPr>
                      <w:bCs/>
                      <w:sz w:val="16"/>
                      <w:lang w:val="en-US"/>
                    </w:rPr>
                  </w:pPr>
                  <w:r w:rsidRPr="00A20467">
                    <w:rPr>
                      <w:bCs/>
                      <w:sz w:val="16"/>
                      <w:lang w:val="en-US"/>
                    </w:rPr>
                    <w:t>S_type 0x01</w:t>
                  </w:r>
                </w:p>
                <w:p w14:paraId="56F5F325" w14:textId="77777777" w:rsidR="00B41BD8" w:rsidRPr="00A20467" w:rsidRDefault="00B41BD8" w:rsidP="00673C97">
                  <w:pPr>
                    <w:rPr>
                      <w:bCs/>
                      <w:sz w:val="16"/>
                      <w:lang w:val="en-US"/>
                    </w:rPr>
                  </w:pPr>
                  <w:r w:rsidRPr="00A20467">
                    <w:rPr>
                      <w:bCs/>
                      <w:sz w:val="16"/>
                      <w:lang w:val="en-US"/>
                    </w:rPr>
                    <w:t>PMT PID 1200</w:t>
                  </w:r>
                </w:p>
                <w:p w14:paraId="347DC828" w14:textId="77777777" w:rsidR="00B41BD8" w:rsidRPr="00A20467" w:rsidRDefault="00B41BD8" w:rsidP="00673C97">
                  <w:pPr>
                    <w:rPr>
                      <w:bCs/>
                      <w:sz w:val="16"/>
                      <w:lang w:val="en-US"/>
                    </w:rPr>
                  </w:pPr>
                  <w:r w:rsidRPr="00A20467">
                    <w:rPr>
                      <w:bCs/>
                      <w:sz w:val="16"/>
                      <w:lang w:val="en-US"/>
                    </w:rPr>
                    <w:t>V PID 1209</w:t>
                  </w:r>
                </w:p>
                <w:p w14:paraId="587467B8" w14:textId="77777777" w:rsidR="00B41BD8" w:rsidRPr="00A20467" w:rsidRDefault="00B41BD8" w:rsidP="00673C97">
                  <w:pPr>
                    <w:rPr>
                      <w:bCs/>
                      <w:sz w:val="16"/>
                      <w:lang w:val="en-US"/>
                    </w:rPr>
                  </w:pPr>
                  <w:r w:rsidRPr="00A20467">
                    <w:rPr>
                      <w:bCs/>
                      <w:sz w:val="16"/>
                      <w:lang w:val="en-US"/>
                    </w:rPr>
                    <w:t>A PID 1208</w:t>
                  </w:r>
                </w:p>
                <w:p w14:paraId="04BBD8BC" w14:textId="77777777" w:rsidR="00B41BD8" w:rsidRPr="00A20467" w:rsidRDefault="00B41BD8" w:rsidP="00673C97">
                  <w:pPr>
                    <w:rPr>
                      <w:bCs/>
                      <w:sz w:val="16"/>
                      <w:lang w:val="fr-FR"/>
                    </w:rPr>
                  </w:pPr>
                  <w:r w:rsidRPr="00A20467">
                    <w:rPr>
                      <w:bCs/>
                      <w:sz w:val="16"/>
                      <w:lang w:val="fr-FR"/>
                    </w:rPr>
                    <w:t>LCN Ver.1:  2 visible</w:t>
                  </w:r>
                </w:p>
                <w:p w14:paraId="35766470" w14:textId="77777777" w:rsidR="00B41BD8" w:rsidRPr="00A20467" w:rsidRDefault="00B41BD8" w:rsidP="00673C97">
                  <w:pPr>
                    <w:rPr>
                      <w:bCs/>
                      <w:sz w:val="16"/>
                      <w:lang w:val="fr-FR"/>
                    </w:rPr>
                  </w:pPr>
                  <w:r w:rsidRPr="00A20467">
                    <w:rPr>
                      <w:bCs/>
                      <w:sz w:val="16"/>
                      <w:lang w:val="fr-FR"/>
                    </w:rPr>
                    <w:t>LCN Ver.2:  1 visible</w:t>
                  </w:r>
                </w:p>
                <w:p w14:paraId="19F7E2C0" w14:textId="77777777" w:rsidR="00B41BD8" w:rsidRPr="00A20467" w:rsidRDefault="00B41BD8" w:rsidP="00673C97">
                  <w:pPr>
                    <w:rPr>
                      <w:bCs/>
                      <w:sz w:val="16"/>
                      <w:lang w:val="fr-FR"/>
                    </w:rPr>
                  </w:pPr>
                </w:p>
              </w:tc>
              <w:tc>
                <w:tcPr>
                  <w:tcW w:w="1701" w:type="dxa"/>
                </w:tcPr>
                <w:p w14:paraId="55C28CDB" w14:textId="77777777" w:rsidR="00B41BD8" w:rsidRPr="00A20467" w:rsidRDefault="00B41BD8" w:rsidP="00673C97">
                  <w:pPr>
                    <w:rPr>
                      <w:bCs/>
                      <w:sz w:val="16"/>
                      <w:lang w:val="en-US"/>
                    </w:rPr>
                  </w:pPr>
                  <w:r w:rsidRPr="00A20467">
                    <w:rPr>
                      <w:bCs/>
                      <w:sz w:val="16"/>
                      <w:lang w:val="en-US"/>
                    </w:rPr>
                    <w:t>SID 1300</w:t>
                  </w:r>
                </w:p>
                <w:p w14:paraId="23A294BD" w14:textId="77777777" w:rsidR="00B41BD8" w:rsidRPr="00A20467" w:rsidRDefault="00B41BD8" w:rsidP="00673C97">
                  <w:pPr>
                    <w:rPr>
                      <w:bCs/>
                      <w:sz w:val="16"/>
                      <w:lang w:val="en-US"/>
                    </w:rPr>
                  </w:pPr>
                  <w:r w:rsidRPr="00A20467">
                    <w:rPr>
                      <w:bCs/>
                      <w:sz w:val="16"/>
                      <w:lang w:val="en-US"/>
                    </w:rPr>
                    <w:t>S_name Test13</w:t>
                  </w:r>
                </w:p>
                <w:p w14:paraId="2F30CEB5" w14:textId="77777777" w:rsidR="00B41BD8" w:rsidRPr="00A20467" w:rsidRDefault="00B41BD8" w:rsidP="00673C97">
                  <w:pPr>
                    <w:rPr>
                      <w:bCs/>
                      <w:sz w:val="16"/>
                      <w:lang w:val="en-US"/>
                    </w:rPr>
                  </w:pPr>
                  <w:r w:rsidRPr="00A20467">
                    <w:rPr>
                      <w:bCs/>
                      <w:sz w:val="16"/>
                      <w:lang w:val="en-US"/>
                    </w:rPr>
                    <w:t>S_type 0x01</w:t>
                  </w:r>
                </w:p>
                <w:p w14:paraId="7E76CA7F" w14:textId="77777777" w:rsidR="00B41BD8" w:rsidRPr="00A20467" w:rsidRDefault="00B41BD8" w:rsidP="00673C97">
                  <w:pPr>
                    <w:rPr>
                      <w:bCs/>
                      <w:sz w:val="16"/>
                      <w:lang w:val="en-US"/>
                    </w:rPr>
                  </w:pPr>
                  <w:r w:rsidRPr="00A20467">
                    <w:rPr>
                      <w:bCs/>
                      <w:sz w:val="16"/>
                      <w:lang w:val="en-US"/>
                    </w:rPr>
                    <w:t>PMT PID 1300</w:t>
                  </w:r>
                </w:p>
                <w:p w14:paraId="2E4354B0" w14:textId="77777777" w:rsidR="00B41BD8" w:rsidRPr="00A20467" w:rsidRDefault="00B41BD8" w:rsidP="00673C97">
                  <w:pPr>
                    <w:rPr>
                      <w:bCs/>
                      <w:sz w:val="16"/>
                      <w:lang w:val="en-US"/>
                    </w:rPr>
                  </w:pPr>
                  <w:r w:rsidRPr="00A20467">
                    <w:rPr>
                      <w:bCs/>
                      <w:sz w:val="16"/>
                      <w:lang w:val="en-US"/>
                    </w:rPr>
                    <w:t>V PID 1309</w:t>
                  </w:r>
                </w:p>
                <w:p w14:paraId="6814A2CD" w14:textId="77777777" w:rsidR="00B41BD8" w:rsidRPr="00A20467" w:rsidRDefault="00B41BD8" w:rsidP="00673C97">
                  <w:pPr>
                    <w:rPr>
                      <w:bCs/>
                      <w:sz w:val="16"/>
                      <w:lang w:val="en-US"/>
                    </w:rPr>
                  </w:pPr>
                  <w:r w:rsidRPr="00A20467">
                    <w:rPr>
                      <w:bCs/>
                      <w:sz w:val="16"/>
                      <w:lang w:val="en-US"/>
                    </w:rPr>
                    <w:t>A PID 1308</w:t>
                  </w:r>
                </w:p>
                <w:p w14:paraId="7AB67B85" w14:textId="77777777" w:rsidR="00B41BD8" w:rsidRPr="00A20467" w:rsidRDefault="00B41BD8" w:rsidP="00673C97">
                  <w:pPr>
                    <w:rPr>
                      <w:bCs/>
                      <w:sz w:val="16"/>
                      <w:lang w:val="fr-FR"/>
                    </w:rPr>
                  </w:pPr>
                  <w:r w:rsidRPr="00A20467">
                    <w:rPr>
                      <w:bCs/>
                      <w:sz w:val="16"/>
                      <w:lang w:val="fr-FR"/>
                    </w:rPr>
                    <w:t>LCN Ver.1:  3 visible</w:t>
                  </w:r>
                </w:p>
                <w:p w14:paraId="45AD907B" w14:textId="77777777" w:rsidR="00B41BD8" w:rsidRPr="00A20467" w:rsidRDefault="00B41BD8" w:rsidP="00673C97">
                  <w:pPr>
                    <w:rPr>
                      <w:bCs/>
                      <w:sz w:val="16"/>
                      <w:lang w:val="fr-FR"/>
                    </w:rPr>
                  </w:pPr>
                  <w:r w:rsidRPr="00A20467">
                    <w:rPr>
                      <w:bCs/>
                      <w:sz w:val="16"/>
                      <w:lang w:val="fr-FR"/>
                    </w:rPr>
                    <w:t>LCN Ver.2:  3 visible</w:t>
                  </w:r>
                </w:p>
                <w:p w14:paraId="2E8C9F91" w14:textId="77777777" w:rsidR="00B41BD8" w:rsidRPr="00A20467" w:rsidRDefault="00B41BD8" w:rsidP="00673C97">
                  <w:pPr>
                    <w:rPr>
                      <w:bCs/>
                      <w:sz w:val="16"/>
                      <w:lang w:val="fr-FR"/>
                    </w:rPr>
                  </w:pPr>
                </w:p>
              </w:tc>
              <w:tc>
                <w:tcPr>
                  <w:tcW w:w="1057" w:type="dxa"/>
                </w:tcPr>
                <w:p w14:paraId="63D25231"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7701ADD7" w14:textId="77777777" w:rsidTr="00673C97">
              <w:trPr>
                <w:trHeight w:val="1263"/>
              </w:trPr>
              <w:tc>
                <w:tcPr>
                  <w:tcW w:w="1088" w:type="dxa"/>
                </w:tcPr>
                <w:p w14:paraId="4A8C5947" w14:textId="77777777" w:rsidR="00B41BD8" w:rsidRPr="00A20467" w:rsidRDefault="00B41BD8" w:rsidP="00673C97">
                  <w:pPr>
                    <w:rPr>
                      <w:b/>
                      <w:sz w:val="18"/>
                      <w:lang w:val="en-US"/>
                    </w:rPr>
                  </w:pPr>
                  <w:r w:rsidRPr="00A20467">
                    <w:rPr>
                      <w:b/>
                      <w:sz w:val="18"/>
                      <w:lang w:val="en-US"/>
                    </w:rPr>
                    <w:t>MUX2</w:t>
                  </w:r>
                </w:p>
                <w:p w14:paraId="0549D2C9" w14:textId="77777777" w:rsidR="00B41BD8" w:rsidRPr="00A20467" w:rsidRDefault="00B41BD8" w:rsidP="00673C97">
                  <w:pPr>
                    <w:rPr>
                      <w:bCs/>
                      <w:sz w:val="16"/>
                      <w:lang w:val="en-US"/>
                    </w:rPr>
                  </w:pPr>
                  <w:r w:rsidRPr="00A20467">
                    <w:rPr>
                      <w:bCs/>
                      <w:sz w:val="16"/>
                      <w:lang w:val="en-US"/>
                    </w:rPr>
                    <w:t>TS_id 2</w:t>
                  </w:r>
                </w:p>
                <w:p w14:paraId="7C282243" w14:textId="77777777" w:rsidR="00B41BD8" w:rsidRPr="00A20467" w:rsidRDefault="00B41BD8" w:rsidP="00673C97">
                  <w:pPr>
                    <w:rPr>
                      <w:bCs/>
                      <w:sz w:val="16"/>
                      <w:lang w:val="en-US"/>
                    </w:rPr>
                  </w:pPr>
                  <w:r w:rsidRPr="00A20467">
                    <w:rPr>
                      <w:bCs/>
                      <w:sz w:val="16"/>
                      <w:lang w:val="en-US"/>
                    </w:rPr>
                    <w:t>Network_id 2</w:t>
                  </w:r>
                </w:p>
                <w:p w14:paraId="2AB75BDA"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 xml:space="preserve">1) </w:t>
                  </w:r>
                </w:p>
              </w:tc>
              <w:tc>
                <w:tcPr>
                  <w:tcW w:w="1672" w:type="dxa"/>
                </w:tcPr>
                <w:p w14:paraId="574B893E" w14:textId="77777777" w:rsidR="00B41BD8" w:rsidRPr="00A20467" w:rsidRDefault="00B41BD8" w:rsidP="00673C97">
                  <w:pPr>
                    <w:rPr>
                      <w:bCs/>
                      <w:sz w:val="16"/>
                      <w:lang w:val="en-US"/>
                    </w:rPr>
                  </w:pPr>
                  <w:r w:rsidRPr="00A20467">
                    <w:rPr>
                      <w:bCs/>
                      <w:sz w:val="16"/>
                      <w:lang w:val="en-US"/>
                    </w:rPr>
                    <w:t>SID 2100</w:t>
                  </w:r>
                </w:p>
                <w:p w14:paraId="07DD0191" w14:textId="77777777" w:rsidR="00B41BD8" w:rsidRPr="00A20467" w:rsidRDefault="00B41BD8" w:rsidP="00673C97">
                  <w:pPr>
                    <w:rPr>
                      <w:bCs/>
                      <w:sz w:val="16"/>
                      <w:lang w:val="en-US"/>
                    </w:rPr>
                  </w:pPr>
                  <w:r w:rsidRPr="00A20467">
                    <w:rPr>
                      <w:bCs/>
                      <w:sz w:val="16"/>
                      <w:lang w:val="en-US"/>
                    </w:rPr>
                    <w:t>S_name Test21</w:t>
                  </w:r>
                </w:p>
                <w:p w14:paraId="4491DCAF" w14:textId="77777777" w:rsidR="00B41BD8" w:rsidRPr="00A20467" w:rsidRDefault="00B41BD8" w:rsidP="00673C97">
                  <w:pPr>
                    <w:rPr>
                      <w:bCs/>
                      <w:sz w:val="16"/>
                      <w:lang w:val="en-US"/>
                    </w:rPr>
                  </w:pPr>
                  <w:r w:rsidRPr="00A20467">
                    <w:rPr>
                      <w:bCs/>
                      <w:sz w:val="16"/>
                      <w:lang w:val="en-US"/>
                    </w:rPr>
                    <w:t>S_type 0x01</w:t>
                  </w:r>
                </w:p>
                <w:p w14:paraId="2ACC0A94" w14:textId="77777777" w:rsidR="00B41BD8" w:rsidRPr="00A20467" w:rsidRDefault="00B41BD8" w:rsidP="00673C97">
                  <w:pPr>
                    <w:rPr>
                      <w:bCs/>
                      <w:sz w:val="16"/>
                      <w:lang w:val="en-US"/>
                    </w:rPr>
                  </w:pPr>
                  <w:r w:rsidRPr="00A20467">
                    <w:rPr>
                      <w:bCs/>
                      <w:sz w:val="16"/>
                      <w:lang w:val="en-US"/>
                    </w:rPr>
                    <w:t>PMT PID 2100</w:t>
                  </w:r>
                </w:p>
                <w:p w14:paraId="70BEA3E8" w14:textId="77777777" w:rsidR="00B41BD8" w:rsidRPr="00A20467" w:rsidRDefault="00B41BD8" w:rsidP="00673C97">
                  <w:pPr>
                    <w:rPr>
                      <w:bCs/>
                      <w:sz w:val="16"/>
                      <w:lang w:val="en-US"/>
                    </w:rPr>
                  </w:pPr>
                  <w:r w:rsidRPr="00A20467">
                    <w:rPr>
                      <w:bCs/>
                      <w:sz w:val="16"/>
                      <w:lang w:val="en-US"/>
                    </w:rPr>
                    <w:t>V PID 2109</w:t>
                  </w:r>
                </w:p>
                <w:p w14:paraId="5CA2FACF" w14:textId="77777777" w:rsidR="00B41BD8" w:rsidRPr="00A20467" w:rsidRDefault="00B41BD8" w:rsidP="00673C97">
                  <w:pPr>
                    <w:rPr>
                      <w:bCs/>
                      <w:sz w:val="16"/>
                      <w:lang w:val="en-US"/>
                    </w:rPr>
                  </w:pPr>
                  <w:r w:rsidRPr="00A20467">
                    <w:rPr>
                      <w:bCs/>
                      <w:sz w:val="16"/>
                      <w:lang w:val="en-US"/>
                    </w:rPr>
                    <w:t>A PID 2108</w:t>
                  </w:r>
                </w:p>
                <w:p w14:paraId="737CB708" w14:textId="77777777" w:rsidR="00B41BD8" w:rsidRPr="00A20467" w:rsidRDefault="00B41BD8" w:rsidP="00673C97">
                  <w:pPr>
                    <w:rPr>
                      <w:bCs/>
                      <w:sz w:val="16"/>
                      <w:lang w:val="fr-FR"/>
                    </w:rPr>
                  </w:pPr>
                  <w:r w:rsidRPr="00A20467">
                    <w:rPr>
                      <w:bCs/>
                      <w:sz w:val="16"/>
                      <w:lang w:val="fr-FR"/>
                    </w:rPr>
                    <w:t>LCN Ver.1:  4 visible</w:t>
                  </w:r>
                </w:p>
                <w:p w14:paraId="128693F6" w14:textId="77777777" w:rsidR="00B41BD8" w:rsidRPr="00A20467" w:rsidRDefault="00B41BD8" w:rsidP="00673C97">
                  <w:pPr>
                    <w:rPr>
                      <w:bCs/>
                      <w:sz w:val="16"/>
                      <w:lang w:val="fr-FR"/>
                    </w:rPr>
                  </w:pPr>
                  <w:r w:rsidRPr="00A20467">
                    <w:rPr>
                      <w:bCs/>
                      <w:sz w:val="16"/>
                      <w:lang w:val="fr-FR"/>
                    </w:rPr>
                    <w:t>LCN Ver.2:  5 visible</w:t>
                  </w:r>
                </w:p>
                <w:p w14:paraId="4FE70721" w14:textId="77777777" w:rsidR="00B41BD8" w:rsidRPr="00A20467" w:rsidRDefault="00B41BD8" w:rsidP="00673C97">
                  <w:pPr>
                    <w:rPr>
                      <w:b/>
                      <w:sz w:val="16"/>
                      <w:lang w:val="fr-FR"/>
                    </w:rPr>
                  </w:pPr>
                </w:p>
              </w:tc>
              <w:tc>
                <w:tcPr>
                  <w:tcW w:w="1559" w:type="dxa"/>
                </w:tcPr>
                <w:p w14:paraId="6D0950C1" w14:textId="77777777" w:rsidR="00B41BD8" w:rsidRPr="00A20467" w:rsidRDefault="00B41BD8" w:rsidP="00673C97">
                  <w:pPr>
                    <w:rPr>
                      <w:bCs/>
                      <w:sz w:val="16"/>
                      <w:lang w:val="en-US"/>
                    </w:rPr>
                  </w:pPr>
                  <w:r w:rsidRPr="00A20467">
                    <w:rPr>
                      <w:bCs/>
                      <w:sz w:val="16"/>
                      <w:lang w:val="en-US"/>
                    </w:rPr>
                    <w:t>SID 2200</w:t>
                  </w:r>
                </w:p>
                <w:p w14:paraId="196BFF2A" w14:textId="77777777" w:rsidR="00B41BD8" w:rsidRPr="00A20467" w:rsidRDefault="00B41BD8" w:rsidP="00673C97">
                  <w:pPr>
                    <w:rPr>
                      <w:bCs/>
                      <w:sz w:val="16"/>
                      <w:lang w:val="en-US"/>
                    </w:rPr>
                  </w:pPr>
                  <w:r w:rsidRPr="00A20467">
                    <w:rPr>
                      <w:bCs/>
                      <w:sz w:val="16"/>
                      <w:lang w:val="en-US"/>
                    </w:rPr>
                    <w:t>S_name Test22</w:t>
                  </w:r>
                </w:p>
                <w:p w14:paraId="5F28BC42" w14:textId="77777777" w:rsidR="00B41BD8" w:rsidRPr="00A20467" w:rsidRDefault="00B41BD8" w:rsidP="00673C97">
                  <w:pPr>
                    <w:rPr>
                      <w:bCs/>
                      <w:sz w:val="16"/>
                      <w:lang w:val="en-US"/>
                    </w:rPr>
                  </w:pPr>
                  <w:r w:rsidRPr="00A20467">
                    <w:rPr>
                      <w:bCs/>
                      <w:sz w:val="16"/>
                      <w:lang w:val="en-US"/>
                    </w:rPr>
                    <w:t>S_type 0x01</w:t>
                  </w:r>
                </w:p>
                <w:p w14:paraId="38CB0D30" w14:textId="77777777" w:rsidR="00B41BD8" w:rsidRPr="00A20467" w:rsidRDefault="00B41BD8" w:rsidP="00673C97">
                  <w:pPr>
                    <w:rPr>
                      <w:bCs/>
                      <w:sz w:val="16"/>
                      <w:lang w:val="en-US"/>
                    </w:rPr>
                  </w:pPr>
                  <w:r w:rsidRPr="00A20467">
                    <w:rPr>
                      <w:bCs/>
                      <w:sz w:val="16"/>
                      <w:lang w:val="en-US"/>
                    </w:rPr>
                    <w:t>PMT PID 2200</w:t>
                  </w:r>
                </w:p>
                <w:p w14:paraId="60C5C2C7" w14:textId="77777777" w:rsidR="00B41BD8" w:rsidRPr="00A20467" w:rsidRDefault="00B41BD8" w:rsidP="00673C97">
                  <w:pPr>
                    <w:rPr>
                      <w:bCs/>
                      <w:sz w:val="16"/>
                      <w:lang w:val="en-US"/>
                    </w:rPr>
                  </w:pPr>
                  <w:r w:rsidRPr="00A20467">
                    <w:rPr>
                      <w:bCs/>
                      <w:sz w:val="16"/>
                      <w:lang w:val="en-US"/>
                    </w:rPr>
                    <w:t>V PID 2209</w:t>
                  </w:r>
                </w:p>
                <w:p w14:paraId="1DCE2C0E" w14:textId="77777777" w:rsidR="00B41BD8" w:rsidRPr="00A20467" w:rsidRDefault="00B41BD8" w:rsidP="00673C97">
                  <w:pPr>
                    <w:rPr>
                      <w:bCs/>
                      <w:sz w:val="16"/>
                      <w:lang w:val="en-US"/>
                    </w:rPr>
                  </w:pPr>
                  <w:r w:rsidRPr="00A20467">
                    <w:rPr>
                      <w:bCs/>
                      <w:sz w:val="16"/>
                      <w:lang w:val="en-US"/>
                    </w:rPr>
                    <w:t>A PID 2208</w:t>
                  </w:r>
                </w:p>
                <w:p w14:paraId="097CCDCF" w14:textId="77777777" w:rsidR="00B41BD8" w:rsidRPr="00A20467" w:rsidRDefault="00B41BD8" w:rsidP="00673C97">
                  <w:pPr>
                    <w:rPr>
                      <w:bCs/>
                      <w:sz w:val="16"/>
                      <w:lang w:val="en-US"/>
                    </w:rPr>
                  </w:pPr>
                  <w:r w:rsidRPr="00A20467">
                    <w:rPr>
                      <w:bCs/>
                      <w:sz w:val="16"/>
                      <w:lang w:val="en-US"/>
                    </w:rPr>
                    <w:t xml:space="preserve">LCN Ver.1:  - </w:t>
                  </w:r>
                </w:p>
                <w:p w14:paraId="13F044EF" w14:textId="77777777" w:rsidR="00B41BD8" w:rsidRPr="00A20467" w:rsidRDefault="00B41BD8" w:rsidP="00673C97">
                  <w:pPr>
                    <w:rPr>
                      <w:bCs/>
                      <w:sz w:val="16"/>
                      <w:lang w:val="en-US"/>
                    </w:rPr>
                  </w:pPr>
                  <w:r w:rsidRPr="00A20467">
                    <w:rPr>
                      <w:bCs/>
                      <w:sz w:val="16"/>
                      <w:lang w:val="en-US"/>
                    </w:rPr>
                    <w:t xml:space="preserve">LCN Ver.2:  - </w:t>
                  </w:r>
                </w:p>
                <w:p w14:paraId="03914A49" w14:textId="77777777" w:rsidR="00B41BD8" w:rsidRPr="00A20467" w:rsidRDefault="00B41BD8" w:rsidP="00673C97">
                  <w:pPr>
                    <w:rPr>
                      <w:bCs/>
                      <w:sz w:val="16"/>
                      <w:lang w:val="en-US"/>
                    </w:rPr>
                  </w:pPr>
                </w:p>
              </w:tc>
              <w:tc>
                <w:tcPr>
                  <w:tcW w:w="1701" w:type="dxa"/>
                </w:tcPr>
                <w:p w14:paraId="77DB949A" w14:textId="77777777" w:rsidR="00B41BD8" w:rsidRPr="00A20467" w:rsidRDefault="00B41BD8" w:rsidP="00673C97">
                  <w:pPr>
                    <w:rPr>
                      <w:bCs/>
                      <w:sz w:val="16"/>
                      <w:lang w:val="en-US"/>
                    </w:rPr>
                  </w:pPr>
                </w:p>
              </w:tc>
              <w:tc>
                <w:tcPr>
                  <w:tcW w:w="1057" w:type="dxa"/>
                </w:tcPr>
                <w:p w14:paraId="3DE0E017"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167708FE" w14:textId="77777777" w:rsidR="00B41BD8" w:rsidRPr="00A20467" w:rsidRDefault="00B41BD8" w:rsidP="00673C97">
            <w:pPr>
              <w:rPr>
                <w:sz w:val="18"/>
                <w:lang w:val="en-US"/>
              </w:rPr>
            </w:pPr>
            <w:r w:rsidRPr="00A20467">
              <w:rPr>
                <w:sz w:val="16"/>
                <w:vertAlign w:val="superscript"/>
                <w:lang w:val="en-US"/>
              </w:rPr>
              <w:t xml:space="preserve">1) </w:t>
            </w:r>
            <w:r w:rsidRPr="00A20467">
              <w:rPr>
                <w:sz w:val="18"/>
                <w:lang w:val="en-US"/>
              </w:rPr>
              <w:t>ON_id (Original_network_id) can be chosen in range 0x0001-0xfe00 (operational network) and it shall be same for both muxes</w:t>
            </w:r>
          </w:p>
          <w:p w14:paraId="6FA0C3B9" w14:textId="77777777" w:rsidR="00B41BD8" w:rsidRPr="00A20467" w:rsidRDefault="00B41BD8" w:rsidP="00673C97">
            <w:pPr>
              <w:rPr>
                <w:lang w:val="en-US"/>
              </w:rPr>
            </w:pPr>
            <w:r w:rsidRPr="00A20467">
              <w:rPr>
                <w:sz w:val="16"/>
                <w:vertAlign w:val="superscript"/>
                <w:lang w:val="en-US"/>
              </w:rPr>
              <w:t>2)</w:t>
            </w:r>
            <w:r w:rsidRPr="00A20467">
              <w:rPr>
                <w:sz w:val="18"/>
                <w:lang w:val="en-US"/>
              </w:rPr>
              <w:t>Network_id for DVB-C and DVB-S/S2 IRD tests shall be same in all muxes</w:t>
            </w:r>
          </w:p>
          <w:p w14:paraId="05818D0B" w14:textId="77777777" w:rsidR="00B41BD8" w:rsidRPr="00A20467" w:rsidRDefault="00B41BD8" w:rsidP="00673C97">
            <w:pPr>
              <w:rPr>
                <w:lang w:val="en-US"/>
              </w:rPr>
            </w:pPr>
          </w:p>
          <w:p w14:paraId="560C83C9" w14:textId="77777777" w:rsidR="00B41BD8" w:rsidRPr="00A20467" w:rsidRDefault="00B41BD8" w:rsidP="00673C97">
            <w:pPr>
              <w:rPr>
                <w:sz w:val="16"/>
                <w:vertAlign w:val="superscript"/>
                <w:lang w:val="en-US"/>
              </w:rPr>
            </w:pPr>
          </w:p>
          <w:p w14:paraId="392896FA" w14:textId="77777777" w:rsidR="00B41BD8" w:rsidRPr="00A20467" w:rsidRDefault="00B41BD8" w:rsidP="00673C97">
            <w:pPr>
              <w:rPr>
                <w:lang w:val="en-US"/>
              </w:rPr>
            </w:pPr>
            <w:r w:rsidRPr="00A20467">
              <w:rPr>
                <w:lang w:val="en-US"/>
              </w:rPr>
              <w:t>Note: It is not obvious that network operators will broadcast different LCN in different version of LCD. However, for testing purposes, different LCNs are broadcasted.</w:t>
            </w:r>
          </w:p>
          <w:p w14:paraId="6534D04E" w14:textId="77777777" w:rsidR="00B41BD8" w:rsidRPr="00A20467" w:rsidRDefault="00B41BD8" w:rsidP="00673C97">
            <w:pPr>
              <w:rPr>
                <w:lang w:val="en-US"/>
              </w:rPr>
            </w:pPr>
          </w:p>
          <w:p w14:paraId="36283839" w14:textId="77777777" w:rsidR="00B41BD8" w:rsidRPr="00A20467" w:rsidRDefault="00B41BD8" w:rsidP="00673C97">
            <w:pPr>
              <w:rPr>
                <w:b/>
                <w:lang w:val="en-US"/>
              </w:rPr>
            </w:pPr>
            <w:r w:rsidRPr="00A20467">
              <w:rPr>
                <w:b/>
                <w:lang w:val="en-US"/>
              </w:rPr>
              <w:t>Test procedure:</w:t>
            </w:r>
          </w:p>
          <w:p w14:paraId="4001AE29" w14:textId="77777777" w:rsidR="00B41BD8" w:rsidRPr="00A20467" w:rsidRDefault="00B41BD8" w:rsidP="00673C97">
            <w:pPr>
              <w:rPr>
                <w:b/>
                <w:lang w:val="en-US"/>
              </w:rPr>
            </w:pPr>
          </w:p>
          <w:p w14:paraId="1B83315D" w14:textId="77777777" w:rsidR="00B41BD8" w:rsidRPr="00A20467" w:rsidRDefault="00B41BD8" w:rsidP="00AD1FCF">
            <w:pPr>
              <w:numPr>
                <w:ilvl w:val="0"/>
                <w:numId w:val="86"/>
              </w:numPr>
              <w:rPr>
                <w:lang w:val="en-US"/>
              </w:rPr>
            </w:pPr>
            <w:r w:rsidRPr="00A20467">
              <w:rPr>
                <w:lang w:val="en-US"/>
              </w:rPr>
              <w:t>Perforn factory reset to the receiver</w:t>
            </w:r>
          </w:p>
          <w:p w14:paraId="130987CB" w14:textId="77777777" w:rsidR="00B41BD8" w:rsidRPr="00A20467" w:rsidRDefault="00B41BD8" w:rsidP="00AD1FCF">
            <w:pPr>
              <w:numPr>
                <w:ilvl w:val="0"/>
                <w:numId w:val="86"/>
              </w:numPr>
              <w:rPr>
                <w:lang w:val="en-US"/>
              </w:rPr>
            </w:pPr>
            <w:r w:rsidRPr="00A20467">
              <w:rPr>
                <w:lang w:val="en-US"/>
              </w:rPr>
              <w:t>Perform automatic channel search</w:t>
            </w:r>
          </w:p>
          <w:p w14:paraId="6FAB2367" w14:textId="77777777" w:rsidR="00B41BD8" w:rsidRPr="00A20467" w:rsidRDefault="00B41BD8" w:rsidP="00AD1FCF">
            <w:pPr>
              <w:numPr>
                <w:ilvl w:val="0"/>
                <w:numId w:val="86"/>
              </w:numPr>
              <w:rPr>
                <w:lang w:val="en-US"/>
              </w:rPr>
            </w:pPr>
            <w:r w:rsidRPr="00A20467">
              <w:rPr>
                <w:lang w:val="en-US"/>
              </w:rPr>
              <w:t>Verify that the all services are found</w:t>
            </w:r>
          </w:p>
          <w:p w14:paraId="137A0A27" w14:textId="77777777" w:rsidR="00B41BD8" w:rsidRPr="00A20467" w:rsidRDefault="00B41BD8" w:rsidP="00AD1FCF">
            <w:pPr>
              <w:numPr>
                <w:ilvl w:val="0"/>
                <w:numId w:val="86"/>
              </w:numPr>
              <w:rPr>
                <w:lang w:val="en-US"/>
              </w:rPr>
            </w:pPr>
            <w:r w:rsidRPr="00A20467">
              <w:rPr>
                <w:lang w:val="en-US"/>
              </w:rPr>
              <w:t xml:space="preserve">Verify that the services are stored according the LCD version 2 signaling. </w:t>
            </w:r>
          </w:p>
          <w:p w14:paraId="4BE424A7" w14:textId="77777777" w:rsidR="00B41BD8" w:rsidRPr="00A20467" w:rsidRDefault="00B41BD8" w:rsidP="00673C97">
            <w:pPr>
              <w:ind w:left="720"/>
              <w:rPr>
                <w:lang w:val="en-US"/>
              </w:rPr>
            </w:pPr>
          </w:p>
          <w:p w14:paraId="0A5EF423" w14:textId="77777777" w:rsidR="00B41BD8" w:rsidRPr="00A20467" w:rsidRDefault="00B41BD8" w:rsidP="00673C97">
            <w:pPr>
              <w:rPr>
                <w:b/>
                <w:lang w:val="en-US"/>
              </w:rPr>
            </w:pPr>
            <w:r w:rsidRPr="00A20467">
              <w:rPr>
                <w:b/>
                <w:lang w:val="en-US"/>
              </w:rPr>
              <w:t>Expected result:</w:t>
            </w:r>
          </w:p>
          <w:p w14:paraId="77C8918B" w14:textId="77777777" w:rsidR="00B41BD8" w:rsidRPr="00A20467" w:rsidRDefault="00B41BD8" w:rsidP="00673C97">
            <w:pPr>
              <w:rPr>
                <w:lang w:val="en-US"/>
              </w:rPr>
            </w:pPr>
            <w:r w:rsidRPr="00A20467">
              <w:rPr>
                <w:lang w:val="en-US"/>
              </w:rPr>
              <w:t xml:space="preserve">The channel numbers are correct. </w:t>
            </w:r>
          </w:p>
          <w:p w14:paraId="64846F7D" w14:textId="77777777" w:rsidR="00B41BD8" w:rsidRPr="00A20467" w:rsidRDefault="00B41BD8" w:rsidP="00673C97">
            <w:pPr>
              <w:rPr>
                <w:lang w:val="en-US"/>
              </w:rPr>
            </w:pPr>
          </w:p>
          <w:p w14:paraId="47B60120" w14:textId="260437C3" w:rsidR="00B41BD8" w:rsidRPr="00A20467" w:rsidRDefault="00B41BD8" w:rsidP="00673C97">
            <w:pPr>
              <w:rPr>
                <w:lang w:val="en-US"/>
              </w:rPr>
            </w:pPr>
            <w:r w:rsidRPr="00A20467">
              <w:rPr>
                <w:lang w:val="en-US"/>
              </w:rPr>
              <w:t xml:space="preserve">Service in service list should be stored as listed below: </w:t>
            </w:r>
          </w:p>
          <w:p w14:paraId="0ADC091D" w14:textId="77777777" w:rsidR="00221BE5" w:rsidRPr="00A20467" w:rsidRDefault="00221BE5" w:rsidP="00673C97">
            <w:pPr>
              <w:rPr>
                <w:lang w:val="en-US"/>
              </w:rPr>
            </w:pPr>
          </w:p>
          <w:p w14:paraId="2C5605FD" w14:textId="77777777" w:rsidR="00B41BD8" w:rsidRPr="00A20467"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9"/>
              <w:gridCol w:w="2178"/>
            </w:tblGrid>
            <w:tr w:rsidR="00B41BD8" w:rsidRPr="00A20467" w14:paraId="1CDFF975" w14:textId="77777777" w:rsidTr="00FA73F5">
              <w:trPr>
                <w:jc w:val="center"/>
              </w:trPr>
              <w:tc>
                <w:tcPr>
                  <w:tcW w:w="1399" w:type="dxa"/>
                  <w:shd w:val="clear" w:color="auto" w:fill="D9D9D9" w:themeFill="background1" w:themeFillShade="D9"/>
                </w:tcPr>
                <w:p w14:paraId="7B307AD2" w14:textId="77777777" w:rsidR="00B41BD8" w:rsidRPr="00A20467" w:rsidRDefault="00B41BD8" w:rsidP="00673C97">
                  <w:pPr>
                    <w:rPr>
                      <w:lang w:val="en-US"/>
                    </w:rPr>
                  </w:pPr>
                  <w:r w:rsidRPr="00A20467">
                    <w:rPr>
                      <w:lang w:val="en-US"/>
                    </w:rPr>
                    <w:t>Service name</w:t>
                  </w:r>
                </w:p>
              </w:tc>
              <w:tc>
                <w:tcPr>
                  <w:tcW w:w="2178" w:type="dxa"/>
                  <w:shd w:val="clear" w:color="auto" w:fill="D9D9D9" w:themeFill="background1" w:themeFillShade="D9"/>
                </w:tcPr>
                <w:p w14:paraId="0DE4C82C" w14:textId="77777777" w:rsidR="00B41BD8" w:rsidRPr="00A20467" w:rsidRDefault="00B41BD8" w:rsidP="00673C97">
                  <w:pPr>
                    <w:jc w:val="center"/>
                    <w:rPr>
                      <w:lang w:val="en-US"/>
                    </w:rPr>
                  </w:pPr>
                  <w:r w:rsidRPr="00A20467">
                    <w:rPr>
                      <w:lang w:val="en-US"/>
                    </w:rPr>
                    <w:t>IRD supports version 2</w:t>
                  </w:r>
                </w:p>
              </w:tc>
            </w:tr>
            <w:tr w:rsidR="00B41BD8" w:rsidRPr="00A20467" w14:paraId="16DC3D21" w14:textId="77777777" w:rsidTr="00673C97">
              <w:trPr>
                <w:jc w:val="center"/>
              </w:trPr>
              <w:tc>
                <w:tcPr>
                  <w:tcW w:w="1399" w:type="dxa"/>
                </w:tcPr>
                <w:p w14:paraId="5771BD31" w14:textId="77777777" w:rsidR="00B41BD8" w:rsidRPr="00A20467" w:rsidRDefault="00B41BD8" w:rsidP="00673C97">
                  <w:pPr>
                    <w:rPr>
                      <w:lang w:val="en-US"/>
                    </w:rPr>
                  </w:pPr>
                  <w:r w:rsidRPr="00A20467">
                    <w:rPr>
                      <w:lang w:val="en-US"/>
                    </w:rPr>
                    <w:t>Test12</w:t>
                  </w:r>
                </w:p>
              </w:tc>
              <w:tc>
                <w:tcPr>
                  <w:tcW w:w="2178" w:type="dxa"/>
                </w:tcPr>
                <w:p w14:paraId="4173E9C7" w14:textId="77777777" w:rsidR="00B41BD8" w:rsidRPr="00A20467" w:rsidRDefault="00B41BD8" w:rsidP="00673C97">
                  <w:pPr>
                    <w:jc w:val="center"/>
                    <w:rPr>
                      <w:lang w:val="en-US"/>
                    </w:rPr>
                  </w:pPr>
                  <w:r w:rsidRPr="00A20467">
                    <w:rPr>
                      <w:lang w:val="en-US"/>
                    </w:rPr>
                    <w:t>1</w:t>
                  </w:r>
                </w:p>
              </w:tc>
            </w:tr>
            <w:tr w:rsidR="00B41BD8" w:rsidRPr="00A20467" w14:paraId="6E4BBB20" w14:textId="77777777" w:rsidTr="00673C97">
              <w:trPr>
                <w:jc w:val="center"/>
              </w:trPr>
              <w:tc>
                <w:tcPr>
                  <w:tcW w:w="1399" w:type="dxa"/>
                </w:tcPr>
                <w:p w14:paraId="1A21D98E" w14:textId="77777777" w:rsidR="00B41BD8" w:rsidRPr="00A20467" w:rsidRDefault="00B41BD8" w:rsidP="00673C97">
                  <w:pPr>
                    <w:rPr>
                      <w:lang w:val="en-US"/>
                    </w:rPr>
                  </w:pPr>
                  <w:r w:rsidRPr="00A20467">
                    <w:rPr>
                      <w:lang w:val="en-US"/>
                    </w:rPr>
                    <w:t>Test11</w:t>
                  </w:r>
                </w:p>
              </w:tc>
              <w:tc>
                <w:tcPr>
                  <w:tcW w:w="2178" w:type="dxa"/>
                </w:tcPr>
                <w:p w14:paraId="1FA3E9C4" w14:textId="77777777" w:rsidR="00B41BD8" w:rsidRPr="00A20467" w:rsidRDefault="00B41BD8" w:rsidP="00673C97">
                  <w:pPr>
                    <w:jc w:val="center"/>
                    <w:rPr>
                      <w:lang w:val="en-US"/>
                    </w:rPr>
                  </w:pPr>
                  <w:r w:rsidRPr="00A20467">
                    <w:rPr>
                      <w:lang w:val="en-US"/>
                    </w:rPr>
                    <w:t>2</w:t>
                  </w:r>
                </w:p>
              </w:tc>
            </w:tr>
            <w:tr w:rsidR="00B41BD8" w:rsidRPr="00A20467" w14:paraId="49482B53" w14:textId="77777777" w:rsidTr="00673C97">
              <w:trPr>
                <w:jc w:val="center"/>
              </w:trPr>
              <w:tc>
                <w:tcPr>
                  <w:tcW w:w="1399" w:type="dxa"/>
                </w:tcPr>
                <w:p w14:paraId="6A5699EE" w14:textId="77777777" w:rsidR="00B41BD8" w:rsidRPr="00A20467" w:rsidRDefault="00B41BD8" w:rsidP="00673C97">
                  <w:pPr>
                    <w:rPr>
                      <w:lang w:val="en-US"/>
                    </w:rPr>
                  </w:pPr>
                  <w:r w:rsidRPr="00A20467">
                    <w:rPr>
                      <w:lang w:val="en-US"/>
                    </w:rPr>
                    <w:t>Test13</w:t>
                  </w:r>
                </w:p>
              </w:tc>
              <w:tc>
                <w:tcPr>
                  <w:tcW w:w="2178" w:type="dxa"/>
                </w:tcPr>
                <w:p w14:paraId="175C4177" w14:textId="77777777" w:rsidR="00B41BD8" w:rsidRPr="00A20467" w:rsidRDefault="00B41BD8" w:rsidP="00673C97">
                  <w:pPr>
                    <w:jc w:val="center"/>
                    <w:rPr>
                      <w:lang w:val="en-US"/>
                    </w:rPr>
                  </w:pPr>
                  <w:r w:rsidRPr="00A20467">
                    <w:rPr>
                      <w:lang w:val="en-US"/>
                    </w:rPr>
                    <w:t>3</w:t>
                  </w:r>
                </w:p>
              </w:tc>
            </w:tr>
            <w:tr w:rsidR="00B41BD8" w:rsidRPr="00A20467" w14:paraId="2995DF58" w14:textId="77777777" w:rsidTr="00673C97">
              <w:trPr>
                <w:jc w:val="center"/>
              </w:trPr>
              <w:tc>
                <w:tcPr>
                  <w:tcW w:w="1399" w:type="dxa"/>
                </w:tcPr>
                <w:p w14:paraId="70B2F8B9" w14:textId="77777777" w:rsidR="00B41BD8" w:rsidRPr="00A20467" w:rsidRDefault="00B41BD8" w:rsidP="00673C97">
                  <w:pPr>
                    <w:rPr>
                      <w:lang w:val="en-US"/>
                    </w:rPr>
                  </w:pPr>
                  <w:r w:rsidRPr="00A20467">
                    <w:rPr>
                      <w:lang w:val="en-US"/>
                    </w:rPr>
                    <w:t>Test21</w:t>
                  </w:r>
                </w:p>
              </w:tc>
              <w:tc>
                <w:tcPr>
                  <w:tcW w:w="2178" w:type="dxa"/>
                </w:tcPr>
                <w:p w14:paraId="1CFCCECA" w14:textId="77777777" w:rsidR="00B41BD8" w:rsidRPr="00A20467" w:rsidRDefault="00B41BD8" w:rsidP="00673C97">
                  <w:pPr>
                    <w:jc w:val="center"/>
                    <w:rPr>
                      <w:lang w:val="en-US"/>
                    </w:rPr>
                  </w:pPr>
                  <w:r w:rsidRPr="00A20467">
                    <w:rPr>
                      <w:lang w:val="en-US"/>
                    </w:rPr>
                    <w:t>5</w:t>
                  </w:r>
                </w:p>
              </w:tc>
            </w:tr>
            <w:tr w:rsidR="00B41BD8" w:rsidRPr="00A20467" w14:paraId="549F1294" w14:textId="77777777" w:rsidTr="00673C97">
              <w:trPr>
                <w:jc w:val="center"/>
              </w:trPr>
              <w:tc>
                <w:tcPr>
                  <w:tcW w:w="1399" w:type="dxa"/>
                </w:tcPr>
                <w:p w14:paraId="75A60324" w14:textId="77777777" w:rsidR="00B41BD8" w:rsidRPr="00A20467" w:rsidRDefault="00B41BD8" w:rsidP="00673C97">
                  <w:pPr>
                    <w:rPr>
                      <w:lang w:val="en-US"/>
                    </w:rPr>
                  </w:pPr>
                  <w:r w:rsidRPr="00A20467">
                    <w:rPr>
                      <w:lang w:val="en-US"/>
                    </w:rPr>
                    <w:t>Test22</w:t>
                  </w:r>
                </w:p>
              </w:tc>
              <w:tc>
                <w:tcPr>
                  <w:tcW w:w="2178" w:type="dxa"/>
                </w:tcPr>
                <w:p w14:paraId="7CD3638D" w14:textId="77777777" w:rsidR="00B41BD8" w:rsidRPr="00A20467" w:rsidRDefault="00B41BD8" w:rsidP="00673C97">
                  <w:pPr>
                    <w:jc w:val="center"/>
                    <w:rPr>
                      <w:lang w:val="en-US"/>
                    </w:rPr>
                  </w:pPr>
                  <w:r w:rsidRPr="00A20467">
                    <w:rPr>
                      <w:lang w:val="en-US"/>
                    </w:rPr>
                    <w:t>Last in the list</w:t>
                  </w:r>
                </w:p>
              </w:tc>
            </w:tr>
          </w:tbl>
          <w:p w14:paraId="7598A96E" w14:textId="77777777" w:rsidR="00B41BD8" w:rsidRPr="00A20467" w:rsidRDefault="00B41BD8" w:rsidP="00673C97">
            <w:pPr>
              <w:rPr>
                <w:lang w:val="en-US"/>
              </w:rPr>
            </w:pPr>
          </w:p>
          <w:p w14:paraId="7CA8CFDA" w14:textId="77777777" w:rsidR="00B41BD8" w:rsidRPr="00A20467" w:rsidRDefault="00B41BD8" w:rsidP="00673C97">
            <w:pPr>
              <w:rPr>
                <w:lang w:val="en-US"/>
              </w:rPr>
            </w:pPr>
          </w:p>
        </w:tc>
      </w:tr>
      <w:tr w:rsidR="00B41BD8" w:rsidRPr="00A20467" w14:paraId="7632FB82" w14:textId="77777777" w:rsidTr="00673C97">
        <w:tc>
          <w:tcPr>
            <w:tcW w:w="1418" w:type="dxa"/>
            <w:tcBorders>
              <w:left w:val="single" w:sz="8" w:space="0" w:color="000000"/>
              <w:bottom w:val="single" w:sz="8" w:space="0" w:color="000000"/>
            </w:tcBorders>
            <w:shd w:val="clear" w:color="auto" w:fill="BFBFBF"/>
          </w:tcPr>
          <w:p w14:paraId="3375CC2F"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4926F287" w14:textId="77777777" w:rsidR="00B41BD8" w:rsidRPr="00A20467" w:rsidRDefault="00B41BD8" w:rsidP="00673C97">
            <w:pPr>
              <w:rPr>
                <w:lang w:val="en-US"/>
              </w:rPr>
            </w:pPr>
          </w:p>
        </w:tc>
      </w:tr>
      <w:tr w:rsidR="00B41BD8" w:rsidRPr="00A20467" w14:paraId="142B8CC3" w14:textId="77777777" w:rsidTr="00673C97">
        <w:tc>
          <w:tcPr>
            <w:tcW w:w="1418" w:type="dxa"/>
            <w:tcBorders>
              <w:left w:val="single" w:sz="8" w:space="0" w:color="000000"/>
              <w:bottom w:val="single" w:sz="8" w:space="0" w:color="000000"/>
            </w:tcBorders>
            <w:shd w:val="clear" w:color="auto" w:fill="BFBFBF"/>
          </w:tcPr>
          <w:p w14:paraId="1CE79B98"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7C48E950"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18FDB490" w14:textId="77777777" w:rsidTr="00673C97">
        <w:tc>
          <w:tcPr>
            <w:tcW w:w="1418" w:type="dxa"/>
            <w:tcBorders>
              <w:left w:val="single" w:sz="8" w:space="0" w:color="000000"/>
              <w:bottom w:val="single" w:sz="8" w:space="0" w:color="000000"/>
            </w:tcBorders>
            <w:shd w:val="clear" w:color="auto" w:fill="BFBFBF"/>
          </w:tcPr>
          <w:p w14:paraId="65C3E17D"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26AE71A5"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NO</w:t>
            </w:r>
          </w:p>
          <w:p w14:paraId="0D4A9CBD" w14:textId="77777777" w:rsidR="00B41BD8" w:rsidRPr="00A20467" w:rsidRDefault="00B41BD8" w:rsidP="00673C97">
            <w:pPr>
              <w:rPr>
                <w:lang w:val="en-US"/>
              </w:rPr>
            </w:pPr>
            <w:r w:rsidRPr="00A20467">
              <w:rPr>
                <w:lang w:val="en-US"/>
              </w:rPr>
              <w:t xml:space="preserve">Describe more specific faults and/or other information </w:t>
            </w:r>
          </w:p>
          <w:p w14:paraId="026BB151" w14:textId="77777777" w:rsidR="00B41BD8" w:rsidRPr="00A20467" w:rsidRDefault="00B41BD8" w:rsidP="00673C97">
            <w:pPr>
              <w:rPr>
                <w:lang w:val="en-US"/>
              </w:rPr>
            </w:pPr>
          </w:p>
          <w:p w14:paraId="787E1BCE" w14:textId="77777777" w:rsidR="00B41BD8" w:rsidRPr="00A20467" w:rsidRDefault="00B41BD8" w:rsidP="00673C97">
            <w:pPr>
              <w:rPr>
                <w:lang w:val="en-US"/>
              </w:rPr>
            </w:pPr>
          </w:p>
        </w:tc>
      </w:tr>
      <w:tr w:rsidR="00B41BD8" w:rsidRPr="00741F99" w14:paraId="351546C6" w14:textId="77777777" w:rsidTr="00673C97">
        <w:tc>
          <w:tcPr>
            <w:tcW w:w="1418" w:type="dxa"/>
            <w:tcBorders>
              <w:left w:val="single" w:sz="8" w:space="0" w:color="000000"/>
              <w:bottom w:val="single" w:sz="8" w:space="0" w:color="000000"/>
            </w:tcBorders>
            <w:shd w:val="clear" w:color="auto" w:fill="BFBFBF"/>
          </w:tcPr>
          <w:p w14:paraId="5804B321"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4758E961"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38FE19C3"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72F1A6C" w14:textId="77777777" w:rsidR="00B41BD8" w:rsidRPr="00741F99" w:rsidRDefault="00B41BD8" w:rsidP="00673C97">
            <w:pPr>
              <w:pStyle w:val="Tasktableheading"/>
            </w:pPr>
          </w:p>
        </w:tc>
      </w:tr>
    </w:tbl>
    <w:p w14:paraId="0C48F3D9" w14:textId="3441E1E7" w:rsidR="00B41BD8" w:rsidRDefault="00B41BD8" w:rsidP="00B41BD8">
      <w:pPr>
        <w:rPr>
          <w:lang w:val="en-US"/>
        </w:rPr>
      </w:pPr>
    </w:p>
    <w:p w14:paraId="5E842638"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3CB736A7"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65BF7E1B"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E55CD70" w14:textId="77777777" w:rsidR="00B41BD8" w:rsidRPr="00A20467" w:rsidRDefault="00B41BD8" w:rsidP="0008567E">
            <w:pPr>
              <w:pStyle w:val="Task2"/>
            </w:pPr>
            <w:bookmarkStart w:id="4996" w:name="_Toc441762254"/>
            <w:bookmarkStart w:id="4997" w:name="_Toc492989869"/>
            <w:bookmarkStart w:id="4998" w:name="_Toc102128438"/>
            <w:bookmarkStart w:id="4999" w:name="_Toc147824630"/>
            <w:bookmarkStart w:id="5000" w:name="_Toc147825008"/>
            <w:r w:rsidRPr="00A20467">
              <w:t>Service list – Simultaneous reception of multiple networks and NorDig LCD</w:t>
            </w:r>
            <w:bookmarkEnd w:id="4996"/>
            <w:bookmarkEnd w:id="4997"/>
            <w:bookmarkEnd w:id="4998"/>
            <w:bookmarkEnd w:id="4999"/>
            <w:bookmarkEnd w:id="5000"/>
          </w:p>
        </w:tc>
      </w:tr>
      <w:tr w:rsidR="00B41BD8" w:rsidRPr="00A20467" w14:paraId="2FB71088" w14:textId="77777777" w:rsidTr="00673C97">
        <w:tc>
          <w:tcPr>
            <w:tcW w:w="1418" w:type="dxa"/>
            <w:tcBorders>
              <w:left w:val="single" w:sz="8" w:space="0" w:color="000000"/>
              <w:bottom w:val="single" w:sz="8" w:space="0" w:color="000000"/>
            </w:tcBorders>
            <w:shd w:val="clear" w:color="auto" w:fill="BFBFBF"/>
          </w:tcPr>
          <w:p w14:paraId="5BB86CF9"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4D397129" w14:textId="084CE1D6" w:rsidR="00B41BD8" w:rsidRPr="00A20467" w:rsidRDefault="00B41BD8" w:rsidP="00673C97">
            <w:pPr>
              <w:pStyle w:val="NordigChapter"/>
            </w:pPr>
            <w:r w:rsidRPr="00A20467">
              <w:t xml:space="preserve">NorDig Unified </w:t>
            </w:r>
            <w:r w:rsidR="00937CB1" w:rsidRPr="00A20467">
              <w:t>12.2.9.8</w:t>
            </w:r>
          </w:p>
        </w:tc>
      </w:tr>
      <w:tr w:rsidR="00B41BD8" w:rsidRPr="00A20467" w14:paraId="3C17F77E" w14:textId="77777777" w:rsidTr="00673C97">
        <w:tc>
          <w:tcPr>
            <w:tcW w:w="1418" w:type="dxa"/>
            <w:tcBorders>
              <w:left w:val="single" w:sz="8" w:space="0" w:color="000000"/>
              <w:bottom w:val="single" w:sz="8" w:space="0" w:color="000000"/>
            </w:tcBorders>
            <w:shd w:val="clear" w:color="auto" w:fill="BFBFBF"/>
          </w:tcPr>
          <w:p w14:paraId="1D01F4B2" w14:textId="77777777" w:rsidR="00B41BD8" w:rsidRPr="00A20467" w:rsidRDefault="00B41BD8" w:rsidP="00673C97">
            <w:pPr>
              <w:pStyle w:val="Tasktableheading"/>
            </w:pPr>
            <w:r w:rsidRPr="00A20467">
              <w:lastRenderedPageBreak/>
              <w:t>Requirement</w:t>
            </w:r>
          </w:p>
        </w:tc>
        <w:tc>
          <w:tcPr>
            <w:tcW w:w="7259" w:type="dxa"/>
            <w:gridSpan w:val="3"/>
            <w:tcBorders>
              <w:left w:val="single" w:sz="8" w:space="0" w:color="000000"/>
              <w:bottom w:val="single" w:sz="8" w:space="0" w:color="000000"/>
              <w:right w:val="single" w:sz="8" w:space="0" w:color="000000"/>
            </w:tcBorders>
          </w:tcPr>
          <w:p w14:paraId="6F15087C" w14:textId="77777777" w:rsidR="00B41BD8" w:rsidRPr="00A20467" w:rsidRDefault="00B41BD8" w:rsidP="00673C97">
            <w:pPr>
              <w:suppressAutoHyphens w:val="0"/>
              <w:autoSpaceDE w:val="0"/>
              <w:autoSpaceDN w:val="0"/>
              <w:adjustRightInd w:val="0"/>
              <w:rPr>
                <w:lang w:val="en-US" w:eastAsia="fi-FI"/>
              </w:rPr>
            </w:pPr>
            <w:r w:rsidRPr="00A20467">
              <w:rPr>
                <w:lang w:val="en-US" w:eastAsia="fi-FI"/>
              </w:rPr>
              <w:t>The NorDig IRD with terrestrial front-end shall be able to install several (DTT) original networks (with different original network ids).</w:t>
            </w:r>
          </w:p>
          <w:p w14:paraId="14F36341" w14:textId="77777777" w:rsidR="00B41BD8" w:rsidRPr="00A20467" w:rsidRDefault="00B41BD8" w:rsidP="00673C97">
            <w:pPr>
              <w:suppressAutoHyphens w:val="0"/>
              <w:autoSpaceDE w:val="0"/>
              <w:autoSpaceDN w:val="0"/>
              <w:adjustRightInd w:val="0"/>
              <w:rPr>
                <w:lang w:val="en-US" w:eastAsia="fi-FI"/>
              </w:rPr>
            </w:pPr>
            <w:r w:rsidRPr="00A20467">
              <w:rPr>
                <w:lang w:val="en-US" w:eastAsia="fi-FI"/>
              </w:rPr>
              <w:t>For multiple original networks (original network ids) the NorDig IRD shall first sort/list all services from one original network (original network id) according to that LCD, before sorting/listing the next original network. The first original network is the primary network and any additional received original</w:t>
            </w:r>
          </w:p>
          <w:p w14:paraId="58335ECC" w14:textId="77777777" w:rsidR="00B41BD8" w:rsidRPr="00A20467" w:rsidRDefault="00B41BD8" w:rsidP="00673C97">
            <w:pPr>
              <w:suppressAutoHyphens w:val="0"/>
              <w:autoSpaceDE w:val="0"/>
              <w:autoSpaceDN w:val="0"/>
              <w:adjustRightInd w:val="0"/>
              <w:spacing w:after="160"/>
              <w:rPr>
                <w:lang w:val="en-US" w:eastAsia="fi-FI"/>
              </w:rPr>
            </w:pPr>
            <w:r w:rsidRPr="00A20467">
              <w:rPr>
                <w:lang w:val="en-US" w:eastAsia="fi-FI"/>
              </w:rPr>
              <w:t>networks are referred to as secondary network(s).</w:t>
            </w:r>
          </w:p>
          <w:p w14:paraId="45C89C10"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user shall be able to set which original network that shall be the primary, either via the user preferences, e.g. matching country setting (preferred) or via user selectable list of available original networks or similar mechanism. In order to simplify this, the NorDig IRD should map/translate the original network id into the country name. This means that for IRD where the user has set the country setting, the primary network should automatic be the country matching the original network id (and its services shall be listed first in the NorDig IRD’s service list).</w:t>
            </w:r>
          </w:p>
        </w:tc>
      </w:tr>
      <w:tr w:rsidR="00B41BD8" w:rsidRPr="00A20467" w14:paraId="4A7DCDF9" w14:textId="77777777" w:rsidTr="00673C97">
        <w:tc>
          <w:tcPr>
            <w:tcW w:w="1418" w:type="dxa"/>
            <w:tcBorders>
              <w:left w:val="single" w:sz="8" w:space="0" w:color="000000"/>
              <w:bottom w:val="single" w:sz="8" w:space="0" w:color="000000"/>
            </w:tcBorders>
            <w:shd w:val="clear" w:color="auto" w:fill="BFBFBF"/>
          </w:tcPr>
          <w:p w14:paraId="7E7E62E7" w14:textId="4FBAE07D" w:rsidR="00B41BD8" w:rsidRPr="00A20467" w:rsidRDefault="00B41BD8" w:rsidP="00A20467">
            <w:pPr>
              <w:pStyle w:val="Tasktableheading"/>
              <w:rPr>
                <w:color w:val="000000" w:themeColor="text1"/>
                <w:lang w:val="en-GB"/>
              </w:rPr>
            </w:pPr>
            <w:r w:rsidRPr="00A20467">
              <w:t xml:space="preserve">IRD </w:t>
            </w:r>
            <w:r w:rsidR="001B5FA1"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1A538B8" w14:textId="08808AB0" w:rsidR="00B41BD8" w:rsidRPr="00A20467" w:rsidRDefault="001B5FA1" w:rsidP="00673C97">
            <w:pPr>
              <w:pStyle w:val="NordigProfile"/>
            </w:pPr>
            <w:r w:rsidRPr="00A20467">
              <w:t>Terrestrial IRD</w:t>
            </w:r>
          </w:p>
        </w:tc>
      </w:tr>
      <w:tr w:rsidR="00B41BD8" w:rsidRPr="00A20467" w14:paraId="517A4906" w14:textId="77777777" w:rsidTr="00673C97">
        <w:tc>
          <w:tcPr>
            <w:tcW w:w="1418" w:type="dxa"/>
            <w:tcBorders>
              <w:left w:val="single" w:sz="8" w:space="0" w:color="000000"/>
              <w:bottom w:val="single" w:sz="8" w:space="0" w:color="000000"/>
            </w:tcBorders>
            <w:shd w:val="clear" w:color="auto" w:fill="BFBFBF"/>
          </w:tcPr>
          <w:p w14:paraId="5753AF35"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757EA429" w14:textId="77777777" w:rsidR="00B41BD8" w:rsidRPr="00A20467" w:rsidRDefault="00B41BD8" w:rsidP="00673C97">
            <w:pPr>
              <w:rPr>
                <w:b/>
                <w:lang w:val="en-US"/>
              </w:rPr>
            </w:pPr>
            <w:r w:rsidRPr="00A20467">
              <w:rPr>
                <w:b/>
                <w:lang w:val="en-US"/>
              </w:rPr>
              <w:t>Purpose of test:</w:t>
            </w:r>
          </w:p>
          <w:p w14:paraId="166C9C54" w14:textId="001BAB15" w:rsidR="00B41BD8" w:rsidRPr="00A20467" w:rsidRDefault="00B41BD8" w:rsidP="00673C97">
            <w:pPr>
              <w:rPr>
                <w:lang w:val="en-US"/>
              </w:rPr>
            </w:pPr>
            <w:r w:rsidRPr="00A20467">
              <w:rPr>
                <w:lang w:val="en-US"/>
              </w:rPr>
              <w:t>To verify the support for the reception of multi</w:t>
            </w:r>
            <w:r w:rsidR="006E7F78" w:rsidRPr="00A20467">
              <w:rPr>
                <w:lang w:val="en-US"/>
              </w:rPr>
              <w:t>p</w:t>
            </w:r>
            <w:r w:rsidRPr="00A20467">
              <w:rPr>
                <w:lang w:val="en-US"/>
              </w:rPr>
              <w:t xml:space="preserve">le networks and NorDig LCN. </w:t>
            </w:r>
          </w:p>
          <w:p w14:paraId="5FB5F77D" w14:textId="77777777" w:rsidR="00B41BD8" w:rsidRPr="00A20467" w:rsidRDefault="00B41BD8" w:rsidP="00673C97">
            <w:pPr>
              <w:rPr>
                <w:lang w:val="en-US"/>
              </w:rPr>
            </w:pPr>
          </w:p>
          <w:p w14:paraId="62E4605B" w14:textId="77777777" w:rsidR="00B41BD8" w:rsidRPr="00A20467" w:rsidRDefault="00B41BD8" w:rsidP="00673C97">
            <w:pPr>
              <w:rPr>
                <w:b/>
                <w:lang w:val="en-US"/>
              </w:rPr>
            </w:pPr>
            <w:r w:rsidRPr="00A20467">
              <w:rPr>
                <w:b/>
                <w:lang w:val="en-US"/>
              </w:rPr>
              <w:t>Equipment:</w:t>
            </w:r>
          </w:p>
          <w:p w14:paraId="6E517D1D" w14:textId="77777777" w:rsidR="00B41BD8" w:rsidRPr="00A20467" w:rsidRDefault="00B41BD8" w:rsidP="00673C97">
            <w:pPr>
              <w:rPr>
                <w:b/>
                <w:lang w:val="en-US"/>
              </w:rPr>
            </w:pPr>
          </w:p>
          <w:p w14:paraId="4739BD9E" w14:textId="77777777" w:rsidR="00B41BD8" w:rsidRPr="00A20467" w:rsidRDefault="005F75DC" w:rsidP="00673C97">
            <w:pPr>
              <w:rPr>
                <w:b/>
                <w:lang w:val="en-US"/>
              </w:rPr>
            </w:pPr>
            <w:r w:rsidRPr="00A20467">
              <w:rPr>
                <w:b/>
                <w:noProof/>
                <w:lang w:val="en-GB" w:eastAsia="en-GB"/>
              </w:rPr>
              <mc:AlternateContent>
                <mc:Choice Requires="wpg">
                  <w:drawing>
                    <wp:inline distT="0" distB="0" distL="0" distR="0" wp14:anchorId="6C1C512A" wp14:editId="1562B996">
                      <wp:extent cx="4312920" cy="1717675"/>
                      <wp:effectExtent l="6350" t="12065" r="5080" b="13335"/>
                      <wp:docPr id="159" name="Group 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60" name="Line 39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 name="Text Box 39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152CFB2"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62" name="Text Box 39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6C1E45"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64" name="Text Box 39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76D05FE"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65" name="Text Box 39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9C69FFC"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66" name="Line 39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Line 39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Text Box 40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71EA2B4"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69" name="Line 40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40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72" name="Text Box 40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58BC719B"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173" name="Line 40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40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Text Box 40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09531CA"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76" name="Text Box 40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ADDAAB0"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77" name="Line 40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40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41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45ABA57"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C1C512A" id="Group 392" o:spid="_x0000_s259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">
                      <v:line id="Line 393" o:spid="_x0000_s259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" strokeweight=".74pt">
                        <v:stroke dashstyle="1 1" endcap="round"/>
                      </v:line>
                      <v:shape id="Text Box 394" o:spid="_x0000_s259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" strokeweight=".74pt">
                        <v:textbox inset=".54mm,,.54mm">
                          <w:txbxContent>
                            <w:p w14:paraId="2152CFB2" w14:textId="77777777" w:rsidR="00161936" w:rsidRDefault="00161936" w:rsidP="00B41BD8">
                              <w:pPr>
                                <w:jc w:val="center"/>
                                <w:rPr>
                                  <w:sz w:val="16"/>
                                </w:rPr>
                              </w:pPr>
                              <w:r>
                                <w:rPr>
                                  <w:sz w:val="16"/>
                                </w:rPr>
                                <w:t>MUX 1</w:t>
                              </w:r>
                            </w:p>
                          </w:txbxContent>
                        </v:textbox>
                      </v:shape>
                      <v:shape id="Text Box 395" o:spid="_x0000_s259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" strokeweight=".74pt">
                        <v:textbox inset=".54mm,,.54mm">
                          <w:txbxContent>
                            <w:p w14:paraId="0E6C1E45" w14:textId="77777777" w:rsidR="00161936" w:rsidRDefault="00161936" w:rsidP="00B41BD8">
                              <w:pPr>
                                <w:jc w:val="center"/>
                                <w:rPr>
                                  <w:sz w:val="16"/>
                                </w:rPr>
                              </w:pPr>
                              <w:r>
                                <w:rPr>
                                  <w:sz w:val="16"/>
                                </w:rPr>
                                <w:t>MUX 2</w:t>
                              </w:r>
                            </w:p>
                          </w:txbxContent>
                        </v:textbox>
                      </v:shape>
                      <v:shape id="Text Box 396" o:spid="_x0000_s259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" strokeweight=".74pt">
                        <v:textbox inset=".54mm,,.54mm">
                          <w:txbxContent>
                            <w:p w14:paraId="676D05FE" w14:textId="77777777" w:rsidR="00161936" w:rsidRDefault="00161936" w:rsidP="00B41BD8">
                              <w:pPr>
                                <w:jc w:val="center"/>
                                <w:rPr>
                                  <w:sz w:val="16"/>
                                </w:rPr>
                              </w:pPr>
                              <w:r>
                                <w:rPr>
                                  <w:sz w:val="16"/>
                                </w:rPr>
                                <w:t>Exciter 1</w:t>
                              </w:r>
                            </w:p>
                          </w:txbxContent>
                        </v:textbox>
                      </v:shape>
                      <v:shape id="Text Box 397" o:spid="_x0000_s259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" strokeweight=".74pt">
                        <v:textbox inset=".54mm,,.54mm">
                          <w:txbxContent>
                            <w:p w14:paraId="79C69FFC" w14:textId="77777777" w:rsidR="00161936" w:rsidRDefault="00161936" w:rsidP="00B41BD8">
                              <w:pPr>
                                <w:jc w:val="center"/>
                                <w:rPr>
                                  <w:sz w:val="16"/>
                                </w:rPr>
                              </w:pPr>
                              <w:r>
                                <w:rPr>
                                  <w:sz w:val="16"/>
                                </w:rPr>
                                <w:t>Exciter 2</w:t>
                              </w:r>
                            </w:p>
                          </w:txbxContent>
                        </v:textbox>
                      </v:shape>
                      <v:line id="Line 398" o:spid="_x0000_s259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" strokeweight=".74pt">
                        <v:stroke endarrow="block"/>
                      </v:line>
                      <v:line id="Line 399" o:spid="_x0000_s259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" strokeweight=".74pt">
                        <v:stroke endarrow="block"/>
                      </v:line>
                      <v:shape id="Text Box 400" o:spid="_x0000_s259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" strokeweight=".74pt">
                        <v:textbox inset=".54mm,,.54mm">
                          <w:txbxContent>
                            <w:p w14:paraId="671EA2B4" w14:textId="77777777" w:rsidR="00161936" w:rsidRDefault="00161936" w:rsidP="00B41BD8">
                              <w:pPr>
                                <w:jc w:val="center"/>
                                <w:rPr>
                                  <w:sz w:val="16"/>
                                </w:rPr>
                              </w:pPr>
                              <w:r>
                                <w:rPr>
                                  <w:sz w:val="16"/>
                                </w:rPr>
                                <w:t>Combiner</w:t>
                              </w:r>
                            </w:p>
                          </w:txbxContent>
                        </v:textbox>
                      </v:shape>
                      <v:line id="Line 401" o:spid="_x0000_s260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" strokeweight=".74pt">
                        <v:stroke endarrow="block"/>
                      </v:line>
                      <v:line id="Line 402" o:spid="_x0000_s260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" strokeweight=".74pt"/>
                      <v:shape id="Text Box 403" o:spid="_x0000_s260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" strokeweight=".74pt">
                        <v:textbox inset=".54mm,,.54mm">
                          <w:txbxContent>
                            <w:p w14:paraId="58BC719B" w14:textId="77777777" w:rsidR="00161936" w:rsidRDefault="00161936" w:rsidP="00B41BD8">
                              <w:pPr>
                                <w:rPr>
                                  <w:sz w:val="16"/>
                                </w:rPr>
                              </w:pPr>
                              <w:r>
                                <w:rPr>
                                  <w:sz w:val="16"/>
                                </w:rPr>
                                <w:t>DVB receiver</w:t>
                              </w:r>
                            </w:p>
                          </w:txbxContent>
                        </v:textbox>
                      </v:shape>
                      <v:line id="Line 404" o:spid="_x0000_s260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" strokeweight=".74pt">
                        <v:stroke endarrow="block"/>
                      </v:line>
                      <v:line id="Line 405" o:spid="_x0000_s260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" strokeweight=".74pt">
                        <v:stroke endarrow="block"/>
                      </v:line>
                      <v:shape id="Text Box 406" o:spid="_x0000_s260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" strokeweight=".74pt">
                        <v:textbox inset=".54mm,,.54mm">
                          <w:txbxContent>
                            <w:p w14:paraId="709531CA" w14:textId="77777777" w:rsidR="00161936" w:rsidRDefault="00161936" w:rsidP="00B41BD8">
                              <w:pPr>
                                <w:rPr>
                                  <w:sz w:val="16"/>
                                </w:rPr>
                              </w:pPr>
                              <w:r>
                                <w:rPr>
                                  <w:sz w:val="16"/>
                                </w:rPr>
                                <w:t>TS Source 2</w:t>
                              </w:r>
                            </w:p>
                          </w:txbxContent>
                        </v:textbox>
                      </v:shape>
                      <v:shape id="Text Box 407" o:spid="_x0000_s260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" strokeweight=".74pt">
                        <v:textbox inset=".54mm,,.54mm">
                          <w:txbxContent>
                            <w:p w14:paraId="7ADDAAB0" w14:textId="77777777" w:rsidR="00161936" w:rsidRDefault="00161936" w:rsidP="00B41BD8">
                              <w:pPr>
                                <w:rPr>
                                  <w:sz w:val="16"/>
                                </w:rPr>
                              </w:pPr>
                              <w:r>
                                <w:rPr>
                                  <w:sz w:val="16"/>
                                </w:rPr>
                                <w:t>TS Source 1</w:t>
                              </w:r>
                            </w:p>
                          </w:txbxContent>
                        </v:textbox>
                      </v:shape>
                      <v:line id="Line 408" o:spid="_x0000_s260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" strokeweight=".74pt">
                        <v:stroke endarrow="block"/>
                      </v:line>
                      <v:line id="Line 409" o:spid="_x0000_s260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" strokeweight=".74pt">
                        <v:stroke endarrow="block"/>
                      </v:line>
                      <v:shape id="Text Box 410" o:spid="_x0000_s260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" strokeweight=".74pt">
                        <v:textbox inset=".54mm,,.54mm">
                          <w:txbxContent>
                            <w:p w14:paraId="445ABA57" w14:textId="77777777" w:rsidR="00161936" w:rsidRDefault="00161936" w:rsidP="00B41BD8">
                              <w:pPr>
                                <w:jc w:val="center"/>
                                <w:rPr>
                                  <w:sz w:val="16"/>
                                </w:rPr>
                              </w:pPr>
                              <w:r>
                                <w:rPr>
                                  <w:sz w:val="16"/>
                                </w:rPr>
                                <w:t>SI management system</w:t>
                              </w:r>
                            </w:p>
                          </w:txbxContent>
                        </v:textbox>
                      </v:shape>
                      <w10:anchorlock/>
                    </v:group>
                  </w:pict>
                </mc:Fallback>
              </mc:AlternateContent>
            </w:r>
          </w:p>
          <w:p w14:paraId="0D2C2873" w14:textId="284E2CEF" w:rsidR="00B41BD8" w:rsidRDefault="00B41BD8" w:rsidP="00673C97">
            <w:pPr>
              <w:rPr>
                <w:b/>
                <w:lang w:val="en-US"/>
              </w:rPr>
            </w:pPr>
          </w:p>
          <w:p w14:paraId="5A1E9428" w14:textId="77777777" w:rsidR="00694320" w:rsidRPr="00A20467" w:rsidRDefault="00694320"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1446"/>
              <w:gridCol w:w="1919"/>
              <w:gridCol w:w="1122"/>
            </w:tblGrid>
            <w:tr w:rsidR="00B41BD8" w:rsidRPr="00A20467" w14:paraId="0AE48E58" w14:textId="77777777" w:rsidTr="001B5FA1">
              <w:trPr>
                <w:trHeight w:val="191"/>
              </w:trPr>
              <w:tc>
                <w:tcPr>
                  <w:tcW w:w="1088" w:type="dxa"/>
                  <w:shd w:val="clear" w:color="auto" w:fill="D9D9D9" w:themeFill="background1" w:themeFillShade="D9"/>
                </w:tcPr>
                <w:p w14:paraId="72187347" w14:textId="77777777" w:rsidR="00B41BD8" w:rsidRPr="00A20467" w:rsidRDefault="00B41BD8" w:rsidP="00673C97">
                  <w:pPr>
                    <w:rPr>
                      <w:b/>
                      <w:sz w:val="18"/>
                      <w:lang w:val="en-US"/>
                    </w:rPr>
                  </w:pPr>
                </w:p>
              </w:tc>
              <w:tc>
                <w:tcPr>
                  <w:tcW w:w="1502" w:type="dxa"/>
                  <w:shd w:val="clear" w:color="auto" w:fill="D9D9D9" w:themeFill="background1" w:themeFillShade="D9"/>
                </w:tcPr>
                <w:p w14:paraId="2F0B7124" w14:textId="77777777" w:rsidR="00B41BD8" w:rsidRPr="00A20467" w:rsidRDefault="00B41BD8" w:rsidP="00673C97">
                  <w:pPr>
                    <w:rPr>
                      <w:caps/>
                      <w:lang w:val="en-US"/>
                    </w:rPr>
                  </w:pPr>
                  <w:r w:rsidRPr="00A20467">
                    <w:rPr>
                      <w:b/>
                      <w:sz w:val="18"/>
                      <w:lang w:val="en-US"/>
                    </w:rPr>
                    <w:t>Service1</w:t>
                  </w:r>
                </w:p>
              </w:tc>
              <w:tc>
                <w:tcPr>
                  <w:tcW w:w="1446" w:type="dxa"/>
                  <w:shd w:val="clear" w:color="auto" w:fill="D9D9D9" w:themeFill="background1" w:themeFillShade="D9"/>
                </w:tcPr>
                <w:p w14:paraId="65003FC7" w14:textId="77777777" w:rsidR="00B41BD8" w:rsidRPr="00A20467" w:rsidRDefault="00B41BD8" w:rsidP="00673C97">
                  <w:pPr>
                    <w:rPr>
                      <w:b/>
                      <w:sz w:val="18"/>
                      <w:lang w:val="en-US"/>
                    </w:rPr>
                  </w:pPr>
                  <w:r w:rsidRPr="00A20467">
                    <w:rPr>
                      <w:b/>
                      <w:sz w:val="18"/>
                      <w:lang w:val="en-US"/>
                    </w:rPr>
                    <w:t xml:space="preserve">Service2 </w:t>
                  </w:r>
                </w:p>
              </w:tc>
              <w:tc>
                <w:tcPr>
                  <w:tcW w:w="1919" w:type="dxa"/>
                  <w:shd w:val="clear" w:color="auto" w:fill="D9D9D9" w:themeFill="background1" w:themeFillShade="D9"/>
                </w:tcPr>
                <w:p w14:paraId="559B9CFE" w14:textId="77777777" w:rsidR="00B41BD8" w:rsidRPr="00A20467" w:rsidRDefault="00B41BD8" w:rsidP="00673C97">
                  <w:pPr>
                    <w:rPr>
                      <w:b/>
                      <w:sz w:val="18"/>
                      <w:lang w:val="en-US"/>
                    </w:rPr>
                  </w:pPr>
                  <w:r w:rsidRPr="00A20467">
                    <w:rPr>
                      <w:b/>
                      <w:sz w:val="18"/>
                      <w:lang w:val="en-US"/>
                    </w:rPr>
                    <w:t xml:space="preserve">Service3 </w:t>
                  </w:r>
                </w:p>
              </w:tc>
              <w:tc>
                <w:tcPr>
                  <w:tcW w:w="1122" w:type="dxa"/>
                  <w:shd w:val="clear" w:color="auto" w:fill="D9D9D9" w:themeFill="background1" w:themeFillShade="D9"/>
                </w:tcPr>
                <w:p w14:paraId="4DE2A519" w14:textId="77777777" w:rsidR="00B41BD8" w:rsidRPr="00A20467" w:rsidRDefault="00B41BD8" w:rsidP="00673C97">
                  <w:pPr>
                    <w:rPr>
                      <w:b/>
                      <w:sz w:val="18"/>
                      <w:lang w:val="en-US"/>
                    </w:rPr>
                  </w:pPr>
                  <w:r w:rsidRPr="00A20467">
                    <w:rPr>
                      <w:b/>
                      <w:sz w:val="18"/>
                      <w:lang w:val="en-US"/>
                    </w:rPr>
                    <w:t>Frequency</w:t>
                  </w:r>
                </w:p>
              </w:tc>
            </w:tr>
            <w:tr w:rsidR="00B41BD8" w:rsidRPr="00A20467" w14:paraId="0C6A76D4" w14:textId="77777777" w:rsidTr="00673C97">
              <w:trPr>
                <w:trHeight w:val="1250"/>
              </w:trPr>
              <w:tc>
                <w:tcPr>
                  <w:tcW w:w="1088" w:type="dxa"/>
                </w:tcPr>
                <w:p w14:paraId="7D358CC6" w14:textId="77777777" w:rsidR="00B41BD8" w:rsidRPr="00A20467" w:rsidRDefault="00B41BD8" w:rsidP="00673C97">
                  <w:pPr>
                    <w:rPr>
                      <w:b/>
                      <w:sz w:val="18"/>
                      <w:lang w:val="en-US"/>
                    </w:rPr>
                  </w:pPr>
                  <w:r w:rsidRPr="00A20467">
                    <w:rPr>
                      <w:b/>
                      <w:sz w:val="18"/>
                      <w:lang w:val="en-US"/>
                    </w:rPr>
                    <w:t>MUX1</w:t>
                  </w:r>
                </w:p>
                <w:p w14:paraId="0A667AB9" w14:textId="77777777" w:rsidR="00B41BD8" w:rsidRPr="00A20467" w:rsidRDefault="00B41BD8" w:rsidP="00673C97">
                  <w:pPr>
                    <w:rPr>
                      <w:bCs/>
                      <w:sz w:val="16"/>
                      <w:lang w:val="en-US"/>
                    </w:rPr>
                  </w:pPr>
                  <w:r w:rsidRPr="00A20467">
                    <w:rPr>
                      <w:bCs/>
                      <w:sz w:val="16"/>
                      <w:lang w:val="en-US"/>
                    </w:rPr>
                    <w:t>TS_id 1</w:t>
                  </w:r>
                </w:p>
                <w:p w14:paraId="187EC92D" w14:textId="77777777" w:rsidR="00B41BD8" w:rsidRPr="00A20467" w:rsidRDefault="00B41BD8" w:rsidP="00673C97">
                  <w:pPr>
                    <w:rPr>
                      <w:bCs/>
                      <w:sz w:val="16"/>
                      <w:lang w:val="en-US"/>
                    </w:rPr>
                  </w:pPr>
                  <w:r w:rsidRPr="00A20467">
                    <w:rPr>
                      <w:bCs/>
                      <w:sz w:val="16"/>
                      <w:lang w:val="en-US"/>
                    </w:rPr>
                    <w:t>Network_id 1</w:t>
                  </w:r>
                </w:p>
                <w:p w14:paraId="52F87F24"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1)</w:t>
                  </w:r>
                </w:p>
              </w:tc>
              <w:tc>
                <w:tcPr>
                  <w:tcW w:w="1502" w:type="dxa"/>
                </w:tcPr>
                <w:p w14:paraId="22325FF9" w14:textId="77777777" w:rsidR="00B41BD8" w:rsidRPr="00A20467" w:rsidRDefault="00B41BD8" w:rsidP="00673C97">
                  <w:pPr>
                    <w:rPr>
                      <w:bCs/>
                      <w:sz w:val="16"/>
                      <w:lang w:val="en-US"/>
                    </w:rPr>
                  </w:pPr>
                  <w:r w:rsidRPr="00A20467">
                    <w:rPr>
                      <w:bCs/>
                      <w:sz w:val="16"/>
                      <w:lang w:val="en-US"/>
                    </w:rPr>
                    <w:t>SID 1100</w:t>
                  </w:r>
                </w:p>
                <w:p w14:paraId="01988969" w14:textId="77777777" w:rsidR="00B41BD8" w:rsidRPr="00A20467" w:rsidRDefault="00B41BD8" w:rsidP="00673C97">
                  <w:pPr>
                    <w:rPr>
                      <w:bCs/>
                      <w:sz w:val="16"/>
                      <w:lang w:val="en-US"/>
                    </w:rPr>
                  </w:pPr>
                  <w:r w:rsidRPr="00A20467">
                    <w:rPr>
                      <w:bCs/>
                      <w:sz w:val="16"/>
                      <w:lang w:val="en-US"/>
                    </w:rPr>
                    <w:t>S_name Test11</w:t>
                  </w:r>
                </w:p>
                <w:p w14:paraId="53DC2C3A" w14:textId="77777777" w:rsidR="00B41BD8" w:rsidRPr="00A20467" w:rsidRDefault="00B41BD8" w:rsidP="00673C97">
                  <w:pPr>
                    <w:rPr>
                      <w:bCs/>
                      <w:sz w:val="16"/>
                      <w:lang w:val="en-US"/>
                    </w:rPr>
                  </w:pPr>
                  <w:r w:rsidRPr="00A20467">
                    <w:rPr>
                      <w:bCs/>
                      <w:sz w:val="16"/>
                      <w:lang w:val="en-US"/>
                    </w:rPr>
                    <w:t>S_type 0x01</w:t>
                  </w:r>
                </w:p>
                <w:p w14:paraId="409997EB" w14:textId="77777777" w:rsidR="00B41BD8" w:rsidRPr="00A20467" w:rsidRDefault="00B41BD8" w:rsidP="00673C97">
                  <w:pPr>
                    <w:rPr>
                      <w:bCs/>
                      <w:sz w:val="16"/>
                      <w:lang w:val="en-US"/>
                    </w:rPr>
                  </w:pPr>
                  <w:r w:rsidRPr="00A20467">
                    <w:rPr>
                      <w:bCs/>
                      <w:sz w:val="16"/>
                      <w:lang w:val="en-US"/>
                    </w:rPr>
                    <w:t>PMT PID 1100</w:t>
                  </w:r>
                </w:p>
                <w:p w14:paraId="5F65F86C" w14:textId="77777777" w:rsidR="00B41BD8" w:rsidRPr="00A20467" w:rsidRDefault="00B41BD8" w:rsidP="00673C97">
                  <w:pPr>
                    <w:rPr>
                      <w:bCs/>
                      <w:sz w:val="16"/>
                      <w:lang w:val="en-US"/>
                    </w:rPr>
                  </w:pPr>
                  <w:r w:rsidRPr="00A20467">
                    <w:rPr>
                      <w:bCs/>
                      <w:sz w:val="16"/>
                      <w:lang w:val="en-US"/>
                    </w:rPr>
                    <w:t>V PID 1109</w:t>
                  </w:r>
                </w:p>
                <w:p w14:paraId="65F83035" w14:textId="77777777" w:rsidR="00B41BD8" w:rsidRPr="00A20467" w:rsidRDefault="00B41BD8" w:rsidP="00673C97">
                  <w:pPr>
                    <w:rPr>
                      <w:bCs/>
                      <w:sz w:val="16"/>
                      <w:lang w:val="en-US"/>
                    </w:rPr>
                  </w:pPr>
                  <w:r w:rsidRPr="00A20467">
                    <w:rPr>
                      <w:bCs/>
                      <w:sz w:val="16"/>
                      <w:lang w:val="en-US"/>
                    </w:rPr>
                    <w:t>A PID 1108</w:t>
                  </w:r>
                </w:p>
                <w:p w14:paraId="7D5E4D72" w14:textId="77777777" w:rsidR="00B41BD8" w:rsidRPr="00A20467" w:rsidRDefault="00B41BD8" w:rsidP="00673C97">
                  <w:pPr>
                    <w:rPr>
                      <w:bCs/>
                      <w:sz w:val="16"/>
                      <w:lang w:val="en-US"/>
                    </w:rPr>
                  </w:pPr>
                  <w:r w:rsidRPr="00A20467">
                    <w:rPr>
                      <w:bCs/>
                      <w:sz w:val="16"/>
                      <w:lang w:val="en-US"/>
                    </w:rPr>
                    <w:t>LCN 2 visible</w:t>
                  </w:r>
                </w:p>
              </w:tc>
              <w:tc>
                <w:tcPr>
                  <w:tcW w:w="1446" w:type="dxa"/>
                </w:tcPr>
                <w:p w14:paraId="25CE19B5" w14:textId="77777777" w:rsidR="00B41BD8" w:rsidRPr="00A20467" w:rsidRDefault="00B41BD8" w:rsidP="00673C97">
                  <w:pPr>
                    <w:rPr>
                      <w:bCs/>
                      <w:sz w:val="16"/>
                      <w:lang w:val="en-US"/>
                    </w:rPr>
                  </w:pPr>
                  <w:r w:rsidRPr="00A20467">
                    <w:rPr>
                      <w:bCs/>
                      <w:sz w:val="16"/>
                      <w:lang w:val="en-US"/>
                    </w:rPr>
                    <w:t>SID 1200</w:t>
                  </w:r>
                </w:p>
                <w:p w14:paraId="6EBD0201" w14:textId="77777777" w:rsidR="00B41BD8" w:rsidRPr="00A20467" w:rsidRDefault="00B41BD8" w:rsidP="00673C97">
                  <w:pPr>
                    <w:rPr>
                      <w:bCs/>
                      <w:sz w:val="16"/>
                      <w:lang w:val="en-US"/>
                    </w:rPr>
                  </w:pPr>
                  <w:r w:rsidRPr="00A20467">
                    <w:rPr>
                      <w:bCs/>
                      <w:sz w:val="16"/>
                      <w:lang w:val="en-US"/>
                    </w:rPr>
                    <w:t>S_name Test12</w:t>
                  </w:r>
                </w:p>
                <w:p w14:paraId="6402C49E" w14:textId="77777777" w:rsidR="00B41BD8" w:rsidRPr="00A20467" w:rsidRDefault="00B41BD8" w:rsidP="00673C97">
                  <w:pPr>
                    <w:rPr>
                      <w:bCs/>
                      <w:sz w:val="16"/>
                      <w:lang w:val="en-US"/>
                    </w:rPr>
                  </w:pPr>
                  <w:r w:rsidRPr="00A20467">
                    <w:rPr>
                      <w:bCs/>
                      <w:sz w:val="16"/>
                      <w:lang w:val="en-US"/>
                    </w:rPr>
                    <w:t>S_type 0x01</w:t>
                  </w:r>
                </w:p>
                <w:p w14:paraId="593DBCBC" w14:textId="77777777" w:rsidR="00B41BD8" w:rsidRPr="00A20467" w:rsidRDefault="00B41BD8" w:rsidP="00673C97">
                  <w:pPr>
                    <w:rPr>
                      <w:bCs/>
                      <w:sz w:val="16"/>
                      <w:lang w:val="en-US"/>
                    </w:rPr>
                  </w:pPr>
                  <w:r w:rsidRPr="00A20467">
                    <w:rPr>
                      <w:bCs/>
                      <w:sz w:val="16"/>
                      <w:lang w:val="en-US"/>
                    </w:rPr>
                    <w:t>PMT PID 1200</w:t>
                  </w:r>
                </w:p>
                <w:p w14:paraId="307E623F" w14:textId="77777777" w:rsidR="00B41BD8" w:rsidRPr="00A20467" w:rsidRDefault="00B41BD8" w:rsidP="00673C97">
                  <w:pPr>
                    <w:rPr>
                      <w:bCs/>
                      <w:sz w:val="16"/>
                      <w:lang w:val="en-US"/>
                    </w:rPr>
                  </w:pPr>
                  <w:r w:rsidRPr="00A20467">
                    <w:rPr>
                      <w:bCs/>
                      <w:sz w:val="16"/>
                      <w:lang w:val="en-US"/>
                    </w:rPr>
                    <w:t>V PID 1209</w:t>
                  </w:r>
                </w:p>
                <w:p w14:paraId="7B8BDE94" w14:textId="77777777" w:rsidR="00B41BD8" w:rsidRPr="00A20467" w:rsidRDefault="00B41BD8" w:rsidP="00673C97">
                  <w:pPr>
                    <w:rPr>
                      <w:bCs/>
                      <w:sz w:val="16"/>
                      <w:lang w:val="en-US"/>
                    </w:rPr>
                  </w:pPr>
                  <w:r w:rsidRPr="00A20467">
                    <w:rPr>
                      <w:bCs/>
                      <w:sz w:val="16"/>
                      <w:lang w:val="en-US"/>
                    </w:rPr>
                    <w:t>A PID 1208</w:t>
                  </w:r>
                </w:p>
                <w:p w14:paraId="3FE6CFD9" w14:textId="77777777" w:rsidR="00B41BD8" w:rsidRPr="00A20467" w:rsidRDefault="00B41BD8" w:rsidP="00673C97">
                  <w:pPr>
                    <w:rPr>
                      <w:bCs/>
                      <w:sz w:val="16"/>
                      <w:lang w:val="en-US"/>
                    </w:rPr>
                  </w:pPr>
                  <w:r w:rsidRPr="00A20467">
                    <w:rPr>
                      <w:bCs/>
                      <w:sz w:val="16"/>
                      <w:lang w:val="en-US"/>
                    </w:rPr>
                    <w:t>LCN 5 visible</w:t>
                  </w:r>
                </w:p>
              </w:tc>
              <w:tc>
                <w:tcPr>
                  <w:tcW w:w="1919" w:type="dxa"/>
                </w:tcPr>
                <w:p w14:paraId="14C089E2" w14:textId="77777777" w:rsidR="00B41BD8" w:rsidRPr="00A20467" w:rsidRDefault="00B41BD8" w:rsidP="00673C97">
                  <w:pPr>
                    <w:rPr>
                      <w:bCs/>
                      <w:sz w:val="16"/>
                      <w:lang w:val="en-US"/>
                    </w:rPr>
                  </w:pPr>
                  <w:r w:rsidRPr="00A20467">
                    <w:rPr>
                      <w:bCs/>
                      <w:sz w:val="16"/>
                      <w:lang w:val="en-US"/>
                    </w:rPr>
                    <w:t>SID 1300</w:t>
                  </w:r>
                </w:p>
                <w:p w14:paraId="3976529B" w14:textId="77777777" w:rsidR="00B41BD8" w:rsidRPr="00A20467" w:rsidRDefault="00B41BD8" w:rsidP="00673C97">
                  <w:pPr>
                    <w:rPr>
                      <w:bCs/>
                      <w:sz w:val="16"/>
                      <w:lang w:val="en-US"/>
                    </w:rPr>
                  </w:pPr>
                  <w:r w:rsidRPr="00A20467">
                    <w:rPr>
                      <w:bCs/>
                      <w:sz w:val="16"/>
                      <w:lang w:val="en-US"/>
                    </w:rPr>
                    <w:t>S_name Test13</w:t>
                  </w:r>
                </w:p>
                <w:p w14:paraId="0B4BE44C" w14:textId="77777777" w:rsidR="00B41BD8" w:rsidRPr="00A20467" w:rsidRDefault="00B41BD8" w:rsidP="00673C97">
                  <w:pPr>
                    <w:rPr>
                      <w:bCs/>
                      <w:sz w:val="16"/>
                      <w:lang w:val="en-US"/>
                    </w:rPr>
                  </w:pPr>
                  <w:r w:rsidRPr="00A20467">
                    <w:rPr>
                      <w:bCs/>
                      <w:sz w:val="16"/>
                      <w:lang w:val="en-US"/>
                    </w:rPr>
                    <w:t>S_type 0x01</w:t>
                  </w:r>
                </w:p>
                <w:p w14:paraId="7981DEDE" w14:textId="77777777" w:rsidR="00B41BD8" w:rsidRPr="00A20467" w:rsidRDefault="00B41BD8" w:rsidP="00673C97">
                  <w:pPr>
                    <w:rPr>
                      <w:bCs/>
                      <w:sz w:val="16"/>
                      <w:lang w:val="en-US"/>
                    </w:rPr>
                  </w:pPr>
                  <w:r w:rsidRPr="00A20467">
                    <w:rPr>
                      <w:bCs/>
                      <w:sz w:val="16"/>
                      <w:lang w:val="en-US"/>
                    </w:rPr>
                    <w:t>PMT PID 1300</w:t>
                  </w:r>
                </w:p>
                <w:p w14:paraId="064FF1BF" w14:textId="77777777" w:rsidR="00B41BD8" w:rsidRPr="00A20467" w:rsidRDefault="00B41BD8" w:rsidP="00673C97">
                  <w:pPr>
                    <w:rPr>
                      <w:bCs/>
                      <w:sz w:val="16"/>
                      <w:lang w:val="en-US"/>
                    </w:rPr>
                  </w:pPr>
                  <w:r w:rsidRPr="00A20467">
                    <w:rPr>
                      <w:bCs/>
                      <w:sz w:val="16"/>
                      <w:lang w:val="en-US"/>
                    </w:rPr>
                    <w:t>V PID 1309</w:t>
                  </w:r>
                </w:p>
                <w:p w14:paraId="43F9F30B" w14:textId="77777777" w:rsidR="00B41BD8" w:rsidRPr="00A20467" w:rsidRDefault="00B41BD8" w:rsidP="00673C97">
                  <w:pPr>
                    <w:rPr>
                      <w:bCs/>
                      <w:sz w:val="16"/>
                      <w:lang w:val="en-US"/>
                    </w:rPr>
                  </w:pPr>
                  <w:r w:rsidRPr="00A20467">
                    <w:rPr>
                      <w:bCs/>
                      <w:sz w:val="16"/>
                      <w:lang w:val="en-US"/>
                    </w:rPr>
                    <w:t>A PID 1308</w:t>
                  </w:r>
                </w:p>
                <w:p w14:paraId="66EDD1D9" w14:textId="77777777" w:rsidR="00B41BD8" w:rsidRPr="00A20467" w:rsidRDefault="00B41BD8" w:rsidP="00673C97">
                  <w:pPr>
                    <w:rPr>
                      <w:bCs/>
                      <w:sz w:val="16"/>
                      <w:lang w:val="en-US"/>
                    </w:rPr>
                  </w:pPr>
                  <w:r w:rsidRPr="00A20467">
                    <w:rPr>
                      <w:bCs/>
                      <w:sz w:val="16"/>
                      <w:lang w:val="en-US"/>
                    </w:rPr>
                    <w:t>LCN 6 visible</w:t>
                  </w:r>
                </w:p>
              </w:tc>
              <w:tc>
                <w:tcPr>
                  <w:tcW w:w="1122" w:type="dxa"/>
                </w:tcPr>
                <w:p w14:paraId="4C985E67"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6AC7D027" w14:textId="77777777" w:rsidTr="00673C97">
              <w:trPr>
                <w:trHeight w:val="1263"/>
              </w:trPr>
              <w:tc>
                <w:tcPr>
                  <w:tcW w:w="1088" w:type="dxa"/>
                </w:tcPr>
                <w:p w14:paraId="6B5D5B96" w14:textId="77777777" w:rsidR="00B41BD8" w:rsidRPr="00A20467" w:rsidRDefault="00B41BD8" w:rsidP="00673C97">
                  <w:pPr>
                    <w:rPr>
                      <w:b/>
                      <w:sz w:val="18"/>
                      <w:lang w:val="en-US"/>
                    </w:rPr>
                  </w:pPr>
                  <w:r w:rsidRPr="00A20467">
                    <w:rPr>
                      <w:b/>
                      <w:sz w:val="18"/>
                      <w:lang w:val="en-US"/>
                    </w:rPr>
                    <w:t>MUX2</w:t>
                  </w:r>
                </w:p>
                <w:p w14:paraId="778F68A6" w14:textId="77777777" w:rsidR="00B41BD8" w:rsidRPr="00A20467" w:rsidRDefault="00B41BD8" w:rsidP="00673C97">
                  <w:pPr>
                    <w:rPr>
                      <w:bCs/>
                      <w:sz w:val="16"/>
                      <w:lang w:val="en-US"/>
                    </w:rPr>
                  </w:pPr>
                  <w:r w:rsidRPr="00A20467">
                    <w:rPr>
                      <w:bCs/>
                      <w:sz w:val="16"/>
                      <w:lang w:val="en-US"/>
                    </w:rPr>
                    <w:t>TS_id 2</w:t>
                  </w:r>
                </w:p>
                <w:p w14:paraId="53AE9C85" w14:textId="77777777" w:rsidR="00B41BD8" w:rsidRPr="00A20467" w:rsidRDefault="00B41BD8" w:rsidP="00673C97">
                  <w:pPr>
                    <w:rPr>
                      <w:bCs/>
                      <w:sz w:val="16"/>
                      <w:lang w:val="en-US"/>
                    </w:rPr>
                  </w:pPr>
                  <w:r w:rsidRPr="00A20467">
                    <w:rPr>
                      <w:bCs/>
                      <w:sz w:val="16"/>
                      <w:lang w:val="en-US"/>
                    </w:rPr>
                    <w:t>Network_id 2</w:t>
                  </w:r>
                </w:p>
                <w:p w14:paraId="6CB769AA" w14:textId="77777777" w:rsidR="00B41BD8" w:rsidRPr="00A20467" w:rsidRDefault="00B41BD8" w:rsidP="00673C97">
                  <w:pPr>
                    <w:rPr>
                      <w:bCs/>
                      <w:sz w:val="16"/>
                      <w:lang w:val="en-US"/>
                    </w:rPr>
                  </w:pPr>
                  <w:r w:rsidRPr="00A20467">
                    <w:rPr>
                      <w:bCs/>
                      <w:sz w:val="16"/>
                      <w:lang w:val="en-US"/>
                    </w:rPr>
                    <w:t xml:space="preserve">ON_id Y </w:t>
                  </w:r>
                  <w:r w:rsidRPr="00A20467">
                    <w:rPr>
                      <w:bCs/>
                      <w:sz w:val="16"/>
                      <w:vertAlign w:val="superscript"/>
                      <w:lang w:val="en-US"/>
                    </w:rPr>
                    <w:t xml:space="preserve">1) </w:t>
                  </w:r>
                </w:p>
              </w:tc>
              <w:tc>
                <w:tcPr>
                  <w:tcW w:w="1502" w:type="dxa"/>
                </w:tcPr>
                <w:p w14:paraId="535D864F" w14:textId="77777777" w:rsidR="00B41BD8" w:rsidRPr="00A20467" w:rsidRDefault="00B41BD8" w:rsidP="00673C97">
                  <w:pPr>
                    <w:rPr>
                      <w:bCs/>
                      <w:sz w:val="16"/>
                      <w:lang w:val="en-US"/>
                    </w:rPr>
                  </w:pPr>
                  <w:r w:rsidRPr="00A20467">
                    <w:rPr>
                      <w:bCs/>
                      <w:sz w:val="16"/>
                      <w:lang w:val="en-US"/>
                    </w:rPr>
                    <w:t>SID 2100</w:t>
                  </w:r>
                </w:p>
                <w:p w14:paraId="45F65FBD" w14:textId="77777777" w:rsidR="00B41BD8" w:rsidRPr="00A20467" w:rsidRDefault="00B41BD8" w:rsidP="00673C97">
                  <w:pPr>
                    <w:rPr>
                      <w:bCs/>
                      <w:sz w:val="16"/>
                      <w:lang w:val="en-US"/>
                    </w:rPr>
                  </w:pPr>
                  <w:r w:rsidRPr="00A20467">
                    <w:rPr>
                      <w:bCs/>
                      <w:sz w:val="16"/>
                      <w:lang w:val="en-US"/>
                    </w:rPr>
                    <w:t>S_name Test21</w:t>
                  </w:r>
                </w:p>
                <w:p w14:paraId="17C3A3BD" w14:textId="77777777" w:rsidR="00B41BD8" w:rsidRPr="00A20467" w:rsidRDefault="00B41BD8" w:rsidP="00673C97">
                  <w:pPr>
                    <w:rPr>
                      <w:bCs/>
                      <w:sz w:val="16"/>
                      <w:lang w:val="en-US"/>
                    </w:rPr>
                  </w:pPr>
                  <w:r w:rsidRPr="00A20467">
                    <w:rPr>
                      <w:bCs/>
                      <w:sz w:val="16"/>
                      <w:lang w:val="en-US"/>
                    </w:rPr>
                    <w:t>S_type 0x01</w:t>
                  </w:r>
                </w:p>
                <w:p w14:paraId="476D477A" w14:textId="77777777" w:rsidR="00B41BD8" w:rsidRPr="00A20467" w:rsidRDefault="00B41BD8" w:rsidP="00673C97">
                  <w:pPr>
                    <w:rPr>
                      <w:bCs/>
                      <w:sz w:val="16"/>
                      <w:lang w:val="en-US"/>
                    </w:rPr>
                  </w:pPr>
                  <w:r w:rsidRPr="00A20467">
                    <w:rPr>
                      <w:bCs/>
                      <w:sz w:val="16"/>
                      <w:lang w:val="en-US"/>
                    </w:rPr>
                    <w:t>PMT PID 2100</w:t>
                  </w:r>
                </w:p>
                <w:p w14:paraId="465BE78A" w14:textId="77777777" w:rsidR="00B41BD8" w:rsidRPr="00A20467" w:rsidRDefault="00B41BD8" w:rsidP="00673C97">
                  <w:pPr>
                    <w:rPr>
                      <w:bCs/>
                      <w:sz w:val="16"/>
                      <w:lang w:val="en-US"/>
                    </w:rPr>
                  </w:pPr>
                  <w:r w:rsidRPr="00A20467">
                    <w:rPr>
                      <w:bCs/>
                      <w:sz w:val="16"/>
                      <w:lang w:val="en-US"/>
                    </w:rPr>
                    <w:t>V PID 2109</w:t>
                  </w:r>
                </w:p>
                <w:p w14:paraId="4ECE7944" w14:textId="77777777" w:rsidR="00B41BD8" w:rsidRPr="00A20467" w:rsidRDefault="00B41BD8" w:rsidP="00673C97">
                  <w:pPr>
                    <w:rPr>
                      <w:bCs/>
                      <w:sz w:val="16"/>
                      <w:lang w:val="en-US"/>
                    </w:rPr>
                  </w:pPr>
                  <w:r w:rsidRPr="00A20467">
                    <w:rPr>
                      <w:bCs/>
                      <w:sz w:val="16"/>
                      <w:lang w:val="en-US"/>
                    </w:rPr>
                    <w:t>A PID 2108</w:t>
                  </w:r>
                </w:p>
                <w:p w14:paraId="620F0144" w14:textId="77777777" w:rsidR="00B41BD8" w:rsidRPr="00A20467" w:rsidRDefault="00B41BD8" w:rsidP="00673C97">
                  <w:pPr>
                    <w:rPr>
                      <w:b/>
                      <w:sz w:val="16"/>
                      <w:lang w:val="en-US"/>
                    </w:rPr>
                  </w:pPr>
                  <w:r w:rsidRPr="00A20467">
                    <w:rPr>
                      <w:bCs/>
                      <w:sz w:val="16"/>
                      <w:lang w:val="en-US"/>
                    </w:rPr>
                    <w:t>LCN 2 visible</w:t>
                  </w:r>
                </w:p>
              </w:tc>
              <w:tc>
                <w:tcPr>
                  <w:tcW w:w="1446" w:type="dxa"/>
                </w:tcPr>
                <w:p w14:paraId="74B06631" w14:textId="77777777" w:rsidR="00B41BD8" w:rsidRPr="00A20467" w:rsidRDefault="00B41BD8" w:rsidP="00673C97">
                  <w:pPr>
                    <w:rPr>
                      <w:bCs/>
                      <w:sz w:val="16"/>
                      <w:lang w:val="en-US"/>
                    </w:rPr>
                  </w:pPr>
                  <w:r w:rsidRPr="00A20467">
                    <w:rPr>
                      <w:bCs/>
                      <w:sz w:val="16"/>
                      <w:lang w:val="en-US"/>
                    </w:rPr>
                    <w:t>SID 2200</w:t>
                  </w:r>
                </w:p>
                <w:p w14:paraId="2E4D537F" w14:textId="77777777" w:rsidR="00B41BD8" w:rsidRPr="00A20467" w:rsidRDefault="00B41BD8" w:rsidP="00673C97">
                  <w:pPr>
                    <w:rPr>
                      <w:bCs/>
                      <w:sz w:val="16"/>
                      <w:lang w:val="en-US"/>
                    </w:rPr>
                  </w:pPr>
                  <w:r w:rsidRPr="00A20467">
                    <w:rPr>
                      <w:bCs/>
                      <w:sz w:val="16"/>
                      <w:lang w:val="en-US"/>
                    </w:rPr>
                    <w:t>S_name Test22</w:t>
                  </w:r>
                </w:p>
                <w:p w14:paraId="678905FA" w14:textId="77777777" w:rsidR="00B41BD8" w:rsidRPr="00A20467" w:rsidRDefault="00B41BD8" w:rsidP="00673C97">
                  <w:pPr>
                    <w:rPr>
                      <w:bCs/>
                      <w:sz w:val="16"/>
                      <w:lang w:val="en-US"/>
                    </w:rPr>
                  </w:pPr>
                  <w:r w:rsidRPr="00A20467">
                    <w:rPr>
                      <w:bCs/>
                      <w:sz w:val="16"/>
                      <w:lang w:val="en-US"/>
                    </w:rPr>
                    <w:t>S_type 0x01</w:t>
                  </w:r>
                </w:p>
                <w:p w14:paraId="0EB735AB" w14:textId="77777777" w:rsidR="00B41BD8" w:rsidRPr="00A20467" w:rsidRDefault="00B41BD8" w:rsidP="00673C97">
                  <w:pPr>
                    <w:rPr>
                      <w:bCs/>
                      <w:sz w:val="16"/>
                      <w:lang w:val="en-US"/>
                    </w:rPr>
                  </w:pPr>
                  <w:r w:rsidRPr="00A20467">
                    <w:rPr>
                      <w:bCs/>
                      <w:sz w:val="16"/>
                      <w:lang w:val="en-US"/>
                    </w:rPr>
                    <w:t>PMT PID 2200</w:t>
                  </w:r>
                </w:p>
                <w:p w14:paraId="25929F8A" w14:textId="77777777" w:rsidR="00B41BD8" w:rsidRPr="00A20467" w:rsidRDefault="00B41BD8" w:rsidP="00673C97">
                  <w:pPr>
                    <w:rPr>
                      <w:bCs/>
                      <w:sz w:val="16"/>
                      <w:lang w:val="en-US"/>
                    </w:rPr>
                  </w:pPr>
                  <w:r w:rsidRPr="00A20467">
                    <w:rPr>
                      <w:bCs/>
                      <w:sz w:val="16"/>
                      <w:lang w:val="en-US"/>
                    </w:rPr>
                    <w:t>V PID 2209</w:t>
                  </w:r>
                </w:p>
                <w:p w14:paraId="04FF3060" w14:textId="77777777" w:rsidR="00B41BD8" w:rsidRPr="00A20467" w:rsidRDefault="00B41BD8" w:rsidP="00673C97">
                  <w:pPr>
                    <w:rPr>
                      <w:bCs/>
                      <w:sz w:val="16"/>
                      <w:lang w:val="en-US"/>
                    </w:rPr>
                  </w:pPr>
                  <w:r w:rsidRPr="00A20467">
                    <w:rPr>
                      <w:bCs/>
                      <w:sz w:val="16"/>
                      <w:lang w:val="en-US"/>
                    </w:rPr>
                    <w:t>A PID 2208</w:t>
                  </w:r>
                </w:p>
                <w:p w14:paraId="4CEF920A" w14:textId="77777777" w:rsidR="00B41BD8" w:rsidRPr="00A20467" w:rsidRDefault="00B41BD8" w:rsidP="00673C97">
                  <w:pPr>
                    <w:rPr>
                      <w:bCs/>
                      <w:sz w:val="16"/>
                      <w:lang w:val="en-US"/>
                    </w:rPr>
                  </w:pPr>
                  <w:r w:rsidRPr="00A20467">
                    <w:rPr>
                      <w:bCs/>
                      <w:sz w:val="16"/>
                      <w:lang w:val="en-US"/>
                    </w:rPr>
                    <w:t>LCN 4 visible</w:t>
                  </w:r>
                </w:p>
              </w:tc>
              <w:tc>
                <w:tcPr>
                  <w:tcW w:w="1919" w:type="dxa"/>
                </w:tcPr>
                <w:p w14:paraId="1DC26832" w14:textId="77777777" w:rsidR="00B41BD8" w:rsidRPr="00A20467" w:rsidRDefault="00B41BD8" w:rsidP="00673C97">
                  <w:pPr>
                    <w:rPr>
                      <w:bCs/>
                      <w:sz w:val="16"/>
                      <w:lang w:val="en-US"/>
                    </w:rPr>
                  </w:pPr>
                  <w:r w:rsidRPr="00A20467">
                    <w:rPr>
                      <w:bCs/>
                      <w:sz w:val="16"/>
                      <w:lang w:val="en-US"/>
                    </w:rPr>
                    <w:t>SID 2300</w:t>
                  </w:r>
                </w:p>
                <w:p w14:paraId="4624027B" w14:textId="77777777" w:rsidR="00B41BD8" w:rsidRPr="00A20467" w:rsidRDefault="00B41BD8" w:rsidP="00673C97">
                  <w:pPr>
                    <w:rPr>
                      <w:bCs/>
                      <w:sz w:val="16"/>
                      <w:lang w:val="en-US"/>
                    </w:rPr>
                  </w:pPr>
                  <w:r w:rsidRPr="00A20467">
                    <w:rPr>
                      <w:bCs/>
                      <w:sz w:val="16"/>
                      <w:lang w:val="en-US"/>
                    </w:rPr>
                    <w:t>S_name Test23</w:t>
                  </w:r>
                </w:p>
                <w:p w14:paraId="6E800AFD" w14:textId="77777777" w:rsidR="00B41BD8" w:rsidRPr="00A20467" w:rsidRDefault="00B41BD8" w:rsidP="00673C97">
                  <w:pPr>
                    <w:rPr>
                      <w:bCs/>
                      <w:sz w:val="16"/>
                      <w:lang w:val="en-US"/>
                    </w:rPr>
                  </w:pPr>
                  <w:r w:rsidRPr="00A20467">
                    <w:rPr>
                      <w:bCs/>
                      <w:sz w:val="16"/>
                      <w:lang w:val="en-US"/>
                    </w:rPr>
                    <w:t>S_type 0x01</w:t>
                  </w:r>
                </w:p>
                <w:p w14:paraId="413271BD" w14:textId="77777777" w:rsidR="00B41BD8" w:rsidRPr="00A20467" w:rsidRDefault="00B41BD8" w:rsidP="00673C97">
                  <w:pPr>
                    <w:rPr>
                      <w:bCs/>
                      <w:sz w:val="16"/>
                      <w:lang w:val="en-US"/>
                    </w:rPr>
                  </w:pPr>
                  <w:r w:rsidRPr="00A20467">
                    <w:rPr>
                      <w:bCs/>
                      <w:sz w:val="16"/>
                      <w:lang w:val="en-US"/>
                    </w:rPr>
                    <w:t>PMT PID 2300</w:t>
                  </w:r>
                </w:p>
                <w:p w14:paraId="474233CE" w14:textId="77777777" w:rsidR="00B41BD8" w:rsidRPr="00A20467" w:rsidRDefault="00B41BD8" w:rsidP="00673C97">
                  <w:pPr>
                    <w:rPr>
                      <w:bCs/>
                      <w:sz w:val="16"/>
                      <w:lang w:val="en-US"/>
                    </w:rPr>
                  </w:pPr>
                  <w:r w:rsidRPr="00A20467">
                    <w:rPr>
                      <w:bCs/>
                      <w:sz w:val="16"/>
                      <w:lang w:val="en-US"/>
                    </w:rPr>
                    <w:t>V PID 2309</w:t>
                  </w:r>
                </w:p>
                <w:p w14:paraId="51CA3F00" w14:textId="77777777" w:rsidR="00B41BD8" w:rsidRPr="00A20467" w:rsidRDefault="00B41BD8" w:rsidP="00673C97">
                  <w:pPr>
                    <w:rPr>
                      <w:bCs/>
                      <w:sz w:val="16"/>
                      <w:lang w:val="en-US"/>
                    </w:rPr>
                  </w:pPr>
                  <w:r w:rsidRPr="00A20467">
                    <w:rPr>
                      <w:bCs/>
                      <w:sz w:val="16"/>
                      <w:lang w:val="en-US"/>
                    </w:rPr>
                    <w:t>A PID 2308</w:t>
                  </w:r>
                </w:p>
                <w:p w14:paraId="56DFC2AF" w14:textId="77777777" w:rsidR="00B41BD8" w:rsidRPr="00A20467" w:rsidRDefault="00B41BD8" w:rsidP="00673C97">
                  <w:pPr>
                    <w:rPr>
                      <w:bCs/>
                      <w:sz w:val="16"/>
                      <w:lang w:val="en-US"/>
                    </w:rPr>
                  </w:pPr>
                  <w:r w:rsidRPr="00A20467">
                    <w:rPr>
                      <w:bCs/>
                      <w:sz w:val="16"/>
                      <w:lang w:val="en-US"/>
                    </w:rPr>
                    <w:t>LCN 7 visible</w:t>
                  </w:r>
                </w:p>
              </w:tc>
              <w:tc>
                <w:tcPr>
                  <w:tcW w:w="1122" w:type="dxa"/>
                </w:tcPr>
                <w:p w14:paraId="613C8BB0"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0E89539E" w14:textId="77777777" w:rsidR="00B41BD8" w:rsidRPr="00A20467" w:rsidRDefault="00B41BD8" w:rsidP="00673C97">
            <w:pPr>
              <w:rPr>
                <w:lang w:val="en-US"/>
              </w:rPr>
            </w:pPr>
            <w:r w:rsidRPr="00A20467">
              <w:rPr>
                <w:sz w:val="16"/>
                <w:vertAlign w:val="superscript"/>
                <w:lang w:val="en-US"/>
              </w:rPr>
              <w:t xml:space="preserve">1) </w:t>
            </w:r>
            <w:r w:rsidRPr="00A20467">
              <w:rPr>
                <w:sz w:val="18"/>
                <w:lang w:val="en-US"/>
              </w:rPr>
              <w:t xml:space="preserve">ON_id (Original_network_id) can be chosen in range </w:t>
            </w:r>
            <w:r w:rsidRPr="00A20467">
              <w:rPr>
                <w:lang w:val="en-US"/>
              </w:rPr>
              <w:t>0x0001-0xfe00 (operational network). Values for X and Y shall be selected different.</w:t>
            </w:r>
          </w:p>
          <w:p w14:paraId="45599A28" w14:textId="77777777" w:rsidR="00B41BD8" w:rsidRPr="00A20467" w:rsidRDefault="00B41BD8" w:rsidP="00673C97">
            <w:pPr>
              <w:rPr>
                <w:lang w:val="en-US"/>
              </w:rPr>
            </w:pPr>
          </w:p>
          <w:p w14:paraId="197BCE7E" w14:textId="77777777" w:rsidR="00B41BD8" w:rsidRPr="00A20467" w:rsidRDefault="00B41BD8" w:rsidP="00673C97">
            <w:pPr>
              <w:rPr>
                <w:sz w:val="16"/>
                <w:vertAlign w:val="superscript"/>
                <w:lang w:val="en-US"/>
              </w:rPr>
            </w:pPr>
          </w:p>
          <w:p w14:paraId="3DAD8912" w14:textId="6226995F" w:rsidR="00B41BD8" w:rsidRPr="00A20467" w:rsidRDefault="00B41BD8" w:rsidP="00673C97">
            <w:pPr>
              <w:rPr>
                <w:lang w:val="en-US"/>
              </w:rPr>
            </w:pPr>
            <w:r w:rsidRPr="00A20467">
              <w:rPr>
                <w:lang w:val="en-US"/>
              </w:rPr>
              <w:t>Note</w:t>
            </w:r>
            <w:r w:rsidR="00694320">
              <w:rPr>
                <w:lang w:val="en-US"/>
              </w:rPr>
              <w:t>:</w:t>
            </w:r>
            <w:r w:rsidRPr="00A20467">
              <w:rPr>
                <w:lang w:val="en-US"/>
              </w:rPr>
              <w:t xml:space="preserve"> for services belonging to secondary ON_id: SDT_actual service order shall not be equal with LCN number order because this may result to a situation that the receiver has sorted the services according to SDT_actual service order instead of the LCN number order.</w:t>
            </w:r>
          </w:p>
          <w:p w14:paraId="45705473" w14:textId="77777777" w:rsidR="00B41BD8" w:rsidRPr="00A20467" w:rsidRDefault="00B41BD8" w:rsidP="00673C97">
            <w:pPr>
              <w:rPr>
                <w:b/>
                <w:lang w:val="en-US"/>
              </w:rPr>
            </w:pPr>
          </w:p>
          <w:p w14:paraId="0164A29D" w14:textId="77777777" w:rsidR="00B41BD8" w:rsidRPr="00A20467" w:rsidRDefault="00B41BD8" w:rsidP="00673C97">
            <w:pPr>
              <w:rPr>
                <w:b/>
                <w:lang w:val="en-US"/>
              </w:rPr>
            </w:pPr>
            <w:r w:rsidRPr="00A20467">
              <w:rPr>
                <w:b/>
                <w:lang w:val="en-US"/>
              </w:rPr>
              <w:t>Test procedure:</w:t>
            </w:r>
          </w:p>
          <w:p w14:paraId="0CBF048E" w14:textId="77777777" w:rsidR="00B41BD8" w:rsidRPr="00A20467" w:rsidRDefault="00B41BD8" w:rsidP="00673C97">
            <w:pPr>
              <w:rPr>
                <w:b/>
                <w:lang w:val="en-US"/>
              </w:rPr>
            </w:pPr>
          </w:p>
          <w:p w14:paraId="171E72D0" w14:textId="4F42ED9B" w:rsidR="00B41BD8" w:rsidRPr="00A20467" w:rsidRDefault="00B41BD8" w:rsidP="00AD1FCF">
            <w:pPr>
              <w:numPr>
                <w:ilvl w:val="0"/>
                <w:numId w:val="98"/>
              </w:numPr>
              <w:rPr>
                <w:lang w:val="en-US"/>
              </w:rPr>
            </w:pPr>
            <w:r w:rsidRPr="00A20467">
              <w:rPr>
                <w:lang w:val="en-US"/>
              </w:rPr>
              <w:t>Perfor</w:t>
            </w:r>
            <w:r w:rsidR="00C52705" w:rsidRPr="00A20467">
              <w:rPr>
                <w:lang w:val="en-US"/>
              </w:rPr>
              <w:t>m</w:t>
            </w:r>
            <w:r w:rsidRPr="00A20467">
              <w:rPr>
                <w:lang w:val="en-US"/>
              </w:rPr>
              <w:t xml:space="preserve"> factory reset to the </w:t>
            </w:r>
            <w:r w:rsidR="006E7F78" w:rsidRPr="00A20467">
              <w:rPr>
                <w:lang w:val="en-US"/>
              </w:rPr>
              <w:t>IRD</w:t>
            </w:r>
          </w:p>
          <w:p w14:paraId="06274F86" w14:textId="4B292B47" w:rsidR="00B41BD8" w:rsidRPr="00A20467" w:rsidRDefault="00B41BD8" w:rsidP="00AD1FCF">
            <w:pPr>
              <w:numPr>
                <w:ilvl w:val="0"/>
                <w:numId w:val="98"/>
              </w:numPr>
              <w:rPr>
                <w:lang w:val="en-US"/>
              </w:rPr>
            </w:pPr>
            <w:r w:rsidRPr="00A20467">
              <w:rPr>
                <w:lang w:val="en-US"/>
              </w:rPr>
              <w:t xml:space="preserve">The primary network is either user selectable or automaticly based on the country settings in the </w:t>
            </w:r>
            <w:r w:rsidR="00A20467" w:rsidRPr="00A20467">
              <w:rPr>
                <w:lang w:val="en-US"/>
              </w:rPr>
              <w:t>I</w:t>
            </w:r>
            <w:r w:rsidR="006E7F78" w:rsidRPr="00A20467">
              <w:rPr>
                <w:lang w:val="en-US"/>
              </w:rPr>
              <w:t>RD</w:t>
            </w:r>
            <w:r w:rsidRPr="00A20467">
              <w:rPr>
                <w:lang w:val="en-US"/>
              </w:rPr>
              <w:t>.</w:t>
            </w:r>
          </w:p>
          <w:p w14:paraId="2D227B1F" w14:textId="77777777" w:rsidR="00B41BD8" w:rsidRPr="00A20467" w:rsidRDefault="00B41BD8" w:rsidP="00AD1FCF">
            <w:pPr>
              <w:numPr>
                <w:ilvl w:val="0"/>
                <w:numId w:val="98"/>
              </w:numPr>
              <w:rPr>
                <w:lang w:val="en-US"/>
              </w:rPr>
            </w:pPr>
            <w:r w:rsidRPr="00A20467">
              <w:rPr>
                <w:lang w:val="en-US"/>
              </w:rPr>
              <w:t>Perform channel search</w:t>
            </w:r>
          </w:p>
          <w:p w14:paraId="1EDA0F45" w14:textId="77777777" w:rsidR="00B41BD8" w:rsidRPr="00A20467" w:rsidRDefault="00B41BD8" w:rsidP="00AD1FCF">
            <w:pPr>
              <w:numPr>
                <w:ilvl w:val="0"/>
                <w:numId w:val="98"/>
              </w:numPr>
              <w:rPr>
                <w:lang w:val="en-US"/>
              </w:rPr>
            </w:pPr>
            <w:r w:rsidRPr="00A20467">
              <w:rPr>
                <w:lang w:val="en-US"/>
              </w:rPr>
              <w:t>Verify that the all services are found</w:t>
            </w:r>
          </w:p>
          <w:p w14:paraId="2E889256" w14:textId="77777777" w:rsidR="00B41BD8" w:rsidRPr="00A20467" w:rsidRDefault="00B41BD8" w:rsidP="00AD1FCF">
            <w:pPr>
              <w:numPr>
                <w:ilvl w:val="0"/>
                <w:numId w:val="98"/>
              </w:numPr>
              <w:rPr>
                <w:lang w:val="en-US"/>
              </w:rPr>
            </w:pPr>
            <w:r w:rsidRPr="00A20467">
              <w:rPr>
                <w:lang w:val="en-US"/>
              </w:rPr>
              <w:t xml:space="preserve">Verify that the services are ordered firstly by the ON_id and secondly by the LCD. </w:t>
            </w:r>
          </w:p>
          <w:p w14:paraId="4862BB48" w14:textId="77777777" w:rsidR="00B41BD8" w:rsidRPr="00A20467" w:rsidRDefault="00B41BD8" w:rsidP="00673C97">
            <w:pPr>
              <w:ind w:left="720"/>
              <w:rPr>
                <w:lang w:val="en-US"/>
              </w:rPr>
            </w:pPr>
          </w:p>
          <w:p w14:paraId="0EB786AC" w14:textId="77777777" w:rsidR="00B41BD8" w:rsidRPr="00A20467" w:rsidRDefault="00B41BD8" w:rsidP="00673C97">
            <w:pPr>
              <w:rPr>
                <w:b/>
                <w:lang w:val="en-US"/>
              </w:rPr>
            </w:pPr>
            <w:r w:rsidRPr="00A20467">
              <w:rPr>
                <w:b/>
                <w:lang w:val="en-US"/>
              </w:rPr>
              <w:t>Expected result:</w:t>
            </w:r>
          </w:p>
          <w:p w14:paraId="61459FEC" w14:textId="77777777" w:rsidR="006E7F78" w:rsidRPr="00A20467" w:rsidRDefault="006E7F78" w:rsidP="006E7F78">
            <w:pPr>
              <w:rPr>
                <w:lang w:val="en-US"/>
              </w:rPr>
            </w:pPr>
            <w:r w:rsidRPr="00A20467">
              <w:rPr>
                <w:lang w:val="en-US"/>
              </w:rPr>
              <w:t xml:space="preserve">User is able to select which network is the primary network, for example via the </w:t>
            </w:r>
            <w:r w:rsidRPr="00A20467">
              <w:rPr>
                <w:szCs w:val="22"/>
              </w:rPr>
              <w:t>user sets the country setting, the primary network could (should) automatic be the country matching the original network id</w:t>
            </w:r>
            <w:r w:rsidRPr="00A20467">
              <w:rPr>
                <w:lang w:val="en-US"/>
              </w:rPr>
              <w:t xml:space="preserve">. </w:t>
            </w:r>
          </w:p>
          <w:p w14:paraId="36809F03" w14:textId="77777777" w:rsidR="00B41BD8" w:rsidRPr="00A20467" w:rsidRDefault="00B41BD8" w:rsidP="00673C97">
            <w:pPr>
              <w:rPr>
                <w:lang w:val="en-US"/>
              </w:rPr>
            </w:pPr>
          </w:p>
          <w:p w14:paraId="7F60FE2B" w14:textId="77777777" w:rsidR="00B41BD8" w:rsidRPr="00A20467" w:rsidRDefault="00B41BD8" w:rsidP="00673C97">
            <w:pPr>
              <w:rPr>
                <w:lang w:val="en-US"/>
              </w:rPr>
            </w:pPr>
            <w:r w:rsidRPr="00A20467">
              <w:rPr>
                <w:lang w:val="en-US"/>
              </w:rPr>
              <w:t xml:space="preserve">The channel numbers are correct. </w:t>
            </w:r>
          </w:p>
          <w:p w14:paraId="4703ADC8" w14:textId="77777777" w:rsidR="00B41BD8" w:rsidRPr="00A20467" w:rsidRDefault="00B41BD8" w:rsidP="00673C97">
            <w:pPr>
              <w:rPr>
                <w:lang w:val="en-US"/>
              </w:rPr>
            </w:pPr>
          </w:p>
          <w:p w14:paraId="732EBCBA" w14:textId="77777777" w:rsidR="00B41BD8" w:rsidRPr="00A20467" w:rsidRDefault="00B41BD8" w:rsidP="00673C97">
            <w:pPr>
              <w:rPr>
                <w:lang w:val="en-US"/>
              </w:rPr>
            </w:pPr>
            <w:r w:rsidRPr="00A20467">
              <w:rPr>
                <w:lang w:val="en-US"/>
              </w:rPr>
              <w:t xml:space="preserve">Service in service list should be stored as listed below: </w:t>
            </w:r>
          </w:p>
          <w:p w14:paraId="630B1B10" w14:textId="77777777" w:rsidR="00B41BD8" w:rsidRPr="00A20467"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9"/>
              <w:gridCol w:w="1994"/>
              <w:gridCol w:w="2044"/>
            </w:tblGrid>
            <w:tr w:rsidR="00B41BD8" w:rsidRPr="00A20467" w14:paraId="20B41A10" w14:textId="77777777" w:rsidTr="001B5FA1">
              <w:trPr>
                <w:jc w:val="center"/>
              </w:trPr>
              <w:tc>
                <w:tcPr>
                  <w:tcW w:w="1399" w:type="dxa"/>
                  <w:shd w:val="clear" w:color="auto" w:fill="D9D9D9" w:themeFill="background1" w:themeFillShade="D9"/>
                </w:tcPr>
                <w:p w14:paraId="3C1A1971" w14:textId="77777777" w:rsidR="00B41BD8" w:rsidRPr="00A20467" w:rsidRDefault="00B41BD8" w:rsidP="00673C97">
                  <w:pPr>
                    <w:jc w:val="center"/>
                    <w:rPr>
                      <w:lang w:val="en-US"/>
                    </w:rPr>
                  </w:pPr>
                  <w:r w:rsidRPr="00A20467">
                    <w:rPr>
                      <w:lang w:val="en-US"/>
                    </w:rPr>
                    <w:t>Service name</w:t>
                  </w:r>
                </w:p>
              </w:tc>
              <w:tc>
                <w:tcPr>
                  <w:tcW w:w="1994" w:type="dxa"/>
                  <w:shd w:val="clear" w:color="auto" w:fill="D9D9D9" w:themeFill="background1" w:themeFillShade="D9"/>
                </w:tcPr>
                <w:p w14:paraId="504EDBB7" w14:textId="77777777" w:rsidR="00B41BD8" w:rsidRPr="00A20467" w:rsidRDefault="00B41BD8" w:rsidP="00673C97">
                  <w:pPr>
                    <w:jc w:val="center"/>
                    <w:rPr>
                      <w:lang w:val="en-US"/>
                    </w:rPr>
                  </w:pPr>
                  <w:r w:rsidRPr="00A20467">
                    <w:rPr>
                      <w:lang w:val="en-US"/>
                    </w:rPr>
                    <w:t xml:space="preserve">ON_id X </w:t>
                  </w:r>
                  <w:r w:rsidRPr="00A20467">
                    <w:rPr>
                      <w:lang w:val="en-US"/>
                    </w:rPr>
                    <w:br/>
                    <w:t>as primary</w:t>
                  </w:r>
                </w:p>
              </w:tc>
              <w:tc>
                <w:tcPr>
                  <w:tcW w:w="2044" w:type="dxa"/>
                  <w:shd w:val="clear" w:color="auto" w:fill="D9D9D9" w:themeFill="background1" w:themeFillShade="D9"/>
                </w:tcPr>
                <w:p w14:paraId="7C4FE93F" w14:textId="77777777" w:rsidR="00B41BD8" w:rsidRPr="00A20467" w:rsidRDefault="00B41BD8" w:rsidP="00673C97">
                  <w:pPr>
                    <w:jc w:val="center"/>
                    <w:rPr>
                      <w:lang w:val="en-US"/>
                    </w:rPr>
                  </w:pPr>
                  <w:r w:rsidRPr="00A20467">
                    <w:rPr>
                      <w:lang w:val="en-US"/>
                    </w:rPr>
                    <w:t xml:space="preserve">ON_id Y </w:t>
                  </w:r>
                  <w:r w:rsidRPr="00A20467">
                    <w:rPr>
                      <w:lang w:val="en-US"/>
                    </w:rPr>
                    <w:br/>
                    <w:t>as primary</w:t>
                  </w:r>
                </w:p>
              </w:tc>
            </w:tr>
            <w:tr w:rsidR="00B41BD8" w:rsidRPr="00A20467" w14:paraId="1DEA2F09" w14:textId="77777777" w:rsidTr="00673C97">
              <w:trPr>
                <w:jc w:val="center"/>
              </w:trPr>
              <w:tc>
                <w:tcPr>
                  <w:tcW w:w="1399" w:type="dxa"/>
                </w:tcPr>
                <w:p w14:paraId="38589B2D" w14:textId="77777777" w:rsidR="00B41BD8" w:rsidRPr="00A20467" w:rsidRDefault="00B41BD8" w:rsidP="00673C97">
                  <w:pPr>
                    <w:jc w:val="center"/>
                    <w:rPr>
                      <w:lang w:val="en-US"/>
                    </w:rPr>
                  </w:pPr>
                  <w:r w:rsidRPr="00A20467">
                    <w:rPr>
                      <w:lang w:val="en-US"/>
                    </w:rPr>
                    <w:t>Test11</w:t>
                  </w:r>
                </w:p>
              </w:tc>
              <w:tc>
                <w:tcPr>
                  <w:tcW w:w="1994" w:type="dxa"/>
                </w:tcPr>
                <w:p w14:paraId="3A45CC23" w14:textId="77777777" w:rsidR="00B41BD8" w:rsidRPr="00A20467" w:rsidRDefault="00B41BD8" w:rsidP="00673C97">
                  <w:pPr>
                    <w:jc w:val="center"/>
                    <w:rPr>
                      <w:lang w:val="en-US"/>
                    </w:rPr>
                  </w:pPr>
                  <w:r w:rsidRPr="00A20467">
                    <w:rPr>
                      <w:lang w:val="en-US"/>
                    </w:rPr>
                    <w:t>2</w:t>
                  </w:r>
                </w:p>
              </w:tc>
              <w:tc>
                <w:tcPr>
                  <w:tcW w:w="2044" w:type="dxa"/>
                </w:tcPr>
                <w:p w14:paraId="22B53CCC" w14:textId="77777777" w:rsidR="00B41BD8" w:rsidRPr="00A20467" w:rsidRDefault="00B41BD8" w:rsidP="00673C97">
                  <w:pPr>
                    <w:jc w:val="center"/>
                    <w:rPr>
                      <w:lang w:val="en-US"/>
                    </w:rPr>
                  </w:pPr>
                  <w:r w:rsidRPr="00A20467">
                    <w:rPr>
                      <w:lang w:val="en-US"/>
                    </w:rPr>
                    <w:t>Last in the list e.g. 8</w:t>
                  </w:r>
                </w:p>
              </w:tc>
            </w:tr>
            <w:tr w:rsidR="00B41BD8" w:rsidRPr="00A20467" w14:paraId="742AA43F" w14:textId="77777777" w:rsidTr="00673C97">
              <w:trPr>
                <w:jc w:val="center"/>
              </w:trPr>
              <w:tc>
                <w:tcPr>
                  <w:tcW w:w="1399" w:type="dxa"/>
                </w:tcPr>
                <w:p w14:paraId="3C1B2657" w14:textId="77777777" w:rsidR="00B41BD8" w:rsidRPr="00A20467" w:rsidRDefault="00B41BD8" w:rsidP="00673C97">
                  <w:pPr>
                    <w:jc w:val="center"/>
                    <w:rPr>
                      <w:lang w:val="en-US"/>
                    </w:rPr>
                  </w:pPr>
                  <w:r w:rsidRPr="00A20467">
                    <w:rPr>
                      <w:lang w:val="en-US"/>
                    </w:rPr>
                    <w:t>Test12</w:t>
                  </w:r>
                </w:p>
              </w:tc>
              <w:tc>
                <w:tcPr>
                  <w:tcW w:w="1994" w:type="dxa"/>
                </w:tcPr>
                <w:p w14:paraId="789AA8AD" w14:textId="77777777" w:rsidR="00B41BD8" w:rsidRPr="00A20467" w:rsidRDefault="00B41BD8" w:rsidP="00673C97">
                  <w:pPr>
                    <w:jc w:val="center"/>
                    <w:rPr>
                      <w:lang w:val="en-US"/>
                    </w:rPr>
                  </w:pPr>
                  <w:r w:rsidRPr="00A20467">
                    <w:rPr>
                      <w:lang w:val="en-US"/>
                    </w:rPr>
                    <w:t>5</w:t>
                  </w:r>
                </w:p>
              </w:tc>
              <w:tc>
                <w:tcPr>
                  <w:tcW w:w="2044" w:type="dxa"/>
                </w:tcPr>
                <w:p w14:paraId="6045E337" w14:textId="77777777" w:rsidR="00B41BD8" w:rsidRPr="00A20467" w:rsidRDefault="00B41BD8" w:rsidP="00673C97">
                  <w:pPr>
                    <w:jc w:val="center"/>
                    <w:rPr>
                      <w:lang w:val="en-US"/>
                    </w:rPr>
                  </w:pPr>
                  <w:r w:rsidRPr="00A20467">
                    <w:rPr>
                      <w:lang w:val="en-US"/>
                    </w:rPr>
                    <w:t>Last in the list e.g. 9</w:t>
                  </w:r>
                </w:p>
              </w:tc>
            </w:tr>
            <w:tr w:rsidR="00B41BD8" w:rsidRPr="00A20467" w14:paraId="717A01AC" w14:textId="77777777" w:rsidTr="00673C97">
              <w:trPr>
                <w:jc w:val="center"/>
              </w:trPr>
              <w:tc>
                <w:tcPr>
                  <w:tcW w:w="1399" w:type="dxa"/>
                </w:tcPr>
                <w:p w14:paraId="22EBFAFA" w14:textId="77777777" w:rsidR="00B41BD8" w:rsidRPr="00A20467" w:rsidRDefault="00B41BD8" w:rsidP="00673C97">
                  <w:pPr>
                    <w:jc w:val="center"/>
                    <w:rPr>
                      <w:lang w:val="en-US"/>
                    </w:rPr>
                  </w:pPr>
                  <w:r w:rsidRPr="00A20467">
                    <w:rPr>
                      <w:lang w:val="en-US"/>
                    </w:rPr>
                    <w:t>Test13</w:t>
                  </w:r>
                </w:p>
              </w:tc>
              <w:tc>
                <w:tcPr>
                  <w:tcW w:w="1994" w:type="dxa"/>
                </w:tcPr>
                <w:p w14:paraId="5208067C" w14:textId="77777777" w:rsidR="00B41BD8" w:rsidRPr="00A20467" w:rsidRDefault="00B41BD8" w:rsidP="00673C97">
                  <w:pPr>
                    <w:jc w:val="center"/>
                    <w:rPr>
                      <w:lang w:val="en-US"/>
                    </w:rPr>
                  </w:pPr>
                  <w:r w:rsidRPr="00A20467">
                    <w:rPr>
                      <w:lang w:val="en-US"/>
                    </w:rPr>
                    <w:t>6</w:t>
                  </w:r>
                </w:p>
              </w:tc>
              <w:tc>
                <w:tcPr>
                  <w:tcW w:w="2044" w:type="dxa"/>
                </w:tcPr>
                <w:p w14:paraId="18EDAFB2" w14:textId="77777777" w:rsidR="00B41BD8" w:rsidRPr="00A20467" w:rsidRDefault="00B41BD8" w:rsidP="00673C97">
                  <w:pPr>
                    <w:jc w:val="center"/>
                    <w:rPr>
                      <w:lang w:val="en-US"/>
                    </w:rPr>
                  </w:pPr>
                  <w:r w:rsidRPr="00A20467">
                    <w:rPr>
                      <w:lang w:val="en-US"/>
                    </w:rPr>
                    <w:t>Last in the list e.g. 10</w:t>
                  </w:r>
                </w:p>
              </w:tc>
            </w:tr>
            <w:tr w:rsidR="00B41BD8" w:rsidRPr="00A20467" w14:paraId="321D608C" w14:textId="77777777" w:rsidTr="00673C97">
              <w:trPr>
                <w:jc w:val="center"/>
              </w:trPr>
              <w:tc>
                <w:tcPr>
                  <w:tcW w:w="1399" w:type="dxa"/>
                </w:tcPr>
                <w:p w14:paraId="709F24A8" w14:textId="77777777" w:rsidR="00B41BD8" w:rsidRPr="00A20467" w:rsidRDefault="00B41BD8" w:rsidP="00673C97">
                  <w:pPr>
                    <w:jc w:val="center"/>
                    <w:rPr>
                      <w:lang w:val="en-US"/>
                    </w:rPr>
                  </w:pPr>
                  <w:r w:rsidRPr="00A20467">
                    <w:rPr>
                      <w:lang w:val="en-US"/>
                    </w:rPr>
                    <w:t>Test21</w:t>
                  </w:r>
                </w:p>
              </w:tc>
              <w:tc>
                <w:tcPr>
                  <w:tcW w:w="1994" w:type="dxa"/>
                </w:tcPr>
                <w:p w14:paraId="244E46EE" w14:textId="77777777" w:rsidR="00B41BD8" w:rsidRPr="00A20467" w:rsidRDefault="00B41BD8" w:rsidP="00673C97">
                  <w:pPr>
                    <w:jc w:val="center"/>
                    <w:rPr>
                      <w:lang w:val="en-US"/>
                    </w:rPr>
                  </w:pPr>
                  <w:r w:rsidRPr="00A20467">
                    <w:rPr>
                      <w:lang w:val="en-US"/>
                    </w:rPr>
                    <w:t>Last in the list, e.g. 7</w:t>
                  </w:r>
                </w:p>
              </w:tc>
              <w:tc>
                <w:tcPr>
                  <w:tcW w:w="2044" w:type="dxa"/>
                </w:tcPr>
                <w:p w14:paraId="6A03E2B6" w14:textId="77777777" w:rsidR="00B41BD8" w:rsidRPr="00A20467" w:rsidRDefault="00B41BD8" w:rsidP="00673C97">
                  <w:pPr>
                    <w:jc w:val="center"/>
                    <w:rPr>
                      <w:lang w:val="en-US"/>
                    </w:rPr>
                  </w:pPr>
                  <w:r w:rsidRPr="00A20467">
                    <w:rPr>
                      <w:lang w:val="en-US"/>
                    </w:rPr>
                    <w:t>2</w:t>
                  </w:r>
                </w:p>
              </w:tc>
            </w:tr>
            <w:tr w:rsidR="00B41BD8" w:rsidRPr="00A20467" w14:paraId="533375C0" w14:textId="77777777" w:rsidTr="00673C97">
              <w:trPr>
                <w:jc w:val="center"/>
              </w:trPr>
              <w:tc>
                <w:tcPr>
                  <w:tcW w:w="1399" w:type="dxa"/>
                </w:tcPr>
                <w:p w14:paraId="2C0D9B13" w14:textId="77777777" w:rsidR="00B41BD8" w:rsidRPr="00A20467" w:rsidRDefault="00B41BD8" w:rsidP="00673C97">
                  <w:pPr>
                    <w:jc w:val="center"/>
                    <w:rPr>
                      <w:lang w:val="en-US"/>
                    </w:rPr>
                  </w:pPr>
                  <w:r w:rsidRPr="00A20467">
                    <w:rPr>
                      <w:lang w:val="en-US"/>
                    </w:rPr>
                    <w:t>Test22</w:t>
                  </w:r>
                </w:p>
              </w:tc>
              <w:tc>
                <w:tcPr>
                  <w:tcW w:w="1994" w:type="dxa"/>
                </w:tcPr>
                <w:p w14:paraId="2102F4EE" w14:textId="77777777" w:rsidR="00B41BD8" w:rsidRPr="00A20467" w:rsidRDefault="00B41BD8" w:rsidP="00673C97">
                  <w:pPr>
                    <w:jc w:val="center"/>
                    <w:rPr>
                      <w:lang w:val="en-US"/>
                    </w:rPr>
                  </w:pPr>
                  <w:r w:rsidRPr="00A20467">
                    <w:rPr>
                      <w:lang w:val="en-US"/>
                    </w:rPr>
                    <w:t>Last in the list, e.g. 8</w:t>
                  </w:r>
                </w:p>
              </w:tc>
              <w:tc>
                <w:tcPr>
                  <w:tcW w:w="2044" w:type="dxa"/>
                </w:tcPr>
                <w:p w14:paraId="097B1DD0" w14:textId="77777777" w:rsidR="00B41BD8" w:rsidRPr="00A20467" w:rsidRDefault="00B41BD8" w:rsidP="00673C97">
                  <w:pPr>
                    <w:jc w:val="center"/>
                    <w:rPr>
                      <w:lang w:val="en-US"/>
                    </w:rPr>
                  </w:pPr>
                  <w:r w:rsidRPr="00A20467">
                    <w:rPr>
                      <w:lang w:val="en-US"/>
                    </w:rPr>
                    <w:t>4</w:t>
                  </w:r>
                </w:p>
              </w:tc>
            </w:tr>
            <w:tr w:rsidR="00B41BD8" w:rsidRPr="00A20467" w14:paraId="6F623963" w14:textId="77777777" w:rsidTr="00673C97">
              <w:trPr>
                <w:jc w:val="center"/>
              </w:trPr>
              <w:tc>
                <w:tcPr>
                  <w:tcW w:w="1399" w:type="dxa"/>
                </w:tcPr>
                <w:p w14:paraId="783921A3" w14:textId="77777777" w:rsidR="00B41BD8" w:rsidRPr="00A20467" w:rsidRDefault="00B41BD8" w:rsidP="00673C97">
                  <w:pPr>
                    <w:jc w:val="center"/>
                    <w:rPr>
                      <w:lang w:val="en-US"/>
                    </w:rPr>
                  </w:pPr>
                  <w:r w:rsidRPr="00A20467">
                    <w:rPr>
                      <w:lang w:val="en-US"/>
                    </w:rPr>
                    <w:t>Test23</w:t>
                  </w:r>
                </w:p>
              </w:tc>
              <w:tc>
                <w:tcPr>
                  <w:tcW w:w="1994" w:type="dxa"/>
                </w:tcPr>
                <w:p w14:paraId="42CC50B8" w14:textId="77777777" w:rsidR="00B41BD8" w:rsidRPr="00A20467" w:rsidRDefault="00B41BD8" w:rsidP="00673C97">
                  <w:pPr>
                    <w:jc w:val="center"/>
                    <w:rPr>
                      <w:lang w:val="en-US"/>
                    </w:rPr>
                  </w:pPr>
                  <w:r w:rsidRPr="00A20467">
                    <w:rPr>
                      <w:lang w:val="en-US"/>
                    </w:rPr>
                    <w:t>Last in the list, e.g. 9</w:t>
                  </w:r>
                </w:p>
              </w:tc>
              <w:tc>
                <w:tcPr>
                  <w:tcW w:w="2044" w:type="dxa"/>
                </w:tcPr>
                <w:p w14:paraId="334168E7" w14:textId="77777777" w:rsidR="00B41BD8" w:rsidRPr="00A20467" w:rsidRDefault="00B41BD8" w:rsidP="00673C97">
                  <w:pPr>
                    <w:jc w:val="center"/>
                    <w:rPr>
                      <w:lang w:val="en-US"/>
                    </w:rPr>
                  </w:pPr>
                  <w:r w:rsidRPr="00A20467">
                    <w:rPr>
                      <w:lang w:val="en-US"/>
                    </w:rPr>
                    <w:t>7</w:t>
                  </w:r>
                </w:p>
              </w:tc>
            </w:tr>
          </w:tbl>
          <w:p w14:paraId="26407225" w14:textId="77777777" w:rsidR="00B41BD8" w:rsidRPr="00A20467" w:rsidRDefault="00B41BD8" w:rsidP="00673C97">
            <w:pPr>
              <w:rPr>
                <w:lang w:val="en-US"/>
              </w:rPr>
            </w:pPr>
          </w:p>
          <w:p w14:paraId="1167AD91" w14:textId="77777777" w:rsidR="00B41BD8" w:rsidRPr="00A20467" w:rsidRDefault="00B41BD8" w:rsidP="00673C97">
            <w:pPr>
              <w:rPr>
                <w:lang w:val="en-US"/>
              </w:rPr>
            </w:pPr>
          </w:p>
        </w:tc>
      </w:tr>
      <w:tr w:rsidR="00B41BD8" w:rsidRPr="00A20467" w14:paraId="40BFEC6E" w14:textId="77777777" w:rsidTr="00673C97">
        <w:tc>
          <w:tcPr>
            <w:tcW w:w="1418" w:type="dxa"/>
            <w:tcBorders>
              <w:left w:val="single" w:sz="8" w:space="0" w:color="000000"/>
              <w:bottom w:val="single" w:sz="8" w:space="0" w:color="000000"/>
            </w:tcBorders>
            <w:shd w:val="clear" w:color="auto" w:fill="BFBFBF"/>
          </w:tcPr>
          <w:p w14:paraId="5B50519B"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33578CC3" w14:textId="77777777" w:rsidR="00B41BD8" w:rsidRPr="00A20467" w:rsidRDefault="00B41BD8" w:rsidP="00673C97">
            <w:pPr>
              <w:rPr>
                <w:lang w:val="en-US"/>
              </w:rPr>
            </w:pPr>
          </w:p>
        </w:tc>
      </w:tr>
      <w:tr w:rsidR="00B41BD8" w:rsidRPr="00A20467" w14:paraId="0ADD6EEB" w14:textId="77777777" w:rsidTr="00673C97">
        <w:tc>
          <w:tcPr>
            <w:tcW w:w="1418" w:type="dxa"/>
            <w:tcBorders>
              <w:left w:val="single" w:sz="8" w:space="0" w:color="000000"/>
              <w:bottom w:val="single" w:sz="8" w:space="0" w:color="000000"/>
            </w:tcBorders>
            <w:shd w:val="clear" w:color="auto" w:fill="BFBFBF"/>
          </w:tcPr>
          <w:p w14:paraId="1DDE1EC4"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D4F00C5"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00605324">
              <w:rPr>
                <w:lang w:val="en-US"/>
              </w:rPr>
            </w:r>
            <w:r w:rsidR="00605324">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272A5F98" w14:textId="77777777" w:rsidTr="00673C97">
        <w:tc>
          <w:tcPr>
            <w:tcW w:w="1418" w:type="dxa"/>
            <w:tcBorders>
              <w:left w:val="single" w:sz="8" w:space="0" w:color="000000"/>
              <w:bottom w:val="single" w:sz="8" w:space="0" w:color="000000"/>
            </w:tcBorders>
            <w:shd w:val="clear" w:color="auto" w:fill="BFBFBF"/>
          </w:tcPr>
          <w:p w14:paraId="6BF4EFD5"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2EA19CA4"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605324">
              <w:rPr>
                <w:lang w:val="en-US"/>
              </w:rPr>
            </w:r>
            <w:r w:rsidR="00605324">
              <w:rPr>
                <w:lang w:val="en-US"/>
              </w:rPr>
              <w:fldChar w:fldCharType="separate"/>
            </w:r>
            <w:r w:rsidR="003E76B6" w:rsidRPr="00A20467">
              <w:rPr>
                <w:lang w:val="en-US"/>
              </w:rPr>
              <w:fldChar w:fldCharType="end"/>
            </w:r>
            <w:r w:rsidRPr="00A20467">
              <w:rPr>
                <w:b/>
                <w:lang w:val="en-US"/>
              </w:rPr>
              <w:t>NO</w:t>
            </w:r>
          </w:p>
          <w:p w14:paraId="0903068A" w14:textId="77777777" w:rsidR="00B41BD8" w:rsidRPr="00A20467" w:rsidRDefault="00B41BD8" w:rsidP="00673C97">
            <w:pPr>
              <w:rPr>
                <w:lang w:val="en-US"/>
              </w:rPr>
            </w:pPr>
            <w:r w:rsidRPr="00A20467">
              <w:rPr>
                <w:lang w:val="en-US"/>
              </w:rPr>
              <w:t xml:space="preserve">Describe more specific faults and/or other information </w:t>
            </w:r>
          </w:p>
          <w:p w14:paraId="541E9022" w14:textId="77777777" w:rsidR="00B41BD8" w:rsidRPr="00A20467" w:rsidRDefault="00B41BD8" w:rsidP="00673C97">
            <w:pPr>
              <w:rPr>
                <w:lang w:val="en-US"/>
              </w:rPr>
            </w:pPr>
          </w:p>
          <w:p w14:paraId="338C4471" w14:textId="77777777" w:rsidR="00B41BD8" w:rsidRPr="00A20467" w:rsidRDefault="00B41BD8" w:rsidP="00673C97">
            <w:pPr>
              <w:rPr>
                <w:lang w:val="en-US"/>
              </w:rPr>
            </w:pPr>
          </w:p>
        </w:tc>
      </w:tr>
      <w:tr w:rsidR="00B41BD8" w:rsidRPr="00741F99" w14:paraId="0630D3AB" w14:textId="77777777" w:rsidTr="00673C97">
        <w:tc>
          <w:tcPr>
            <w:tcW w:w="1418" w:type="dxa"/>
            <w:tcBorders>
              <w:left w:val="single" w:sz="8" w:space="0" w:color="000000"/>
              <w:bottom w:val="single" w:sz="8" w:space="0" w:color="000000"/>
            </w:tcBorders>
            <w:shd w:val="clear" w:color="auto" w:fill="BFBFBF"/>
          </w:tcPr>
          <w:p w14:paraId="1FA21B12"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28F534A4"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61F14CC5"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11B0F91" w14:textId="77777777" w:rsidR="00B41BD8" w:rsidRPr="00741F99" w:rsidRDefault="00B41BD8" w:rsidP="00673C97">
            <w:pPr>
              <w:pStyle w:val="Tasktableheading"/>
            </w:pPr>
          </w:p>
        </w:tc>
      </w:tr>
    </w:tbl>
    <w:p w14:paraId="1A34FE1F" w14:textId="4F85DD41" w:rsidR="00B41BD8" w:rsidRDefault="00B41BD8" w:rsidP="00B41BD8">
      <w:pPr>
        <w:rPr>
          <w:lang w:val="en-US"/>
        </w:rPr>
      </w:pPr>
    </w:p>
    <w:p w14:paraId="5D85E386" w14:textId="77777777" w:rsidR="00B33D27" w:rsidRPr="00741F99" w:rsidRDefault="00B33D27"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E57C85" w14:paraId="286FA7CE"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7E05B6AB" w14:textId="77777777" w:rsidR="00B41BD8" w:rsidRPr="00E57C85" w:rsidRDefault="00B41BD8" w:rsidP="00673C97">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C3DC307" w14:textId="77777777" w:rsidR="00B41BD8" w:rsidRPr="00E57C85" w:rsidRDefault="00B41BD8" w:rsidP="0008567E">
            <w:pPr>
              <w:pStyle w:val="Task2"/>
            </w:pPr>
            <w:bookmarkStart w:id="5001" w:name="_Toc441762255"/>
            <w:bookmarkStart w:id="5002" w:name="_Toc492989870"/>
            <w:bookmarkStart w:id="5003" w:name="_Toc102128439"/>
            <w:bookmarkStart w:id="5004" w:name="_Toc147824631"/>
            <w:bookmarkStart w:id="5005" w:name="_Toc147825009"/>
            <w:r w:rsidRPr="00E57C85">
              <w:t>Service list - Priority of LCN between SD and HDTV services</w:t>
            </w:r>
            <w:bookmarkEnd w:id="5001"/>
            <w:bookmarkEnd w:id="5002"/>
            <w:bookmarkEnd w:id="5003"/>
            <w:bookmarkEnd w:id="5004"/>
            <w:bookmarkEnd w:id="5005"/>
          </w:p>
        </w:tc>
      </w:tr>
      <w:tr w:rsidR="00B41BD8" w:rsidRPr="00E57C85" w14:paraId="663C441E" w14:textId="77777777" w:rsidTr="00673C97">
        <w:tc>
          <w:tcPr>
            <w:tcW w:w="1418" w:type="dxa"/>
            <w:tcBorders>
              <w:left w:val="single" w:sz="8" w:space="0" w:color="000000"/>
              <w:bottom w:val="single" w:sz="8" w:space="0" w:color="000000"/>
            </w:tcBorders>
            <w:shd w:val="clear" w:color="auto" w:fill="BFBFBF"/>
          </w:tcPr>
          <w:p w14:paraId="5E854F85" w14:textId="77777777" w:rsidR="00B41BD8" w:rsidRPr="00E57C85" w:rsidRDefault="00B41BD8" w:rsidP="00673C97">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3B48784F" w14:textId="033558CD" w:rsidR="00B41BD8" w:rsidRPr="00E57C85" w:rsidRDefault="006E7F78" w:rsidP="00673C97">
            <w:pPr>
              <w:pStyle w:val="NordigChapter"/>
            </w:pPr>
            <w:r w:rsidRPr="00E57C85">
              <w:t xml:space="preserve">NorDig Unified 12.1.4, </w:t>
            </w:r>
            <w:r w:rsidR="00937CB1" w:rsidRPr="00E57C85">
              <w:t>12.2.9.6</w:t>
            </w:r>
            <w:r w:rsidRPr="00E57C85">
              <w:t xml:space="preserve"> and 13.2.1.1</w:t>
            </w:r>
          </w:p>
        </w:tc>
      </w:tr>
      <w:tr w:rsidR="00B41BD8" w:rsidRPr="00E57C85" w14:paraId="6C8FF49B" w14:textId="77777777" w:rsidTr="00673C97">
        <w:tc>
          <w:tcPr>
            <w:tcW w:w="1418" w:type="dxa"/>
            <w:tcBorders>
              <w:left w:val="single" w:sz="8" w:space="0" w:color="000000"/>
              <w:bottom w:val="single" w:sz="8" w:space="0" w:color="000000"/>
            </w:tcBorders>
            <w:shd w:val="clear" w:color="auto" w:fill="BFBFBF"/>
          </w:tcPr>
          <w:p w14:paraId="310E0F70" w14:textId="77777777" w:rsidR="00B41BD8" w:rsidRPr="00E57C85" w:rsidRDefault="00B41BD8" w:rsidP="00673C97">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1870EF63"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12.1.4 Service Type)</w:t>
            </w:r>
          </w:p>
          <w:p w14:paraId="3F9C63A2" w14:textId="77777777" w:rsidR="00864071" w:rsidRPr="00E57C85" w:rsidRDefault="00864071" w:rsidP="00864071">
            <w:r w:rsidRPr="00E57C85">
              <w:t xml:space="preserve">The NorDig IRD </w:t>
            </w:r>
            <w:r w:rsidRPr="00E57C85">
              <w:rPr>
                <w:bCs/>
              </w:rPr>
              <w:t>shall</w:t>
            </w:r>
            <w:r w:rsidRPr="00E57C85">
              <w:t xml:space="preserve"> minimum handle the service types listed in Table 12.1.</w:t>
            </w:r>
          </w:p>
          <w:p w14:paraId="6DA7204E" w14:textId="77777777" w:rsidR="00864071" w:rsidRPr="00E57C85" w:rsidRDefault="00864071" w:rsidP="00864071">
            <w:r w:rsidRPr="00E57C85">
              <w:t xml:space="preserve">Service types that are not supported by the NorDig IRD </w:t>
            </w:r>
            <w:r w:rsidRPr="00E57C85">
              <w:rPr>
                <w:bCs/>
              </w:rPr>
              <w:t>should be</w:t>
            </w:r>
            <w:r w:rsidRPr="00E57C85">
              <w:t xml:space="preserve"> ignored. </w:t>
            </w:r>
          </w:p>
          <w:p w14:paraId="3F8F441A"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 xml:space="preserve"> </w:t>
            </w:r>
          </w:p>
          <w:p w14:paraId="76346558" w14:textId="2EFC079D" w:rsidR="00864071" w:rsidRPr="00E57C85" w:rsidRDefault="00864071" w:rsidP="00864071">
            <w:pPr>
              <w:suppressAutoHyphens w:val="0"/>
              <w:autoSpaceDE w:val="0"/>
              <w:autoSpaceDN w:val="0"/>
              <w:adjustRightInd w:val="0"/>
              <w:spacing w:after="160"/>
              <w:rPr>
                <w:lang w:val="en-GB" w:eastAsia="sv-SE"/>
              </w:rPr>
            </w:pPr>
            <w:r w:rsidRPr="00E57C85">
              <w:rPr>
                <w:lang w:val="en-US" w:eastAsia="sv-SE"/>
              </w:rPr>
              <w:t>(</w:t>
            </w:r>
            <w:r w:rsidR="00937CB1" w:rsidRPr="00E57C85">
              <w:t>12.2.9.6</w:t>
            </w:r>
            <w:r w:rsidRPr="00E57C85">
              <w:rPr>
                <w:lang w:val="en-US" w:eastAsia="sv-SE"/>
              </w:rPr>
              <w:t>) Conflict handling of Logical_channel_number</w:t>
            </w:r>
          </w:p>
          <w:p w14:paraId="5320E13F"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 xml:space="preserve">If several services are allocated to the same logic_channel_number, (within the same channel list, as may be the case if several terrestrial regions can be received at the same location or several satellite networks are received), one service shall be ordered according to the logic_channel_number and the others shall be placed last in that list. </w:t>
            </w:r>
          </w:p>
          <w:p w14:paraId="2F6E0687"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Empty spaces in the broadcast logic channel numbering shall then not be used;</w:t>
            </w:r>
            <w:r w:rsidRPr="00E57C85">
              <w:rPr>
                <w:lang w:val="en-US" w:eastAsia="sv-SE"/>
              </w:rPr>
              <w:tab/>
              <w:t>instead they shall be located last, after the service with highest logic channel number of that service_type.(The broadcaster may quite consciously choose to leave empty spaces in the logic channel numbering, for future services, etc, in order to avoid a complete rearrangement of the list).</w:t>
            </w:r>
          </w:p>
          <w:p w14:paraId="508E5EEB" w14:textId="1C9C863D" w:rsidR="00937CB1" w:rsidRPr="00E57C85" w:rsidRDefault="00937CB1" w:rsidP="00937CB1">
            <w:pPr>
              <w:rPr>
                <w:lang w:val="en-US" w:eastAsia="sv-SE"/>
              </w:rPr>
            </w:pPr>
            <w:r w:rsidRPr="00E57C85">
              <w:rPr>
                <w:lang w:val="en-US" w:eastAsia="sv-SE"/>
              </w:rPr>
              <w:lastRenderedPageBreak/>
              <w:t xml:space="preserve">Whenever two or more services within same category are allocated to the same logical_channel_number, the NorDig IRD </w:t>
            </w:r>
            <w:r w:rsidRPr="00E57C85">
              <w:rPr>
                <w:bCs/>
              </w:rPr>
              <w:t>shall</w:t>
            </w:r>
            <w:r w:rsidRPr="00E57C85">
              <w:rPr>
                <w:lang w:val="en-US" w:eastAsia="sv-SE"/>
              </w:rPr>
              <w:t xml:space="preserve"> set the priority of the services as stated in Table12.1 above (see chapter 12.1.4 for priority between different services within same service category). </w:t>
            </w:r>
          </w:p>
          <w:p w14:paraId="02A00938" w14:textId="77777777" w:rsidR="00937CB1" w:rsidRPr="00E57C85" w:rsidRDefault="00937CB1" w:rsidP="00864071">
            <w:pPr>
              <w:suppressAutoHyphens w:val="0"/>
              <w:autoSpaceDE w:val="0"/>
              <w:autoSpaceDN w:val="0"/>
              <w:adjustRightInd w:val="0"/>
              <w:spacing w:after="160"/>
              <w:rPr>
                <w:lang w:val="en-US" w:eastAsia="sv-SE"/>
              </w:rPr>
            </w:pPr>
          </w:p>
          <w:p w14:paraId="3D78F96C" w14:textId="77777777" w:rsidR="00B41BD8" w:rsidRDefault="00864071" w:rsidP="00694320">
            <w:r w:rsidRPr="00E57C85">
              <w:t>How to choose which service within same service type and same service priority that should be placed according to the channel list is up to the IRD manufacturer.</w:t>
            </w:r>
          </w:p>
          <w:p w14:paraId="70AB0948" w14:textId="3277EAD7" w:rsidR="00694320" w:rsidRPr="00694320" w:rsidRDefault="00694320" w:rsidP="00694320"/>
        </w:tc>
      </w:tr>
      <w:tr w:rsidR="00B41BD8" w:rsidRPr="00E57C85" w14:paraId="3CF543A9" w14:textId="77777777" w:rsidTr="00673C97">
        <w:tc>
          <w:tcPr>
            <w:tcW w:w="1418" w:type="dxa"/>
            <w:tcBorders>
              <w:left w:val="single" w:sz="8" w:space="0" w:color="000000"/>
              <w:bottom w:val="single" w:sz="8" w:space="0" w:color="000000"/>
            </w:tcBorders>
            <w:shd w:val="clear" w:color="auto" w:fill="BFBFBF"/>
          </w:tcPr>
          <w:p w14:paraId="69A7DC69" w14:textId="170D14BC" w:rsidR="00B41BD8" w:rsidRPr="00E57C85" w:rsidRDefault="00B41BD8" w:rsidP="00A20467">
            <w:pPr>
              <w:pStyle w:val="Tasktableheading"/>
              <w:rPr>
                <w:color w:val="000000" w:themeColor="text1"/>
                <w:lang w:val="en-GB"/>
              </w:rPr>
            </w:pPr>
            <w:r w:rsidRPr="00E57C85">
              <w:lastRenderedPageBreak/>
              <w:t xml:space="preserve">IRD </w:t>
            </w:r>
            <w:r w:rsidR="001B5FA1" w:rsidRPr="00E57C8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BF9CF5" w14:textId="7BDE2580" w:rsidR="00B41BD8" w:rsidRPr="00E57C85" w:rsidRDefault="001B5FA1" w:rsidP="00673C97">
            <w:pPr>
              <w:pStyle w:val="NordigProfile"/>
            </w:pPr>
            <w:r w:rsidRPr="00E57C85">
              <w:t>all IRDs</w:t>
            </w:r>
          </w:p>
        </w:tc>
      </w:tr>
      <w:tr w:rsidR="00B41BD8" w:rsidRPr="00E57C85" w14:paraId="36436BCD" w14:textId="77777777" w:rsidTr="00673C97">
        <w:tc>
          <w:tcPr>
            <w:tcW w:w="1418" w:type="dxa"/>
            <w:tcBorders>
              <w:left w:val="single" w:sz="8" w:space="0" w:color="000000"/>
              <w:bottom w:val="single" w:sz="8" w:space="0" w:color="000000"/>
            </w:tcBorders>
            <w:shd w:val="clear" w:color="auto" w:fill="BFBFBF"/>
          </w:tcPr>
          <w:p w14:paraId="28319060" w14:textId="77777777" w:rsidR="00B41BD8" w:rsidRPr="00E57C85" w:rsidRDefault="00B41BD8" w:rsidP="00673C97">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10A8AE46" w14:textId="77777777" w:rsidR="00B41BD8" w:rsidRPr="00E57C85" w:rsidRDefault="00B41BD8" w:rsidP="00673C97">
            <w:pPr>
              <w:rPr>
                <w:b/>
                <w:lang w:val="en-US"/>
              </w:rPr>
            </w:pPr>
            <w:r w:rsidRPr="00E57C85">
              <w:rPr>
                <w:b/>
                <w:lang w:val="en-US"/>
              </w:rPr>
              <w:t>Purpose of test:</w:t>
            </w:r>
          </w:p>
          <w:p w14:paraId="3232719F" w14:textId="77777777" w:rsidR="00B41BD8" w:rsidRPr="00E57C85" w:rsidRDefault="00B41BD8" w:rsidP="00673C97">
            <w:pPr>
              <w:rPr>
                <w:lang w:val="en-US"/>
              </w:rPr>
            </w:pPr>
            <w:r w:rsidRPr="00E57C85">
              <w:rPr>
                <w:lang w:val="en-US"/>
              </w:rPr>
              <w:t xml:space="preserve">To verify the support for priority of LCN between SD and HD services. </w:t>
            </w:r>
          </w:p>
          <w:p w14:paraId="543DB175" w14:textId="0B5FFB16" w:rsidR="00B41BD8" w:rsidRDefault="00B41BD8" w:rsidP="00673C97">
            <w:pPr>
              <w:rPr>
                <w:lang w:val="en-US"/>
              </w:rPr>
            </w:pPr>
          </w:p>
          <w:p w14:paraId="7C303BA7" w14:textId="77777777" w:rsidR="00E57C85" w:rsidRPr="00E57C85" w:rsidRDefault="00E57C85" w:rsidP="00673C97">
            <w:pPr>
              <w:rPr>
                <w:lang w:val="en-US"/>
              </w:rPr>
            </w:pPr>
          </w:p>
          <w:p w14:paraId="5DCDC765" w14:textId="2251A1B6" w:rsidR="00B41BD8" w:rsidRDefault="00B41BD8" w:rsidP="00673C97">
            <w:pPr>
              <w:rPr>
                <w:b/>
                <w:lang w:val="en-US"/>
              </w:rPr>
            </w:pPr>
            <w:r w:rsidRPr="00E57C85">
              <w:rPr>
                <w:b/>
                <w:lang w:val="en-US"/>
              </w:rPr>
              <w:t>Equipment:</w:t>
            </w:r>
          </w:p>
          <w:p w14:paraId="30B585CE" w14:textId="3EDAFCA3" w:rsidR="00E57C85" w:rsidRDefault="00E57C85" w:rsidP="00673C97">
            <w:pPr>
              <w:rPr>
                <w:b/>
                <w:lang w:val="en-US"/>
              </w:rPr>
            </w:pPr>
          </w:p>
          <w:p w14:paraId="721ADA05" w14:textId="77777777" w:rsidR="00E57C85" w:rsidRPr="00E57C85" w:rsidRDefault="00E57C85" w:rsidP="00673C97">
            <w:pPr>
              <w:rPr>
                <w:b/>
                <w:lang w:val="en-US"/>
              </w:rPr>
            </w:pPr>
          </w:p>
          <w:p w14:paraId="3A674B21" w14:textId="77777777" w:rsidR="00B41BD8" w:rsidRPr="00E57C85" w:rsidRDefault="00B41BD8" w:rsidP="00673C97">
            <w:pPr>
              <w:rPr>
                <w:b/>
                <w:lang w:val="en-US"/>
              </w:rPr>
            </w:pPr>
          </w:p>
          <w:p w14:paraId="27B9F7DF" w14:textId="77777777" w:rsidR="00B41BD8" w:rsidRPr="00E57C85" w:rsidRDefault="005F75DC" w:rsidP="00673C97">
            <w:pPr>
              <w:rPr>
                <w:b/>
                <w:lang w:val="en-US"/>
              </w:rPr>
            </w:pPr>
            <w:r w:rsidRPr="00E57C85">
              <w:rPr>
                <w:b/>
                <w:noProof/>
                <w:lang w:val="en-GB" w:eastAsia="en-GB"/>
              </w:rPr>
              <mc:AlternateContent>
                <mc:Choice Requires="wpg">
                  <w:drawing>
                    <wp:inline distT="0" distB="0" distL="0" distR="0" wp14:anchorId="077676C1" wp14:editId="66B6739F">
                      <wp:extent cx="4312920" cy="1717675"/>
                      <wp:effectExtent l="6350" t="9525" r="5080" b="6350"/>
                      <wp:docPr id="138" name="Group 3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39" name="Line 374"/>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0" name="Text Box 375"/>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38E1FB49"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41" name="Text Box 376"/>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3BC09AE7"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42" name="Text Box 377"/>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65F4749"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43" name="Text Box 378"/>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64EDD25"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44" name="Line 379"/>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Line 380"/>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Text Box 381"/>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7BF87067"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47" name="Line 382"/>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Line 383"/>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49" name="Text Box 384"/>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C96553C" w14:textId="2A879E6E" w:rsidR="00161936" w:rsidRDefault="00161936" w:rsidP="00B41BD8">
                                    <w:pPr>
                                      <w:rPr>
                                        <w:sz w:val="16"/>
                                      </w:rPr>
                                    </w:pPr>
                                    <w:r>
                                      <w:rPr>
                                        <w:sz w:val="16"/>
                                      </w:rPr>
                                      <w:t>NorDig IRD DVB receiver</w:t>
                                    </w:r>
                                  </w:p>
                                </w:txbxContent>
                              </wps:txbx>
                              <wps:bodyPr rot="0" vert="horz" wrap="square" lIns="19440" tIns="45720" rIns="19440" bIns="45720" anchor="t" anchorCtr="0" upright="1">
                                <a:noAutofit/>
                              </wps:bodyPr>
                            </wps:wsp>
                            <wps:wsp>
                              <wps:cNvPr id="152" name="Line 385"/>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Line 386"/>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Text Box 387"/>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D5D0DC7"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55" name="Text Box 388"/>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8FDF366"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56" name="Line 389"/>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Line 390"/>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Text Box 391"/>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8B47996"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77676C1" id="Group 373" o:spid="_x0000_s261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">
                      <v:line id="Line 374" o:spid="_x0000_s261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" strokeweight=".74pt">
                        <v:stroke dashstyle="1 1" endcap="round"/>
                      </v:line>
                      <v:shape id="Text Box 375" o:spid="_x0000_s261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" strokeweight=".74pt">
                        <v:textbox inset=".54mm,,.54mm">
                          <w:txbxContent>
                            <w:p w14:paraId="38E1FB49" w14:textId="77777777" w:rsidR="00161936" w:rsidRDefault="00161936" w:rsidP="00B41BD8">
                              <w:pPr>
                                <w:jc w:val="center"/>
                                <w:rPr>
                                  <w:sz w:val="16"/>
                                </w:rPr>
                              </w:pPr>
                              <w:r>
                                <w:rPr>
                                  <w:sz w:val="16"/>
                                </w:rPr>
                                <w:t>MUX 1</w:t>
                              </w:r>
                            </w:p>
                          </w:txbxContent>
                        </v:textbox>
                      </v:shape>
                      <v:shape id="Text Box 376" o:spid="_x0000_s261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" strokeweight=".74pt">
                        <v:textbox inset=".54mm,,.54mm">
                          <w:txbxContent>
                            <w:p w14:paraId="3BC09AE7" w14:textId="77777777" w:rsidR="00161936" w:rsidRDefault="00161936" w:rsidP="00B41BD8">
                              <w:pPr>
                                <w:jc w:val="center"/>
                                <w:rPr>
                                  <w:sz w:val="16"/>
                                </w:rPr>
                              </w:pPr>
                              <w:r>
                                <w:rPr>
                                  <w:sz w:val="16"/>
                                </w:rPr>
                                <w:t>MUX 2</w:t>
                              </w:r>
                            </w:p>
                          </w:txbxContent>
                        </v:textbox>
                      </v:shape>
                      <v:shape id="Text Box 377" o:spid="_x0000_s261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" strokeweight=".74pt">
                        <v:textbox inset=".54mm,,.54mm">
                          <w:txbxContent>
                            <w:p w14:paraId="065F4749" w14:textId="77777777" w:rsidR="00161936" w:rsidRDefault="00161936" w:rsidP="00B41BD8">
                              <w:pPr>
                                <w:jc w:val="center"/>
                                <w:rPr>
                                  <w:sz w:val="16"/>
                                </w:rPr>
                              </w:pPr>
                              <w:r>
                                <w:rPr>
                                  <w:sz w:val="16"/>
                                </w:rPr>
                                <w:t>Exciter 1</w:t>
                              </w:r>
                            </w:p>
                          </w:txbxContent>
                        </v:textbox>
                      </v:shape>
                      <v:shape id="Text Box 378" o:spid="_x0000_s261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" strokeweight=".74pt">
                        <v:textbox inset=".54mm,,.54mm">
                          <w:txbxContent>
                            <w:p w14:paraId="464EDD25" w14:textId="77777777" w:rsidR="00161936" w:rsidRDefault="00161936" w:rsidP="00B41BD8">
                              <w:pPr>
                                <w:jc w:val="center"/>
                                <w:rPr>
                                  <w:sz w:val="16"/>
                                </w:rPr>
                              </w:pPr>
                              <w:r>
                                <w:rPr>
                                  <w:sz w:val="16"/>
                                </w:rPr>
                                <w:t>Exciter 2</w:t>
                              </w:r>
                            </w:p>
                          </w:txbxContent>
                        </v:textbox>
                      </v:shape>
                      <v:line id="Line 379" o:spid="_x0000_s261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" strokeweight=".74pt">
                        <v:stroke endarrow="block"/>
                      </v:line>
                      <v:line id="Line 380" o:spid="_x0000_s261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y4WxAAAANwAAAAPAAAAZHJzL2Rvd25yZXYueG1sRE/basJA&#10;EH0X+g/LCH0JzabFhh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CTLLhbEAAAA3AAAAA8A&#10;AAAAAAAAAAAAAAAABwIAAGRycy9kb3ducmV2LnhtbFBLBQYAAAAAAwADALcAAAD4AgAAAAA=&#10;" strokeweight=".74pt">
                        <v:stroke endarrow="block"/>
                      </v:line>
                      <v:shape id="Text Box 381" o:spid="_x0000_s261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" strokeweight=".74pt">
                        <v:textbox inset=".54mm,,.54mm">
                          <w:txbxContent>
                            <w:p w14:paraId="7BF87067" w14:textId="77777777" w:rsidR="00161936" w:rsidRDefault="00161936" w:rsidP="00B41BD8">
                              <w:pPr>
                                <w:jc w:val="center"/>
                                <w:rPr>
                                  <w:sz w:val="16"/>
                                </w:rPr>
                              </w:pPr>
                              <w:r>
                                <w:rPr>
                                  <w:sz w:val="16"/>
                                </w:rPr>
                                <w:t>Combiner</w:t>
                              </w:r>
                            </w:p>
                          </w:txbxContent>
                        </v:textbox>
                      </v:shape>
                      <v:line id="Line 382" o:spid="_x0000_s261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" strokeweight=".74pt">
                        <v:stroke endarrow="block"/>
                      </v:line>
                      <v:line id="Line 383" o:spid="_x0000_s262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" strokeweight=".74pt"/>
                      <v:shape id="Text Box 384" o:spid="_x0000_s262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" strokeweight=".74pt">
                        <v:textbox inset=".54mm,,.54mm">
                          <w:txbxContent>
                            <w:p w14:paraId="7C96553C" w14:textId="2A879E6E" w:rsidR="00161936" w:rsidRDefault="00161936" w:rsidP="00B41BD8">
                              <w:pPr>
                                <w:rPr>
                                  <w:sz w:val="16"/>
                                </w:rPr>
                              </w:pPr>
                              <w:r>
                                <w:rPr>
                                  <w:sz w:val="16"/>
                                </w:rPr>
                                <w:t>NorDig IRD DVB receiver</w:t>
                              </w:r>
                            </w:p>
                          </w:txbxContent>
                        </v:textbox>
                      </v:shape>
                      <v:line id="Line 385" o:spid="_x0000_s262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" strokeweight=".74pt">
                        <v:stroke endarrow="block"/>
                      </v:line>
                      <v:line id="Line 386" o:spid="_x0000_s262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" strokeweight=".74pt">
                        <v:stroke endarrow="block"/>
                      </v:line>
                      <v:shape id="Text Box 387" o:spid="_x0000_s262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" strokeweight=".74pt">
                        <v:textbox inset=".54mm,,.54mm">
                          <w:txbxContent>
                            <w:p w14:paraId="6D5D0DC7" w14:textId="77777777" w:rsidR="00161936" w:rsidRDefault="00161936" w:rsidP="00B41BD8">
                              <w:pPr>
                                <w:rPr>
                                  <w:sz w:val="16"/>
                                </w:rPr>
                              </w:pPr>
                              <w:r>
                                <w:rPr>
                                  <w:sz w:val="16"/>
                                </w:rPr>
                                <w:t>TS Source 2</w:t>
                              </w:r>
                            </w:p>
                          </w:txbxContent>
                        </v:textbox>
                      </v:shape>
                      <v:shape id="Text Box 388" o:spid="_x0000_s262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" strokeweight=".74pt">
                        <v:textbox inset=".54mm,,.54mm">
                          <w:txbxContent>
                            <w:p w14:paraId="18FDF366" w14:textId="77777777" w:rsidR="00161936" w:rsidRDefault="00161936" w:rsidP="00B41BD8">
                              <w:pPr>
                                <w:rPr>
                                  <w:sz w:val="16"/>
                                </w:rPr>
                              </w:pPr>
                              <w:r>
                                <w:rPr>
                                  <w:sz w:val="16"/>
                                </w:rPr>
                                <w:t>TS Source 1</w:t>
                              </w:r>
                            </w:p>
                          </w:txbxContent>
                        </v:textbox>
                      </v:shape>
                      <v:line id="Line 389" o:spid="_x0000_s262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" strokeweight=".74pt">
                        <v:stroke endarrow="block"/>
                      </v:line>
                      <v:line id="Line 390" o:spid="_x0000_s262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" strokeweight=".74pt">
                        <v:stroke endarrow="block"/>
                      </v:line>
                      <v:shape id="Text Box 391" o:spid="_x0000_s262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" strokeweight=".74pt">
                        <v:textbox inset=".54mm,,.54mm">
                          <w:txbxContent>
                            <w:p w14:paraId="08B47996" w14:textId="77777777" w:rsidR="00161936" w:rsidRDefault="00161936" w:rsidP="00B41BD8">
                              <w:pPr>
                                <w:jc w:val="center"/>
                                <w:rPr>
                                  <w:sz w:val="16"/>
                                </w:rPr>
                              </w:pPr>
                              <w:r>
                                <w:rPr>
                                  <w:sz w:val="16"/>
                                </w:rPr>
                                <w:t>SI management system</w:t>
                              </w:r>
                            </w:p>
                          </w:txbxContent>
                        </v:textbox>
                      </v:shape>
                      <w10:anchorlock/>
                    </v:group>
                  </w:pict>
                </mc:Fallback>
              </mc:AlternateContent>
            </w:r>
          </w:p>
          <w:p w14:paraId="2466F969" w14:textId="2FD5B61B" w:rsidR="00B41BD8" w:rsidRPr="00E57C85" w:rsidRDefault="00B41BD8" w:rsidP="00673C97">
            <w:pPr>
              <w:rPr>
                <w:b/>
                <w:lang w:val="en-US"/>
              </w:rPr>
            </w:pPr>
          </w:p>
          <w:p w14:paraId="34B802F9" w14:textId="6D48508A" w:rsidR="00864071" w:rsidRDefault="00864071" w:rsidP="00673C97">
            <w:pPr>
              <w:rPr>
                <w:b/>
                <w:lang w:val="en-US"/>
              </w:rPr>
            </w:pPr>
          </w:p>
          <w:p w14:paraId="0A46AA7C" w14:textId="5406FD56" w:rsidR="00E57C85" w:rsidRDefault="00E57C85" w:rsidP="00673C97">
            <w:pPr>
              <w:rPr>
                <w:b/>
                <w:lang w:val="en-US"/>
              </w:rPr>
            </w:pPr>
          </w:p>
          <w:p w14:paraId="2B319F1D" w14:textId="29B1F154" w:rsidR="00E57C85" w:rsidRDefault="00E57C85" w:rsidP="00673C97">
            <w:pPr>
              <w:rPr>
                <w:b/>
                <w:lang w:val="en-US"/>
              </w:rPr>
            </w:pPr>
          </w:p>
          <w:p w14:paraId="2A83FC88" w14:textId="247BBF28" w:rsidR="00E57C85" w:rsidRDefault="00E57C85" w:rsidP="00673C97">
            <w:pPr>
              <w:rPr>
                <w:b/>
                <w:lang w:val="en-US"/>
              </w:rPr>
            </w:pPr>
          </w:p>
          <w:p w14:paraId="3A611B87" w14:textId="3A69D426" w:rsidR="00E57C85" w:rsidRDefault="00E57C85" w:rsidP="00673C97">
            <w:pPr>
              <w:rPr>
                <w:b/>
                <w:lang w:val="en-US"/>
              </w:rPr>
            </w:pPr>
          </w:p>
          <w:p w14:paraId="08FC81EF" w14:textId="5A117647" w:rsidR="00E57C85" w:rsidRDefault="00E57C85" w:rsidP="00673C97">
            <w:pPr>
              <w:rPr>
                <w:b/>
                <w:lang w:val="en-US"/>
              </w:rPr>
            </w:pPr>
          </w:p>
          <w:p w14:paraId="6AF3746E" w14:textId="18C69CB8" w:rsidR="00E57C85" w:rsidRDefault="00E57C85" w:rsidP="00673C97">
            <w:pPr>
              <w:rPr>
                <w:b/>
                <w:lang w:val="en-US"/>
              </w:rPr>
            </w:pPr>
          </w:p>
          <w:p w14:paraId="167702F5" w14:textId="6EB928BF" w:rsidR="00E57C85" w:rsidRDefault="00E57C85" w:rsidP="00673C97">
            <w:pPr>
              <w:rPr>
                <w:b/>
                <w:lang w:val="en-US"/>
              </w:rPr>
            </w:pPr>
          </w:p>
          <w:p w14:paraId="505D2CFC" w14:textId="2193944B" w:rsidR="00E57C85" w:rsidRDefault="00E57C85" w:rsidP="00673C97">
            <w:pPr>
              <w:rPr>
                <w:b/>
                <w:lang w:val="en-US"/>
              </w:rPr>
            </w:pPr>
          </w:p>
          <w:p w14:paraId="35ACC56F" w14:textId="401EF20A" w:rsidR="00E57C85" w:rsidRDefault="00E57C85" w:rsidP="00673C97">
            <w:pPr>
              <w:rPr>
                <w:b/>
                <w:lang w:val="en-US"/>
              </w:rPr>
            </w:pPr>
          </w:p>
          <w:p w14:paraId="7E3844BE" w14:textId="4FB2286E" w:rsidR="00E57C85" w:rsidRDefault="00E57C85" w:rsidP="00673C97">
            <w:pPr>
              <w:rPr>
                <w:b/>
                <w:lang w:val="en-US"/>
              </w:rPr>
            </w:pPr>
          </w:p>
          <w:p w14:paraId="00C5E419" w14:textId="42CC4848" w:rsidR="00E57C85" w:rsidRDefault="00E57C85" w:rsidP="00673C97">
            <w:pPr>
              <w:rPr>
                <w:b/>
                <w:lang w:val="en-US"/>
              </w:rPr>
            </w:pPr>
          </w:p>
          <w:p w14:paraId="31FDCAA6" w14:textId="70541519" w:rsidR="00E57C85" w:rsidRDefault="00E57C85" w:rsidP="00673C97">
            <w:pPr>
              <w:rPr>
                <w:b/>
                <w:lang w:val="en-US"/>
              </w:rPr>
            </w:pPr>
          </w:p>
          <w:p w14:paraId="64BA5545" w14:textId="5B661533" w:rsidR="00E57C85" w:rsidRDefault="00E57C85" w:rsidP="00673C97">
            <w:pPr>
              <w:rPr>
                <w:b/>
                <w:lang w:val="en-US"/>
              </w:rPr>
            </w:pPr>
          </w:p>
          <w:p w14:paraId="76483D42" w14:textId="4C631738" w:rsidR="00E57C85" w:rsidRDefault="00E57C85" w:rsidP="00673C97">
            <w:pPr>
              <w:rPr>
                <w:b/>
                <w:lang w:val="en-US"/>
              </w:rPr>
            </w:pPr>
          </w:p>
          <w:p w14:paraId="107E9E22" w14:textId="64852935" w:rsidR="00E57C85" w:rsidRDefault="00E57C85" w:rsidP="00673C97">
            <w:pPr>
              <w:rPr>
                <w:b/>
                <w:lang w:val="en-US"/>
              </w:rPr>
            </w:pPr>
          </w:p>
          <w:p w14:paraId="638AD28F" w14:textId="0B2AE5BC" w:rsidR="00E57C85" w:rsidRDefault="00E57C85" w:rsidP="00673C97">
            <w:pPr>
              <w:rPr>
                <w:b/>
                <w:lang w:val="en-US"/>
              </w:rPr>
            </w:pPr>
          </w:p>
          <w:p w14:paraId="07BC10C7" w14:textId="77777777" w:rsidR="00E57C85" w:rsidRDefault="00E57C85"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301"/>
              <w:gridCol w:w="1560"/>
              <w:gridCol w:w="1559"/>
              <w:gridCol w:w="1569"/>
            </w:tblGrid>
            <w:tr w:rsidR="00864071" w:rsidRPr="00E57C85" w14:paraId="6368083C" w14:textId="77777777" w:rsidTr="00221BE5">
              <w:trPr>
                <w:trHeight w:val="191"/>
              </w:trPr>
              <w:tc>
                <w:tcPr>
                  <w:tcW w:w="1088" w:type="dxa"/>
                  <w:shd w:val="clear" w:color="auto" w:fill="D9D9D9" w:themeFill="background1" w:themeFillShade="D9"/>
                </w:tcPr>
                <w:p w14:paraId="328A8BB4" w14:textId="77777777" w:rsidR="00864071" w:rsidRPr="00E57C85" w:rsidRDefault="00864071" w:rsidP="00864071">
                  <w:pPr>
                    <w:rPr>
                      <w:b/>
                      <w:sz w:val="18"/>
                      <w:lang w:val="en-US"/>
                    </w:rPr>
                  </w:pPr>
                </w:p>
              </w:tc>
              <w:tc>
                <w:tcPr>
                  <w:tcW w:w="1301" w:type="dxa"/>
                  <w:shd w:val="clear" w:color="auto" w:fill="D9D9D9" w:themeFill="background1" w:themeFillShade="D9"/>
                </w:tcPr>
                <w:p w14:paraId="081E3E01" w14:textId="77777777" w:rsidR="00864071" w:rsidRPr="00E57C85" w:rsidRDefault="00864071" w:rsidP="00864071">
                  <w:pPr>
                    <w:rPr>
                      <w:caps/>
                      <w:lang w:val="en-US"/>
                    </w:rPr>
                  </w:pPr>
                  <w:r w:rsidRPr="00E57C85">
                    <w:rPr>
                      <w:b/>
                      <w:sz w:val="18"/>
                      <w:lang w:val="en-US"/>
                    </w:rPr>
                    <w:t>Service1</w:t>
                  </w:r>
                </w:p>
              </w:tc>
              <w:tc>
                <w:tcPr>
                  <w:tcW w:w="1560" w:type="dxa"/>
                  <w:shd w:val="clear" w:color="auto" w:fill="D9D9D9" w:themeFill="background1" w:themeFillShade="D9"/>
                </w:tcPr>
                <w:p w14:paraId="0B3D5607" w14:textId="77777777" w:rsidR="00864071" w:rsidRPr="00E57C85" w:rsidRDefault="00864071" w:rsidP="00864071">
                  <w:pPr>
                    <w:rPr>
                      <w:b/>
                      <w:sz w:val="18"/>
                      <w:lang w:val="en-US"/>
                    </w:rPr>
                  </w:pPr>
                  <w:r w:rsidRPr="00E57C85">
                    <w:rPr>
                      <w:b/>
                      <w:sz w:val="18"/>
                      <w:lang w:val="en-US"/>
                    </w:rPr>
                    <w:t xml:space="preserve">Service2 </w:t>
                  </w:r>
                </w:p>
              </w:tc>
              <w:tc>
                <w:tcPr>
                  <w:tcW w:w="1559" w:type="dxa"/>
                  <w:shd w:val="clear" w:color="auto" w:fill="D9D9D9" w:themeFill="background1" w:themeFillShade="D9"/>
                </w:tcPr>
                <w:p w14:paraId="4B19FDB8" w14:textId="77777777" w:rsidR="00864071" w:rsidRPr="00E57C85" w:rsidRDefault="00864071" w:rsidP="00864071">
                  <w:pPr>
                    <w:rPr>
                      <w:b/>
                      <w:sz w:val="18"/>
                      <w:lang w:val="en-US"/>
                    </w:rPr>
                  </w:pPr>
                  <w:r w:rsidRPr="00E57C85">
                    <w:rPr>
                      <w:b/>
                      <w:sz w:val="18"/>
                      <w:lang w:val="en-US"/>
                    </w:rPr>
                    <w:t xml:space="preserve">Service3 </w:t>
                  </w:r>
                </w:p>
              </w:tc>
              <w:tc>
                <w:tcPr>
                  <w:tcW w:w="1569" w:type="dxa"/>
                  <w:shd w:val="clear" w:color="auto" w:fill="D9D9D9" w:themeFill="background1" w:themeFillShade="D9"/>
                </w:tcPr>
                <w:p w14:paraId="3F275802" w14:textId="77777777" w:rsidR="00864071" w:rsidRPr="00E57C85" w:rsidRDefault="00864071" w:rsidP="00864071">
                  <w:pPr>
                    <w:rPr>
                      <w:b/>
                      <w:sz w:val="18"/>
                      <w:lang w:val="en-US"/>
                    </w:rPr>
                  </w:pPr>
                  <w:r w:rsidRPr="00E57C85">
                    <w:rPr>
                      <w:b/>
                      <w:sz w:val="18"/>
                      <w:lang w:val="en-US"/>
                    </w:rPr>
                    <w:t>Service 4</w:t>
                  </w:r>
                </w:p>
              </w:tc>
            </w:tr>
            <w:tr w:rsidR="00864071" w:rsidRPr="00E57C85" w14:paraId="58D3298A" w14:textId="77777777" w:rsidTr="00221BE5">
              <w:trPr>
                <w:trHeight w:val="1250"/>
              </w:trPr>
              <w:tc>
                <w:tcPr>
                  <w:tcW w:w="1088" w:type="dxa"/>
                </w:tcPr>
                <w:p w14:paraId="2910D8E3" w14:textId="77777777" w:rsidR="00864071" w:rsidRPr="00E57C85" w:rsidRDefault="00864071" w:rsidP="00864071">
                  <w:pPr>
                    <w:rPr>
                      <w:b/>
                      <w:sz w:val="18"/>
                      <w:lang w:val="en-US"/>
                    </w:rPr>
                  </w:pPr>
                  <w:r w:rsidRPr="00E57C85">
                    <w:rPr>
                      <w:b/>
                      <w:sz w:val="18"/>
                      <w:lang w:val="en-US"/>
                    </w:rPr>
                    <w:t>MUX1</w:t>
                  </w:r>
                </w:p>
                <w:p w14:paraId="065D564F" w14:textId="77777777" w:rsidR="00864071" w:rsidRPr="00E57C85" w:rsidRDefault="00864071" w:rsidP="00864071">
                  <w:pPr>
                    <w:rPr>
                      <w:bCs/>
                      <w:sz w:val="16"/>
                      <w:lang w:val="en-US"/>
                    </w:rPr>
                  </w:pPr>
                  <w:r w:rsidRPr="00E57C85">
                    <w:rPr>
                      <w:bCs/>
                      <w:sz w:val="16"/>
                      <w:lang w:val="en-US"/>
                    </w:rPr>
                    <w:t>TS_id 1</w:t>
                  </w:r>
                </w:p>
                <w:p w14:paraId="45C4C002" w14:textId="77777777" w:rsidR="00864071" w:rsidRPr="00E57C85" w:rsidRDefault="00864071" w:rsidP="00864071">
                  <w:pPr>
                    <w:rPr>
                      <w:bCs/>
                      <w:sz w:val="16"/>
                      <w:lang w:val="en-US"/>
                    </w:rPr>
                  </w:pPr>
                  <w:r w:rsidRPr="00E57C85">
                    <w:rPr>
                      <w:bCs/>
                      <w:sz w:val="16"/>
                      <w:lang w:val="en-US"/>
                    </w:rPr>
                    <w:t>Network_id 1</w:t>
                  </w:r>
                </w:p>
                <w:p w14:paraId="2806E61E" w14:textId="77777777" w:rsidR="00864071" w:rsidRPr="00E57C85" w:rsidRDefault="00864071" w:rsidP="00864071">
                  <w:pPr>
                    <w:rPr>
                      <w:bCs/>
                      <w:sz w:val="16"/>
                      <w:lang w:val="en-US"/>
                    </w:rPr>
                  </w:pPr>
                  <w:r w:rsidRPr="00E57C85">
                    <w:rPr>
                      <w:bCs/>
                      <w:sz w:val="16"/>
                      <w:lang w:val="en-US"/>
                    </w:rPr>
                    <w:t xml:space="preserve">ON_id  </w:t>
                  </w:r>
                  <w:r w:rsidRPr="00E57C85">
                    <w:rPr>
                      <w:bCs/>
                      <w:sz w:val="16"/>
                      <w:vertAlign w:val="superscript"/>
                      <w:lang w:val="en-US"/>
                    </w:rPr>
                    <w:t>1)</w:t>
                  </w:r>
                </w:p>
              </w:tc>
              <w:tc>
                <w:tcPr>
                  <w:tcW w:w="1301" w:type="dxa"/>
                </w:tcPr>
                <w:p w14:paraId="2BB6DB20" w14:textId="77777777" w:rsidR="00864071" w:rsidRPr="00E57C85" w:rsidRDefault="00864071" w:rsidP="00864071">
                  <w:pPr>
                    <w:rPr>
                      <w:bCs/>
                      <w:sz w:val="16"/>
                      <w:lang w:val="en-US"/>
                    </w:rPr>
                  </w:pPr>
                  <w:r w:rsidRPr="00E57C85">
                    <w:rPr>
                      <w:bCs/>
                      <w:sz w:val="16"/>
                      <w:lang w:val="en-US"/>
                    </w:rPr>
                    <w:t>SID 1100</w:t>
                  </w:r>
                </w:p>
                <w:p w14:paraId="21012661" w14:textId="77777777" w:rsidR="00864071" w:rsidRPr="00E57C85" w:rsidRDefault="00864071" w:rsidP="00864071">
                  <w:pPr>
                    <w:rPr>
                      <w:bCs/>
                      <w:sz w:val="16"/>
                      <w:lang w:val="en-US"/>
                    </w:rPr>
                  </w:pPr>
                  <w:r w:rsidRPr="00E57C85">
                    <w:rPr>
                      <w:bCs/>
                      <w:sz w:val="16"/>
                      <w:lang w:val="en-US"/>
                    </w:rPr>
                    <w:t>S_name Test11</w:t>
                  </w:r>
                </w:p>
                <w:p w14:paraId="442A2337" w14:textId="77777777" w:rsidR="00864071" w:rsidRPr="00E57C85" w:rsidRDefault="00864071" w:rsidP="00864071">
                  <w:pPr>
                    <w:rPr>
                      <w:bCs/>
                      <w:sz w:val="16"/>
                      <w:lang w:val="en-US"/>
                    </w:rPr>
                  </w:pPr>
                  <w:r w:rsidRPr="00E57C85">
                    <w:rPr>
                      <w:bCs/>
                      <w:sz w:val="16"/>
                      <w:lang w:val="en-US"/>
                    </w:rPr>
                    <w:t>S_type 0x01</w:t>
                  </w:r>
                </w:p>
                <w:p w14:paraId="1F95D5DD" w14:textId="77777777" w:rsidR="00864071" w:rsidRPr="00E57C85" w:rsidRDefault="00864071" w:rsidP="00864071">
                  <w:pPr>
                    <w:rPr>
                      <w:bCs/>
                      <w:sz w:val="16"/>
                      <w:lang w:val="da-DK"/>
                    </w:rPr>
                  </w:pPr>
                  <w:r w:rsidRPr="00E57C85">
                    <w:rPr>
                      <w:bCs/>
                      <w:sz w:val="16"/>
                      <w:lang w:val="da-DK"/>
                    </w:rPr>
                    <w:t>(MPEG2 SDTV)</w:t>
                  </w:r>
                </w:p>
                <w:p w14:paraId="523A53CE" w14:textId="77777777" w:rsidR="00864071" w:rsidRPr="00E57C85" w:rsidRDefault="00864071" w:rsidP="00864071">
                  <w:pPr>
                    <w:rPr>
                      <w:bCs/>
                      <w:sz w:val="16"/>
                      <w:lang w:val="da-DK"/>
                    </w:rPr>
                  </w:pPr>
                  <w:r w:rsidRPr="00E57C85">
                    <w:rPr>
                      <w:bCs/>
                      <w:sz w:val="16"/>
                      <w:lang w:val="da-DK"/>
                    </w:rPr>
                    <w:t>PMT PID 1100</w:t>
                  </w:r>
                </w:p>
                <w:p w14:paraId="22ADDB7B" w14:textId="77777777" w:rsidR="00864071" w:rsidRPr="00E57C85" w:rsidRDefault="00864071" w:rsidP="00864071">
                  <w:pPr>
                    <w:rPr>
                      <w:bCs/>
                      <w:sz w:val="16"/>
                      <w:lang w:val="da-DK"/>
                    </w:rPr>
                  </w:pPr>
                  <w:r w:rsidRPr="00E57C85">
                    <w:rPr>
                      <w:bCs/>
                      <w:sz w:val="16"/>
                      <w:lang w:val="da-DK"/>
                    </w:rPr>
                    <w:t>V PID 1109</w:t>
                  </w:r>
                </w:p>
                <w:p w14:paraId="02C9C8C4" w14:textId="77777777" w:rsidR="00864071" w:rsidRPr="00E57C85" w:rsidRDefault="00864071" w:rsidP="00864071">
                  <w:pPr>
                    <w:rPr>
                      <w:bCs/>
                      <w:sz w:val="16"/>
                      <w:lang w:val="en-US"/>
                    </w:rPr>
                  </w:pPr>
                  <w:r w:rsidRPr="00E57C85">
                    <w:rPr>
                      <w:bCs/>
                      <w:sz w:val="16"/>
                      <w:lang w:val="en-US"/>
                    </w:rPr>
                    <w:t>A PID 1108</w:t>
                  </w:r>
                </w:p>
                <w:p w14:paraId="1227BAD5" w14:textId="77777777" w:rsidR="00864071" w:rsidRPr="00E57C85" w:rsidRDefault="00864071" w:rsidP="00864071">
                  <w:pPr>
                    <w:rPr>
                      <w:bCs/>
                      <w:sz w:val="16"/>
                      <w:lang w:val="fr-FR"/>
                    </w:rPr>
                  </w:pPr>
                  <w:r w:rsidRPr="00E57C85">
                    <w:rPr>
                      <w:bCs/>
                      <w:sz w:val="16"/>
                      <w:lang w:val="fr-FR"/>
                    </w:rPr>
                    <w:t>LCN Ver.1:  1 visible</w:t>
                  </w:r>
                </w:p>
                <w:p w14:paraId="193736A1" w14:textId="77777777" w:rsidR="00864071" w:rsidRPr="00E57C85" w:rsidRDefault="00864071" w:rsidP="00864071">
                  <w:pPr>
                    <w:rPr>
                      <w:bCs/>
                      <w:sz w:val="16"/>
                      <w:lang w:val="fr-FR"/>
                    </w:rPr>
                  </w:pPr>
                  <w:r w:rsidRPr="00E57C85">
                    <w:rPr>
                      <w:bCs/>
                      <w:sz w:val="16"/>
                      <w:lang w:val="fr-FR"/>
                    </w:rPr>
                    <w:lastRenderedPageBreak/>
                    <w:t>LCN Ver.2:  1 visible</w:t>
                  </w:r>
                </w:p>
                <w:p w14:paraId="76378046" w14:textId="77777777" w:rsidR="00864071" w:rsidRPr="00E57C85" w:rsidRDefault="00864071" w:rsidP="00864071">
                  <w:pPr>
                    <w:rPr>
                      <w:bCs/>
                      <w:sz w:val="16"/>
                      <w:lang w:val="fr-FR"/>
                    </w:rPr>
                  </w:pPr>
                </w:p>
              </w:tc>
              <w:tc>
                <w:tcPr>
                  <w:tcW w:w="1560" w:type="dxa"/>
                </w:tcPr>
                <w:p w14:paraId="4A40E9B3" w14:textId="77777777" w:rsidR="00864071" w:rsidRPr="00E57C85" w:rsidRDefault="00864071" w:rsidP="00864071">
                  <w:pPr>
                    <w:rPr>
                      <w:bCs/>
                      <w:sz w:val="16"/>
                      <w:lang w:val="en-US"/>
                    </w:rPr>
                  </w:pPr>
                  <w:r w:rsidRPr="00E57C85">
                    <w:rPr>
                      <w:bCs/>
                      <w:sz w:val="16"/>
                      <w:lang w:val="en-US"/>
                    </w:rPr>
                    <w:lastRenderedPageBreak/>
                    <w:t>SID 1200</w:t>
                  </w:r>
                </w:p>
                <w:p w14:paraId="37526400" w14:textId="77777777" w:rsidR="00864071" w:rsidRPr="00E57C85" w:rsidRDefault="00864071" w:rsidP="00864071">
                  <w:pPr>
                    <w:rPr>
                      <w:bCs/>
                      <w:sz w:val="16"/>
                      <w:lang w:val="en-US"/>
                    </w:rPr>
                  </w:pPr>
                  <w:r w:rsidRPr="00E57C85">
                    <w:rPr>
                      <w:bCs/>
                      <w:sz w:val="16"/>
                      <w:lang w:val="en-US"/>
                    </w:rPr>
                    <w:t>S_name Test12</w:t>
                  </w:r>
                </w:p>
                <w:p w14:paraId="6ED32405" w14:textId="77777777" w:rsidR="00864071" w:rsidRPr="00E57C85" w:rsidRDefault="00864071" w:rsidP="00864071">
                  <w:pPr>
                    <w:rPr>
                      <w:bCs/>
                      <w:sz w:val="16"/>
                      <w:lang w:val="en-US"/>
                    </w:rPr>
                  </w:pPr>
                  <w:r w:rsidRPr="00E57C85">
                    <w:rPr>
                      <w:bCs/>
                      <w:sz w:val="16"/>
                      <w:lang w:val="en-US"/>
                    </w:rPr>
                    <w:t>S_type 0x01</w:t>
                  </w:r>
                </w:p>
                <w:p w14:paraId="3519D3B8" w14:textId="77777777" w:rsidR="00864071" w:rsidRPr="00E57C85" w:rsidRDefault="00864071" w:rsidP="00864071">
                  <w:pPr>
                    <w:rPr>
                      <w:bCs/>
                      <w:sz w:val="16"/>
                      <w:lang w:val="da-DK"/>
                    </w:rPr>
                  </w:pPr>
                  <w:r w:rsidRPr="00E57C85">
                    <w:rPr>
                      <w:bCs/>
                      <w:sz w:val="16"/>
                      <w:lang w:val="da-DK"/>
                    </w:rPr>
                    <w:t>(MPEG2 SDTV)</w:t>
                  </w:r>
                </w:p>
                <w:p w14:paraId="3ADC1615" w14:textId="77777777" w:rsidR="00864071" w:rsidRPr="00E57C85" w:rsidRDefault="00864071" w:rsidP="00864071">
                  <w:pPr>
                    <w:rPr>
                      <w:bCs/>
                      <w:sz w:val="16"/>
                      <w:lang w:val="da-DK"/>
                    </w:rPr>
                  </w:pPr>
                  <w:r w:rsidRPr="00E57C85">
                    <w:rPr>
                      <w:bCs/>
                      <w:sz w:val="16"/>
                      <w:lang w:val="da-DK"/>
                    </w:rPr>
                    <w:t>PMT PID 1200</w:t>
                  </w:r>
                </w:p>
                <w:p w14:paraId="2847EE1C" w14:textId="77777777" w:rsidR="00864071" w:rsidRPr="00E57C85" w:rsidRDefault="00864071" w:rsidP="00864071">
                  <w:pPr>
                    <w:rPr>
                      <w:bCs/>
                      <w:sz w:val="16"/>
                      <w:lang w:val="da-DK"/>
                    </w:rPr>
                  </w:pPr>
                  <w:r w:rsidRPr="00E57C85">
                    <w:rPr>
                      <w:bCs/>
                      <w:sz w:val="16"/>
                      <w:lang w:val="da-DK"/>
                    </w:rPr>
                    <w:t>V PID 1209</w:t>
                  </w:r>
                </w:p>
                <w:p w14:paraId="6A8670C6" w14:textId="77777777" w:rsidR="00864071" w:rsidRPr="00E57C85" w:rsidRDefault="00864071" w:rsidP="00864071">
                  <w:pPr>
                    <w:rPr>
                      <w:bCs/>
                      <w:sz w:val="16"/>
                      <w:lang w:val="en-US"/>
                    </w:rPr>
                  </w:pPr>
                  <w:r w:rsidRPr="00E57C85">
                    <w:rPr>
                      <w:bCs/>
                      <w:sz w:val="16"/>
                      <w:lang w:val="en-US"/>
                    </w:rPr>
                    <w:t>A PID 1208</w:t>
                  </w:r>
                </w:p>
                <w:p w14:paraId="42A15C82" w14:textId="77777777" w:rsidR="00864071" w:rsidRPr="00E57C85" w:rsidRDefault="00864071" w:rsidP="00864071">
                  <w:pPr>
                    <w:rPr>
                      <w:bCs/>
                      <w:sz w:val="16"/>
                      <w:lang w:val="fr-FR"/>
                    </w:rPr>
                  </w:pPr>
                  <w:r w:rsidRPr="00E57C85">
                    <w:rPr>
                      <w:bCs/>
                      <w:sz w:val="16"/>
                      <w:lang w:val="fr-FR"/>
                    </w:rPr>
                    <w:t>LCN Ver.1:  2 visible</w:t>
                  </w:r>
                </w:p>
                <w:p w14:paraId="4366B560" w14:textId="77777777" w:rsidR="00864071" w:rsidRPr="00E57C85" w:rsidRDefault="00864071" w:rsidP="00864071">
                  <w:pPr>
                    <w:rPr>
                      <w:bCs/>
                      <w:sz w:val="16"/>
                      <w:lang w:val="fr-FR"/>
                    </w:rPr>
                  </w:pPr>
                  <w:r w:rsidRPr="00E57C85">
                    <w:rPr>
                      <w:bCs/>
                      <w:sz w:val="16"/>
                      <w:lang w:val="fr-FR"/>
                    </w:rPr>
                    <w:t>LCN Ver.2:  2 visible</w:t>
                  </w:r>
                </w:p>
                <w:p w14:paraId="56490F05" w14:textId="77777777" w:rsidR="00864071" w:rsidRPr="00E57C85" w:rsidRDefault="00864071" w:rsidP="00864071">
                  <w:pPr>
                    <w:rPr>
                      <w:bCs/>
                      <w:sz w:val="16"/>
                      <w:lang w:val="fr-FR"/>
                    </w:rPr>
                  </w:pPr>
                </w:p>
              </w:tc>
              <w:tc>
                <w:tcPr>
                  <w:tcW w:w="1559" w:type="dxa"/>
                </w:tcPr>
                <w:p w14:paraId="4BD22947" w14:textId="77777777" w:rsidR="00864071" w:rsidRPr="00E57C85" w:rsidRDefault="00864071" w:rsidP="00864071">
                  <w:pPr>
                    <w:rPr>
                      <w:bCs/>
                      <w:sz w:val="16"/>
                      <w:lang w:val="en-US"/>
                    </w:rPr>
                  </w:pPr>
                  <w:r w:rsidRPr="00E57C85">
                    <w:rPr>
                      <w:bCs/>
                      <w:sz w:val="16"/>
                      <w:lang w:val="en-US"/>
                    </w:rPr>
                    <w:t>SID 1300</w:t>
                  </w:r>
                </w:p>
                <w:p w14:paraId="5886694D" w14:textId="77777777" w:rsidR="00864071" w:rsidRPr="00E57C85" w:rsidRDefault="00864071" w:rsidP="00864071">
                  <w:pPr>
                    <w:rPr>
                      <w:bCs/>
                      <w:sz w:val="16"/>
                      <w:lang w:val="en-US"/>
                    </w:rPr>
                  </w:pPr>
                  <w:r w:rsidRPr="00E57C85">
                    <w:rPr>
                      <w:bCs/>
                      <w:sz w:val="16"/>
                      <w:lang w:val="en-US"/>
                    </w:rPr>
                    <w:t>S_name Test13</w:t>
                  </w:r>
                </w:p>
                <w:p w14:paraId="37828704" w14:textId="77777777" w:rsidR="00864071" w:rsidRPr="00E57C85" w:rsidRDefault="00864071" w:rsidP="00864071">
                  <w:pPr>
                    <w:rPr>
                      <w:bCs/>
                      <w:sz w:val="16"/>
                      <w:lang w:val="en-US"/>
                    </w:rPr>
                  </w:pPr>
                  <w:r w:rsidRPr="00E57C85">
                    <w:rPr>
                      <w:bCs/>
                      <w:sz w:val="16"/>
                      <w:lang w:val="en-US"/>
                    </w:rPr>
                    <w:t>S_type 0x02</w:t>
                  </w:r>
                </w:p>
                <w:p w14:paraId="25826857" w14:textId="77777777" w:rsidR="00864071" w:rsidRPr="00E57C85" w:rsidRDefault="00864071" w:rsidP="00864071">
                  <w:pPr>
                    <w:rPr>
                      <w:bCs/>
                      <w:sz w:val="16"/>
                      <w:lang w:val="en-US"/>
                    </w:rPr>
                  </w:pPr>
                  <w:r w:rsidRPr="00E57C85">
                    <w:rPr>
                      <w:bCs/>
                      <w:sz w:val="16"/>
                      <w:lang w:val="en-US"/>
                    </w:rPr>
                    <w:t>(MPEG1 Radio)</w:t>
                  </w:r>
                </w:p>
                <w:p w14:paraId="16E99AD0" w14:textId="77777777" w:rsidR="00864071" w:rsidRPr="00E57C85" w:rsidRDefault="00864071" w:rsidP="00864071">
                  <w:pPr>
                    <w:rPr>
                      <w:bCs/>
                      <w:sz w:val="16"/>
                      <w:lang w:val="en-US"/>
                    </w:rPr>
                  </w:pPr>
                  <w:r w:rsidRPr="00E57C85">
                    <w:rPr>
                      <w:bCs/>
                      <w:sz w:val="16"/>
                      <w:lang w:val="en-US"/>
                    </w:rPr>
                    <w:t>PMT PID 1300</w:t>
                  </w:r>
                </w:p>
                <w:p w14:paraId="1AE4E2CD" w14:textId="77777777" w:rsidR="00864071" w:rsidRPr="00E57C85" w:rsidRDefault="00864071" w:rsidP="00864071">
                  <w:pPr>
                    <w:rPr>
                      <w:bCs/>
                      <w:sz w:val="16"/>
                      <w:lang w:val="en-US"/>
                    </w:rPr>
                  </w:pPr>
                </w:p>
                <w:p w14:paraId="59DD7FA7" w14:textId="77777777" w:rsidR="00864071" w:rsidRPr="00E57C85" w:rsidRDefault="00864071" w:rsidP="00864071">
                  <w:pPr>
                    <w:rPr>
                      <w:bCs/>
                      <w:sz w:val="16"/>
                      <w:lang w:val="en-US"/>
                    </w:rPr>
                  </w:pPr>
                  <w:r w:rsidRPr="00E57C85">
                    <w:rPr>
                      <w:bCs/>
                      <w:sz w:val="16"/>
                      <w:lang w:val="en-US"/>
                    </w:rPr>
                    <w:t>A PID 1308</w:t>
                  </w:r>
                </w:p>
                <w:p w14:paraId="217717D1" w14:textId="77777777" w:rsidR="00864071" w:rsidRPr="00E57C85" w:rsidRDefault="00864071" w:rsidP="00864071">
                  <w:pPr>
                    <w:rPr>
                      <w:bCs/>
                      <w:sz w:val="16"/>
                      <w:lang w:val="en-US"/>
                    </w:rPr>
                  </w:pPr>
                  <w:r w:rsidRPr="00E57C85">
                    <w:rPr>
                      <w:bCs/>
                      <w:sz w:val="16"/>
                      <w:lang w:val="en-US"/>
                    </w:rPr>
                    <w:t>LCN Ver.1:  3 visible</w:t>
                  </w:r>
                </w:p>
                <w:p w14:paraId="70D960D9" w14:textId="77777777" w:rsidR="00864071" w:rsidRPr="00E57C85" w:rsidRDefault="00864071" w:rsidP="00864071">
                  <w:pPr>
                    <w:rPr>
                      <w:bCs/>
                      <w:sz w:val="16"/>
                      <w:lang w:val="en-US"/>
                    </w:rPr>
                  </w:pPr>
                  <w:r w:rsidRPr="00E57C85">
                    <w:rPr>
                      <w:bCs/>
                      <w:sz w:val="16"/>
                      <w:lang w:val="en-US"/>
                    </w:rPr>
                    <w:t>LCN Ver.2:  3 visible</w:t>
                  </w:r>
                </w:p>
                <w:p w14:paraId="5E656050" w14:textId="77777777" w:rsidR="00864071" w:rsidRPr="00E57C85" w:rsidRDefault="00864071" w:rsidP="00864071">
                  <w:pPr>
                    <w:rPr>
                      <w:bCs/>
                      <w:sz w:val="16"/>
                      <w:lang w:val="en-US"/>
                    </w:rPr>
                  </w:pPr>
                </w:p>
              </w:tc>
              <w:tc>
                <w:tcPr>
                  <w:tcW w:w="1569" w:type="dxa"/>
                </w:tcPr>
                <w:p w14:paraId="722CC416" w14:textId="77777777" w:rsidR="00864071" w:rsidRPr="00E57C85" w:rsidRDefault="00864071" w:rsidP="00864071">
                  <w:pPr>
                    <w:rPr>
                      <w:sz w:val="16"/>
                      <w:lang w:val="en-US"/>
                    </w:rPr>
                  </w:pPr>
                  <w:r w:rsidRPr="00E57C85">
                    <w:rPr>
                      <w:sz w:val="16"/>
                      <w:lang w:val="en-US"/>
                    </w:rPr>
                    <w:t>SID 1400</w:t>
                  </w:r>
                </w:p>
                <w:p w14:paraId="3A6B76D4" w14:textId="77777777" w:rsidR="00864071" w:rsidRPr="00E57C85" w:rsidRDefault="00864071" w:rsidP="00864071">
                  <w:pPr>
                    <w:rPr>
                      <w:sz w:val="16"/>
                      <w:lang w:val="en-US"/>
                    </w:rPr>
                  </w:pPr>
                  <w:r w:rsidRPr="00E57C85">
                    <w:rPr>
                      <w:sz w:val="16"/>
                      <w:lang w:val="en-US"/>
                    </w:rPr>
                    <w:t>S_name Test14</w:t>
                  </w:r>
                  <w:r w:rsidRPr="00E57C85">
                    <w:rPr>
                      <w:sz w:val="16"/>
                      <w:lang w:val="en-US"/>
                    </w:rPr>
                    <w:br/>
                    <w:t>S_type 0x1F</w:t>
                  </w:r>
                </w:p>
                <w:p w14:paraId="47BA8027" w14:textId="77777777" w:rsidR="00864071" w:rsidRPr="00E57C85" w:rsidRDefault="00864071" w:rsidP="00864071">
                  <w:pPr>
                    <w:rPr>
                      <w:sz w:val="16"/>
                      <w:lang w:val="en-US"/>
                    </w:rPr>
                  </w:pPr>
                  <w:r w:rsidRPr="00E57C85">
                    <w:rPr>
                      <w:bCs/>
                      <w:sz w:val="16"/>
                      <w:lang w:val="en-US"/>
                    </w:rPr>
                    <w:t>(HEVC SDR HD/UHD)</w:t>
                  </w:r>
                  <w:r w:rsidRPr="00E57C85">
                    <w:rPr>
                      <w:sz w:val="16"/>
                      <w:lang w:val="en-US"/>
                    </w:rPr>
                    <w:br/>
                    <w:t>PMT PID 1400</w:t>
                  </w:r>
                  <w:r w:rsidRPr="00E57C85">
                    <w:rPr>
                      <w:sz w:val="16"/>
                      <w:lang w:val="en-US"/>
                    </w:rPr>
                    <w:br/>
                    <w:t>V PID 1409</w:t>
                  </w:r>
                  <w:r w:rsidRPr="00E57C85">
                    <w:rPr>
                      <w:sz w:val="16"/>
                      <w:lang w:val="en-US"/>
                    </w:rPr>
                    <w:br/>
                    <w:t>A PID 1408</w:t>
                  </w:r>
                  <w:r w:rsidRPr="00E57C85">
                    <w:rPr>
                      <w:sz w:val="16"/>
                      <w:lang w:val="en-US"/>
                    </w:rPr>
                    <w:br/>
                    <w:t>LCN Ver1. 4 visible</w:t>
                  </w:r>
                  <w:r w:rsidRPr="00E57C85">
                    <w:rPr>
                      <w:sz w:val="16"/>
                      <w:lang w:val="en-US"/>
                    </w:rPr>
                    <w:br/>
                    <w:t>LCN Ver2. 4 visible</w:t>
                  </w:r>
                </w:p>
              </w:tc>
            </w:tr>
            <w:tr w:rsidR="00864071" w:rsidRPr="00E57C85" w14:paraId="2E9E42C3" w14:textId="77777777" w:rsidTr="00221BE5">
              <w:trPr>
                <w:trHeight w:val="1263"/>
              </w:trPr>
              <w:tc>
                <w:tcPr>
                  <w:tcW w:w="1088" w:type="dxa"/>
                </w:tcPr>
                <w:p w14:paraId="37ED7703" w14:textId="77777777" w:rsidR="00864071" w:rsidRPr="00E57C85" w:rsidRDefault="00864071" w:rsidP="00864071">
                  <w:pPr>
                    <w:rPr>
                      <w:b/>
                      <w:sz w:val="18"/>
                      <w:lang w:val="en-US"/>
                    </w:rPr>
                  </w:pPr>
                  <w:r w:rsidRPr="00E57C85">
                    <w:rPr>
                      <w:b/>
                      <w:sz w:val="18"/>
                      <w:lang w:val="en-US"/>
                    </w:rPr>
                    <w:t>MUX2</w:t>
                  </w:r>
                </w:p>
                <w:p w14:paraId="2BFB8CCD" w14:textId="77777777" w:rsidR="00864071" w:rsidRPr="00E57C85" w:rsidRDefault="00864071" w:rsidP="00864071">
                  <w:pPr>
                    <w:rPr>
                      <w:bCs/>
                      <w:sz w:val="16"/>
                      <w:lang w:val="en-US"/>
                    </w:rPr>
                  </w:pPr>
                  <w:r w:rsidRPr="00E57C85">
                    <w:rPr>
                      <w:bCs/>
                      <w:sz w:val="16"/>
                      <w:lang w:val="en-US"/>
                    </w:rPr>
                    <w:t>TS_id 1</w:t>
                  </w:r>
                </w:p>
                <w:p w14:paraId="6C555EB9" w14:textId="77777777" w:rsidR="00864071" w:rsidRPr="00E57C85" w:rsidRDefault="00864071" w:rsidP="00864071">
                  <w:pPr>
                    <w:rPr>
                      <w:bCs/>
                      <w:sz w:val="16"/>
                      <w:lang w:val="en-US"/>
                    </w:rPr>
                  </w:pPr>
                  <w:r w:rsidRPr="00E57C85">
                    <w:rPr>
                      <w:bCs/>
                      <w:sz w:val="16"/>
                      <w:lang w:val="en-US"/>
                    </w:rPr>
                    <w:t>Network_id 2</w:t>
                  </w:r>
                </w:p>
                <w:p w14:paraId="221FDFA3" w14:textId="77777777" w:rsidR="00864071" w:rsidRPr="00E57C85" w:rsidRDefault="00864071" w:rsidP="00864071">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301" w:type="dxa"/>
                </w:tcPr>
                <w:p w14:paraId="3BD33094" w14:textId="77777777" w:rsidR="00864071" w:rsidRPr="00E57C85" w:rsidRDefault="00864071" w:rsidP="00864071">
                  <w:pPr>
                    <w:rPr>
                      <w:bCs/>
                      <w:sz w:val="16"/>
                      <w:lang w:val="en-US"/>
                    </w:rPr>
                  </w:pPr>
                  <w:r w:rsidRPr="00E57C85">
                    <w:rPr>
                      <w:bCs/>
                      <w:sz w:val="16"/>
                      <w:lang w:val="en-US"/>
                    </w:rPr>
                    <w:t>SID 2100</w:t>
                  </w:r>
                </w:p>
                <w:p w14:paraId="2FFB78BB" w14:textId="77777777" w:rsidR="00864071" w:rsidRPr="00E57C85" w:rsidRDefault="00864071" w:rsidP="00864071">
                  <w:pPr>
                    <w:rPr>
                      <w:bCs/>
                      <w:sz w:val="16"/>
                      <w:lang w:val="en-US"/>
                    </w:rPr>
                  </w:pPr>
                  <w:r w:rsidRPr="00E57C85">
                    <w:rPr>
                      <w:bCs/>
                      <w:sz w:val="16"/>
                      <w:lang w:val="en-US"/>
                    </w:rPr>
                    <w:t>S_name Test21</w:t>
                  </w:r>
                </w:p>
                <w:p w14:paraId="5D53650A" w14:textId="77777777" w:rsidR="00864071" w:rsidRPr="00E57C85" w:rsidRDefault="00864071" w:rsidP="00864071">
                  <w:pPr>
                    <w:rPr>
                      <w:bCs/>
                      <w:sz w:val="16"/>
                      <w:lang w:val="en-US"/>
                    </w:rPr>
                  </w:pPr>
                  <w:r w:rsidRPr="00E57C85">
                    <w:rPr>
                      <w:bCs/>
                      <w:sz w:val="16"/>
                      <w:lang w:val="en-US"/>
                    </w:rPr>
                    <w:t>S_type 0x19</w:t>
                  </w:r>
                </w:p>
                <w:p w14:paraId="635818EE" w14:textId="77777777" w:rsidR="00864071" w:rsidRPr="00E57C85" w:rsidRDefault="00864071" w:rsidP="00864071">
                  <w:pPr>
                    <w:rPr>
                      <w:bCs/>
                      <w:sz w:val="16"/>
                      <w:lang w:val="da-DK"/>
                    </w:rPr>
                  </w:pPr>
                  <w:r w:rsidRPr="00E57C85">
                    <w:rPr>
                      <w:bCs/>
                      <w:sz w:val="16"/>
                      <w:lang w:val="da-DK"/>
                    </w:rPr>
                    <w:t>(MPEG4 HDTV)</w:t>
                  </w:r>
                </w:p>
                <w:p w14:paraId="45C15CAB" w14:textId="77777777" w:rsidR="00864071" w:rsidRPr="00E57C85" w:rsidRDefault="00864071" w:rsidP="00864071">
                  <w:pPr>
                    <w:rPr>
                      <w:bCs/>
                      <w:sz w:val="16"/>
                      <w:lang w:val="da-DK"/>
                    </w:rPr>
                  </w:pPr>
                  <w:r w:rsidRPr="00E57C85">
                    <w:rPr>
                      <w:bCs/>
                      <w:sz w:val="16"/>
                      <w:lang w:val="da-DK"/>
                    </w:rPr>
                    <w:t>PMT PID 2100</w:t>
                  </w:r>
                </w:p>
                <w:p w14:paraId="260CEFC7" w14:textId="77777777" w:rsidR="00864071" w:rsidRPr="00E57C85" w:rsidRDefault="00864071" w:rsidP="00864071">
                  <w:pPr>
                    <w:rPr>
                      <w:bCs/>
                      <w:sz w:val="16"/>
                      <w:lang w:val="da-DK"/>
                    </w:rPr>
                  </w:pPr>
                  <w:r w:rsidRPr="00E57C85">
                    <w:rPr>
                      <w:bCs/>
                      <w:sz w:val="16"/>
                      <w:lang w:val="da-DK"/>
                    </w:rPr>
                    <w:t>V PID 2109</w:t>
                  </w:r>
                </w:p>
                <w:p w14:paraId="59576F19" w14:textId="77777777" w:rsidR="00864071" w:rsidRPr="00E57C85" w:rsidRDefault="00864071" w:rsidP="00864071">
                  <w:pPr>
                    <w:rPr>
                      <w:bCs/>
                      <w:sz w:val="16"/>
                      <w:lang w:val="en-US"/>
                    </w:rPr>
                  </w:pPr>
                  <w:r w:rsidRPr="00E57C85">
                    <w:rPr>
                      <w:bCs/>
                      <w:sz w:val="16"/>
                      <w:lang w:val="en-US"/>
                    </w:rPr>
                    <w:t>A PID 2108</w:t>
                  </w:r>
                </w:p>
                <w:p w14:paraId="0A4DE8B4" w14:textId="77777777" w:rsidR="00864071" w:rsidRPr="00E57C85" w:rsidRDefault="00864071" w:rsidP="00864071">
                  <w:pPr>
                    <w:rPr>
                      <w:bCs/>
                      <w:sz w:val="16"/>
                      <w:lang w:val="fr-FR"/>
                    </w:rPr>
                  </w:pPr>
                  <w:r w:rsidRPr="00E57C85">
                    <w:rPr>
                      <w:bCs/>
                      <w:sz w:val="16"/>
                      <w:lang w:val="fr-FR"/>
                    </w:rPr>
                    <w:t>LCN Ver.1:  1 visible</w:t>
                  </w:r>
                </w:p>
                <w:p w14:paraId="0F703BE0" w14:textId="4B072CA3" w:rsidR="00864071" w:rsidRPr="00E57C85" w:rsidRDefault="00864071" w:rsidP="00864071">
                  <w:pPr>
                    <w:rPr>
                      <w:bCs/>
                      <w:sz w:val="16"/>
                      <w:lang w:val="fr-FR"/>
                    </w:rPr>
                  </w:pPr>
                  <w:r w:rsidRPr="00E57C85">
                    <w:rPr>
                      <w:bCs/>
                      <w:sz w:val="16"/>
                      <w:lang w:val="fr-FR"/>
                    </w:rPr>
                    <w:t>LCN Ver.2:  1 visible</w:t>
                  </w:r>
                </w:p>
              </w:tc>
              <w:tc>
                <w:tcPr>
                  <w:tcW w:w="1560" w:type="dxa"/>
                </w:tcPr>
                <w:p w14:paraId="5FB5BE7D" w14:textId="77777777" w:rsidR="00864071" w:rsidRPr="00E57C85" w:rsidRDefault="00864071" w:rsidP="00864071">
                  <w:pPr>
                    <w:rPr>
                      <w:bCs/>
                      <w:sz w:val="16"/>
                      <w:lang w:val="en-US"/>
                    </w:rPr>
                  </w:pPr>
                  <w:r w:rsidRPr="00E57C85">
                    <w:rPr>
                      <w:bCs/>
                      <w:sz w:val="16"/>
                      <w:lang w:val="en-US"/>
                    </w:rPr>
                    <w:t>SID 2200</w:t>
                  </w:r>
                </w:p>
                <w:p w14:paraId="5A59B180" w14:textId="77777777" w:rsidR="00864071" w:rsidRPr="00E57C85" w:rsidRDefault="00864071" w:rsidP="00864071">
                  <w:pPr>
                    <w:rPr>
                      <w:bCs/>
                      <w:sz w:val="16"/>
                      <w:lang w:val="en-US"/>
                    </w:rPr>
                  </w:pPr>
                  <w:r w:rsidRPr="00E57C85">
                    <w:rPr>
                      <w:bCs/>
                      <w:sz w:val="16"/>
                      <w:lang w:val="en-US"/>
                    </w:rPr>
                    <w:t>S_name Test22</w:t>
                  </w:r>
                </w:p>
                <w:p w14:paraId="3DFB7183" w14:textId="77777777" w:rsidR="00864071" w:rsidRPr="00E57C85" w:rsidRDefault="00864071" w:rsidP="00864071">
                  <w:pPr>
                    <w:rPr>
                      <w:bCs/>
                      <w:sz w:val="16"/>
                      <w:lang w:val="en-US"/>
                    </w:rPr>
                  </w:pPr>
                  <w:r w:rsidRPr="00E57C85">
                    <w:rPr>
                      <w:bCs/>
                      <w:sz w:val="16"/>
                      <w:lang w:val="en-US"/>
                    </w:rPr>
                    <w:t>S_type 0x16</w:t>
                  </w:r>
                </w:p>
                <w:p w14:paraId="723E8BA6" w14:textId="77777777" w:rsidR="00864071" w:rsidRPr="00E57C85" w:rsidRDefault="00864071" w:rsidP="00864071">
                  <w:pPr>
                    <w:rPr>
                      <w:bCs/>
                      <w:sz w:val="16"/>
                      <w:lang w:val="da-DK"/>
                    </w:rPr>
                  </w:pPr>
                  <w:r w:rsidRPr="00E57C85">
                    <w:rPr>
                      <w:bCs/>
                      <w:sz w:val="16"/>
                      <w:lang w:val="da-DK"/>
                    </w:rPr>
                    <w:t>(MPEG4 SDTV)</w:t>
                  </w:r>
                </w:p>
                <w:p w14:paraId="64805012" w14:textId="77777777" w:rsidR="00864071" w:rsidRPr="00E57C85" w:rsidRDefault="00864071" w:rsidP="00864071">
                  <w:pPr>
                    <w:rPr>
                      <w:bCs/>
                      <w:sz w:val="16"/>
                      <w:lang w:val="da-DK"/>
                    </w:rPr>
                  </w:pPr>
                  <w:r w:rsidRPr="00E57C85">
                    <w:rPr>
                      <w:bCs/>
                      <w:sz w:val="16"/>
                      <w:lang w:val="da-DK"/>
                    </w:rPr>
                    <w:t>PMT PID 2200</w:t>
                  </w:r>
                </w:p>
                <w:p w14:paraId="298CAA9E" w14:textId="77777777" w:rsidR="00864071" w:rsidRPr="00E57C85" w:rsidRDefault="00864071" w:rsidP="00864071">
                  <w:pPr>
                    <w:rPr>
                      <w:bCs/>
                      <w:sz w:val="16"/>
                      <w:lang w:val="da-DK"/>
                    </w:rPr>
                  </w:pPr>
                  <w:r w:rsidRPr="00E57C85">
                    <w:rPr>
                      <w:bCs/>
                      <w:sz w:val="16"/>
                      <w:lang w:val="da-DK"/>
                    </w:rPr>
                    <w:t>V PID 2209</w:t>
                  </w:r>
                </w:p>
                <w:p w14:paraId="147A2E57" w14:textId="77777777" w:rsidR="00864071" w:rsidRPr="00E57C85" w:rsidRDefault="00864071" w:rsidP="00864071">
                  <w:pPr>
                    <w:rPr>
                      <w:bCs/>
                      <w:sz w:val="16"/>
                      <w:lang w:val="en-US"/>
                    </w:rPr>
                  </w:pPr>
                  <w:r w:rsidRPr="00E57C85">
                    <w:rPr>
                      <w:bCs/>
                      <w:sz w:val="16"/>
                      <w:lang w:val="en-US"/>
                    </w:rPr>
                    <w:t>A PID 2208</w:t>
                  </w:r>
                </w:p>
                <w:p w14:paraId="2E508943" w14:textId="77777777" w:rsidR="00864071" w:rsidRPr="00E57C85" w:rsidRDefault="00864071" w:rsidP="00864071">
                  <w:pPr>
                    <w:rPr>
                      <w:bCs/>
                      <w:sz w:val="16"/>
                      <w:lang w:val="fr-FR"/>
                    </w:rPr>
                  </w:pPr>
                  <w:r w:rsidRPr="00E57C85">
                    <w:rPr>
                      <w:bCs/>
                      <w:sz w:val="16"/>
                      <w:lang w:val="fr-FR"/>
                    </w:rPr>
                    <w:t>LCN Ver.1:  2 visible</w:t>
                  </w:r>
                </w:p>
                <w:p w14:paraId="62AE9805" w14:textId="77777777" w:rsidR="00864071" w:rsidRPr="00E57C85" w:rsidRDefault="00864071" w:rsidP="00864071">
                  <w:pPr>
                    <w:rPr>
                      <w:bCs/>
                      <w:sz w:val="16"/>
                      <w:lang w:val="fr-FR"/>
                    </w:rPr>
                  </w:pPr>
                  <w:r w:rsidRPr="00E57C85">
                    <w:rPr>
                      <w:bCs/>
                      <w:sz w:val="16"/>
                      <w:lang w:val="fr-FR"/>
                    </w:rPr>
                    <w:t>LCN Ver.2:  2 visible</w:t>
                  </w:r>
                </w:p>
                <w:p w14:paraId="5F0AD8FF" w14:textId="77777777" w:rsidR="00864071" w:rsidRPr="00E57C85" w:rsidRDefault="00864071" w:rsidP="00864071">
                  <w:pPr>
                    <w:rPr>
                      <w:bCs/>
                      <w:sz w:val="16"/>
                      <w:lang w:val="fr-FR"/>
                    </w:rPr>
                  </w:pPr>
                </w:p>
              </w:tc>
              <w:tc>
                <w:tcPr>
                  <w:tcW w:w="1559" w:type="dxa"/>
                </w:tcPr>
                <w:p w14:paraId="3E339F08" w14:textId="77777777" w:rsidR="00864071" w:rsidRPr="00E57C85" w:rsidRDefault="00864071" w:rsidP="00864071">
                  <w:pPr>
                    <w:rPr>
                      <w:sz w:val="16"/>
                      <w:lang w:val="en-US"/>
                    </w:rPr>
                  </w:pPr>
                  <w:r w:rsidRPr="00E57C85">
                    <w:rPr>
                      <w:sz w:val="16"/>
                      <w:lang w:val="en-US"/>
                    </w:rPr>
                    <w:t>SID 2300</w:t>
                  </w:r>
                </w:p>
                <w:p w14:paraId="5D68BB10" w14:textId="77777777" w:rsidR="00864071" w:rsidRPr="00E57C85" w:rsidRDefault="00864071" w:rsidP="00864071">
                  <w:pPr>
                    <w:rPr>
                      <w:sz w:val="16"/>
                      <w:lang w:val="en-US"/>
                    </w:rPr>
                  </w:pPr>
                  <w:r w:rsidRPr="00E57C85">
                    <w:rPr>
                      <w:sz w:val="16"/>
                      <w:lang w:val="en-US"/>
                    </w:rPr>
                    <w:t>S_name Test23</w:t>
                  </w:r>
                </w:p>
                <w:p w14:paraId="15DD47C1" w14:textId="77777777" w:rsidR="00864071" w:rsidRPr="00E57C85" w:rsidRDefault="00864071" w:rsidP="00864071">
                  <w:pPr>
                    <w:rPr>
                      <w:sz w:val="16"/>
                      <w:lang w:val="en-US"/>
                    </w:rPr>
                  </w:pPr>
                  <w:r w:rsidRPr="00E57C85">
                    <w:rPr>
                      <w:sz w:val="16"/>
                      <w:lang w:val="en-US"/>
                    </w:rPr>
                    <w:t>S_type 0x0A</w:t>
                  </w:r>
                </w:p>
                <w:p w14:paraId="65168304" w14:textId="77777777" w:rsidR="00864071" w:rsidRPr="00E57C85" w:rsidRDefault="00864071" w:rsidP="00864071">
                  <w:pPr>
                    <w:rPr>
                      <w:sz w:val="16"/>
                      <w:lang w:val="en-US"/>
                    </w:rPr>
                  </w:pPr>
                  <w:r w:rsidRPr="00E57C85">
                    <w:rPr>
                      <w:bCs/>
                      <w:sz w:val="16"/>
                      <w:lang w:val="en-US"/>
                    </w:rPr>
                    <w:t>(adv codec Radio)</w:t>
                  </w:r>
                </w:p>
                <w:p w14:paraId="2BAD0A5E" w14:textId="77777777" w:rsidR="00864071" w:rsidRPr="00E57C85" w:rsidRDefault="00864071" w:rsidP="00864071">
                  <w:pPr>
                    <w:rPr>
                      <w:sz w:val="16"/>
                      <w:lang w:val="en-US"/>
                    </w:rPr>
                  </w:pPr>
                  <w:r w:rsidRPr="00E57C85">
                    <w:rPr>
                      <w:sz w:val="16"/>
                      <w:lang w:val="en-US"/>
                    </w:rPr>
                    <w:t>PMT PID 2300</w:t>
                  </w:r>
                </w:p>
                <w:p w14:paraId="287390CA" w14:textId="77777777" w:rsidR="00864071" w:rsidRPr="00E57C85" w:rsidRDefault="00864071" w:rsidP="00864071">
                  <w:pPr>
                    <w:rPr>
                      <w:sz w:val="16"/>
                      <w:lang w:val="en-US"/>
                    </w:rPr>
                  </w:pPr>
                </w:p>
                <w:p w14:paraId="74866AA6" w14:textId="77777777" w:rsidR="00864071" w:rsidRPr="00E57C85" w:rsidRDefault="00864071" w:rsidP="00864071">
                  <w:pPr>
                    <w:rPr>
                      <w:sz w:val="16"/>
                      <w:lang w:val="en-US"/>
                    </w:rPr>
                  </w:pPr>
                  <w:r w:rsidRPr="00E57C85">
                    <w:rPr>
                      <w:sz w:val="16"/>
                      <w:lang w:val="en-US"/>
                    </w:rPr>
                    <w:t>A PID 2308</w:t>
                  </w:r>
                </w:p>
                <w:p w14:paraId="63B65744" w14:textId="77777777" w:rsidR="00864071" w:rsidRPr="00E57C85" w:rsidRDefault="00864071" w:rsidP="00864071">
                  <w:pPr>
                    <w:rPr>
                      <w:sz w:val="16"/>
                      <w:lang w:val="en-US"/>
                    </w:rPr>
                  </w:pPr>
                  <w:r w:rsidRPr="00E57C85">
                    <w:rPr>
                      <w:sz w:val="16"/>
                      <w:lang w:val="en-US"/>
                    </w:rPr>
                    <w:t>LCD ver.1: 3 visible</w:t>
                  </w:r>
                </w:p>
                <w:p w14:paraId="653EBA5F" w14:textId="77777777" w:rsidR="00864071" w:rsidRPr="00E57C85" w:rsidRDefault="00864071" w:rsidP="00864071">
                  <w:pPr>
                    <w:rPr>
                      <w:bCs/>
                      <w:sz w:val="16"/>
                      <w:lang w:val="en-US"/>
                    </w:rPr>
                  </w:pPr>
                  <w:r w:rsidRPr="00E57C85">
                    <w:rPr>
                      <w:sz w:val="16"/>
                      <w:lang w:val="en-US"/>
                    </w:rPr>
                    <w:t>LCD ver.2: 3 visible</w:t>
                  </w:r>
                </w:p>
              </w:tc>
              <w:tc>
                <w:tcPr>
                  <w:tcW w:w="1569" w:type="dxa"/>
                </w:tcPr>
                <w:p w14:paraId="3280B337" w14:textId="77777777" w:rsidR="00864071" w:rsidRPr="00E57C85" w:rsidRDefault="00864071" w:rsidP="00864071">
                  <w:pPr>
                    <w:rPr>
                      <w:sz w:val="16"/>
                      <w:lang w:val="en-US"/>
                    </w:rPr>
                  </w:pPr>
                  <w:r w:rsidRPr="00E57C85">
                    <w:rPr>
                      <w:sz w:val="16"/>
                      <w:lang w:val="en-US"/>
                    </w:rPr>
                    <w:t>SID 2400</w:t>
                  </w:r>
                </w:p>
                <w:p w14:paraId="0E68239E" w14:textId="77777777" w:rsidR="00864071" w:rsidRPr="00E57C85" w:rsidRDefault="00864071" w:rsidP="00864071">
                  <w:pPr>
                    <w:rPr>
                      <w:sz w:val="16"/>
                      <w:lang w:val="en-US"/>
                    </w:rPr>
                  </w:pPr>
                  <w:r w:rsidRPr="00E57C85">
                    <w:rPr>
                      <w:sz w:val="16"/>
                      <w:lang w:val="en-US"/>
                    </w:rPr>
                    <w:t>S_name Test24</w:t>
                  </w:r>
                  <w:r w:rsidRPr="00E57C85">
                    <w:rPr>
                      <w:sz w:val="16"/>
                      <w:lang w:val="en-US"/>
                    </w:rPr>
                    <w:br/>
                    <w:t>S_type 0x20</w:t>
                  </w:r>
                </w:p>
                <w:p w14:paraId="4C2B27AF" w14:textId="77777777" w:rsidR="00864071" w:rsidRPr="00E57C85" w:rsidRDefault="00864071" w:rsidP="00864071">
                  <w:pPr>
                    <w:rPr>
                      <w:sz w:val="16"/>
                      <w:lang w:val="en-US"/>
                    </w:rPr>
                  </w:pPr>
                  <w:r w:rsidRPr="00E57C85">
                    <w:rPr>
                      <w:bCs/>
                      <w:sz w:val="16"/>
                      <w:lang w:val="en-US"/>
                    </w:rPr>
                    <w:t>(HEVC HDR HD/UHD)</w:t>
                  </w:r>
                  <w:r w:rsidRPr="00E57C85">
                    <w:rPr>
                      <w:sz w:val="16"/>
                      <w:lang w:val="en-US"/>
                    </w:rPr>
                    <w:br/>
                    <w:t>PMT PID 2400</w:t>
                  </w:r>
                  <w:r w:rsidRPr="00E57C85">
                    <w:rPr>
                      <w:sz w:val="16"/>
                      <w:lang w:val="en-US"/>
                    </w:rPr>
                    <w:br/>
                    <w:t>V PID 2409</w:t>
                  </w:r>
                  <w:r w:rsidRPr="00E57C85">
                    <w:rPr>
                      <w:sz w:val="16"/>
                      <w:lang w:val="en-US"/>
                    </w:rPr>
                    <w:br/>
                    <w:t>A PID 2309</w:t>
                  </w:r>
                  <w:r w:rsidRPr="00E57C85">
                    <w:rPr>
                      <w:sz w:val="16"/>
                      <w:lang w:val="en-US"/>
                    </w:rPr>
                    <w:br/>
                    <w:t>LCN ver1. 4 visible</w:t>
                  </w:r>
                  <w:r w:rsidRPr="00E57C85">
                    <w:rPr>
                      <w:sz w:val="16"/>
                      <w:lang w:val="en-US"/>
                    </w:rPr>
                    <w:br/>
                    <w:t>LCN ver1. 4 visible</w:t>
                  </w:r>
                </w:p>
              </w:tc>
            </w:tr>
          </w:tbl>
          <w:p w14:paraId="5C4B0BA4" w14:textId="77777777" w:rsidR="00864071" w:rsidRPr="00E57C85" w:rsidRDefault="00864071" w:rsidP="00673C97">
            <w:pPr>
              <w:rPr>
                <w:b/>
                <w:lang w:val="en-US"/>
              </w:rPr>
            </w:pPr>
          </w:p>
          <w:p w14:paraId="6E8137DF" w14:textId="77777777" w:rsidR="00B41BD8" w:rsidRPr="00E57C85" w:rsidRDefault="00B41BD8" w:rsidP="00673C97">
            <w:pPr>
              <w:rPr>
                <w:sz w:val="18"/>
                <w:lang w:val="en-US"/>
              </w:rPr>
            </w:pPr>
            <w:r w:rsidRPr="00E57C85">
              <w:rPr>
                <w:sz w:val="16"/>
                <w:vertAlign w:val="superscript"/>
                <w:lang w:val="en-US"/>
              </w:rPr>
              <w:t xml:space="preserve">1) </w:t>
            </w:r>
            <w:r w:rsidRPr="00E57C85">
              <w:rPr>
                <w:sz w:val="18"/>
                <w:lang w:val="en-US"/>
              </w:rPr>
              <w:t>ON_id (Original_network_id) can be chosen in range 0x0001-0xfe00 (operational network) and it shall be same for both muxes.</w:t>
            </w:r>
          </w:p>
          <w:p w14:paraId="6E496264" w14:textId="77777777" w:rsidR="00B41BD8" w:rsidRPr="00E57C85" w:rsidRDefault="00B41BD8" w:rsidP="00673C97">
            <w:pPr>
              <w:rPr>
                <w:lang w:val="en-US"/>
              </w:rPr>
            </w:pPr>
            <w:r w:rsidRPr="00E57C85">
              <w:rPr>
                <w:sz w:val="16"/>
                <w:vertAlign w:val="superscript"/>
                <w:lang w:val="en-US"/>
              </w:rPr>
              <w:t>2)</w:t>
            </w:r>
            <w:r w:rsidRPr="00E57C85">
              <w:rPr>
                <w:sz w:val="18"/>
                <w:lang w:val="en-US"/>
              </w:rPr>
              <w:t>Network_id for DVB-C and DVB-S/S2 IRD tests shall be same in all muxes</w:t>
            </w:r>
          </w:p>
          <w:p w14:paraId="10508440" w14:textId="77777777" w:rsidR="00B41BD8" w:rsidRPr="00E57C85" w:rsidRDefault="00B41BD8" w:rsidP="00673C97">
            <w:pPr>
              <w:rPr>
                <w:lang w:val="en-US"/>
              </w:rPr>
            </w:pPr>
          </w:p>
          <w:p w14:paraId="20006C0C" w14:textId="54F832EB" w:rsidR="00864071" w:rsidRPr="00E57C85" w:rsidRDefault="00864071" w:rsidP="00864071">
            <w:pPr>
              <w:rPr>
                <w:lang w:val="en-US"/>
              </w:rPr>
            </w:pPr>
            <w:r w:rsidRPr="00E57C85">
              <w:rPr>
                <w:lang w:val="en-US"/>
              </w:rPr>
              <w:t>Note 1:</w:t>
            </w:r>
            <w:r w:rsidR="00A20467" w:rsidRPr="00E57C85">
              <w:rPr>
                <w:lang w:val="en-US"/>
              </w:rPr>
              <w:t xml:space="preserve"> </w:t>
            </w:r>
            <w:r w:rsidRPr="00E57C85">
              <w:rPr>
                <w:lang w:val="en-US"/>
              </w:rPr>
              <w:t>IRD can use the service_type when sorting the service types.</w:t>
            </w:r>
          </w:p>
          <w:p w14:paraId="4B3DB9D0" w14:textId="78AC4E9D" w:rsidR="00864071" w:rsidRPr="00E57C85" w:rsidRDefault="00864071" w:rsidP="00864071">
            <w:pPr>
              <w:rPr>
                <w:lang w:val="en-US"/>
              </w:rPr>
            </w:pPr>
            <w:r w:rsidRPr="00E57C85">
              <w:rPr>
                <w:lang w:val="en-US"/>
              </w:rPr>
              <w:t xml:space="preserve">Note 2: Test21 (HD) has higher priority than Test11 (SD). </w:t>
            </w:r>
          </w:p>
          <w:p w14:paraId="1A0E35E9" w14:textId="77777777" w:rsidR="00864071" w:rsidRPr="00E57C85" w:rsidRDefault="00864071" w:rsidP="00864071">
            <w:pPr>
              <w:rPr>
                <w:lang w:val="en-US"/>
              </w:rPr>
            </w:pPr>
            <w:r w:rsidRPr="00E57C85">
              <w:rPr>
                <w:lang w:val="en-US"/>
              </w:rPr>
              <w:t>Note 3: Test23 (AAC) has higher priority than Test 13 (MPEG-1).</w:t>
            </w:r>
          </w:p>
          <w:p w14:paraId="65B4B5A3" w14:textId="77777777" w:rsidR="00B41BD8" w:rsidRPr="00E57C85" w:rsidRDefault="00B41BD8" w:rsidP="00673C97">
            <w:pPr>
              <w:rPr>
                <w:lang w:val="en-US"/>
              </w:rPr>
            </w:pPr>
          </w:p>
          <w:p w14:paraId="60A9225A" w14:textId="032F1D43" w:rsidR="00B41BD8" w:rsidRPr="00E57C85" w:rsidRDefault="00B41BD8" w:rsidP="00673C97">
            <w:pPr>
              <w:numPr>
                <w:ilvl w:val="0"/>
                <w:numId w:val="87"/>
              </w:numPr>
              <w:rPr>
                <w:lang w:val="en-US"/>
              </w:rPr>
            </w:pPr>
            <w:r w:rsidRPr="00E57C85">
              <w:rPr>
                <w:lang w:val="en-US"/>
              </w:rPr>
              <w:t>Channel list ID is set to 1 with country code equal to</w:t>
            </w:r>
            <w:r w:rsidR="00A20467" w:rsidRPr="00E57C85">
              <w:rPr>
                <w:lang w:val="en-US"/>
              </w:rPr>
              <w:t xml:space="preserve"> I</w:t>
            </w:r>
            <w:r w:rsidR="00864071" w:rsidRPr="00E57C85">
              <w:rPr>
                <w:lang w:val="en-US"/>
              </w:rPr>
              <w:t>RD</w:t>
            </w:r>
            <w:r w:rsidR="00A20467" w:rsidRPr="00E57C85">
              <w:rPr>
                <w:lang w:val="en-US"/>
              </w:rPr>
              <w:t xml:space="preserve"> </w:t>
            </w:r>
            <w:r w:rsidRPr="00E57C85">
              <w:rPr>
                <w:lang w:val="en-US"/>
              </w:rPr>
              <w:t xml:space="preserve">country settings. </w:t>
            </w:r>
          </w:p>
          <w:p w14:paraId="5397C55D" w14:textId="77777777" w:rsidR="00B41BD8" w:rsidRPr="00E57C85" w:rsidRDefault="00B41BD8" w:rsidP="00673C97">
            <w:pPr>
              <w:rPr>
                <w:lang w:val="en-US"/>
              </w:rPr>
            </w:pPr>
          </w:p>
          <w:p w14:paraId="007B657E" w14:textId="77777777" w:rsidR="00B41BD8" w:rsidRPr="00E57C85" w:rsidRDefault="00B41BD8" w:rsidP="00673C97">
            <w:pPr>
              <w:rPr>
                <w:lang w:val="en-US"/>
              </w:rPr>
            </w:pPr>
            <w:r w:rsidRPr="00E57C85">
              <w:rPr>
                <w:lang w:val="en-US"/>
              </w:rPr>
              <w:t xml:space="preserve">The TS_id is set to 1, but the network_id differs between multiplexes. This configuration simulates terrestrial regions. </w:t>
            </w:r>
          </w:p>
          <w:p w14:paraId="18F14B0C" w14:textId="77777777" w:rsidR="00B41BD8" w:rsidRPr="00E57C85" w:rsidRDefault="00B41BD8" w:rsidP="00673C97">
            <w:pPr>
              <w:rPr>
                <w:lang w:val="en-US"/>
              </w:rPr>
            </w:pPr>
          </w:p>
          <w:p w14:paraId="7BD8CEA5" w14:textId="77777777" w:rsidR="00B41BD8" w:rsidRPr="00E57C85" w:rsidRDefault="00B41BD8" w:rsidP="00673C97">
            <w:pPr>
              <w:rPr>
                <w:lang w:val="en-US"/>
              </w:rPr>
            </w:pPr>
            <w:r w:rsidRPr="00E57C85">
              <w:rPr>
                <w:lang w:val="en-US"/>
              </w:rPr>
              <w:t>Services in MUX1 are using MPEG-2 video and MPEG-1 LII audio.</w:t>
            </w:r>
          </w:p>
          <w:p w14:paraId="477C79A1" w14:textId="77777777" w:rsidR="00B41BD8" w:rsidRPr="00E57C85" w:rsidRDefault="00B41BD8" w:rsidP="00673C97">
            <w:pPr>
              <w:rPr>
                <w:lang w:val="en-US"/>
              </w:rPr>
            </w:pPr>
            <w:r w:rsidRPr="00E57C85">
              <w:rPr>
                <w:lang w:val="en-US"/>
              </w:rPr>
              <w:t>Services in MUX2 are allowed only use advanced coded video and audio, with other words, MPEG-4 AVC video and HE-AAC or E-AC-3 audio.</w:t>
            </w:r>
          </w:p>
          <w:p w14:paraId="0D52E417" w14:textId="77777777" w:rsidR="00B41BD8" w:rsidRPr="00E57C85" w:rsidRDefault="00B41BD8" w:rsidP="00673C97">
            <w:pPr>
              <w:rPr>
                <w:lang w:val="en-US"/>
              </w:rPr>
            </w:pPr>
          </w:p>
          <w:p w14:paraId="40050E96" w14:textId="77777777" w:rsidR="00B41BD8" w:rsidRPr="00E57C85" w:rsidRDefault="00B41BD8" w:rsidP="00673C97">
            <w:pPr>
              <w:rPr>
                <w:lang w:val="en-US"/>
              </w:rPr>
            </w:pPr>
            <w:r w:rsidRPr="00E57C85">
              <w:rPr>
                <w:lang w:val="en-US"/>
              </w:rPr>
              <w:t xml:space="preserve">The reception quality from both frequencies must be such a good that the terrestrial receiver doesn’t do any best service selection. </w:t>
            </w:r>
          </w:p>
          <w:p w14:paraId="1D0D6E3B" w14:textId="77777777" w:rsidR="00B41BD8" w:rsidRPr="00E57C85" w:rsidRDefault="00B41BD8" w:rsidP="00673C97">
            <w:pPr>
              <w:rPr>
                <w:lang w:val="en-US"/>
              </w:rPr>
            </w:pPr>
          </w:p>
          <w:p w14:paraId="274A89D4" w14:textId="77777777" w:rsidR="00B41BD8" w:rsidRPr="00E57C85" w:rsidRDefault="00B41BD8" w:rsidP="00673C97">
            <w:pPr>
              <w:rPr>
                <w:b/>
                <w:lang w:val="en-US"/>
              </w:rPr>
            </w:pPr>
            <w:r w:rsidRPr="00E57C85">
              <w:rPr>
                <w:b/>
                <w:lang w:val="en-US"/>
              </w:rPr>
              <w:t>Test procedure:</w:t>
            </w:r>
          </w:p>
          <w:p w14:paraId="71964CED" w14:textId="77777777" w:rsidR="00B41BD8" w:rsidRPr="00E57C85" w:rsidRDefault="00B41BD8" w:rsidP="00673C97">
            <w:pPr>
              <w:rPr>
                <w:b/>
                <w:lang w:val="en-US"/>
              </w:rPr>
            </w:pPr>
          </w:p>
          <w:p w14:paraId="2E1201CE" w14:textId="77777777" w:rsidR="00B41BD8" w:rsidRPr="00E57C85" w:rsidRDefault="00B41BD8" w:rsidP="00AD1FCF">
            <w:pPr>
              <w:numPr>
                <w:ilvl w:val="0"/>
                <w:numId w:val="87"/>
              </w:numPr>
              <w:rPr>
                <w:lang w:val="en-US"/>
              </w:rPr>
            </w:pPr>
            <w:r w:rsidRPr="00E57C85">
              <w:rPr>
                <w:lang w:val="en-US"/>
              </w:rPr>
              <w:t>Perforn factory reset to the receiver</w:t>
            </w:r>
          </w:p>
          <w:p w14:paraId="03DC1049" w14:textId="77777777" w:rsidR="00B41BD8" w:rsidRPr="00E57C85" w:rsidRDefault="00B41BD8" w:rsidP="00AD1FCF">
            <w:pPr>
              <w:numPr>
                <w:ilvl w:val="0"/>
                <w:numId w:val="87"/>
              </w:numPr>
              <w:rPr>
                <w:lang w:val="en-US"/>
              </w:rPr>
            </w:pPr>
            <w:r w:rsidRPr="00E57C85">
              <w:rPr>
                <w:lang w:val="en-US"/>
              </w:rPr>
              <w:t>Perform channel search</w:t>
            </w:r>
          </w:p>
          <w:p w14:paraId="2C6968D5" w14:textId="77777777" w:rsidR="00B41BD8" w:rsidRPr="00E57C85" w:rsidRDefault="00B41BD8" w:rsidP="00AD1FCF">
            <w:pPr>
              <w:numPr>
                <w:ilvl w:val="0"/>
                <w:numId w:val="87"/>
              </w:numPr>
              <w:rPr>
                <w:lang w:val="en-US"/>
              </w:rPr>
            </w:pPr>
            <w:r w:rsidRPr="00E57C85">
              <w:rPr>
                <w:lang w:val="en-US"/>
              </w:rPr>
              <w:t>Verify that the all services are found</w:t>
            </w:r>
          </w:p>
          <w:p w14:paraId="62E78294" w14:textId="77777777" w:rsidR="00B41BD8" w:rsidRPr="00E57C85" w:rsidRDefault="00B41BD8" w:rsidP="00AD1FCF">
            <w:pPr>
              <w:numPr>
                <w:ilvl w:val="0"/>
                <w:numId w:val="87"/>
              </w:numPr>
              <w:rPr>
                <w:lang w:val="en-US"/>
              </w:rPr>
            </w:pPr>
            <w:r w:rsidRPr="00E57C85">
              <w:rPr>
                <w:lang w:val="en-US"/>
              </w:rPr>
              <w:t>Verify that the services are ordered according the priority</w:t>
            </w:r>
          </w:p>
          <w:p w14:paraId="66894161" w14:textId="77777777" w:rsidR="00B41BD8" w:rsidRPr="00E57C85" w:rsidRDefault="00B41BD8" w:rsidP="00673C97">
            <w:pPr>
              <w:ind w:left="720"/>
              <w:rPr>
                <w:lang w:val="en-US"/>
              </w:rPr>
            </w:pPr>
          </w:p>
          <w:p w14:paraId="3A9E095E" w14:textId="77777777" w:rsidR="00B41BD8" w:rsidRPr="00E57C85" w:rsidRDefault="00B41BD8" w:rsidP="00673C97">
            <w:pPr>
              <w:rPr>
                <w:b/>
                <w:lang w:val="en-US"/>
              </w:rPr>
            </w:pPr>
            <w:r w:rsidRPr="00E57C85">
              <w:rPr>
                <w:b/>
                <w:lang w:val="en-US"/>
              </w:rPr>
              <w:t>Expected result:</w:t>
            </w:r>
          </w:p>
          <w:p w14:paraId="5BDA40E6" w14:textId="77777777" w:rsidR="00B41BD8" w:rsidRPr="00E57C85" w:rsidRDefault="00B41BD8" w:rsidP="00673C97">
            <w:pPr>
              <w:rPr>
                <w:lang w:val="en-US"/>
              </w:rPr>
            </w:pPr>
            <w:r w:rsidRPr="00E57C85">
              <w:rPr>
                <w:lang w:val="en-US"/>
              </w:rPr>
              <w:t xml:space="preserve">The channel numbers are correct. </w:t>
            </w:r>
          </w:p>
          <w:p w14:paraId="5EF8AB05" w14:textId="77777777" w:rsidR="00B41BD8" w:rsidRPr="00E57C85" w:rsidRDefault="00B41BD8" w:rsidP="00673C97">
            <w:pPr>
              <w:rPr>
                <w:lang w:val="en-US"/>
              </w:rPr>
            </w:pPr>
          </w:p>
          <w:p w14:paraId="0B300B07" w14:textId="1B954CDA" w:rsidR="00864071" w:rsidRPr="00E57C85" w:rsidRDefault="00864071" w:rsidP="00864071">
            <w:pPr>
              <w:rPr>
                <w:lang w:val="en-US"/>
              </w:rPr>
            </w:pPr>
            <w:r w:rsidRPr="00E57C85">
              <w:rPr>
                <w:lang w:val="en-US"/>
              </w:rPr>
              <w:t>In NorDig basic IRDs (not supporting HEVC) only MPEG2 SDTV and MPEG4/AVC based SDTV and HDTV services are listed in service list according to their categories. MPEG4/AVC based services are prioritized over MPEG2 based services in correct categories.</w:t>
            </w:r>
          </w:p>
          <w:p w14:paraId="4D23B20E" w14:textId="77777777" w:rsidR="00864071" w:rsidRPr="00E57C85" w:rsidRDefault="00864071" w:rsidP="00864071">
            <w:pPr>
              <w:rPr>
                <w:lang w:val="en-US"/>
              </w:rPr>
            </w:pPr>
          </w:p>
          <w:p w14:paraId="6D72AADC" w14:textId="2625FC98" w:rsidR="00864071" w:rsidRPr="00E57C85" w:rsidRDefault="00864071" w:rsidP="00864071">
            <w:pPr>
              <w:rPr>
                <w:lang w:val="en-US"/>
              </w:rPr>
            </w:pPr>
            <w:r w:rsidRPr="00E57C85">
              <w:rPr>
                <w:lang w:val="en-US"/>
              </w:rPr>
              <w:t xml:space="preserve">In NorDig HEVC IRDs all services are listed in service list according to their categories. HEVC based services are prioritized over MPEG4/AVC based services, then MPEG4/AVC HDTV based services are prioritized over MPEG4/AVC SDTV based services in correct categories. (MPEG2) SDTV services are listed last in the service list. </w:t>
            </w:r>
          </w:p>
          <w:p w14:paraId="6311A9B7" w14:textId="77777777" w:rsidR="00864071" w:rsidRPr="00E57C85" w:rsidRDefault="00864071" w:rsidP="00864071">
            <w:pPr>
              <w:rPr>
                <w:lang w:val="en-US" w:eastAsia="sv-SE"/>
              </w:rPr>
            </w:pPr>
          </w:p>
          <w:p w14:paraId="5B6CFFEF" w14:textId="2F37C82A" w:rsidR="00B41BD8" w:rsidRPr="00E57C85" w:rsidRDefault="00864071" w:rsidP="00673C97">
            <w:pPr>
              <w:rPr>
                <w:lang w:val="en-US"/>
              </w:rPr>
            </w:pPr>
            <w:r w:rsidRPr="00E57C85">
              <w:rPr>
                <w:lang w:val="en-US"/>
              </w:rPr>
              <w:t xml:space="preserve">Services in service list should be stored as in correct categories. </w:t>
            </w:r>
          </w:p>
          <w:p w14:paraId="7FA34964" w14:textId="77777777" w:rsidR="00B41BD8" w:rsidRPr="00E57C85" w:rsidRDefault="00B41BD8" w:rsidP="00673C97">
            <w:pPr>
              <w:rPr>
                <w:lang w:val="en-US"/>
              </w:rPr>
            </w:pPr>
          </w:p>
        </w:tc>
      </w:tr>
      <w:tr w:rsidR="00B41BD8" w:rsidRPr="00E57C85" w14:paraId="5D75B3EC" w14:textId="77777777" w:rsidTr="00673C97">
        <w:tc>
          <w:tcPr>
            <w:tcW w:w="1418" w:type="dxa"/>
            <w:tcBorders>
              <w:left w:val="single" w:sz="8" w:space="0" w:color="000000"/>
              <w:bottom w:val="single" w:sz="8" w:space="0" w:color="000000"/>
            </w:tcBorders>
            <w:shd w:val="clear" w:color="auto" w:fill="BFBFBF"/>
          </w:tcPr>
          <w:p w14:paraId="538B75A8" w14:textId="77777777" w:rsidR="00B41BD8" w:rsidRPr="00E57C85" w:rsidRDefault="00B41BD8" w:rsidP="00673C97">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282D943C" w14:textId="77777777" w:rsidR="00B41BD8" w:rsidRPr="00694320" w:rsidRDefault="00B41BD8" w:rsidP="00673C97">
            <w:pPr>
              <w:rPr>
                <w:b/>
                <w:bCs/>
                <w:lang w:val="en-US"/>
              </w:rPr>
            </w:pPr>
            <w:r w:rsidRPr="00694320">
              <w:rPr>
                <w:b/>
                <w:bCs/>
                <w:lang w:val="en-US"/>
              </w:rPr>
              <w:t>Measurement record:</w:t>
            </w:r>
          </w:p>
          <w:p w14:paraId="29EE3135" w14:textId="77777777" w:rsidR="00864071" w:rsidRPr="00E57C85" w:rsidRDefault="00864071" w:rsidP="0086407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861"/>
              <w:gridCol w:w="927"/>
              <w:gridCol w:w="1338"/>
              <w:gridCol w:w="1354"/>
            </w:tblGrid>
            <w:tr w:rsidR="00864071" w:rsidRPr="00E57C85" w14:paraId="5A25E297" w14:textId="77777777" w:rsidTr="00221BE5">
              <w:trPr>
                <w:jc w:val="center"/>
              </w:trPr>
              <w:tc>
                <w:tcPr>
                  <w:tcW w:w="5944" w:type="dxa"/>
                  <w:gridSpan w:val="5"/>
                  <w:shd w:val="clear" w:color="auto" w:fill="D9D9D9" w:themeFill="background1" w:themeFillShade="D9"/>
                </w:tcPr>
                <w:p w14:paraId="31E28570" w14:textId="563F79C1" w:rsidR="00864071" w:rsidRPr="00E57C85" w:rsidRDefault="00864071" w:rsidP="00864071">
                  <w:pPr>
                    <w:jc w:val="center"/>
                    <w:rPr>
                      <w:lang w:val="en-US"/>
                    </w:rPr>
                  </w:pPr>
                  <w:r w:rsidRPr="00E57C85">
                    <w:rPr>
                      <w:lang w:val="en-US"/>
                    </w:rPr>
                    <w:t>NorDig basic IRDs</w:t>
                  </w:r>
                  <w:r w:rsidR="00A20467" w:rsidRPr="00E57C85">
                    <w:rPr>
                      <w:lang w:val="en-US"/>
                    </w:rPr>
                    <w:t xml:space="preserve"> </w:t>
                  </w:r>
                  <w:r w:rsidRPr="00E57C85">
                    <w:rPr>
                      <w:lang w:val="en-US"/>
                    </w:rPr>
                    <w:t>(Non-HEVC)</w:t>
                  </w:r>
                </w:p>
              </w:tc>
            </w:tr>
            <w:tr w:rsidR="00864071" w:rsidRPr="00E57C85" w14:paraId="43832DBA" w14:textId="77777777" w:rsidTr="00A20467">
              <w:trPr>
                <w:jc w:val="center"/>
              </w:trPr>
              <w:tc>
                <w:tcPr>
                  <w:tcW w:w="1464" w:type="dxa"/>
                  <w:shd w:val="clear" w:color="auto" w:fill="D9D9D9" w:themeFill="background1" w:themeFillShade="D9"/>
                </w:tcPr>
                <w:p w14:paraId="7A72B0F0" w14:textId="77777777" w:rsidR="00864071" w:rsidRPr="00E57C85" w:rsidRDefault="00864071" w:rsidP="00864071">
                  <w:pPr>
                    <w:jc w:val="center"/>
                    <w:rPr>
                      <w:lang w:val="en-US"/>
                    </w:rPr>
                  </w:pPr>
                  <w:r w:rsidRPr="00E57C85">
                    <w:rPr>
                      <w:lang w:val="en-US"/>
                    </w:rPr>
                    <w:t>Pos</w:t>
                  </w:r>
                </w:p>
              </w:tc>
              <w:tc>
                <w:tcPr>
                  <w:tcW w:w="861" w:type="dxa"/>
                  <w:shd w:val="clear" w:color="auto" w:fill="D9D9D9" w:themeFill="background1" w:themeFillShade="D9"/>
                </w:tcPr>
                <w:p w14:paraId="1CFAF195" w14:textId="77777777" w:rsidR="00864071" w:rsidRPr="00E57C85" w:rsidRDefault="00864071" w:rsidP="00864071">
                  <w:pPr>
                    <w:rPr>
                      <w:lang w:val="en-US"/>
                    </w:rPr>
                  </w:pPr>
                  <w:r w:rsidRPr="00E57C85">
                    <w:rPr>
                      <w:lang w:val="en-US"/>
                    </w:rPr>
                    <w:t>‘TV’</w:t>
                  </w:r>
                </w:p>
              </w:tc>
              <w:tc>
                <w:tcPr>
                  <w:tcW w:w="927" w:type="dxa"/>
                  <w:shd w:val="clear" w:color="auto" w:fill="D9D9D9" w:themeFill="background1" w:themeFillShade="D9"/>
                </w:tcPr>
                <w:p w14:paraId="6212A77C" w14:textId="77777777" w:rsidR="00864071" w:rsidRPr="00E57C85" w:rsidRDefault="00864071" w:rsidP="00864071">
                  <w:pPr>
                    <w:rPr>
                      <w:lang w:val="en-US"/>
                    </w:rPr>
                  </w:pPr>
                  <w:r w:rsidRPr="00E57C85">
                    <w:rPr>
                      <w:lang w:val="en-US"/>
                    </w:rPr>
                    <w:t>‘Radio’</w:t>
                  </w:r>
                </w:p>
              </w:tc>
              <w:tc>
                <w:tcPr>
                  <w:tcW w:w="1338" w:type="dxa"/>
                  <w:shd w:val="clear" w:color="auto" w:fill="D9D9D9" w:themeFill="background1" w:themeFillShade="D9"/>
                </w:tcPr>
                <w:p w14:paraId="00B02F65" w14:textId="77777777" w:rsidR="00864071" w:rsidRPr="00E57C85" w:rsidRDefault="00864071" w:rsidP="00864071">
                  <w:pPr>
                    <w:rPr>
                      <w:lang w:val="en-US"/>
                    </w:rPr>
                  </w:pPr>
                  <w:r w:rsidRPr="00E57C85">
                    <w:rPr>
                      <w:lang w:val="en-US"/>
                    </w:rPr>
                    <w:t>‘Data/Other’</w:t>
                  </w:r>
                </w:p>
              </w:tc>
              <w:tc>
                <w:tcPr>
                  <w:tcW w:w="1354" w:type="dxa"/>
                  <w:shd w:val="clear" w:color="auto" w:fill="D9D9D9" w:themeFill="background1" w:themeFillShade="D9"/>
                </w:tcPr>
                <w:p w14:paraId="0216E606" w14:textId="03B5907A" w:rsidR="00864071" w:rsidRPr="00E57C85" w:rsidRDefault="00864071" w:rsidP="00864071">
                  <w:pPr>
                    <w:rPr>
                      <w:b/>
                      <w:bCs/>
                      <w:lang w:val="en-US"/>
                    </w:rPr>
                  </w:pPr>
                  <w:r w:rsidRPr="00E57C85">
                    <w:rPr>
                      <w:b/>
                      <w:bCs/>
                      <w:lang w:val="en-US"/>
                    </w:rPr>
                    <w:t xml:space="preserve">OK or </w:t>
                  </w:r>
                  <w:r w:rsidR="00A20467" w:rsidRPr="00E57C85">
                    <w:rPr>
                      <w:b/>
                      <w:bCs/>
                      <w:lang w:val="en-US"/>
                    </w:rPr>
                    <w:t>N</w:t>
                  </w:r>
                  <w:r w:rsidRPr="00E57C85">
                    <w:rPr>
                      <w:b/>
                      <w:bCs/>
                      <w:lang w:val="en-US"/>
                    </w:rPr>
                    <w:t>OK</w:t>
                  </w:r>
                </w:p>
              </w:tc>
            </w:tr>
            <w:tr w:rsidR="00864071" w:rsidRPr="00E57C85" w14:paraId="15FF4B7D" w14:textId="77777777" w:rsidTr="00221BE5">
              <w:trPr>
                <w:jc w:val="center"/>
              </w:trPr>
              <w:tc>
                <w:tcPr>
                  <w:tcW w:w="1464" w:type="dxa"/>
                </w:tcPr>
                <w:p w14:paraId="1A7E0ABB" w14:textId="77777777" w:rsidR="00864071" w:rsidRPr="00E57C85" w:rsidRDefault="00864071" w:rsidP="00864071">
                  <w:pPr>
                    <w:jc w:val="center"/>
                    <w:rPr>
                      <w:lang w:val="en-US"/>
                    </w:rPr>
                  </w:pPr>
                  <w:r w:rsidRPr="00E57C85">
                    <w:rPr>
                      <w:lang w:val="en-US"/>
                    </w:rPr>
                    <w:t>1</w:t>
                  </w:r>
                </w:p>
              </w:tc>
              <w:tc>
                <w:tcPr>
                  <w:tcW w:w="861" w:type="dxa"/>
                </w:tcPr>
                <w:p w14:paraId="706E5E1B" w14:textId="77777777" w:rsidR="00864071" w:rsidRPr="00E57C85" w:rsidRDefault="00864071" w:rsidP="00864071">
                  <w:pPr>
                    <w:rPr>
                      <w:lang w:val="en-US"/>
                    </w:rPr>
                  </w:pPr>
                  <w:r w:rsidRPr="00E57C85">
                    <w:rPr>
                      <w:lang w:val="en-US"/>
                    </w:rPr>
                    <w:t>Test21</w:t>
                  </w:r>
                </w:p>
              </w:tc>
              <w:tc>
                <w:tcPr>
                  <w:tcW w:w="927" w:type="dxa"/>
                </w:tcPr>
                <w:p w14:paraId="551D1829" w14:textId="77777777" w:rsidR="00864071" w:rsidRPr="00E57C85" w:rsidRDefault="00864071" w:rsidP="00864071">
                  <w:pPr>
                    <w:rPr>
                      <w:lang w:val="en-US"/>
                    </w:rPr>
                  </w:pPr>
                </w:p>
              </w:tc>
              <w:tc>
                <w:tcPr>
                  <w:tcW w:w="1338" w:type="dxa"/>
                </w:tcPr>
                <w:p w14:paraId="5834BB87" w14:textId="77777777" w:rsidR="00864071" w:rsidRPr="00E57C85" w:rsidRDefault="00864071" w:rsidP="00864071">
                  <w:pPr>
                    <w:rPr>
                      <w:lang w:val="en-US"/>
                    </w:rPr>
                  </w:pPr>
                </w:p>
              </w:tc>
              <w:tc>
                <w:tcPr>
                  <w:tcW w:w="1354" w:type="dxa"/>
                </w:tcPr>
                <w:p w14:paraId="7A0B13B0" w14:textId="77777777" w:rsidR="00864071" w:rsidRPr="00E57C85" w:rsidRDefault="00864071" w:rsidP="00864071">
                  <w:pPr>
                    <w:rPr>
                      <w:lang w:val="en-US"/>
                    </w:rPr>
                  </w:pPr>
                </w:p>
              </w:tc>
            </w:tr>
            <w:tr w:rsidR="00864071" w:rsidRPr="00E57C85" w14:paraId="0C5C06A1" w14:textId="77777777" w:rsidTr="00221BE5">
              <w:trPr>
                <w:jc w:val="center"/>
              </w:trPr>
              <w:tc>
                <w:tcPr>
                  <w:tcW w:w="1464" w:type="dxa"/>
                </w:tcPr>
                <w:p w14:paraId="7DFFBA52" w14:textId="77777777" w:rsidR="00864071" w:rsidRPr="00E57C85" w:rsidRDefault="00864071" w:rsidP="00864071">
                  <w:pPr>
                    <w:jc w:val="center"/>
                    <w:rPr>
                      <w:lang w:val="en-US"/>
                    </w:rPr>
                  </w:pPr>
                  <w:r w:rsidRPr="00E57C85">
                    <w:rPr>
                      <w:lang w:val="en-US"/>
                    </w:rPr>
                    <w:t>2</w:t>
                  </w:r>
                </w:p>
              </w:tc>
              <w:tc>
                <w:tcPr>
                  <w:tcW w:w="861" w:type="dxa"/>
                </w:tcPr>
                <w:p w14:paraId="569BD9AB" w14:textId="77777777" w:rsidR="00864071" w:rsidRPr="00E57C85" w:rsidRDefault="00864071" w:rsidP="00864071">
                  <w:pPr>
                    <w:rPr>
                      <w:lang w:val="en-US"/>
                    </w:rPr>
                  </w:pPr>
                  <w:r w:rsidRPr="00E57C85">
                    <w:rPr>
                      <w:lang w:val="en-US"/>
                    </w:rPr>
                    <w:t>Test22</w:t>
                  </w:r>
                </w:p>
              </w:tc>
              <w:tc>
                <w:tcPr>
                  <w:tcW w:w="927" w:type="dxa"/>
                </w:tcPr>
                <w:p w14:paraId="33FA54F5" w14:textId="77777777" w:rsidR="00864071" w:rsidRPr="00E57C85" w:rsidRDefault="00864071" w:rsidP="00864071">
                  <w:pPr>
                    <w:rPr>
                      <w:lang w:val="en-US"/>
                    </w:rPr>
                  </w:pPr>
                </w:p>
              </w:tc>
              <w:tc>
                <w:tcPr>
                  <w:tcW w:w="1338" w:type="dxa"/>
                </w:tcPr>
                <w:p w14:paraId="2599FAB2" w14:textId="77777777" w:rsidR="00864071" w:rsidRPr="00E57C85" w:rsidRDefault="00864071" w:rsidP="00864071">
                  <w:pPr>
                    <w:rPr>
                      <w:lang w:val="en-US"/>
                    </w:rPr>
                  </w:pPr>
                </w:p>
              </w:tc>
              <w:tc>
                <w:tcPr>
                  <w:tcW w:w="1354" w:type="dxa"/>
                </w:tcPr>
                <w:p w14:paraId="1F334147" w14:textId="77777777" w:rsidR="00864071" w:rsidRPr="00E57C85" w:rsidRDefault="00864071" w:rsidP="00864071">
                  <w:pPr>
                    <w:rPr>
                      <w:lang w:val="en-US"/>
                    </w:rPr>
                  </w:pPr>
                </w:p>
              </w:tc>
            </w:tr>
            <w:tr w:rsidR="00864071" w:rsidRPr="00E57C85" w14:paraId="45FAD8D3" w14:textId="77777777" w:rsidTr="00221BE5">
              <w:trPr>
                <w:jc w:val="center"/>
              </w:trPr>
              <w:tc>
                <w:tcPr>
                  <w:tcW w:w="1464" w:type="dxa"/>
                </w:tcPr>
                <w:p w14:paraId="41770D0E" w14:textId="77777777" w:rsidR="00864071" w:rsidRPr="00E57C85" w:rsidRDefault="00864071" w:rsidP="00864071">
                  <w:pPr>
                    <w:jc w:val="center"/>
                    <w:rPr>
                      <w:lang w:val="en-US"/>
                    </w:rPr>
                  </w:pPr>
                  <w:r w:rsidRPr="00E57C85">
                    <w:rPr>
                      <w:lang w:val="en-US"/>
                    </w:rPr>
                    <w:t>3</w:t>
                  </w:r>
                </w:p>
              </w:tc>
              <w:tc>
                <w:tcPr>
                  <w:tcW w:w="861" w:type="dxa"/>
                </w:tcPr>
                <w:p w14:paraId="0F3C9F44" w14:textId="77777777" w:rsidR="00864071" w:rsidRPr="00E57C85" w:rsidRDefault="00864071" w:rsidP="00864071">
                  <w:pPr>
                    <w:rPr>
                      <w:lang w:val="en-US"/>
                    </w:rPr>
                  </w:pPr>
                </w:p>
              </w:tc>
              <w:tc>
                <w:tcPr>
                  <w:tcW w:w="927" w:type="dxa"/>
                </w:tcPr>
                <w:p w14:paraId="23B6AAA1" w14:textId="77777777" w:rsidR="00864071" w:rsidRPr="00E57C85" w:rsidRDefault="00864071" w:rsidP="00864071">
                  <w:pPr>
                    <w:rPr>
                      <w:lang w:val="en-US"/>
                    </w:rPr>
                  </w:pPr>
                  <w:r w:rsidRPr="00E57C85">
                    <w:rPr>
                      <w:lang w:val="en-US"/>
                    </w:rPr>
                    <w:t>Test23</w:t>
                  </w:r>
                </w:p>
              </w:tc>
              <w:tc>
                <w:tcPr>
                  <w:tcW w:w="1338" w:type="dxa"/>
                </w:tcPr>
                <w:p w14:paraId="31BC9B6F" w14:textId="77777777" w:rsidR="00864071" w:rsidRPr="00E57C85" w:rsidRDefault="00864071" w:rsidP="00864071">
                  <w:pPr>
                    <w:rPr>
                      <w:lang w:val="en-US"/>
                    </w:rPr>
                  </w:pPr>
                </w:p>
              </w:tc>
              <w:tc>
                <w:tcPr>
                  <w:tcW w:w="1354" w:type="dxa"/>
                </w:tcPr>
                <w:p w14:paraId="2BA3CCF7" w14:textId="77777777" w:rsidR="00864071" w:rsidRPr="00E57C85" w:rsidRDefault="00864071" w:rsidP="00864071">
                  <w:pPr>
                    <w:rPr>
                      <w:lang w:val="en-US"/>
                    </w:rPr>
                  </w:pPr>
                </w:p>
              </w:tc>
            </w:tr>
            <w:tr w:rsidR="00864071" w:rsidRPr="00E57C85" w14:paraId="528A0401" w14:textId="77777777" w:rsidTr="00221BE5">
              <w:trPr>
                <w:jc w:val="center"/>
              </w:trPr>
              <w:tc>
                <w:tcPr>
                  <w:tcW w:w="1464" w:type="dxa"/>
                </w:tcPr>
                <w:p w14:paraId="435D003A" w14:textId="77777777" w:rsidR="00864071" w:rsidRPr="00E57C85" w:rsidRDefault="00864071" w:rsidP="00864071">
                  <w:pPr>
                    <w:jc w:val="center"/>
                    <w:rPr>
                      <w:lang w:val="en-US"/>
                    </w:rPr>
                  </w:pPr>
                  <w:r w:rsidRPr="00E57C85">
                    <w:rPr>
                      <w:lang w:val="en-US"/>
                    </w:rPr>
                    <w:t>Last in the list</w:t>
                  </w:r>
                </w:p>
              </w:tc>
              <w:tc>
                <w:tcPr>
                  <w:tcW w:w="861" w:type="dxa"/>
                </w:tcPr>
                <w:p w14:paraId="61DE8849" w14:textId="77777777" w:rsidR="00864071" w:rsidRPr="00E57C85" w:rsidRDefault="00864071" w:rsidP="00864071">
                  <w:pPr>
                    <w:rPr>
                      <w:lang w:val="en-US"/>
                    </w:rPr>
                  </w:pPr>
                  <w:r w:rsidRPr="00E57C85">
                    <w:rPr>
                      <w:lang w:val="en-US"/>
                    </w:rPr>
                    <w:t>Test11</w:t>
                  </w:r>
                </w:p>
              </w:tc>
              <w:tc>
                <w:tcPr>
                  <w:tcW w:w="927" w:type="dxa"/>
                </w:tcPr>
                <w:p w14:paraId="311F42D8" w14:textId="77777777" w:rsidR="00864071" w:rsidRPr="00E57C85" w:rsidRDefault="00864071" w:rsidP="00864071">
                  <w:pPr>
                    <w:rPr>
                      <w:lang w:val="en-US"/>
                    </w:rPr>
                  </w:pPr>
                  <w:r w:rsidRPr="00E57C85">
                    <w:rPr>
                      <w:lang w:val="en-US"/>
                    </w:rPr>
                    <w:t>Test13</w:t>
                  </w:r>
                </w:p>
              </w:tc>
              <w:tc>
                <w:tcPr>
                  <w:tcW w:w="1338" w:type="dxa"/>
                </w:tcPr>
                <w:p w14:paraId="175428A5" w14:textId="77777777" w:rsidR="00864071" w:rsidRPr="00E57C85" w:rsidRDefault="00864071" w:rsidP="00864071">
                  <w:pPr>
                    <w:rPr>
                      <w:lang w:val="en-US"/>
                    </w:rPr>
                  </w:pPr>
                </w:p>
              </w:tc>
              <w:tc>
                <w:tcPr>
                  <w:tcW w:w="1354" w:type="dxa"/>
                </w:tcPr>
                <w:p w14:paraId="12A8030F" w14:textId="77777777" w:rsidR="00864071" w:rsidRPr="00E57C85" w:rsidRDefault="00864071" w:rsidP="00864071">
                  <w:pPr>
                    <w:rPr>
                      <w:lang w:val="en-US"/>
                    </w:rPr>
                  </w:pPr>
                </w:p>
              </w:tc>
            </w:tr>
            <w:tr w:rsidR="00864071" w:rsidRPr="00E57C85" w14:paraId="6C184443" w14:textId="77777777" w:rsidTr="00221BE5">
              <w:trPr>
                <w:jc w:val="center"/>
              </w:trPr>
              <w:tc>
                <w:tcPr>
                  <w:tcW w:w="1464" w:type="dxa"/>
                </w:tcPr>
                <w:p w14:paraId="13C884FD" w14:textId="77777777" w:rsidR="00864071" w:rsidRPr="00E57C85" w:rsidRDefault="00864071" w:rsidP="00864071">
                  <w:pPr>
                    <w:jc w:val="center"/>
                    <w:rPr>
                      <w:lang w:val="en-US"/>
                    </w:rPr>
                  </w:pPr>
                  <w:r w:rsidRPr="00E57C85">
                    <w:rPr>
                      <w:lang w:val="en-US"/>
                    </w:rPr>
                    <w:t>Last in the list</w:t>
                  </w:r>
                </w:p>
              </w:tc>
              <w:tc>
                <w:tcPr>
                  <w:tcW w:w="861" w:type="dxa"/>
                </w:tcPr>
                <w:p w14:paraId="0EA2A399" w14:textId="77777777" w:rsidR="00864071" w:rsidRPr="00E57C85" w:rsidRDefault="00864071" w:rsidP="00864071">
                  <w:pPr>
                    <w:rPr>
                      <w:lang w:val="en-US"/>
                    </w:rPr>
                  </w:pPr>
                  <w:r w:rsidRPr="00E57C85">
                    <w:rPr>
                      <w:lang w:val="en-US"/>
                    </w:rPr>
                    <w:t>Test12</w:t>
                  </w:r>
                </w:p>
              </w:tc>
              <w:tc>
                <w:tcPr>
                  <w:tcW w:w="927" w:type="dxa"/>
                </w:tcPr>
                <w:p w14:paraId="106AD537" w14:textId="77777777" w:rsidR="00864071" w:rsidRPr="00E57C85" w:rsidRDefault="00864071" w:rsidP="00864071">
                  <w:pPr>
                    <w:rPr>
                      <w:lang w:val="en-US"/>
                    </w:rPr>
                  </w:pPr>
                </w:p>
              </w:tc>
              <w:tc>
                <w:tcPr>
                  <w:tcW w:w="1338" w:type="dxa"/>
                </w:tcPr>
                <w:p w14:paraId="6D824E08" w14:textId="77777777" w:rsidR="00864071" w:rsidRPr="00E57C85" w:rsidRDefault="00864071" w:rsidP="00864071">
                  <w:pPr>
                    <w:rPr>
                      <w:lang w:val="en-US"/>
                    </w:rPr>
                  </w:pPr>
                </w:p>
              </w:tc>
              <w:tc>
                <w:tcPr>
                  <w:tcW w:w="1354" w:type="dxa"/>
                </w:tcPr>
                <w:p w14:paraId="3AF88BCE" w14:textId="77777777" w:rsidR="00864071" w:rsidRPr="00E57C85" w:rsidRDefault="00864071" w:rsidP="00864071">
                  <w:pPr>
                    <w:rPr>
                      <w:lang w:val="en-US"/>
                    </w:rPr>
                  </w:pPr>
                </w:p>
              </w:tc>
            </w:tr>
          </w:tbl>
          <w:p w14:paraId="79FFA3CA" w14:textId="77777777" w:rsidR="00864071" w:rsidRPr="00E57C85" w:rsidRDefault="00864071" w:rsidP="0086407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861"/>
              <w:gridCol w:w="927"/>
              <w:gridCol w:w="1338"/>
              <w:gridCol w:w="1354"/>
            </w:tblGrid>
            <w:tr w:rsidR="00864071" w:rsidRPr="00E57C85" w14:paraId="07D6DBDD" w14:textId="77777777" w:rsidTr="00221BE5">
              <w:trPr>
                <w:jc w:val="center"/>
              </w:trPr>
              <w:tc>
                <w:tcPr>
                  <w:tcW w:w="5944" w:type="dxa"/>
                  <w:gridSpan w:val="5"/>
                  <w:shd w:val="clear" w:color="auto" w:fill="D9D9D9" w:themeFill="background1" w:themeFillShade="D9"/>
                </w:tcPr>
                <w:p w14:paraId="5F3B7A7C" w14:textId="1A479FE0" w:rsidR="00864071" w:rsidRPr="00E57C85" w:rsidRDefault="00864071" w:rsidP="00864071">
                  <w:pPr>
                    <w:jc w:val="center"/>
                    <w:rPr>
                      <w:lang w:val="en-US"/>
                    </w:rPr>
                  </w:pPr>
                  <w:r w:rsidRPr="00E57C85">
                    <w:rPr>
                      <w:lang w:val="en-US"/>
                    </w:rPr>
                    <w:t>NorDig HEVC IRDs</w:t>
                  </w:r>
                </w:p>
              </w:tc>
            </w:tr>
            <w:tr w:rsidR="00864071" w:rsidRPr="00E57C85" w14:paraId="1BA18605" w14:textId="77777777" w:rsidTr="00E57C85">
              <w:trPr>
                <w:jc w:val="center"/>
              </w:trPr>
              <w:tc>
                <w:tcPr>
                  <w:tcW w:w="1464" w:type="dxa"/>
                  <w:shd w:val="clear" w:color="auto" w:fill="D9D9D9" w:themeFill="background1" w:themeFillShade="D9"/>
                </w:tcPr>
                <w:p w14:paraId="58BD6794" w14:textId="77777777" w:rsidR="00864071" w:rsidRPr="00E57C85" w:rsidRDefault="00864071" w:rsidP="00864071">
                  <w:pPr>
                    <w:jc w:val="center"/>
                    <w:rPr>
                      <w:lang w:val="en-US"/>
                    </w:rPr>
                  </w:pPr>
                  <w:r w:rsidRPr="00E57C85">
                    <w:rPr>
                      <w:lang w:val="en-US"/>
                    </w:rPr>
                    <w:t>Pos</w:t>
                  </w:r>
                </w:p>
              </w:tc>
              <w:tc>
                <w:tcPr>
                  <w:tcW w:w="861" w:type="dxa"/>
                  <w:shd w:val="clear" w:color="auto" w:fill="D9D9D9" w:themeFill="background1" w:themeFillShade="D9"/>
                </w:tcPr>
                <w:p w14:paraId="753B7EBD" w14:textId="77777777" w:rsidR="00864071" w:rsidRPr="00E57C85" w:rsidRDefault="00864071" w:rsidP="00864071">
                  <w:pPr>
                    <w:rPr>
                      <w:lang w:val="en-US"/>
                    </w:rPr>
                  </w:pPr>
                  <w:r w:rsidRPr="00E57C85">
                    <w:rPr>
                      <w:lang w:val="en-US"/>
                    </w:rPr>
                    <w:t>‘TV’</w:t>
                  </w:r>
                </w:p>
              </w:tc>
              <w:tc>
                <w:tcPr>
                  <w:tcW w:w="927" w:type="dxa"/>
                  <w:shd w:val="clear" w:color="auto" w:fill="D9D9D9" w:themeFill="background1" w:themeFillShade="D9"/>
                </w:tcPr>
                <w:p w14:paraId="067A2109" w14:textId="77777777" w:rsidR="00864071" w:rsidRPr="00E57C85" w:rsidRDefault="00864071" w:rsidP="00864071">
                  <w:pPr>
                    <w:rPr>
                      <w:lang w:val="en-US"/>
                    </w:rPr>
                  </w:pPr>
                  <w:r w:rsidRPr="00E57C85">
                    <w:rPr>
                      <w:lang w:val="en-US"/>
                    </w:rPr>
                    <w:t>‘Radio’</w:t>
                  </w:r>
                </w:p>
              </w:tc>
              <w:tc>
                <w:tcPr>
                  <w:tcW w:w="1338" w:type="dxa"/>
                  <w:shd w:val="clear" w:color="auto" w:fill="D9D9D9" w:themeFill="background1" w:themeFillShade="D9"/>
                </w:tcPr>
                <w:p w14:paraId="1651F9DD" w14:textId="77777777" w:rsidR="00864071" w:rsidRPr="00E57C85" w:rsidRDefault="00864071" w:rsidP="00864071">
                  <w:pPr>
                    <w:rPr>
                      <w:lang w:val="en-US"/>
                    </w:rPr>
                  </w:pPr>
                  <w:r w:rsidRPr="00E57C85">
                    <w:rPr>
                      <w:lang w:val="en-US"/>
                    </w:rPr>
                    <w:t>‘Data/Other’</w:t>
                  </w:r>
                </w:p>
              </w:tc>
              <w:tc>
                <w:tcPr>
                  <w:tcW w:w="1354" w:type="dxa"/>
                  <w:shd w:val="clear" w:color="auto" w:fill="D9D9D9" w:themeFill="background1" w:themeFillShade="D9"/>
                </w:tcPr>
                <w:p w14:paraId="61EB5179" w14:textId="001A00B0" w:rsidR="00864071" w:rsidRPr="00E57C85" w:rsidRDefault="00864071" w:rsidP="00864071">
                  <w:pPr>
                    <w:rPr>
                      <w:b/>
                      <w:bCs/>
                      <w:lang w:val="en-US"/>
                    </w:rPr>
                  </w:pPr>
                  <w:r w:rsidRPr="00E57C85">
                    <w:rPr>
                      <w:b/>
                      <w:bCs/>
                      <w:lang w:val="en-US"/>
                    </w:rPr>
                    <w:t xml:space="preserve">OK or </w:t>
                  </w:r>
                  <w:r w:rsidR="00A20467" w:rsidRPr="00E57C85">
                    <w:rPr>
                      <w:b/>
                      <w:bCs/>
                      <w:lang w:val="en-US"/>
                    </w:rPr>
                    <w:t>N</w:t>
                  </w:r>
                  <w:r w:rsidRPr="00E57C85">
                    <w:rPr>
                      <w:b/>
                      <w:bCs/>
                      <w:lang w:val="en-US"/>
                    </w:rPr>
                    <w:t>OK</w:t>
                  </w:r>
                </w:p>
              </w:tc>
            </w:tr>
            <w:tr w:rsidR="00864071" w:rsidRPr="00E57C85" w14:paraId="0757A048" w14:textId="77777777" w:rsidTr="00221BE5">
              <w:trPr>
                <w:jc w:val="center"/>
              </w:trPr>
              <w:tc>
                <w:tcPr>
                  <w:tcW w:w="1464" w:type="dxa"/>
                </w:tcPr>
                <w:p w14:paraId="1E9F3959" w14:textId="77777777" w:rsidR="00864071" w:rsidRPr="00E57C85" w:rsidRDefault="00864071" w:rsidP="00864071">
                  <w:pPr>
                    <w:jc w:val="center"/>
                    <w:rPr>
                      <w:lang w:val="en-US"/>
                    </w:rPr>
                  </w:pPr>
                  <w:r w:rsidRPr="00E57C85">
                    <w:rPr>
                      <w:lang w:val="en-US"/>
                    </w:rPr>
                    <w:t>1</w:t>
                  </w:r>
                </w:p>
              </w:tc>
              <w:tc>
                <w:tcPr>
                  <w:tcW w:w="861" w:type="dxa"/>
                </w:tcPr>
                <w:p w14:paraId="5D67C267" w14:textId="77777777" w:rsidR="00864071" w:rsidRPr="00E57C85" w:rsidRDefault="00864071" w:rsidP="00864071">
                  <w:pPr>
                    <w:rPr>
                      <w:lang w:val="en-US"/>
                    </w:rPr>
                  </w:pPr>
                  <w:r w:rsidRPr="00E57C85">
                    <w:rPr>
                      <w:lang w:val="en-US"/>
                    </w:rPr>
                    <w:t>Test21</w:t>
                  </w:r>
                </w:p>
              </w:tc>
              <w:tc>
                <w:tcPr>
                  <w:tcW w:w="927" w:type="dxa"/>
                </w:tcPr>
                <w:p w14:paraId="7099D6A9" w14:textId="77777777" w:rsidR="00864071" w:rsidRPr="00E57C85" w:rsidRDefault="00864071" w:rsidP="00864071">
                  <w:pPr>
                    <w:rPr>
                      <w:lang w:val="en-US"/>
                    </w:rPr>
                  </w:pPr>
                </w:p>
              </w:tc>
              <w:tc>
                <w:tcPr>
                  <w:tcW w:w="1338" w:type="dxa"/>
                </w:tcPr>
                <w:p w14:paraId="58CD0B27" w14:textId="77777777" w:rsidR="00864071" w:rsidRPr="00E57C85" w:rsidRDefault="00864071" w:rsidP="00864071">
                  <w:pPr>
                    <w:rPr>
                      <w:lang w:val="en-US"/>
                    </w:rPr>
                  </w:pPr>
                </w:p>
              </w:tc>
              <w:tc>
                <w:tcPr>
                  <w:tcW w:w="1354" w:type="dxa"/>
                </w:tcPr>
                <w:p w14:paraId="4D31B773" w14:textId="77777777" w:rsidR="00864071" w:rsidRPr="00E57C85" w:rsidRDefault="00864071" w:rsidP="00864071">
                  <w:pPr>
                    <w:rPr>
                      <w:lang w:val="en-US"/>
                    </w:rPr>
                  </w:pPr>
                </w:p>
              </w:tc>
            </w:tr>
            <w:tr w:rsidR="00864071" w:rsidRPr="00E57C85" w14:paraId="0EE76809" w14:textId="77777777" w:rsidTr="00221BE5">
              <w:trPr>
                <w:jc w:val="center"/>
              </w:trPr>
              <w:tc>
                <w:tcPr>
                  <w:tcW w:w="1464" w:type="dxa"/>
                </w:tcPr>
                <w:p w14:paraId="47AC940B" w14:textId="77777777" w:rsidR="00864071" w:rsidRPr="00E57C85" w:rsidRDefault="00864071" w:rsidP="00864071">
                  <w:pPr>
                    <w:jc w:val="center"/>
                    <w:rPr>
                      <w:lang w:val="en-US"/>
                    </w:rPr>
                  </w:pPr>
                  <w:r w:rsidRPr="00E57C85">
                    <w:rPr>
                      <w:lang w:val="en-US"/>
                    </w:rPr>
                    <w:t>2</w:t>
                  </w:r>
                </w:p>
              </w:tc>
              <w:tc>
                <w:tcPr>
                  <w:tcW w:w="861" w:type="dxa"/>
                </w:tcPr>
                <w:p w14:paraId="42B83214" w14:textId="77777777" w:rsidR="00864071" w:rsidRPr="00E57C85" w:rsidRDefault="00864071" w:rsidP="00864071">
                  <w:pPr>
                    <w:rPr>
                      <w:lang w:val="en-US"/>
                    </w:rPr>
                  </w:pPr>
                  <w:r w:rsidRPr="00E57C85">
                    <w:rPr>
                      <w:lang w:val="en-US"/>
                    </w:rPr>
                    <w:t>Test22</w:t>
                  </w:r>
                </w:p>
              </w:tc>
              <w:tc>
                <w:tcPr>
                  <w:tcW w:w="927" w:type="dxa"/>
                </w:tcPr>
                <w:p w14:paraId="2F65F911" w14:textId="77777777" w:rsidR="00864071" w:rsidRPr="00E57C85" w:rsidRDefault="00864071" w:rsidP="00864071">
                  <w:pPr>
                    <w:rPr>
                      <w:lang w:val="en-US"/>
                    </w:rPr>
                  </w:pPr>
                </w:p>
              </w:tc>
              <w:tc>
                <w:tcPr>
                  <w:tcW w:w="1338" w:type="dxa"/>
                </w:tcPr>
                <w:p w14:paraId="7610C5CF" w14:textId="77777777" w:rsidR="00864071" w:rsidRPr="00E57C85" w:rsidRDefault="00864071" w:rsidP="00864071">
                  <w:pPr>
                    <w:rPr>
                      <w:lang w:val="en-US"/>
                    </w:rPr>
                  </w:pPr>
                </w:p>
              </w:tc>
              <w:tc>
                <w:tcPr>
                  <w:tcW w:w="1354" w:type="dxa"/>
                </w:tcPr>
                <w:p w14:paraId="7C817EB9" w14:textId="77777777" w:rsidR="00864071" w:rsidRPr="00E57C85" w:rsidRDefault="00864071" w:rsidP="00864071">
                  <w:pPr>
                    <w:rPr>
                      <w:lang w:val="en-US"/>
                    </w:rPr>
                  </w:pPr>
                </w:p>
              </w:tc>
            </w:tr>
            <w:tr w:rsidR="00864071" w:rsidRPr="00E57C85" w14:paraId="5C9CDC37" w14:textId="77777777" w:rsidTr="00221BE5">
              <w:trPr>
                <w:jc w:val="center"/>
              </w:trPr>
              <w:tc>
                <w:tcPr>
                  <w:tcW w:w="1464" w:type="dxa"/>
                </w:tcPr>
                <w:p w14:paraId="5E8ED93D" w14:textId="77777777" w:rsidR="00864071" w:rsidRPr="00E57C85" w:rsidRDefault="00864071" w:rsidP="00864071">
                  <w:pPr>
                    <w:jc w:val="center"/>
                    <w:rPr>
                      <w:lang w:val="en-US"/>
                    </w:rPr>
                  </w:pPr>
                  <w:r w:rsidRPr="00E57C85">
                    <w:rPr>
                      <w:lang w:val="en-US"/>
                    </w:rPr>
                    <w:t>3</w:t>
                  </w:r>
                </w:p>
              </w:tc>
              <w:tc>
                <w:tcPr>
                  <w:tcW w:w="861" w:type="dxa"/>
                </w:tcPr>
                <w:p w14:paraId="2930ED4D" w14:textId="77777777" w:rsidR="00864071" w:rsidRPr="00E57C85" w:rsidRDefault="00864071" w:rsidP="00864071">
                  <w:pPr>
                    <w:rPr>
                      <w:lang w:val="en-US"/>
                    </w:rPr>
                  </w:pPr>
                </w:p>
              </w:tc>
              <w:tc>
                <w:tcPr>
                  <w:tcW w:w="927" w:type="dxa"/>
                </w:tcPr>
                <w:p w14:paraId="550C6B47" w14:textId="77777777" w:rsidR="00864071" w:rsidRPr="00E57C85" w:rsidRDefault="00864071" w:rsidP="00864071">
                  <w:pPr>
                    <w:rPr>
                      <w:lang w:val="en-US"/>
                    </w:rPr>
                  </w:pPr>
                  <w:r w:rsidRPr="00E57C85">
                    <w:rPr>
                      <w:lang w:val="en-US"/>
                    </w:rPr>
                    <w:t>Test23</w:t>
                  </w:r>
                </w:p>
              </w:tc>
              <w:tc>
                <w:tcPr>
                  <w:tcW w:w="1338" w:type="dxa"/>
                </w:tcPr>
                <w:p w14:paraId="587C677F" w14:textId="77777777" w:rsidR="00864071" w:rsidRPr="00E57C85" w:rsidRDefault="00864071" w:rsidP="00864071">
                  <w:pPr>
                    <w:rPr>
                      <w:lang w:val="en-US"/>
                    </w:rPr>
                  </w:pPr>
                </w:p>
              </w:tc>
              <w:tc>
                <w:tcPr>
                  <w:tcW w:w="1354" w:type="dxa"/>
                </w:tcPr>
                <w:p w14:paraId="379B51C6" w14:textId="77777777" w:rsidR="00864071" w:rsidRPr="00E57C85" w:rsidRDefault="00864071" w:rsidP="00864071">
                  <w:pPr>
                    <w:rPr>
                      <w:lang w:val="en-US"/>
                    </w:rPr>
                  </w:pPr>
                </w:p>
              </w:tc>
            </w:tr>
            <w:tr w:rsidR="00864071" w:rsidRPr="00E57C85" w14:paraId="2159DEFF" w14:textId="77777777" w:rsidTr="00221BE5">
              <w:trPr>
                <w:jc w:val="center"/>
              </w:trPr>
              <w:tc>
                <w:tcPr>
                  <w:tcW w:w="1464" w:type="dxa"/>
                </w:tcPr>
                <w:p w14:paraId="08B9082B" w14:textId="77777777" w:rsidR="00864071" w:rsidRPr="00E57C85" w:rsidRDefault="00864071" w:rsidP="00864071">
                  <w:pPr>
                    <w:jc w:val="center"/>
                    <w:rPr>
                      <w:lang w:val="en-US"/>
                    </w:rPr>
                  </w:pPr>
                  <w:r w:rsidRPr="00E57C85">
                    <w:rPr>
                      <w:lang w:val="en-US"/>
                    </w:rPr>
                    <w:t>4</w:t>
                  </w:r>
                </w:p>
              </w:tc>
              <w:tc>
                <w:tcPr>
                  <w:tcW w:w="861" w:type="dxa"/>
                </w:tcPr>
                <w:p w14:paraId="3D7B1976" w14:textId="77777777" w:rsidR="00864071" w:rsidRPr="00E57C85" w:rsidRDefault="00864071" w:rsidP="00864071">
                  <w:pPr>
                    <w:rPr>
                      <w:lang w:val="en-US"/>
                    </w:rPr>
                  </w:pPr>
                  <w:r w:rsidRPr="00E57C85">
                    <w:rPr>
                      <w:lang w:val="en-US"/>
                    </w:rPr>
                    <w:t>Test24</w:t>
                  </w:r>
                </w:p>
              </w:tc>
              <w:tc>
                <w:tcPr>
                  <w:tcW w:w="927" w:type="dxa"/>
                </w:tcPr>
                <w:p w14:paraId="368C946A" w14:textId="77777777" w:rsidR="00864071" w:rsidRPr="00E57C85" w:rsidRDefault="00864071" w:rsidP="00864071">
                  <w:pPr>
                    <w:rPr>
                      <w:lang w:val="en-US"/>
                    </w:rPr>
                  </w:pPr>
                </w:p>
              </w:tc>
              <w:tc>
                <w:tcPr>
                  <w:tcW w:w="1338" w:type="dxa"/>
                </w:tcPr>
                <w:p w14:paraId="4A268A76" w14:textId="77777777" w:rsidR="00864071" w:rsidRPr="00E57C85" w:rsidRDefault="00864071" w:rsidP="00864071">
                  <w:pPr>
                    <w:rPr>
                      <w:lang w:val="en-US"/>
                    </w:rPr>
                  </w:pPr>
                </w:p>
              </w:tc>
              <w:tc>
                <w:tcPr>
                  <w:tcW w:w="1354" w:type="dxa"/>
                </w:tcPr>
                <w:p w14:paraId="439AB68C" w14:textId="77777777" w:rsidR="00864071" w:rsidRPr="00E57C85" w:rsidRDefault="00864071" w:rsidP="00864071">
                  <w:pPr>
                    <w:rPr>
                      <w:lang w:val="en-US"/>
                    </w:rPr>
                  </w:pPr>
                </w:p>
              </w:tc>
            </w:tr>
            <w:tr w:rsidR="00864071" w:rsidRPr="00E57C85" w14:paraId="4B7AC31A" w14:textId="77777777" w:rsidTr="00221BE5">
              <w:trPr>
                <w:jc w:val="center"/>
              </w:trPr>
              <w:tc>
                <w:tcPr>
                  <w:tcW w:w="1464" w:type="dxa"/>
                </w:tcPr>
                <w:p w14:paraId="0FCC90B7" w14:textId="77777777" w:rsidR="00864071" w:rsidRPr="00E57C85" w:rsidRDefault="00864071" w:rsidP="00864071">
                  <w:pPr>
                    <w:jc w:val="center"/>
                    <w:rPr>
                      <w:lang w:val="en-US"/>
                    </w:rPr>
                  </w:pPr>
                  <w:r w:rsidRPr="00E57C85">
                    <w:rPr>
                      <w:lang w:val="en-US"/>
                    </w:rPr>
                    <w:t>Last in the list</w:t>
                  </w:r>
                </w:p>
              </w:tc>
              <w:tc>
                <w:tcPr>
                  <w:tcW w:w="861" w:type="dxa"/>
                </w:tcPr>
                <w:p w14:paraId="35D8792C" w14:textId="77777777" w:rsidR="00864071" w:rsidRPr="00E57C85" w:rsidRDefault="00864071" w:rsidP="00864071">
                  <w:pPr>
                    <w:rPr>
                      <w:lang w:val="en-US"/>
                    </w:rPr>
                  </w:pPr>
                  <w:r w:rsidRPr="00E57C85">
                    <w:rPr>
                      <w:lang w:val="en-US"/>
                    </w:rPr>
                    <w:t>Test11</w:t>
                  </w:r>
                </w:p>
              </w:tc>
              <w:tc>
                <w:tcPr>
                  <w:tcW w:w="927" w:type="dxa"/>
                </w:tcPr>
                <w:p w14:paraId="4CAD6BC5" w14:textId="77777777" w:rsidR="00864071" w:rsidRPr="00E57C85" w:rsidRDefault="00864071" w:rsidP="00864071">
                  <w:pPr>
                    <w:rPr>
                      <w:lang w:val="en-US"/>
                    </w:rPr>
                  </w:pPr>
                  <w:r w:rsidRPr="00E57C85">
                    <w:rPr>
                      <w:lang w:val="en-US"/>
                    </w:rPr>
                    <w:t>Test13</w:t>
                  </w:r>
                </w:p>
              </w:tc>
              <w:tc>
                <w:tcPr>
                  <w:tcW w:w="1338" w:type="dxa"/>
                </w:tcPr>
                <w:p w14:paraId="340C35CA" w14:textId="77777777" w:rsidR="00864071" w:rsidRPr="00E57C85" w:rsidRDefault="00864071" w:rsidP="00864071">
                  <w:pPr>
                    <w:rPr>
                      <w:lang w:val="en-US"/>
                    </w:rPr>
                  </w:pPr>
                </w:p>
              </w:tc>
              <w:tc>
                <w:tcPr>
                  <w:tcW w:w="1354" w:type="dxa"/>
                </w:tcPr>
                <w:p w14:paraId="53785C53" w14:textId="77777777" w:rsidR="00864071" w:rsidRPr="00E57C85" w:rsidRDefault="00864071" w:rsidP="00864071">
                  <w:pPr>
                    <w:rPr>
                      <w:lang w:val="en-US"/>
                    </w:rPr>
                  </w:pPr>
                </w:p>
              </w:tc>
            </w:tr>
            <w:tr w:rsidR="00864071" w:rsidRPr="00E57C85" w14:paraId="56D28914" w14:textId="77777777" w:rsidTr="00221BE5">
              <w:trPr>
                <w:jc w:val="center"/>
              </w:trPr>
              <w:tc>
                <w:tcPr>
                  <w:tcW w:w="1464" w:type="dxa"/>
                </w:tcPr>
                <w:p w14:paraId="3F9BAC50" w14:textId="77777777" w:rsidR="00864071" w:rsidRPr="00E57C85" w:rsidRDefault="00864071" w:rsidP="00864071">
                  <w:pPr>
                    <w:jc w:val="center"/>
                    <w:rPr>
                      <w:lang w:val="en-US"/>
                    </w:rPr>
                  </w:pPr>
                  <w:r w:rsidRPr="00E57C85">
                    <w:rPr>
                      <w:lang w:val="en-US"/>
                    </w:rPr>
                    <w:t>Last in the list</w:t>
                  </w:r>
                </w:p>
              </w:tc>
              <w:tc>
                <w:tcPr>
                  <w:tcW w:w="861" w:type="dxa"/>
                </w:tcPr>
                <w:p w14:paraId="522E5A2B" w14:textId="77777777" w:rsidR="00864071" w:rsidRPr="00E57C85" w:rsidRDefault="00864071" w:rsidP="00864071">
                  <w:pPr>
                    <w:rPr>
                      <w:lang w:val="en-US"/>
                    </w:rPr>
                  </w:pPr>
                  <w:r w:rsidRPr="00E57C85">
                    <w:rPr>
                      <w:lang w:val="en-US"/>
                    </w:rPr>
                    <w:t>Test12</w:t>
                  </w:r>
                </w:p>
              </w:tc>
              <w:tc>
                <w:tcPr>
                  <w:tcW w:w="927" w:type="dxa"/>
                </w:tcPr>
                <w:p w14:paraId="57460D0B" w14:textId="77777777" w:rsidR="00864071" w:rsidRPr="00E57C85" w:rsidRDefault="00864071" w:rsidP="00864071">
                  <w:pPr>
                    <w:rPr>
                      <w:lang w:val="en-US"/>
                    </w:rPr>
                  </w:pPr>
                </w:p>
              </w:tc>
              <w:tc>
                <w:tcPr>
                  <w:tcW w:w="1338" w:type="dxa"/>
                </w:tcPr>
                <w:p w14:paraId="356F4EA4" w14:textId="77777777" w:rsidR="00864071" w:rsidRPr="00E57C85" w:rsidRDefault="00864071" w:rsidP="00864071">
                  <w:pPr>
                    <w:rPr>
                      <w:lang w:val="en-US"/>
                    </w:rPr>
                  </w:pPr>
                </w:p>
              </w:tc>
              <w:tc>
                <w:tcPr>
                  <w:tcW w:w="1354" w:type="dxa"/>
                </w:tcPr>
                <w:p w14:paraId="0A28B5C9" w14:textId="77777777" w:rsidR="00864071" w:rsidRPr="00E57C85" w:rsidRDefault="00864071" w:rsidP="00864071">
                  <w:pPr>
                    <w:rPr>
                      <w:lang w:val="en-US"/>
                    </w:rPr>
                  </w:pPr>
                </w:p>
              </w:tc>
            </w:tr>
            <w:tr w:rsidR="00864071" w:rsidRPr="00E57C85" w14:paraId="3EF14A2E" w14:textId="77777777" w:rsidTr="00221BE5">
              <w:trPr>
                <w:jc w:val="center"/>
              </w:trPr>
              <w:tc>
                <w:tcPr>
                  <w:tcW w:w="1464" w:type="dxa"/>
                </w:tcPr>
                <w:p w14:paraId="65E1B2C8" w14:textId="77777777" w:rsidR="00864071" w:rsidRPr="00E57C85" w:rsidRDefault="00864071" w:rsidP="00864071">
                  <w:pPr>
                    <w:jc w:val="center"/>
                    <w:rPr>
                      <w:lang w:val="en-US"/>
                    </w:rPr>
                  </w:pPr>
                  <w:r w:rsidRPr="00E57C85">
                    <w:rPr>
                      <w:lang w:val="en-US"/>
                    </w:rPr>
                    <w:t>Last in the list</w:t>
                  </w:r>
                </w:p>
              </w:tc>
              <w:tc>
                <w:tcPr>
                  <w:tcW w:w="861" w:type="dxa"/>
                </w:tcPr>
                <w:p w14:paraId="1E949FCA" w14:textId="77777777" w:rsidR="00864071" w:rsidRPr="00E57C85" w:rsidRDefault="00864071" w:rsidP="00864071">
                  <w:pPr>
                    <w:rPr>
                      <w:lang w:val="en-US"/>
                    </w:rPr>
                  </w:pPr>
                  <w:r w:rsidRPr="00E57C85">
                    <w:rPr>
                      <w:lang w:val="en-US"/>
                    </w:rPr>
                    <w:t>Test14</w:t>
                  </w:r>
                </w:p>
              </w:tc>
              <w:tc>
                <w:tcPr>
                  <w:tcW w:w="927" w:type="dxa"/>
                </w:tcPr>
                <w:p w14:paraId="46C2C8E5" w14:textId="77777777" w:rsidR="00864071" w:rsidRPr="00E57C85" w:rsidRDefault="00864071" w:rsidP="00864071">
                  <w:pPr>
                    <w:rPr>
                      <w:lang w:val="en-US"/>
                    </w:rPr>
                  </w:pPr>
                </w:p>
              </w:tc>
              <w:tc>
                <w:tcPr>
                  <w:tcW w:w="1338" w:type="dxa"/>
                </w:tcPr>
                <w:p w14:paraId="39A1E217" w14:textId="77777777" w:rsidR="00864071" w:rsidRPr="00E57C85" w:rsidRDefault="00864071" w:rsidP="00864071">
                  <w:pPr>
                    <w:rPr>
                      <w:lang w:val="en-US"/>
                    </w:rPr>
                  </w:pPr>
                </w:p>
              </w:tc>
              <w:tc>
                <w:tcPr>
                  <w:tcW w:w="1354" w:type="dxa"/>
                </w:tcPr>
                <w:p w14:paraId="126B7196" w14:textId="77777777" w:rsidR="00864071" w:rsidRPr="00E57C85" w:rsidRDefault="00864071" w:rsidP="00864071">
                  <w:pPr>
                    <w:rPr>
                      <w:lang w:val="en-US"/>
                    </w:rPr>
                  </w:pPr>
                </w:p>
              </w:tc>
            </w:tr>
          </w:tbl>
          <w:p w14:paraId="10701D20" w14:textId="77777777" w:rsidR="00B41BD8" w:rsidRPr="00E57C85" w:rsidRDefault="00B41BD8" w:rsidP="00673C97">
            <w:pPr>
              <w:rPr>
                <w:lang w:val="en-US"/>
              </w:rPr>
            </w:pPr>
          </w:p>
          <w:p w14:paraId="381A2121" w14:textId="77777777" w:rsidR="00B41BD8" w:rsidRPr="00E57C85" w:rsidRDefault="00B41BD8" w:rsidP="00673C97">
            <w:pPr>
              <w:rPr>
                <w:lang w:val="en-US"/>
              </w:rPr>
            </w:pPr>
          </w:p>
        </w:tc>
      </w:tr>
      <w:tr w:rsidR="00B41BD8" w:rsidRPr="00E57C85" w14:paraId="0CF05F2C" w14:textId="77777777" w:rsidTr="00673C97">
        <w:tc>
          <w:tcPr>
            <w:tcW w:w="1418" w:type="dxa"/>
            <w:tcBorders>
              <w:left w:val="single" w:sz="8" w:space="0" w:color="000000"/>
              <w:bottom w:val="single" w:sz="8" w:space="0" w:color="000000"/>
            </w:tcBorders>
            <w:shd w:val="clear" w:color="auto" w:fill="BFBFBF"/>
          </w:tcPr>
          <w:p w14:paraId="078442C6" w14:textId="77777777" w:rsidR="00B41BD8" w:rsidRPr="00E57C85" w:rsidRDefault="00B41BD8" w:rsidP="00673C97">
            <w:pPr>
              <w:pStyle w:val="Tasktableheading"/>
            </w:pPr>
            <w:r w:rsidRPr="00E57C85">
              <w:lastRenderedPageBreak/>
              <w:t>Conformity</w:t>
            </w:r>
          </w:p>
        </w:tc>
        <w:tc>
          <w:tcPr>
            <w:tcW w:w="7259" w:type="dxa"/>
            <w:gridSpan w:val="3"/>
            <w:tcBorders>
              <w:left w:val="single" w:sz="8" w:space="0" w:color="000000"/>
              <w:bottom w:val="single" w:sz="8" w:space="0" w:color="000000"/>
              <w:right w:val="single" w:sz="8" w:space="0" w:color="000000"/>
            </w:tcBorders>
          </w:tcPr>
          <w:p w14:paraId="780257D4"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ajor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67D5AE88" w14:textId="77777777" w:rsidTr="00673C97">
        <w:tc>
          <w:tcPr>
            <w:tcW w:w="1418" w:type="dxa"/>
            <w:tcBorders>
              <w:left w:val="single" w:sz="8" w:space="0" w:color="000000"/>
              <w:bottom w:val="single" w:sz="8" w:space="0" w:color="000000"/>
            </w:tcBorders>
            <w:shd w:val="clear" w:color="auto" w:fill="BFBFBF"/>
          </w:tcPr>
          <w:p w14:paraId="7C7FD7E6" w14:textId="77777777" w:rsidR="00B41BD8" w:rsidRPr="00E57C85" w:rsidRDefault="00B41BD8" w:rsidP="00673C97">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4F8A863E"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NO</w:t>
            </w:r>
          </w:p>
          <w:p w14:paraId="104CE3C0" w14:textId="77777777" w:rsidR="00B41BD8" w:rsidRPr="00E57C85" w:rsidRDefault="00B41BD8" w:rsidP="00673C97">
            <w:pPr>
              <w:rPr>
                <w:lang w:val="en-US"/>
              </w:rPr>
            </w:pPr>
            <w:r w:rsidRPr="00E57C85">
              <w:rPr>
                <w:lang w:val="en-US"/>
              </w:rPr>
              <w:t xml:space="preserve">Describe more specific faults and/or other information </w:t>
            </w:r>
          </w:p>
          <w:p w14:paraId="70C9ED73" w14:textId="77777777" w:rsidR="00B41BD8" w:rsidRPr="00E57C85" w:rsidRDefault="00B41BD8" w:rsidP="00673C97">
            <w:pPr>
              <w:rPr>
                <w:lang w:val="en-US"/>
              </w:rPr>
            </w:pPr>
          </w:p>
          <w:p w14:paraId="0DA75788" w14:textId="77777777" w:rsidR="00B41BD8" w:rsidRPr="00E57C85" w:rsidRDefault="00B41BD8" w:rsidP="00673C97">
            <w:pPr>
              <w:rPr>
                <w:lang w:val="en-US"/>
              </w:rPr>
            </w:pPr>
          </w:p>
        </w:tc>
      </w:tr>
      <w:tr w:rsidR="00B41BD8" w:rsidRPr="00741F99" w14:paraId="41C523EB" w14:textId="77777777" w:rsidTr="00673C97">
        <w:tc>
          <w:tcPr>
            <w:tcW w:w="1418" w:type="dxa"/>
            <w:tcBorders>
              <w:left w:val="single" w:sz="8" w:space="0" w:color="000000"/>
              <w:bottom w:val="single" w:sz="8" w:space="0" w:color="000000"/>
            </w:tcBorders>
            <w:shd w:val="clear" w:color="auto" w:fill="BFBFBF"/>
          </w:tcPr>
          <w:p w14:paraId="0B95851B"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02200D4B" w14:textId="77777777" w:rsidR="00B41BD8" w:rsidRPr="00E57C85"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22AA975E" w14:textId="77777777" w:rsidR="00B41BD8" w:rsidRPr="00741F99" w:rsidRDefault="00B41BD8" w:rsidP="00673C97">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057DAF92" w14:textId="77777777" w:rsidR="00B41BD8" w:rsidRPr="00741F99" w:rsidRDefault="00B41BD8" w:rsidP="00673C97">
            <w:pPr>
              <w:pStyle w:val="Tasktableheading"/>
            </w:pPr>
          </w:p>
        </w:tc>
      </w:tr>
    </w:tbl>
    <w:p w14:paraId="79874BC0" w14:textId="77777777" w:rsidR="00FA2914" w:rsidRPr="00741F99" w:rsidRDefault="00FA2914" w:rsidP="00A15282">
      <w:pPr>
        <w:rPr>
          <w:lang w:val="en-US"/>
        </w:rPr>
      </w:pPr>
    </w:p>
    <w:p w14:paraId="5671EEB3" w14:textId="3FA4BA9B" w:rsidR="00FA2914" w:rsidRDefault="00FA2914" w:rsidP="00A15282">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64071" w:rsidRPr="00E57C85" w14:paraId="764E18F1" w14:textId="77777777" w:rsidTr="00221BE5">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3F0371BF" w14:textId="77777777" w:rsidR="00864071" w:rsidRPr="00E57C85" w:rsidRDefault="00864071" w:rsidP="00221BE5">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22F9404" w14:textId="675310E9" w:rsidR="00864071" w:rsidRPr="00E57C85" w:rsidRDefault="00864071" w:rsidP="0008567E">
            <w:pPr>
              <w:pStyle w:val="Task2"/>
              <w:numPr>
                <w:ilvl w:val="0"/>
                <w:numId w:val="0"/>
              </w:numPr>
            </w:pPr>
            <w:bookmarkStart w:id="5006" w:name="_Toc102128440"/>
            <w:bookmarkStart w:id="5007" w:name="_Toc147824632"/>
            <w:bookmarkStart w:id="5008" w:name="_Toc147825010"/>
            <w:r w:rsidRPr="00E57C85">
              <w:t>Task 14:15 Service list – Component descriptor</w:t>
            </w:r>
            <w:bookmarkEnd w:id="5006"/>
            <w:bookmarkEnd w:id="5007"/>
            <w:bookmarkEnd w:id="5008"/>
          </w:p>
        </w:tc>
      </w:tr>
      <w:tr w:rsidR="00864071" w:rsidRPr="00E57C85" w14:paraId="236F7E3E" w14:textId="77777777" w:rsidTr="00221BE5">
        <w:tc>
          <w:tcPr>
            <w:tcW w:w="1418" w:type="dxa"/>
            <w:tcBorders>
              <w:left w:val="single" w:sz="8" w:space="0" w:color="000000"/>
              <w:bottom w:val="single" w:sz="8" w:space="0" w:color="000000"/>
            </w:tcBorders>
            <w:shd w:val="clear" w:color="auto" w:fill="BFBFBF"/>
          </w:tcPr>
          <w:p w14:paraId="2D1FDE4C" w14:textId="77777777" w:rsidR="00864071" w:rsidRPr="00E57C85" w:rsidRDefault="00864071" w:rsidP="00221BE5">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3A9FE70C" w14:textId="77777777" w:rsidR="00864071" w:rsidRPr="00E57C85" w:rsidRDefault="00864071" w:rsidP="00221BE5">
            <w:pPr>
              <w:pStyle w:val="NordigChapter"/>
            </w:pPr>
            <w:r w:rsidRPr="00E57C85">
              <w:t>NorDig Unified 12.3.6</w:t>
            </w:r>
          </w:p>
        </w:tc>
      </w:tr>
      <w:tr w:rsidR="00864071" w:rsidRPr="00E57C85" w14:paraId="30E0B60B" w14:textId="77777777" w:rsidTr="00221BE5">
        <w:tc>
          <w:tcPr>
            <w:tcW w:w="1418" w:type="dxa"/>
            <w:tcBorders>
              <w:left w:val="single" w:sz="8" w:space="0" w:color="000000"/>
              <w:bottom w:val="single" w:sz="8" w:space="0" w:color="000000"/>
            </w:tcBorders>
            <w:shd w:val="clear" w:color="auto" w:fill="BFBFBF"/>
          </w:tcPr>
          <w:p w14:paraId="074AE3EC" w14:textId="77777777" w:rsidR="00864071" w:rsidRPr="00E57C85" w:rsidRDefault="00864071" w:rsidP="00221BE5">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5F168E94" w14:textId="77777777" w:rsidR="00864071" w:rsidRPr="00E57C85" w:rsidRDefault="00864071" w:rsidP="00221BE5">
            <w:pPr>
              <w:autoSpaceDE w:val="0"/>
              <w:autoSpaceDN w:val="0"/>
              <w:adjustRightInd w:val="0"/>
              <w:rPr>
                <w:lang w:val="en-US" w:eastAsia="fi-FI"/>
              </w:rPr>
            </w:pPr>
            <w:r w:rsidRPr="00E57C85">
              <w:rPr>
                <w:lang w:val="en-US" w:eastAsia="fi-FI"/>
              </w:rPr>
              <w:t>Zero or several Component descriptor(s) may be present in the SDT (according to DVB SI specification, ETSI EN300468 [13]), used in combination with the service_type in the Service descriptor to specify subtype of service, especially used for HEVC based TV services. It signalises the decoding complexity of the components for the service and Services that are not supported by the NorDig IRD should not be visible in the service list.</w:t>
            </w:r>
          </w:p>
          <w:p w14:paraId="7F68A64B" w14:textId="77777777" w:rsidR="00864071" w:rsidRPr="00E57C85" w:rsidRDefault="00864071" w:rsidP="00221BE5">
            <w:pPr>
              <w:autoSpaceDE w:val="0"/>
              <w:autoSpaceDN w:val="0"/>
              <w:adjustRightInd w:val="0"/>
              <w:rPr>
                <w:lang w:val="en-US" w:eastAsia="fi-FI"/>
              </w:rPr>
            </w:pPr>
            <w:r w:rsidRPr="00E57C85">
              <w:rPr>
                <w:rFonts w:eastAsia="TimesNewRomanPSMT"/>
                <w:color w:val="000000"/>
                <w:lang w:val="en-US"/>
              </w:rPr>
              <w:t xml:space="preserve">If no Component descriptor is included in SDT for a HEVC service, the NorDig HEVC IRD </w:t>
            </w:r>
            <w:r w:rsidRPr="00E57C85">
              <w:rPr>
                <w:lang w:val="en-US"/>
              </w:rPr>
              <w:t>shall</w:t>
            </w:r>
            <w:r w:rsidRPr="00E57C85">
              <w:rPr>
                <w:b/>
                <w:bCs/>
                <w:lang w:val="en-US"/>
              </w:rPr>
              <w:t xml:space="preserve"> </w:t>
            </w:r>
            <w:r w:rsidRPr="00E57C85">
              <w:rPr>
                <w:rFonts w:eastAsia="TimesNewRomanPSMT"/>
                <w:color w:val="000000"/>
                <w:lang w:val="en-US"/>
              </w:rPr>
              <w:t>interpret a HEVC service with service_type 0x1F as an UHD SFR compatible SDR service and a HEVC service with service_type 0x20 as an UHD SFR compatible PQ10 HDR service.</w:t>
            </w:r>
          </w:p>
          <w:p w14:paraId="6CC085FA" w14:textId="77777777" w:rsidR="00864071" w:rsidRPr="00E57C85" w:rsidRDefault="00864071" w:rsidP="00221BE5">
            <w:pPr>
              <w:autoSpaceDE w:val="0"/>
              <w:autoSpaceDN w:val="0"/>
              <w:adjustRightInd w:val="0"/>
              <w:rPr>
                <w:lang w:val="en-US" w:eastAsia="fi-FI"/>
              </w:rPr>
            </w:pPr>
          </w:p>
        </w:tc>
      </w:tr>
      <w:tr w:rsidR="00864071" w:rsidRPr="00E57C85" w14:paraId="62830CF1" w14:textId="77777777" w:rsidTr="00221BE5">
        <w:tc>
          <w:tcPr>
            <w:tcW w:w="1418" w:type="dxa"/>
            <w:tcBorders>
              <w:left w:val="single" w:sz="8" w:space="0" w:color="000000"/>
              <w:bottom w:val="single" w:sz="8" w:space="0" w:color="000000"/>
            </w:tcBorders>
            <w:shd w:val="clear" w:color="auto" w:fill="BFBFBF"/>
          </w:tcPr>
          <w:p w14:paraId="37B47EF7" w14:textId="77777777" w:rsidR="00864071" w:rsidRPr="00E57C85" w:rsidRDefault="00864071" w:rsidP="00221BE5">
            <w:pPr>
              <w:pStyle w:val="Tasktableheading"/>
            </w:pPr>
            <w:r w:rsidRPr="00E57C85">
              <w:t>IRD Profile(s)</w:t>
            </w:r>
          </w:p>
        </w:tc>
        <w:tc>
          <w:tcPr>
            <w:tcW w:w="7259" w:type="dxa"/>
            <w:gridSpan w:val="3"/>
            <w:tcBorders>
              <w:left w:val="single" w:sz="8" w:space="0" w:color="000000"/>
              <w:bottom w:val="single" w:sz="8" w:space="0" w:color="000000"/>
              <w:right w:val="single" w:sz="8" w:space="0" w:color="000000"/>
            </w:tcBorders>
          </w:tcPr>
          <w:p w14:paraId="2277A1B3" w14:textId="77777777" w:rsidR="00864071" w:rsidRPr="00E57C85" w:rsidRDefault="00864071" w:rsidP="00221BE5">
            <w:pPr>
              <w:pStyle w:val="NordigProfile"/>
            </w:pPr>
            <w:r w:rsidRPr="00E57C85">
              <w:t>HEVC IRDs</w:t>
            </w:r>
          </w:p>
        </w:tc>
      </w:tr>
      <w:tr w:rsidR="00864071" w:rsidRPr="00E57C85" w14:paraId="7160F26E" w14:textId="77777777" w:rsidTr="00221BE5">
        <w:tc>
          <w:tcPr>
            <w:tcW w:w="1418" w:type="dxa"/>
            <w:tcBorders>
              <w:left w:val="single" w:sz="8" w:space="0" w:color="000000"/>
              <w:bottom w:val="single" w:sz="8" w:space="0" w:color="000000"/>
            </w:tcBorders>
            <w:shd w:val="clear" w:color="auto" w:fill="BFBFBF"/>
          </w:tcPr>
          <w:p w14:paraId="58946D3D" w14:textId="77777777" w:rsidR="00864071" w:rsidRPr="00E57C85" w:rsidRDefault="00864071" w:rsidP="00221BE5">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512FA862" w14:textId="77777777" w:rsidR="00864071" w:rsidRPr="00E57C85" w:rsidRDefault="00864071" w:rsidP="00221BE5">
            <w:pPr>
              <w:rPr>
                <w:b/>
                <w:lang w:val="en-US"/>
              </w:rPr>
            </w:pPr>
            <w:r w:rsidRPr="00E57C85">
              <w:rPr>
                <w:b/>
                <w:lang w:val="en-US"/>
              </w:rPr>
              <w:t>Purpose of test:</w:t>
            </w:r>
          </w:p>
          <w:p w14:paraId="2C5B8EAB" w14:textId="77777777" w:rsidR="00864071" w:rsidRPr="00E57C85" w:rsidRDefault="00864071" w:rsidP="00221BE5">
            <w:pPr>
              <w:rPr>
                <w:lang w:val="en-US"/>
              </w:rPr>
            </w:pPr>
            <w:r w:rsidRPr="00E57C85">
              <w:rPr>
                <w:lang w:val="en-US"/>
              </w:rPr>
              <w:t>To check the support for the Component descriptor.</w:t>
            </w:r>
          </w:p>
          <w:p w14:paraId="4F7D1282" w14:textId="77777777" w:rsidR="00864071" w:rsidRPr="00E57C85" w:rsidRDefault="00864071" w:rsidP="00221BE5">
            <w:pPr>
              <w:rPr>
                <w:lang w:val="en-US"/>
              </w:rPr>
            </w:pPr>
          </w:p>
          <w:p w14:paraId="0C3BDDA5" w14:textId="77777777" w:rsidR="00864071" w:rsidRPr="00E57C85" w:rsidRDefault="00864071" w:rsidP="00221BE5">
            <w:pPr>
              <w:rPr>
                <w:b/>
                <w:lang w:val="en-US"/>
              </w:rPr>
            </w:pPr>
            <w:r w:rsidRPr="00E57C85">
              <w:rPr>
                <w:b/>
                <w:lang w:val="en-US"/>
              </w:rPr>
              <w:t>Equipment:</w:t>
            </w:r>
          </w:p>
          <w:p w14:paraId="6FB2C34D" w14:textId="77777777" w:rsidR="00864071" w:rsidRPr="00E57C85" w:rsidRDefault="00864071" w:rsidP="00221BE5">
            <w:pPr>
              <w:rPr>
                <w:b/>
                <w:lang w:val="en-US"/>
              </w:rPr>
            </w:pPr>
          </w:p>
          <w:p w14:paraId="37FB624D" w14:textId="77777777" w:rsidR="00864071" w:rsidRPr="00E57C85" w:rsidRDefault="00864071" w:rsidP="00221BE5">
            <w:pPr>
              <w:rPr>
                <w:b/>
                <w:lang w:val="en-US"/>
              </w:rPr>
            </w:pPr>
            <w:r w:rsidRPr="00E57C85">
              <w:rPr>
                <w:b/>
                <w:noProof/>
                <w:lang w:val="en-GB" w:eastAsia="en-GB"/>
              </w:rPr>
              <w:lastRenderedPageBreak/>
              <mc:AlternateContent>
                <mc:Choice Requires="wpg">
                  <w:drawing>
                    <wp:inline distT="0" distB="0" distL="0" distR="0" wp14:anchorId="1658063A" wp14:editId="05263F79">
                      <wp:extent cx="4312920" cy="1717675"/>
                      <wp:effectExtent l="0" t="0" r="11430" b="15875"/>
                      <wp:docPr id="7355"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7356" name="Line 29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357" name="Text Box 29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CC890ED" w14:textId="77777777" w:rsidR="00161936" w:rsidRDefault="00161936" w:rsidP="00864071">
                                    <w:pPr>
                                      <w:jc w:val="center"/>
                                      <w:rPr>
                                        <w:sz w:val="16"/>
                                      </w:rPr>
                                    </w:pPr>
                                    <w:r>
                                      <w:rPr>
                                        <w:sz w:val="16"/>
                                      </w:rPr>
                                      <w:t>MUX 1</w:t>
                                    </w:r>
                                  </w:p>
                                </w:txbxContent>
                              </wps:txbx>
                              <wps:bodyPr rot="0" vert="horz" wrap="square" lIns="19440" tIns="45720" rIns="19440" bIns="45720" anchor="t" anchorCtr="0" upright="1">
                                <a:noAutofit/>
                              </wps:bodyPr>
                            </wps:wsp>
                            <wps:wsp>
                              <wps:cNvPr id="7358" name="Text Box 30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800036B" w14:textId="77777777" w:rsidR="00161936" w:rsidRDefault="00161936" w:rsidP="00864071">
                                    <w:pPr>
                                      <w:jc w:val="center"/>
                                      <w:rPr>
                                        <w:sz w:val="16"/>
                                      </w:rPr>
                                    </w:pPr>
                                    <w:r>
                                      <w:rPr>
                                        <w:sz w:val="16"/>
                                      </w:rPr>
                                      <w:t>MUX 2</w:t>
                                    </w:r>
                                  </w:p>
                                </w:txbxContent>
                              </wps:txbx>
                              <wps:bodyPr rot="0" vert="horz" wrap="square" lIns="19440" tIns="45720" rIns="19440" bIns="45720" anchor="t" anchorCtr="0" upright="1">
                                <a:noAutofit/>
                              </wps:bodyPr>
                            </wps:wsp>
                            <wps:wsp>
                              <wps:cNvPr id="7359" name="Text Box 30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EA07B08" w14:textId="77777777" w:rsidR="00161936" w:rsidRDefault="00161936" w:rsidP="00864071">
                                    <w:pPr>
                                      <w:jc w:val="center"/>
                                      <w:rPr>
                                        <w:sz w:val="16"/>
                                      </w:rPr>
                                    </w:pPr>
                                    <w:r>
                                      <w:rPr>
                                        <w:sz w:val="16"/>
                                      </w:rPr>
                                      <w:t>Exciter 1</w:t>
                                    </w:r>
                                  </w:p>
                                </w:txbxContent>
                              </wps:txbx>
                              <wps:bodyPr rot="0" vert="horz" wrap="square" lIns="19440" tIns="45720" rIns="19440" bIns="45720" anchor="t" anchorCtr="0" upright="1">
                                <a:noAutofit/>
                              </wps:bodyPr>
                            </wps:wsp>
                            <wps:wsp>
                              <wps:cNvPr id="531" name="Text Box 30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0BBC17C" w14:textId="77777777" w:rsidR="00161936" w:rsidRDefault="00161936" w:rsidP="00864071">
                                    <w:pPr>
                                      <w:jc w:val="center"/>
                                      <w:rPr>
                                        <w:sz w:val="16"/>
                                      </w:rPr>
                                    </w:pPr>
                                    <w:r>
                                      <w:rPr>
                                        <w:sz w:val="16"/>
                                      </w:rPr>
                                      <w:t>Exciter 2</w:t>
                                    </w:r>
                                  </w:p>
                                </w:txbxContent>
                              </wps:txbx>
                              <wps:bodyPr rot="0" vert="horz" wrap="square" lIns="19440" tIns="45720" rIns="19440" bIns="45720" anchor="t" anchorCtr="0" upright="1">
                                <a:noAutofit/>
                              </wps:bodyPr>
                            </wps:wsp>
                            <wps:wsp>
                              <wps:cNvPr id="532" name="Line 30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3" name="Line 30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4" name="Text Box 30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B128BF9" w14:textId="77777777" w:rsidR="00161936" w:rsidRDefault="00161936" w:rsidP="00864071">
                                    <w:pPr>
                                      <w:jc w:val="center"/>
                                      <w:rPr>
                                        <w:sz w:val="16"/>
                                      </w:rPr>
                                    </w:pPr>
                                    <w:r>
                                      <w:rPr>
                                        <w:sz w:val="16"/>
                                      </w:rPr>
                                      <w:t>Combiner</w:t>
                                    </w:r>
                                  </w:p>
                                </w:txbxContent>
                              </wps:txbx>
                              <wps:bodyPr rot="0" vert="horz" wrap="square" lIns="19440" tIns="45720" rIns="19440" bIns="45720" anchor="t" anchorCtr="0" upright="1">
                                <a:noAutofit/>
                              </wps:bodyPr>
                            </wps:wsp>
                            <wps:wsp>
                              <wps:cNvPr id="535" name="Line 30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 name="Line 30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538" name="Text Box 308"/>
                              <wps:cNvSpPr txBox="1">
                                <a:spLocks noChangeArrowheads="1"/>
                              </wps:cNvSpPr>
                              <wps:spPr bwMode="auto">
                                <a:xfrm>
                                  <a:off x="4711" y="1053"/>
                                  <a:ext cx="600" cy="562"/>
                                </a:xfrm>
                                <a:prstGeom prst="rect">
                                  <a:avLst/>
                                </a:prstGeom>
                                <a:solidFill>
                                  <a:srgbClr val="FFFFFF"/>
                                </a:solidFill>
                                <a:ln w="9398">
                                  <a:solidFill>
                                    <a:srgbClr val="000000"/>
                                  </a:solidFill>
                                  <a:miter lim="800000"/>
                                  <a:headEnd/>
                                  <a:tailEnd/>
                                </a:ln>
                              </wps:spPr>
                              <wps:txbx>
                                <w:txbxContent>
                                  <w:p w14:paraId="44C74546" w14:textId="77777777" w:rsidR="00161936" w:rsidRDefault="00161936" w:rsidP="00864071">
                                    <w:pPr>
                                      <w:rPr>
                                        <w:sz w:val="16"/>
                                      </w:rPr>
                                    </w:pPr>
                                    <w:r>
                                      <w:rPr>
                                        <w:sz w:val="16"/>
                                      </w:rPr>
                                      <w:t xml:space="preserve">NorDig IRD </w:t>
                                    </w:r>
                                  </w:p>
                                </w:txbxContent>
                              </wps:txbx>
                              <wps:bodyPr rot="0" vert="horz" wrap="square" lIns="19440" tIns="45720" rIns="19440" bIns="45720" anchor="t" anchorCtr="0" upright="1">
                                <a:noAutofit/>
                              </wps:bodyPr>
                            </wps:wsp>
                            <wps:wsp>
                              <wps:cNvPr id="539" name="Line 30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0" name="Line 31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 name="Text Box 31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39148DA" w14:textId="77777777" w:rsidR="00161936" w:rsidRDefault="00161936" w:rsidP="00864071">
                                    <w:pPr>
                                      <w:rPr>
                                        <w:sz w:val="16"/>
                                      </w:rPr>
                                    </w:pPr>
                                    <w:r>
                                      <w:rPr>
                                        <w:sz w:val="16"/>
                                      </w:rPr>
                                      <w:t>TS Source 2</w:t>
                                    </w:r>
                                  </w:p>
                                </w:txbxContent>
                              </wps:txbx>
                              <wps:bodyPr rot="0" vert="horz" wrap="square" lIns="19440" tIns="45720" rIns="19440" bIns="45720" anchor="t" anchorCtr="0" upright="1">
                                <a:noAutofit/>
                              </wps:bodyPr>
                            </wps:wsp>
                            <wps:wsp>
                              <wps:cNvPr id="542" name="Text Box 31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0504952" w14:textId="77777777" w:rsidR="00161936" w:rsidRDefault="00161936" w:rsidP="00864071">
                                    <w:pPr>
                                      <w:rPr>
                                        <w:sz w:val="16"/>
                                      </w:rPr>
                                    </w:pPr>
                                    <w:r>
                                      <w:rPr>
                                        <w:sz w:val="16"/>
                                      </w:rPr>
                                      <w:t>TS Source 1</w:t>
                                    </w:r>
                                  </w:p>
                                </w:txbxContent>
                              </wps:txbx>
                              <wps:bodyPr rot="0" vert="horz" wrap="square" lIns="19440" tIns="45720" rIns="19440" bIns="45720" anchor="t" anchorCtr="0" upright="1">
                                <a:noAutofit/>
                              </wps:bodyPr>
                            </wps:wsp>
                            <wps:wsp>
                              <wps:cNvPr id="543" name="Line 31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 name="Line 31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 name="Text Box 31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24DAFA0D" w14:textId="77777777" w:rsidR="00161936" w:rsidRDefault="00161936" w:rsidP="00864071">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658063A" id="_x0000_s2629"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">
                      <v:line id="Line 298" o:spid="_x0000_s263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" strokeweight=".74pt">
                        <v:stroke dashstyle="1 1" endcap="round"/>
                      </v:line>
                      <v:shape id="Text Box 299" o:spid="_x0000_s263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" strokeweight=".74pt">
                        <v:textbox inset=".54mm,,.54mm">
                          <w:txbxContent>
                            <w:p w14:paraId="6CC890ED" w14:textId="77777777" w:rsidR="00161936" w:rsidRDefault="00161936" w:rsidP="00864071">
                              <w:pPr>
                                <w:jc w:val="center"/>
                                <w:rPr>
                                  <w:sz w:val="16"/>
                                </w:rPr>
                              </w:pPr>
                              <w:r>
                                <w:rPr>
                                  <w:sz w:val="16"/>
                                </w:rPr>
                                <w:t>MUX 1</w:t>
                              </w:r>
                            </w:p>
                          </w:txbxContent>
                        </v:textbox>
                      </v:shape>
                      <v:shape id="Text Box 300" o:spid="_x0000_s263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" strokeweight=".74pt">
                        <v:textbox inset=".54mm,,.54mm">
                          <w:txbxContent>
                            <w:p w14:paraId="1800036B" w14:textId="77777777" w:rsidR="00161936" w:rsidRDefault="00161936" w:rsidP="00864071">
                              <w:pPr>
                                <w:jc w:val="center"/>
                                <w:rPr>
                                  <w:sz w:val="16"/>
                                </w:rPr>
                              </w:pPr>
                              <w:r>
                                <w:rPr>
                                  <w:sz w:val="16"/>
                                </w:rPr>
                                <w:t>MUX 2</w:t>
                              </w:r>
                            </w:p>
                          </w:txbxContent>
                        </v:textbox>
                      </v:shape>
                      <v:shape id="Text Box 301" o:spid="_x0000_s263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" strokeweight=".74pt">
                        <v:textbox inset=".54mm,,.54mm">
                          <w:txbxContent>
                            <w:p w14:paraId="4EA07B08" w14:textId="77777777" w:rsidR="00161936" w:rsidRDefault="00161936" w:rsidP="00864071">
                              <w:pPr>
                                <w:jc w:val="center"/>
                                <w:rPr>
                                  <w:sz w:val="16"/>
                                </w:rPr>
                              </w:pPr>
                              <w:r>
                                <w:rPr>
                                  <w:sz w:val="16"/>
                                </w:rPr>
                                <w:t>Exciter 1</w:t>
                              </w:r>
                            </w:p>
                          </w:txbxContent>
                        </v:textbox>
                      </v:shape>
                      <v:shape id="Text Box 302" o:spid="_x0000_s263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" strokeweight=".74pt">
                        <v:textbox inset=".54mm,,.54mm">
                          <w:txbxContent>
                            <w:p w14:paraId="00BBC17C" w14:textId="77777777" w:rsidR="00161936" w:rsidRDefault="00161936" w:rsidP="00864071">
                              <w:pPr>
                                <w:jc w:val="center"/>
                                <w:rPr>
                                  <w:sz w:val="16"/>
                                </w:rPr>
                              </w:pPr>
                              <w:r>
                                <w:rPr>
                                  <w:sz w:val="16"/>
                                </w:rPr>
                                <w:t>Exciter 2</w:t>
                              </w:r>
                            </w:p>
                          </w:txbxContent>
                        </v:textbox>
                      </v:shape>
                      <v:line id="Line 303" o:spid="_x0000_s263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" strokeweight=".74pt">
                        <v:stroke endarrow="block"/>
                      </v:line>
                      <v:line id="Line 304" o:spid="_x0000_s263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" strokeweight=".74pt">
                        <v:stroke endarrow="block"/>
                      </v:line>
                      <v:shape id="Text Box 305" o:spid="_x0000_s263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" strokeweight=".74pt">
                        <v:textbox inset=".54mm,,.54mm">
                          <w:txbxContent>
                            <w:p w14:paraId="4B128BF9" w14:textId="77777777" w:rsidR="00161936" w:rsidRDefault="00161936" w:rsidP="00864071">
                              <w:pPr>
                                <w:jc w:val="center"/>
                                <w:rPr>
                                  <w:sz w:val="16"/>
                                </w:rPr>
                              </w:pPr>
                              <w:r>
                                <w:rPr>
                                  <w:sz w:val="16"/>
                                </w:rPr>
                                <w:t>Combiner</w:t>
                              </w:r>
                            </w:p>
                          </w:txbxContent>
                        </v:textbox>
                      </v:shape>
                      <v:line id="Line 306" o:spid="_x0000_s263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" strokeweight=".74pt">
                        <v:stroke endarrow="block"/>
                      </v:line>
                      <v:line id="Line 307" o:spid="_x0000_s263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" strokeweight=".74pt"/>
                      <v:shape id="Text Box 308" o:spid="_x0000_s2640" type="#_x0000_t202" style="position:absolute;left:4711;top:1053;width:600;height: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" strokeweight=".74pt">
                        <v:textbox inset=".54mm,,.54mm">
                          <w:txbxContent>
                            <w:p w14:paraId="44C74546" w14:textId="77777777" w:rsidR="00161936" w:rsidRDefault="00161936" w:rsidP="00864071">
                              <w:pPr>
                                <w:rPr>
                                  <w:sz w:val="16"/>
                                </w:rPr>
                              </w:pPr>
                              <w:r>
                                <w:rPr>
                                  <w:sz w:val="16"/>
                                </w:rPr>
                                <w:t xml:space="preserve">NorDig IRD </w:t>
                              </w:r>
                            </w:p>
                          </w:txbxContent>
                        </v:textbox>
                      </v:shape>
                      <v:line id="Line 309" o:spid="_x0000_s264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" strokeweight=".74pt">
                        <v:stroke endarrow="block"/>
                      </v:line>
                      <v:line id="Line 310" o:spid="_x0000_s264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" strokeweight=".74pt">
                        <v:stroke endarrow="block"/>
                      </v:line>
                      <v:shape id="Text Box 311" o:spid="_x0000_s264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" strokeweight=".74pt">
                        <v:textbox inset=".54mm,,.54mm">
                          <w:txbxContent>
                            <w:p w14:paraId="039148DA" w14:textId="77777777" w:rsidR="00161936" w:rsidRDefault="00161936" w:rsidP="00864071">
                              <w:pPr>
                                <w:rPr>
                                  <w:sz w:val="16"/>
                                </w:rPr>
                              </w:pPr>
                              <w:r>
                                <w:rPr>
                                  <w:sz w:val="16"/>
                                </w:rPr>
                                <w:t>TS Source 2</w:t>
                              </w:r>
                            </w:p>
                          </w:txbxContent>
                        </v:textbox>
                      </v:shape>
                      <v:shape id="Text Box 312" o:spid="_x0000_s264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" strokeweight=".74pt">
                        <v:textbox inset=".54mm,,.54mm">
                          <w:txbxContent>
                            <w:p w14:paraId="00504952" w14:textId="77777777" w:rsidR="00161936" w:rsidRDefault="00161936" w:rsidP="00864071">
                              <w:pPr>
                                <w:rPr>
                                  <w:sz w:val="16"/>
                                </w:rPr>
                              </w:pPr>
                              <w:r>
                                <w:rPr>
                                  <w:sz w:val="16"/>
                                </w:rPr>
                                <w:t>TS Source 1</w:t>
                              </w:r>
                            </w:p>
                          </w:txbxContent>
                        </v:textbox>
                      </v:shape>
                      <v:line id="Line 313" o:spid="_x0000_s264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" strokeweight=".74pt">
                        <v:stroke endarrow="block"/>
                      </v:line>
                      <v:line id="Line 314" o:spid="_x0000_s264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" strokeweight=".74pt">
                        <v:stroke endarrow="block"/>
                      </v:line>
                      <v:shape id="Text Box 315" o:spid="_x0000_s264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" strokeweight=".74pt">
                        <v:textbox inset=".54mm,,.54mm">
                          <w:txbxContent>
                            <w:p w14:paraId="24DAFA0D" w14:textId="77777777" w:rsidR="00161936" w:rsidRDefault="00161936" w:rsidP="00864071">
                              <w:pPr>
                                <w:jc w:val="center"/>
                                <w:rPr>
                                  <w:sz w:val="16"/>
                                </w:rPr>
                              </w:pPr>
                              <w:r>
                                <w:rPr>
                                  <w:sz w:val="16"/>
                                </w:rPr>
                                <w:t>SI management system</w:t>
                              </w:r>
                            </w:p>
                          </w:txbxContent>
                        </v:textbox>
                      </v:shape>
                      <w10:anchorlock/>
                    </v:group>
                  </w:pict>
                </mc:Fallback>
              </mc:AlternateContent>
            </w:r>
          </w:p>
          <w:p w14:paraId="41F6EB3B" w14:textId="65056A5E" w:rsidR="00864071" w:rsidRDefault="00864071" w:rsidP="00221BE5">
            <w:pPr>
              <w:rPr>
                <w:b/>
                <w:lang w:val="en-US"/>
              </w:rPr>
            </w:pPr>
          </w:p>
          <w:p w14:paraId="1BCE7297" w14:textId="77777777" w:rsidR="00694320" w:rsidRDefault="00694320" w:rsidP="00221BE5">
            <w:pPr>
              <w:rPr>
                <w:b/>
                <w:lang w:val="en-US"/>
              </w:rPr>
            </w:pPr>
          </w:p>
          <w:p w14:paraId="4F5CE44F" w14:textId="77777777" w:rsidR="00E57C85" w:rsidRPr="00E57C85" w:rsidRDefault="00E57C85" w:rsidP="00221BE5">
            <w:pPr>
              <w:rPr>
                <w:b/>
                <w:lang w:val="en-US"/>
              </w:rPr>
            </w:pPr>
          </w:p>
          <w:tbl>
            <w:tblPr>
              <w:tblW w:w="6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37"/>
              <w:gridCol w:w="1474"/>
              <w:gridCol w:w="1474"/>
              <w:gridCol w:w="1474"/>
              <w:gridCol w:w="1474"/>
            </w:tblGrid>
            <w:tr w:rsidR="00864071" w:rsidRPr="00E57C85" w14:paraId="2C20AB41" w14:textId="77777777" w:rsidTr="00E57C85">
              <w:trPr>
                <w:trHeight w:val="221"/>
                <w:jc w:val="center"/>
              </w:trPr>
              <w:tc>
                <w:tcPr>
                  <w:tcW w:w="737" w:type="dxa"/>
                  <w:shd w:val="clear" w:color="auto" w:fill="D9D9D9" w:themeFill="background1" w:themeFillShade="D9"/>
                </w:tcPr>
                <w:p w14:paraId="38AB064F" w14:textId="77777777" w:rsidR="00864071" w:rsidRPr="00E57C85" w:rsidRDefault="00864071" w:rsidP="00221BE5">
                  <w:pPr>
                    <w:rPr>
                      <w:b/>
                      <w:bCs/>
                      <w:sz w:val="18"/>
                      <w:lang w:val="en-US"/>
                    </w:rPr>
                  </w:pPr>
                </w:p>
              </w:tc>
              <w:tc>
                <w:tcPr>
                  <w:tcW w:w="1474" w:type="dxa"/>
                  <w:shd w:val="clear" w:color="auto" w:fill="D9D9D9" w:themeFill="background1" w:themeFillShade="D9"/>
                </w:tcPr>
                <w:p w14:paraId="141DD04E" w14:textId="77777777" w:rsidR="00864071" w:rsidRPr="00E57C85" w:rsidRDefault="00864071" w:rsidP="00221BE5">
                  <w:pPr>
                    <w:rPr>
                      <w:b/>
                      <w:bCs/>
                      <w:caps/>
                      <w:lang w:val="en-US"/>
                    </w:rPr>
                  </w:pPr>
                  <w:r w:rsidRPr="00E57C85">
                    <w:rPr>
                      <w:b/>
                      <w:bCs/>
                      <w:sz w:val="18"/>
                      <w:lang w:val="en-US"/>
                    </w:rPr>
                    <w:t>Service1</w:t>
                  </w:r>
                </w:p>
              </w:tc>
              <w:tc>
                <w:tcPr>
                  <w:tcW w:w="1474" w:type="dxa"/>
                  <w:shd w:val="clear" w:color="auto" w:fill="D9D9D9" w:themeFill="background1" w:themeFillShade="D9"/>
                </w:tcPr>
                <w:p w14:paraId="56CCFE60" w14:textId="77777777" w:rsidR="00864071" w:rsidRPr="00E57C85" w:rsidRDefault="00864071" w:rsidP="00221BE5">
                  <w:pPr>
                    <w:rPr>
                      <w:b/>
                      <w:bCs/>
                      <w:sz w:val="18"/>
                      <w:lang w:val="en-US"/>
                    </w:rPr>
                  </w:pPr>
                  <w:r w:rsidRPr="00E57C85">
                    <w:rPr>
                      <w:b/>
                      <w:bCs/>
                      <w:sz w:val="18"/>
                      <w:lang w:val="en-US"/>
                    </w:rPr>
                    <w:t>Service2</w:t>
                  </w:r>
                </w:p>
              </w:tc>
              <w:tc>
                <w:tcPr>
                  <w:tcW w:w="1474" w:type="dxa"/>
                  <w:shd w:val="clear" w:color="auto" w:fill="D9D9D9" w:themeFill="background1" w:themeFillShade="D9"/>
                </w:tcPr>
                <w:p w14:paraId="11479201" w14:textId="77777777" w:rsidR="00864071" w:rsidRPr="00E57C85" w:rsidRDefault="00864071" w:rsidP="00221BE5">
                  <w:pPr>
                    <w:rPr>
                      <w:b/>
                      <w:bCs/>
                      <w:sz w:val="18"/>
                      <w:lang w:val="en-US"/>
                    </w:rPr>
                  </w:pPr>
                  <w:r w:rsidRPr="00E57C85">
                    <w:rPr>
                      <w:b/>
                      <w:bCs/>
                      <w:sz w:val="18"/>
                      <w:lang w:val="en-US"/>
                    </w:rPr>
                    <w:t>Service3</w:t>
                  </w:r>
                </w:p>
              </w:tc>
              <w:tc>
                <w:tcPr>
                  <w:tcW w:w="1474" w:type="dxa"/>
                  <w:shd w:val="clear" w:color="auto" w:fill="D9D9D9" w:themeFill="background1" w:themeFillShade="D9"/>
                </w:tcPr>
                <w:p w14:paraId="01B8DDC6" w14:textId="77777777" w:rsidR="00864071" w:rsidRPr="00E57C85" w:rsidRDefault="00864071" w:rsidP="00221BE5">
                  <w:pPr>
                    <w:rPr>
                      <w:b/>
                      <w:bCs/>
                      <w:sz w:val="18"/>
                      <w:lang w:val="en-US"/>
                    </w:rPr>
                  </w:pPr>
                  <w:r w:rsidRPr="00E57C85">
                    <w:rPr>
                      <w:b/>
                      <w:bCs/>
                      <w:sz w:val="18"/>
                      <w:lang w:val="en-US"/>
                    </w:rPr>
                    <w:t>Service4</w:t>
                  </w:r>
                </w:p>
              </w:tc>
            </w:tr>
            <w:tr w:rsidR="00864071" w:rsidRPr="00E57C85" w14:paraId="4F16A5A5" w14:textId="77777777" w:rsidTr="00221BE5">
              <w:trPr>
                <w:trHeight w:val="1641"/>
                <w:jc w:val="center"/>
              </w:trPr>
              <w:tc>
                <w:tcPr>
                  <w:tcW w:w="737" w:type="dxa"/>
                </w:tcPr>
                <w:p w14:paraId="7C56AA8A" w14:textId="77777777" w:rsidR="00864071" w:rsidRPr="00E57C85" w:rsidRDefault="00864071" w:rsidP="00221BE5">
                  <w:pPr>
                    <w:rPr>
                      <w:b/>
                      <w:sz w:val="18"/>
                      <w:lang w:val="en-US"/>
                    </w:rPr>
                  </w:pPr>
                  <w:r w:rsidRPr="00E57C85">
                    <w:rPr>
                      <w:b/>
                      <w:sz w:val="18"/>
                      <w:lang w:val="en-US"/>
                    </w:rPr>
                    <w:t>MUX1 (1)</w:t>
                  </w:r>
                </w:p>
                <w:p w14:paraId="23D95D61" w14:textId="77777777" w:rsidR="00864071" w:rsidRPr="00E57C85" w:rsidRDefault="00864071" w:rsidP="00221BE5">
                  <w:pPr>
                    <w:rPr>
                      <w:sz w:val="16"/>
                      <w:lang w:val="en-US"/>
                    </w:rPr>
                  </w:pPr>
                </w:p>
              </w:tc>
              <w:tc>
                <w:tcPr>
                  <w:tcW w:w="1474" w:type="dxa"/>
                </w:tcPr>
                <w:p w14:paraId="64E025C8" w14:textId="77777777" w:rsidR="00864071" w:rsidRPr="00E57C85" w:rsidRDefault="00864071" w:rsidP="00221BE5">
                  <w:pPr>
                    <w:rPr>
                      <w:sz w:val="16"/>
                      <w:lang w:val="en-US"/>
                    </w:rPr>
                  </w:pPr>
                  <w:r w:rsidRPr="00E57C85">
                    <w:rPr>
                      <w:sz w:val="16"/>
                      <w:lang w:val="en-US"/>
                    </w:rPr>
                    <w:t>SID 1100</w:t>
                  </w:r>
                </w:p>
                <w:p w14:paraId="061657CE" w14:textId="77777777" w:rsidR="00864071" w:rsidRPr="00E57C85" w:rsidRDefault="00864071" w:rsidP="00221BE5">
                  <w:pPr>
                    <w:rPr>
                      <w:sz w:val="16"/>
                      <w:lang w:val="en-US"/>
                    </w:rPr>
                  </w:pPr>
                  <w:r w:rsidRPr="00E57C85">
                    <w:rPr>
                      <w:sz w:val="16"/>
                      <w:lang w:val="en-US"/>
                    </w:rPr>
                    <w:t>Service type 0x1F</w:t>
                  </w:r>
                </w:p>
                <w:p w14:paraId="22332DC3" w14:textId="77777777" w:rsidR="00864071" w:rsidRPr="00E57C85" w:rsidRDefault="00864071" w:rsidP="00221BE5">
                  <w:pPr>
                    <w:rPr>
                      <w:sz w:val="16"/>
                      <w:lang w:val="en-US"/>
                    </w:rPr>
                  </w:pPr>
                  <w:r w:rsidRPr="00E57C85">
                    <w:rPr>
                      <w:sz w:val="16"/>
                      <w:lang w:val="en-US"/>
                    </w:rPr>
                    <w:t>S_name Test11</w:t>
                  </w:r>
                </w:p>
                <w:p w14:paraId="206F66F6" w14:textId="77777777" w:rsidR="00864071" w:rsidRPr="00E57C85" w:rsidRDefault="00864071" w:rsidP="00221BE5">
                  <w:pPr>
                    <w:rPr>
                      <w:sz w:val="16"/>
                      <w:lang w:val="en-US"/>
                    </w:rPr>
                  </w:pPr>
                  <w:r w:rsidRPr="00E57C85">
                    <w:rPr>
                      <w:sz w:val="16"/>
                      <w:lang w:val="en-US"/>
                    </w:rPr>
                    <w:t>LCD: 1</w:t>
                  </w:r>
                </w:p>
                <w:p w14:paraId="6CCDAC07" w14:textId="77777777" w:rsidR="00864071" w:rsidRPr="00E57C85" w:rsidRDefault="00864071" w:rsidP="00221BE5">
                  <w:pPr>
                    <w:rPr>
                      <w:sz w:val="16"/>
                      <w:lang w:val="en-US"/>
                    </w:rPr>
                  </w:pPr>
                </w:p>
                <w:p w14:paraId="294D7F62" w14:textId="77777777" w:rsidR="00864071" w:rsidRPr="00E57C85" w:rsidRDefault="00864071" w:rsidP="00221BE5">
                  <w:pPr>
                    <w:rPr>
                      <w:sz w:val="16"/>
                      <w:lang w:val="en-US"/>
                    </w:rPr>
                  </w:pPr>
                  <w:r w:rsidRPr="00E57C85">
                    <w:rPr>
                      <w:sz w:val="16"/>
                      <w:lang w:val="en-US"/>
                    </w:rPr>
                    <w:t>HEVC/H.265 Main Profile</w:t>
                  </w:r>
                </w:p>
                <w:p w14:paraId="1D1C8960" w14:textId="77777777" w:rsidR="00864071" w:rsidRPr="00E57C85" w:rsidRDefault="00864071" w:rsidP="00221BE5">
                  <w:pPr>
                    <w:rPr>
                      <w:sz w:val="16"/>
                      <w:lang w:val="en-US"/>
                    </w:rPr>
                  </w:pPr>
                  <w:r w:rsidRPr="00E57C85">
                    <w:rPr>
                      <w:sz w:val="16"/>
                      <w:lang w:val="en-US"/>
                    </w:rPr>
                    <w:t>1080p HD video, 50 Hz</w:t>
                  </w:r>
                </w:p>
                <w:p w14:paraId="6ACEF93F" w14:textId="77777777" w:rsidR="00864071" w:rsidRPr="00E57C85" w:rsidRDefault="00864071" w:rsidP="00221BE5">
                  <w:pPr>
                    <w:rPr>
                      <w:sz w:val="16"/>
                      <w:lang w:val="en-US"/>
                    </w:rPr>
                  </w:pPr>
                  <w:r w:rsidRPr="00E57C85">
                    <w:rPr>
                      <w:sz w:val="16"/>
                      <w:lang w:val="en-US"/>
                    </w:rPr>
                    <w:t>stream_content:0x9,</w:t>
                  </w:r>
                </w:p>
                <w:p w14:paraId="213CC9C5" w14:textId="77777777" w:rsidR="00864071" w:rsidRPr="00E57C85" w:rsidRDefault="00864071" w:rsidP="00221BE5">
                  <w:pPr>
                    <w:rPr>
                      <w:sz w:val="16"/>
                      <w:lang w:val="en-US"/>
                    </w:rPr>
                  </w:pPr>
                  <w:r w:rsidRPr="00E57C85">
                    <w:rPr>
                      <w:sz w:val="16"/>
                      <w:lang w:val="en-US"/>
                    </w:rPr>
                    <w:t>stream_content_ext:0x0,</w:t>
                  </w:r>
                </w:p>
                <w:p w14:paraId="341542FD" w14:textId="77777777" w:rsidR="00864071" w:rsidRPr="00E57C85" w:rsidRDefault="00864071" w:rsidP="00221BE5">
                  <w:pPr>
                    <w:rPr>
                      <w:sz w:val="16"/>
                      <w:lang w:val="en-US"/>
                    </w:rPr>
                  </w:pPr>
                  <w:r w:rsidRPr="00E57C85">
                    <w:rPr>
                      <w:sz w:val="16"/>
                      <w:lang w:val="en-US"/>
                    </w:rPr>
                    <w:t>component_type:0x00</w:t>
                  </w:r>
                </w:p>
              </w:tc>
              <w:tc>
                <w:tcPr>
                  <w:tcW w:w="1474" w:type="dxa"/>
                </w:tcPr>
                <w:p w14:paraId="2EB7B522" w14:textId="77777777" w:rsidR="00864071" w:rsidRPr="00E57C85" w:rsidRDefault="00864071" w:rsidP="00221BE5">
                  <w:pPr>
                    <w:rPr>
                      <w:sz w:val="16"/>
                      <w:lang w:val="en-US"/>
                    </w:rPr>
                  </w:pPr>
                  <w:r w:rsidRPr="00E57C85">
                    <w:rPr>
                      <w:sz w:val="16"/>
                      <w:lang w:val="en-US"/>
                    </w:rPr>
                    <w:t>SID 1200</w:t>
                  </w:r>
                </w:p>
                <w:p w14:paraId="58ACAF4B" w14:textId="77777777" w:rsidR="00864071" w:rsidRPr="00E57C85" w:rsidRDefault="00864071" w:rsidP="00221BE5">
                  <w:pPr>
                    <w:rPr>
                      <w:sz w:val="16"/>
                      <w:lang w:val="en-US"/>
                    </w:rPr>
                  </w:pPr>
                  <w:r w:rsidRPr="00E57C85">
                    <w:rPr>
                      <w:sz w:val="16"/>
                      <w:lang w:val="en-US"/>
                    </w:rPr>
                    <w:t>Service type 0x1F</w:t>
                  </w:r>
                </w:p>
                <w:p w14:paraId="73CDB732" w14:textId="77777777" w:rsidR="00864071" w:rsidRPr="00E57C85" w:rsidRDefault="00864071" w:rsidP="00221BE5">
                  <w:pPr>
                    <w:rPr>
                      <w:sz w:val="16"/>
                      <w:lang w:val="en-US"/>
                    </w:rPr>
                  </w:pPr>
                  <w:r w:rsidRPr="00E57C85">
                    <w:rPr>
                      <w:sz w:val="16"/>
                      <w:lang w:val="en-US"/>
                    </w:rPr>
                    <w:t>S_name Test12</w:t>
                  </w:r>
                </w:p>
                <w:p w14:paraId="35F9E908" w14:textId="77777777" w:rsidR="00864071" w:rsidRPr="00E57C85" w:rsidRDefault="00864071" w:rsidP="00221BE5">
                  <w:pPr>
                    <w:rPr>
                      <w:sz w:val="16"/>
                      <w:lang w:val="en-US"/>
                    </w:rPr>
                  </w:pPr>
                  <w:r w:rsidRPr="00E57C85">
                    <w:rPr>
                      <w:sz w:val="16"/>
                      <w:lang w:val="en-US"/>
                    </w:rPr>
                    <w:t>LCD: 2</w:t>
                  </w:r>
                </w:p>
                <w:p w14:paraId="4F6DB916" w14:textId="77777777" w:rsidR="00864071" w:rsidRPr="00E57C85" w:rsidRDefault="00864071" w:rsidP="00221BE5">
                  <w:pPr>
                    <w:rPr>
                      <w:sz w:val="16"/>
                      <w:lang w:val="en-US"/>
                    </w:rPr>
                  </w:pPr>
                  <w:r w:rsidRPr="00E57C85">
                    <w:rPr>
                      <w:sz w:val="16"/>
                      <w:lang w:val="en-US"/>
                    </w:rPr>
                    <w:t>HEVC/H.265 Main 10</w:t>
                  </w:r>
                </w:p>
                <w:p w14:paraId="3F627163" w14:textId="77777777" w:rsidR="00864071" w:rsidRPr="00E57C85" w:rsidRDefault="00864071" w:rsidP="00221BE5">
                  <w:pPr>
                    <w:rPr>
                      <w:sz w:val="16"/>
                      <w:lang w:val="en-US"/>
                    </w:rPr>
                  </w:pPr>
                  <w:r w:rsidRPr="00E57C85">
                    <w:rPr>
                      <w:sz w:val="16"/>
                      <w:lang w:val="en-US"/>
                    </w:rPr>
                    <w:t>Profile 1080p HD video, 50</w:t>
                  </w:r>
                </w:p>
                <w:p w14:paraId="3EA4A820" w14:textId="77777777" w:rsidR="00864071" w:rsidRPr="00E57C85" w:rsidRDefault="00864071" w:rsidP="00221BE5">
                  <w:pPr>
                    <w:rPr>
                      <w:sz w:val="16"/>
                      <w:lang w:val="en-US"/>
                    </w:rPr>
                  </w:pPr>
                  <w:r w:rsidRPr="00E57C85">
                    <w:rPr>
                      <w:sz w:val="16"/>
                      <w:lang w:val="en-US"/>
                    </w:rPr>
                    <w:t>Hz</w:t>
                  </w:r>
                </w:p>
                <w:p w14:paraId="4DD2A034" w14:textId="77777777" w:rsidR="00864071" w:rsidRPr="00E57C85" w:rsidRDefault="00864071" w:rsidP="00221BE5">
                  <w:pPr>
                    <w:rPr>
                      <w:sz w:val="16"/>
                      <w:lang w:val="en-US"/>
                    </w:rPr>
                  </w:pPr>
                  <w:r w:rsidRPr="00E57C85">
                    <w:rPr>
                      <w:sz w:val="16"/>
                      <w:lang w:val="en-US"/>
                    </w:rPr>
                    <w:t>stream_content:0x9,</w:t>
                  </w:r>
                </w:p>
                <w:p w14:paraId="2458B6CC" w14:textId="77777777" w:rsidR="00864071" w:rsidRPr="00E57C85" w:rsidRDefault="00864071" w:rsidP="00221BE5">
                  <w:pPr>
                    <w:rPr>
                      <w:sz w:val="16"/>
                      <w:lang w:val="en-US"/>
                    </w:rPr>
                  </w:pPr>
                  <w:r w:rsidRPr="00E57C85">
                    <w:rPr>
                      <w:sz w:val="16"/>
                      <w:lang w:val="en-US"/>
                    </w:rPr>
                    <w:t>stream_content_ext:0x0,</w:t>
                  </w:r>
                </w:p>
                <w:p w14:paraId="7A6963A8" w14:textId="77777777" w:rsidR="00864071" w:rsidRPr="00E57C85" w:rsidRDefault="00864071" w:rsidP="00221BE5">
                  <w:pPr>
                    <w:rPr>
                      <w:sz w:val="16"/>
                      <w:lang w:val="en-US"/>
                    </w:rPr>
                  </w:pPr>
                  <w:r w:rsidRPr="00E57C85">
                    <w:rPr>
                      <w:sz w:val="16"/>
                      <w:lang w:val="en-US"/>
                    </w:rPr>
                    <w:t>component_type:0x01</w:t>
                  </w:r>
                </w:p>
              </w:tc>
              <w:tc>
                <w:tcPr>
                  <w:tcW w:w="1474" w:type="dxa"/>
                </w:tcPr>
                <w:p w14:paraId="38212309" w14:textId="77777777" w:rsidR="00864071" w:rsidRPr="00E57C85" w:rsidRDefault="00864071" w:rsidP="00221BE5">
                  <w:pPr>
                    <w:rPr>
                      <w:sz w:val="16"/>
                      <w:lang w:val="en-US"/>
                    </w:rPr>
                  </w:pPr>
                  <w:r w:rsidRPr="00E57C85">
                    <w:rPr>
                      <w:sz w:val="16"/>
                      <w:lang w:val="en-US"/>
                    </w:rPr>
                    <w:t>SID 1300</w:t>
                  </w:r>
                </w:p>
                <w:p w14:paraId="6A49E59C" w14:textId="77777777" w:rsidR="00864071" w:rsidRPr="00E57C85" w:rsidRDefault="00864071" w:rsidP="00221BE5">
                  <w:pPr>
                    <w:rPr>
                      <w:sz w:val="16"/>
                      <w:lang w:val="en-US"/>
                    </w:rPr>
                  </w:pPr>
                  <w:r w:rsidRPr="00E57C85">
                    <w:rPr>
                      <w:sz w:val="16"/>
                      <w:lang w:val="en-US"/>
                    </w:rPr>
                    <w:t>Service type 0x1F</w:t>
                  </w:r>
                </w:p>
                <w:p w14:paraId="2FFA8D9B" w14:textId="77777777" w:rsidR="00864071" w:rsidRPr="00E57C85" w:rsidRDefault="00864071" w:rsidP="00221BE5">
                  <w:pPr>
                    <w:rPr>
                      <w:sz w:val="16"/>
                      <w:lang w:val="en-US"/>
                    </w:rPr>
                  </w:pPr>
                  <w:r w:rsidRPr="00E57C85">
                    <w:rPr>
                      <w:sz w:val="16"/>
                      <w:lang w:val="en-US"/>
                    </w:rPr>
                    <w:t>S_name Test13</w:t>
                  </w:r>
                </w:p>
                <w:p w14:paraId="3A17376B" w14:textId="77777777" w:rsidR="00864071" w:rsidRPr="00E57C85" w:rsidRDefault="00864071" w:rsidP="00221BE5">
                  <w:pPr>
                    <w:rPr>
                      <w:sz w:val="16"/>
                      <w:lang w:val="en-US"/>
                    </w:rPr>
                  </w:pPr>
                  <w:r w:rsidRPr="00E57C85">
                    <w:rPr>
                      <w:sz w:val="16"/>
                      <w:lang w:val="en-US"/>
                    </w:rPr>
                    <w:t>LCD: 3</w:t>
                  </w:r>
                </w:p>
                <w:p w14:paraId="27B5E1FC" w14:textId="77777777" w:rsidR="00864071" w:rsidRPr="00E57C85" w:rsidRDefault="00864071" w:rsidP="00221BE5">
                  <w:pPr>
                    <w:rPr>
                      <w:sz w:val="16"/>
                      <w:lang w:val="en-US"/>
                    </w:rPr>
                  </w:pPr>
                  <w:r w:rsidRPr="00E57C85">
                    <w:rPr>
                      <w:sz w:val="16"/>
                      <w:lang w:val="en-US"/>
                    </w:rPr>
                    <w:t>HEVC/H.265 UHD 2160p</w:t>
                  </w:r>
                </w:p>
                <w:p w14:paraId="07AB396C" w14:textId="77777777" w:rsidR="00864071" w:rsidRPr="00E57C85" w:rsidRDefault="00864071" w:rsidP="00221BE5">
                  <w:pPr>
                    <w:rPr>
                      <w:sz w:val="16"/>
                      <w:lang w:val="en-US"/>
                    </w:rPr>
                  </w:pPr>
                  <w:r w:rsidRPr="00E57C85">
                    <w:rPr>
                      <w:sz w:val="16"/>
                      <w:lang w:val="en-US"/>
                    </w:rPr>
                    <w:t>video, 50Hz compatible</w:t>
                  </w:r>
                </w:p>
                <w:p w14:paraId="4EC6928A" w14:textId="77777777" w:rsidR="00864071" w:rsidRPr="00E57C85" w:rsidRDefault="00864071" w:rsidP="00221BE5">
                  <w:pPr>
                    <w:rPr>
                      <w:sz w:val="16"/>
                      <w:lang w:val="en-US"/>
                    </w:rPr>
                  </w:pPr>
                  <w:r w:rsidRPr="00E57C85">
                    <w:rPr>
                      <w:sz w:val="16"/>
                      <w:lang w:val="en-US"/>
                    </w:rPr>
                    <w:t>stream_content:0x9,</w:t>
                  </w:r>
                </w:p>
                <w:p w14:paraId="32F09BB7" w14:textId="77777777" w:rsidR="00864071" w:rsidRPr="00E57C85" w:rsidRDefault="00864071" w:rsidP="00221BE5">
                  <w:pPr>
                    <w:rPr>
                      <w:sz w:val="16"/>
                      <w:lang w:val="en-US"/>
                    </w:rPr>
                  </w:pPr>
                  <w:r w:rsidRPr="00E57C85">
                    <w:rPr>
                      <w:sz w:val="16"/>
                      <w:lang w:val="en-US"/>
                    </w:rPr>
                    <w:t>stream_content_ext:0x0,</w:t>
                  </w:r>
                </w:p>
                <w:p w14:paraId="53927E51" w14:textId="77777777" w:rsidR="00864071" w:rsidRPr="00E57C85" w:rsidRDefault="00864071" w:rsidP="00221BE5">
                  <w:pPr>
                    <w:rPr>
                      <w:sz w:val="16"/>
                      <w:lang w:val="en-US"/>
                    </w:rPr>
                  </w:pPr>
                  <w:r w:rsidRPr="00E57C85">
                    <w:rPr>
                      <w:sz w:val="16"/>
                      <w:lang w:val="en-US"/>
                    </w:rPr>
                    <w:t>component_type:0x04</w:t>
                  </w:r>
                </w:p>
              </w:tc>
              <w:tc>
                <w:tcPr>
                  <w:tcW w:w="1474" w:type="dxa"/>
                </w:tcPr>
                <w:p w14:paraId="3604C42A" w14:textId="77777777" w:rsidR="00864071" w:rsidRPr="00E57C85" w:rsidRDefault="00864071" w:rsidP="00221BE5">
                  <w:pPr>
                    <w:rPr>
                      <w:sz w:val="16"/>
                      <w:lang w:val="en-US"/>
                    </w:rPr>
                  </w:pPr>
                  <w:r w:rsidRPr="00E57C85">
                    <w:rPr>
                      <w:sz w:val="16"/>
                      <w:lang w:val="en-US"/>
                    </w:rPr>
                    <w:t>SID 1400</w:t>
                  </w:r>
                </w:p>
                <w:p w14:paraId="6FE657D2" w14:textId="77777777" w:rsidR="00864071" w:rsidRPr="00E57C85" w:rsidRDefault="00864071" w:rsidP="00221BE5">
                  <w:pPr>
                    <w:rPr>
                      <w:sz w:val="16"/>
                      <w:lang w:val="en-US"/>
                    </w:rPr>
                  </w:pPr>
                  <w:r w:rsidRPr="00E57C85">
                    <w:rPr>
                      <w:sz w:val="16"/>
                      <w:lang w:val="en-US"/>
                    </w:rPr>
                    <w:t>Service type 0x20</w:t>
                  </w:r>
                </w:p>
                <w:p w14:paraId="72C407F3" w14:textId="77777777" w:rsidR="00864071" w:rsidRPr="00E57C85" w:rsidRDefault="00864071" w:rsidP="00221BE5">
                  <w:pPr>
                    <w:rPr>
                      <w:sz w:val="16"/>
                      <w:lang w:val="en-US"/>
                    </w:rPr>
                  </w:pPr>
                  <w:r w:rsidRPr="00E57C85">
                    <w:rPr>
                      <w:sz w:val="16"/>
                      <w:lang w:val="en-US"/>
                    </w:rPr>
                    <w:t>S_name Test14</w:t>
                  </w:r>
                </w:p>
                <w:p w14:paraId="6571EE6F" w14:textId="77777777" w:rsidR="00864071" w:rsidRPr="00E57C85" w:rsidRDefault="00864071" w:rsidP="00221BE5">
                  <w:pPr>
                    <w:rPr>
                      <w:sz w:val="16"/>
                      <w:lang w:val="en-US"/>
                    </w:rPr>
                  </w:pPr>
                  <w:r w:rsidRPr="00E57C85">
                    <w:rPr>
                      <w:sz w:val="16"/>
                      <w:lang w:val="en-US"/>
                    </w:rPr>
                    <w:t>LCD: 4</w:t>
                  </w:r>
                </w:p>
                <w:p w14:paraId="5ED50D96" w14:textId="77777777" w:rsidR="00864071" w:rsidRPr="00E57C85" w:rsidRDefault="00864071" w:rsidP="00221BE5">
                  <w:pPr>
                    <w:rPr>
                      <w:sz w:val="16"/>
                      <w:lang w:val="en-US"/>
                    </w:rPr>
                  </w:pPr>
                  <w:r w:rsidRPr="00E57C85">
                    <w:rPr>
                      <w:sz w:val="16"/>
                      <w:lang w:val="en-US"/>
                    </w:rPr>
                    <w:t>HEVC/H.265 UHD 2160p</w:t>
                  </w:r>
                </w:p>
                <w:p w14:paraId="2E771799" w14:textId="77777777" w:rsidR="00864071" w:rsidRPr="00E57C85" w:rsidRDefault="00864071" w:rsidP="00221BE5">
                  <w:pPr>
                    <w:rPr>
                      <w:sz w:val="16"/>
                      <w:lang w:val="en-US"/>
                    </w:rPr>
                  </w:pPr>
                  <w:r w:rsidRPr="00E57C85">
                    <w:rPr>
                      <w:sz w:val="16"/>
                      <w:lang w:val="en-US"/>
                    </w:rPr>
                    <w:t>video with PQ10 HDR</w:t>
                  </w:r>
                </w:p>
                <w:p w14:paraId="29D115D6" w14:textId="77777777" w:rsidR="00864071" w:rsidRPr="00E57C85" w:rsidRDefault="00864071" w:rsidP="00221BE5">
                  <w:pPr>
                    <w:rPr>
                      <w:sz w:val="16"/>
                      <w:lang w:val="en-US"/>
                    </w:rPr>
                  </w:pPr>
                  <w:r w:rsidRPr="00E57C85">
                    <w:rPr>
                      <w:sz w:val="16"/>
                      <w:lang w:val="en-US"/>
                    </w:rPr>
                    <w:t>stream_content:0x9,</w:t>
                  </w:r>
                </w:p>
                <w:p w14:paraId="553F70A2" w14:textId="77777777" w:rsidR="00864071" w:rsidRPr="00E57C85" w:rsidRDefault="00864071" w:rsidP="00221BE5">
                  <w:pPr>
                    <w:rPr>
                      <w:sz w:val="16"/>
                      <w:lang w:val="en-US"/>
                    </w:rPr>
                  </w:pPr>
                  <w:r w:rsidRPr="00E57C85">
                    <w:rPr>
                      <w:sz w:val="16"/>
                      <w:lang w:val="en-US"/>
                    </w:rPr>
                    <w:t>stream_content_ext:0x0,</w:t>
                  </w:r>
                </w:p>
                <w:p w14:paraId="7DD0D209" w14:textId="77777777" w:rsidR="00864071" w:rsidRPr="00E57C85" w:rsidRDefault="00864071" w:rsidP="00221BE5">
                  <w:pPr>
                    <w:rPr>
                      <w:sz w:val="16"/>
                      <w:lang w:val="en-US"/>
                    </w:rPr>
                  </w:pPr>
                  <w:r w:rsidRPr="00E57C85">
                    <w:rPr>
                      <w:sz w:val="16"/>
                      <w:lang w:val="en-US"/>
                    </w:rPr>
                    <w:t>component_type:0x05</w:t>
                  </w:r>
                </w:p>
              </w:tc>
            </w:tr>
            <w:tr w:rsidR="00864071" w:rsidRPr="00E57C85" w14:paraId="1BFA889C" w14:textId="77777777" w:rsidTr="00221BE5">
              <w:trPr>
                <w:trHeight w:val="1748"/>
                <w:jc w:val="center"/>
              </w:trPr>
              <w:tc>
                <w:tcPr>
                  <w:tcW w:w="737" w:type="dxa"/>
                </w:tcPr>
                <w:p w14:paraId="32DD86E1" w14:textId="77777777" w:rsidR="00864071" w:rsidRPr="00E57C85" w:rsidRDefault="00864071" w:rsidP="00221BE5">
                  <w:pPr>
                    <w:rPr>
                      <w:b/>
                      <w:sz w:val="18"/>
                      <w:lang w:val="en-US"/>
                    </w:rPr>
                  </w:pPr>
                  <w:r w:rsidRPr="00E57C85">
                    <w:rPr>
                      <w:b/>
                      <w:sz w:val="18"/>
                      <w:lang w:val="en-US"/>
                    </w:rPr>
                    <w:t xml:space="preserve">MUX2 (1) </w:t>
                  </w:r>
                </w:p>
                <w:p w14:paraId="778C3AB4" w14:textId="77777777" w:rsidR="00864071" w:rsidRPr="00E57C85" w:rsidRDefault="00864071" w:rsidP="00221BE5">
                  <w:pPr>
                    <w:rPr>
                      <w:sz w:val="18"/>
                      <w:lang w:val="en-US"/>
                    </w:rPr>
                  </w:pPr>
                </w:p>
              </w:tc>
              <w:tc>
                <w:tcPr>
                  <w:tcW w:w="1474" w:type="dxa"/>
                </w:tcPr>
                <w:p w14:paraId="59B50AD8" w14:textId="77777777" w:rsidR="00864071" w:rsidRPr="00E57C85" w:rsidRDefault="00864071" w:rsidP="00221BE5">
                  <w:pPr>
                    <w:rPr>
                      <w:sz w:val="16"/>
                      <w:lang w:val="en-US"/>
                    </w:rPr>
                  </w:pPr>
                  <w:r w:rsidRPr="00E57C85">
                    <w:rPr>
                      <w:sz w:val="16"/>
                      <w:lang w:val="en-US"/>
                    </w:rPr>
                    <w:t>SID 2100</w:t>
                  </w:r>
                </w:p>
                <w:p w14:paraId="116DD943" w14:textId="77777777" w:rsidR="00864071" w:rsidRPr="00E57C85" w:rsidRDefault="00864071" w:rsidP="00221BE5">
                  <w:pPr>
                    <w:rPr>
                      <w:sz w:val="16"/>
                      <w:lang w:val="en-US"/>
                    </w:rPr>
                  </w:pPr>
                  <w:r w:rsidRPr="00E57C85">
                    <w:rPr>
                      <w:sz w:val="16"/>
                      <w:lang w:val="en-US"/>
                    </w:rPr>
                    <w:t>Service type 0x1F</w:t>
                  </w:r>
                </w:p>
                <w:p w14:paraId="3E349C2F" w14:textId="77777777" w:rsidR="00864071" w:rsidRPr="00E57C85" w:rsidRDefault="00864071" w:rsidP="00221BE5">
                  <w:pPr>
                    <w:rPr>
                      <w:sz w:val="16"/>
                      <w:lang w:val="en-US"/>
                    </w:rPr>
                  </w:pPr>
                  <w:r w:rsidRPr="00E57C85">
                    <w:rPr>
                      <w:sz w:val="16"/>
                      <w:lang w:val="en-US"/>
                    </w:rPr>
                    <w:t>S_name Test21</w:t>
                  </w:r>
                </w:p>
                <w:p w14:paraId="03587D70" w14:textId="77777777" w:rsidR="00864071" w:rsidRPr="00E57C85" w:rsidRDefault="00864071" w:rsidP="00221BE5">
                  <w:pPr>
                    <w:rPr>
                      <w:sz w:val="16"/>
                      <w:lang w:val="en-US"/>
                    </w:rPr>
                  </w:pPr>
                  <w:r w:rsidRPr="00E57C85">
                    <w:rPr>
                      <w:sz w:val="16"/>
                      <w:lang w:val="en-US"/>
                    </w:rPr>
                    <w:t>LCD: 5</w:t>
                  </w:r>
                </w:p>
                <w:p w14:paraId="74D0D44D" w14:textId="77777777" w:rsidR="00864071" w:rsidRPr="00E57C85" w:rsidRDefault="00864071" w:rsidP="00221BE5">
                  <w:pPr>
                    <w:rPr>
                      <w:sz w:val="16"/>
                      <w:lang w:val="en-US"/>
                    </w:rPr>
                  </w:pPr>
                  <w:r w:rsidRPr="00E57C85">
                    <w:rPr>
                      <w:sz w:val="16"/>
                      <w:lang w:val="en-US"/>
                    </w:rPr>
                    <w:t>HLG10 HDR</w:t>
                  </w:r>
                </w:p>
                <w:p w14:paraId="0A6D8B08" w14:textId="77777777" w:rsidR="00864071" w:rsidRPr="00E57C85" w:rsidRDefault="00864071" w:rsidP="00221BE5">
                  <w:pPr>
                    <w:rPr>
                      <w:sz w:val="16"/>
                      <w:lang w:val="en-US"/>
                    </w:rPr>
                  </w:pPr>
                  <w:r w:rsidRPr="00E57C85">
                    <w:rPr>
                      <w:sz w:val="16"/>
                      <w:lang w:val="en-US"/>
                    </w:rPr>
                    <w:t>stream_content:0xB,</w:t>
                  </w:r>
                </w:p>
                <w:p w14:paraId="277B6B87" w14:textId="77777777" w:rsidR="00864071" w:rsidRPr="00E57C85" w:rsidRDefault="00864071" w:rsidP="00221BE5">
                  <w:pPr>
                    <w:rPr>
                      <w:sz w:val="16"/>
                      <w:lang w:val="en-US"/>
                    </w:rPr>
                  </w:pPr>
                  <w:r w:rsidRPr="00E57C85">
                    <w:rPr>
                      <w:sz w:val="16"/>
                      <w:lang w:val="en-US"/>
                    </w:rPr>
                    <w:t>stream_content_ext:0xF,</w:t>
                  </w:r>
                </w:p>
                <w:p w14:paraId="44D8E7AB" w14:textId="77777777" w:rsidR="00864071" w:rsidRPr="00E57C85" w:rsidRDefault="00864071" w:rsidP="00221BE5">
                  <w:pPr>
                    <w:rPr>
                      <w:sz w:val="16"/>
                      <w:lang w:val="en-US"/>
                    </w:rPr>
                  </w:pPr>
                  <w:r w:rsidRPr="00E57C85">
                    <w:rPr>
                      <w:sz w:val="16"/>
                      <w:lang w:val="en-US"/>
                    </w:rPr>
                    <w:t>component_type:0x04</w:t>
                  </w:r>
                </w:p>
              </w:tc>
              <w:tc>
                <w:tcPr>
                  <w:tcW w:w="1474" w:type="dxa"/>
                </w:tcPr>
                <w:p w14:paraId="503C6BDA" w14:textId="77777777" w:rsidR="00864071" w:rsidRPr="00E57C85" w:rsidRDefault="00864071" w:rsidP="00221BE5">
                  <w:pPr>
                    <w:rPr>
                      <w:sz w:val="16"/>
                      <w:lang w:val="en-US"/>
                    </w:rPr>
                  </w:pPr>
                  <w:r w:rsidRPr="00E57C85">
                    <w:rPr>
                      <w:sz w:val="16"/>
                      <w:lang w:val="en-US"/>
                    </w:rPr>
                    <w:t>SID 2200 (2)</w:t>
                  </w:r>
                </w:p>
                <w:p w14:paraId="39027724" w14:textId="77777777" w:rsidR="00864071" w:rsidRPr="00E57C85" w:rsidRDefault="00864071" w:rsidP="00221BE5">
                  <w:pPr>
                    <w:rPr>
                      <w:sz w:val="16"/>
                      <w:lang w:val="en-US"/>
                    </w:rPr>
                  </w:pPr>
                  <w:r w:rsidRPr="00E57C85">
                    <w:rPr>
                      <w:sz w:val="16"/>
                      <w:lang w:val="en-US"/>
                    </w:rPr>
                    <w:t>Service type 0x1F</w:t>
                  </w:r>
                </w:p>
                <w:p w14:paraId="2EA17DF7" w14:textId="77777777" w:rsidR="00864071" w:rsidRPr="00E57C85" w:rsidRDefault="00864071" w:rsidP="00221BE5">
                  <w:pPr>
                    <w:rPr>
                      <w:sz w:val="16"/>
                      <w:lang w:val="en-US"/>
                    </w:rPr>
                  </w:pPr>
                  <w:r w:rsidRPr="00E57C85">
                    <w:rPr>
                      <w:sz w:val="16"/>
                      <w:lang w:val="en-US"/>
                    </w:rPr>
                    <w:t>S_name Test22</w:t>
                  </w:r>
                </w:p>
                <w:p w14:paraId="046A3710" w14:textId="77777777" w:rsidR="00864071" w:rsidRPr="00E57C85" w:rsidRDefault="00864071" w:rsidP="00221BE5">
                  <w:pPr>
                    <w:rPr>
                      <w:sz w:val="16"/>
                      <w:lang w:val="en-US"/>
                    </w:rPr>
                  </w:pPr>
                  <w:r w:rsidRPr="00E57C85">
                    <w:rPr>
                      <w:sz w:val="16"/>
                      <w:lang w:val="en-US"/>
                    </w:rPr>
                    <w:t>LCD: 6</w:t>
                  </w:r>
                </w:p>
                <w:p w14:paraId="79CF1B7A" w14:textId="77777777" w:rsidR="00864071" w:rsidRPr="00E57C85" w:rsidRDefault="00864071" w:rsidP="00221BE5">
                  <w:pPr>
                    <w:rPr>
                      <w:sz w:val="16"/>
                      <w:lang w:val="en-US"/>
                    </w:rPr>
                  </w:pPr>
                  <w:r w:rsidRPr="00E57C85">
                    <w:rPr>
                      <w:sz w:val="16"/>
                      <w:lang w:val="en-US"/>
                    </w:rPr>
                    <w:t>HEVC temporal video</w:t>
                  </w:r>
                </w:p>
                <w:p w14:paraId="195E2024" w14:textId="77777777" w:rsidR="00864071" w:rsidRPr="00E57C85" w:rsidRDefault="00864071" w:rsidP="00221BE5">
                  <w:pPr>
                    <w:rPr>
                      <w:sz w:val="16"/>
                      <w:lang w:val="en-US"/>
                    </w:rPr>
                  </w:pPr>
                  <w:r w:rsidRPr="00E57C85">
                    <w:rPr>
                      <w:sz w:val="16"/>
                      <w:lang w:val="en-US"/>
                    </w:rPr>
                    <w:t>subset for a frame rate of</w:t>
                  </w:r>
                </w:p>
                <w:p w14:paraId="4B03D2A1" w14:textId="77777777" w:rsidR="00864071" w:rsidRPr="00E57C85" w:rsidRDefault="00864071" w:rsidP="00221BE5">
                  <w:pPr>
                    <w:rPr>
                      <w:sz w:val="16"/>
                      <w:lang w:val="en-US"/>
                    </w:rPr>
                  </w:pPr>
                  <w:r w:rsidRPr="00E57C85">
                    <w:rPr>
                      <w:sz w:val="16"/>
                      <w:lang w:val="en-US"/>
                    </w:rPr>
                    <w:t>100 Hz (dual PID backward</w:t>
                  </w:r>
                </w:p>
                <w:p w14:paraId="6CB44440" w14:textId="77777777" w:rsidR="00864071" w:rsidRPr="00E57C85" w:rsidRDefault="00864071" w:rsidP="00221BE5">
                  <w:pPr>
                    <w:rPr>
                      <w:sz w:val="16"/>
                      <w:lang w:val="en-US"/>
                    </w:rPr>
                  </w:pPr>
                  <w:r w:rsidRPr="00E57C85">
                    <w:rPr>
                      <w:sz w:val="16"/>
                      <w:lang w:val="en-US"/>
                    </w:rPr>
                    <w:t>compatible HFR)</w:t>
                  </w:r>
                </w:p>
                <w:p w14:paraId="5AAB3C51" w14:textId="77777777" w:rsidR="00864071" w:rsidRPr="00E57C85" w:rsidRDefault="00864071" w:rsidP="00221BE5">
                  <w:pPr>
                    <w:rPr>
                      <w:sz w:val="16"/>
                      <w:lang w:val="en-US"/>
                    </w:rPr>
                  </w:pPr>
                  <w:r w:rsidRPr="00E57C85">
                    <w:rPr>
                      <w:sz w:val="16"/>
                      <w:lang w:val="en-US"/>
                    </w:rPr>
                    <w:t>stream_content:0xB,</w:t>
                  </w:r>
                </w:p>
                <w:p w14:paraId="7635CD02" w14:textId="77777777" w:rsidR="00864071" w:rsidRPr="00E57C85" w:rsidRDefault="00864071" w:rsidP="00221BE5">
                  <w:pPr>
                    <w:rPr>
                      <w:sz w:val="16"/>
                      <w:lang w:val="en-US"/>
                    </w:rPr>
                  </w:pPr>
                  <w:r w:rsidRPr="00E57C85">
                    <w:rPr>
                      <w:sz w:val="16"/>
                      <w:lang w:val="en-US"/>
                    </w:rPr>
                    <w:t>stream_content_ext:0xF,</w:t>
                  </w:r>
                </w:p>
                <w:p w14:paraId="0906C0EA" w14:textId="77777777" w:rsidR="00864071" w:rsidRPr="00E57C85" w:rsidRDefault="00864071" w:rsidP="00221BE5">
                  <w:pPr>
                    <w:rPr>
                      <w:sz w:val="16"/>
                      <w:lang w:val="en-US"/>
                    </w:rPr>
                  </w:pPr>
                  <w:r w:rsidRPr="00E57C85">
                    <w:rPr>
                      <w:sz w:val="16"/>
                      <w:lang w:val="en-US"/>
                    </w:rPr>
                    <w:t>component_type:0x05</w:t>
                  </w:r>
                </w:p>
              </w:tc>
              <w:tc>
                <w:tcPr>
                  <w:tcW w:w="1474" w:type="dxa"/>
                </w:tcPr>
                <w:p w14:paraId="632375CC" w14:textId="77777777" w:rsidR="00864071" w:rsidRPr="00E57C85" w:rsidRDefault="00864071" w:rsidP="00221BE5">
                  <w:pPr>
                    <w:rPr>
                      <w:sz w:val="16"/>
                      <w:lang w:val="en-US"/>
                    </w:rPr>
                  </w:pPr>
                  <w:r w:rsidRPr="00E57C85">
                    <w:rPr>
                      <w:sz w:val="16"/>
                      <w:lang w:val="en-US"/>
                    </w:rPr>
                    <w:t>SID 2300 (2)</w:t>
                  </w:r>
                </w:p>
                <w:p w14:paraId="626AF411" w14:textId="77777777" w:rsidR="00864071" w:rsidRPr="00E57C85" w:rsidRDefault="00864071" w:rsidP="00221BE5">
                  <w:pPr>
                    <w:rPr>
                      <w:sz w:val="16"/>
                      <w:lang w:val="en-US"/>
                    </w:rPr>
                  </w:pPr>
                  <w:r w:rsidRPr="00E57C85">
                    <w:rPr>
                      <w:sz w:val="16"/>
                      <w:lang w:val="en-US"/>
                    </w:rPr>
                    <w:t>Service type 0x20</w:t>
                  </w:r>
                </w:p>
                <w:p w14:paraId="3C220BAA" w14:textId="77777777" w:rsidR="00864071" w:rsidRPr="00E57C85" w:rsidRDefault="00864071" w:rsidP="00221BE5">
                  <w:pPr>
                    <w:rPr>
                      <w:sz w:val="16"/>
                      <w:lang w:val="en-US"/>
                    </w:rPr>
                  </w:pPr>
                  <w:r w:rsidRPr="00E57C85">
                    <w:rPr>
                      <w:sz w:val="16"/>
                      <w:lang w:val="en-US"/>
                    </w:rPr>
                    <w:t>S_name Test23</w:t>
                  </w:r>
                </w:p>
                <w:p w14:paraId="01264A49" w14:textId="77777777" w:rsidR="00864071" w:rsidRPr="00E57C85" w:rsidRDefault="00864071" w:rsidP="00221BE5">
                  <w:pPr>
                    <w:rPr>
                      <w:sz w:val="16"/>
                      <w:lang w:val="en-US"/>
                    </w:rPr>
                  </w:pPr>
                  <w:r w:rsidRPr="00E57C85">
                    <w:rPr>
                      <w:sz w:val="16"/>
                      <w:lang w:val="en-US"/>
                    </w:rPr>
                    <w:t>LCD: 7</w:t>
                  </w:r>
                </w:p>
                <w:p w14:paraId="34FC779C" w14:textId="77777777" w:rsidR="00864071" w:rsidRPr="00E57C85" w:rsidRDefault="00864071" w:rsidP="00221BE5">
                  <w:pPr>
                    <w:rPr>
                      <w:sz w:val="16"/>
                      <w:lang w:val="en-US"/>
                    </w:rPr>
                  </w:pPr>
                  <w:r w:rsidRPr="00E57C85">
                    <w:rPr>
                      <w:sz w:val="16"/>
                      <w:lang w:val="en-US"/>
                    </w:rPr>
                    <w:t>HEVC temporal video</w:t>
                  </w:r>
                </w:p>
                <w:p w14:paraId="54857224" w14:textId="77777777" w:rsidR="00864071" w:rsidRPr="00E57C85" w:rsidRDefault="00864071" w:rsidP="00221BE5">
                  <w:pPr>
                    <w:rPr>
                      <w:sz w:val="16"/>
                      <w:lang w:val="en-US"/>
                    </w:rPr>
                  </w:pPr>
                  <w:r w:rsidRPr="00E57C85">
                    <w:rPr>
                      <w:sz w:val="16"/>
                      <w:lang w:val="en-US"/>
                    </w:rPr>
                    <w:t>subset for a frame rate of</w:t>
                  </w:r>
                </w:p>
                <w:p w14:paraId="1E78A596" w14:textId="77777777" w:rsidR="00864071" w:rsidRPr="00E57C85" w:rsidRDefault="00864071" w:rsidP="00221BE5">
                  <w:pPr>
                    <w:rPr>
                      <w:sz w:val="16"/>
                      <w:lang w:val="en-US"/>
                    </w:rPr>
                  </w:pPr>
                  <w:r w:rsidRPr="00E57C85">
                    <w:rPr>
                      <w:sz w:val="16"/>
                      <w:lang w:val="en-US"/>
                    </w:rPr>
                    <w:t>100 Hz (dual PID backward</w:t>
                  </w:r>
                </w:p>
                <w:p w14:paraId="157526D7" w14:textId="77777777" w:rsidR="00864071" w:rsidRPr="00E57C85" w:rsidRDefault="00864071" w:rsidP="00221BE5">
                  <w:pPr>
                    <w:rPr>
                      <w:sz w:val="16"/>
                      <w:lang w:val="en-US"/>
                    </w:rPr>
                  </w:pPr>
                  <w:r w:rsidRPr="00E57C85">
                    <w:rPr>
                      <w:sz w:val="16"/>
                      <w:lang w:val="en-US"/>
                    </w:rPr>
                    <w:t>compatible HFR)</w:t>
                  </w:r>
                </w:p>
                <w:p w14:paraId="4A5FB430" w14:textId="77777777" w:rsidR="00864071" w:rsidRPr="00E57C85" w:rsidRDefault="00864071" w:rsidP="00221BE5">
                  <w:pPr>
                    <w:rPr>
                      <w:sz w:val="16"/>
                      <w:lang w:val="en-US"/>
                    </w:rPr>
                  </w:pPr>
                  <w:r w:rsidRPr="00E57C85">
                    <w:rPr>
                      <w:sz w:val="16"/>
                      <w:lang w:val="en-US"/>
                    </w:rPr>
                    <w:t>stream_content:0xB,</w:t>
                  </w:r>
                </w:p>
                <w:p w14:paraId="5490641C" w14:textId="77777777" w:rsidR="00864071" w:rsidRPr="00E57C85" w:rsidRDefault="00864071" w:rsidP="00221BE5">
                  <w:pPr>
                    <w:rPr>
                      <w:sz w:val="16"/>
                      <w:lang w:val="en-US"/>
                    </w:rPr>
                  </w:pPr>
                  <w:r w:rsidRPr="00E57C85">
                    <w:rPr>
                      <w:sz w:val="16"/>
                      <w:lang w:val="en-US"/>
                    </w:rPr>
                    <w:t>stream_content_ext:0xF,</w:t>
                  </w:r>
                </w:p>
                <w:p w14:paraId="425D7BBC" w14:textId="77777777" w:rsidR="00864071" w:rsidRPr="00E57C85" w:rsidRDefault="00864071" w:rsidP="00221BE5">
                  <w:pPr>
                    <w:rPr>
                      <w:sz w:val="16"/>
                      <w:lang w:val="en-US"/>
                    </w:rPr>
                  </w:pPr>
                  <w:r w:rsidRPr="00E57C85">
                    <w:rPr>
                      <w:sz w:val="16"/>
                      <w:lang w:val="en-US"/>
                    </w:rPr>
                    <w:t>component_type:0x05</w:t>
                  </w:r>
                </w:p>
              </w:tc>
              <w:tc>
                <w:tcPr>
                  <w:tcW w:w="1474" w:type="dxa"/>
                </w:tcPr>
                <w:p w14:paraId="1760B4EA" w14:textId="77777777" w:rsidR="00864071" w:rsidRPr="00E57C85" w:rsidRDefault="00864071" w:rsidP="00221BE5">
                  <w:pPr>
                    <w:rPr>
                      <w:sz w:val="16"/>
                      <w:lang w:val="en-US"/>
                    </w:rPr>
                  </w:pPr>
                  <w:r w:rsidRPr="00E57C85">
                    <w:rPr>
                      <w:sz w:val="16"/>
                      <w:lang w:val="en-US"/>
                    </w:rPr>
                    <w:t>SID 2400</w:t>
                  </w:r>
                </w:p>
                <w:p w14:paraId="740931C6" w14:textId="77777777" w:rsidR="00864071" w:rsidRPr="00E57C85" w:rsidRDefault="00864071" w:rsidP="00221BE5">
                  <w:pPr>
                    <w:rPr>
                      <w:sz w:val="16"/>
                      <w:lang w:val="en-US"/>
                    </w:rPr>
                  </w:pPr>
                  <w:r w:rsidRPr="00E57C85">
                    <w:rPr>
                      <w:sz w:val="16"/>
                      <w:lang w:val="en-US"/>
                    </w:rPr>
                    <w:t>Service type 0x20</w:t>
                  </w:r>
                </w:p>
                <w:p w14:paraId="1FC75EAF" w14:textId="77777777" w:rsidR="00864071" w:rsidRPr="00E57C85" w:rsidRDefault="00864071" w:rsidP="00221BE5">
                  <w:pPr>
                    <w:rPr>
                      <w:sz w:val="16"/>
                      <w:lang w:val="en-US"/>
                    </w:rPr>
                  </w:pPr>
                  <w:r w:rsidRPr="00E57C85">
                    <w:rPr>
                      <w:sz w:val="16"/>
                      <w:lang w:val="en-US"/>
                    </w:rPr>
                    <w:t>S_name Test24</w:t>
                  </w:r>
                </w:p>
                <w:p w14:paraId="3E882CD3" w14:textId="77777777" w:rsidR="00864071" w:rsidRPr="00E57C85" w:rsidRDefault="00864071" w:rsidP="00221BE5">
                  <w:pPr>
                    <w:rPr>
                      <w:sz w:val="16"/>
                      <w:lang w:val="en-US"/>
                    </w:rPr>
                  </w:pPr>
                  <w:r w:rsidRPr="00E57C85">
                    <w:rPr>
                      <w:sz w:val="16"/>
                      <w:lang w:val="en-US"/>
                    </w:rPr>
                    <w:t>LCD: 8</w:t>
                  </w:r>
                </w:p>
                <w:p w14:paraId="092C7EE9" w14:textId="77777777" w:rsidR="00864071" w:rsidRPr="00E57C85" w:rsidRDefault="00864071" w:rsidP="00221BE5">
                  <w:pPr>
                    <w:rPr>
                      <w:sz w:val="16"/>
                      <w:lang w:val="en-US"/>
                    </w:rPr>
                  </w:pPr>
                </w:p>
                <w:p w14:paraId="0B0D6579" w14:textId="77777777" w:rsidR="00864071" w:rsidRPr="00E57C85" w:rsidRDefault="00864071" w:rsidP="00221BE5">
                  <w:pPr>
                    <w:rPr>
                      <w:sz w:val="16"/>
                      <w:lang w:val="en-US"/>
                    </w:rPr>
                  </w:pPr>
                  <w:r w:rsidRPr="00E57C85">
                    <w:rPr>
                      <w:i/>
                      <w:sz w:val="16"/>
                      <w:lang w:val="en-US"/>
                    </w:rPr>
                    <w:t>No Component descriptor is included in SDT</w:t>
                  </w:r>
                </w:p>
              </w:tc>
            </w:tr>
          </w:tbl>
          <w:p w14:paraId="75577E3E" w14:textId="77777777" w:rsidR="00864071" w:rsidRPr="00E57C85" w:rsidRDefault="00864071" w:rsidP="00864071">
            <w:pPr>
              <w:pStyle w:val="Listeafsnit"/>
              <w:numPr>
                <w:ilvl w:val="0"/>
                <w:numId w:val="393"/>
              </w:numPr>
              <w:rPr>
                <w:i/>
                <w:lang w:val="en-US"/>
              </w:rPr>
            </w:pPr>
            <w:r w:rsidRPr="00E57C85">
              <w:rPr>
                <w:i/>
                <w:lang w:val="en-US"/>
              </w:rPr>
              <w:t>Frequency Can be chosen depending of the distribution media</w:t>
            </w:r>
          </w:p>
          <w:p w14:paraId="38930BDB" w14:textId="77777777" w:rsidR="00864071" w:rsidRPr="00E57C85" w:rsidRDefault="00864071" w:rsidP="00864071">
            <w:pPr>
              <w:pStyle w:val="Listeafsnit"/>
              <w:numPr>
                <w:ilvl w:val="0"/>
                <w:numId w:val="393"/>
              </w:numPr>
              <w:rPr>
                <w:i/>
                <w:lang w:val="en-US"/>
              </w:rPr>
            </w:pPr>
            <w:r w:rsidRPr="00E57C85">
              <w:rPr>
                <w:i/>
                <w:lang w:val="en-US"/>
              </w:rPr>
              <w:t>HFR HEVC temporal video</w:t>
            </w:r>
            <w:r w:rsidRPr="00E57C85">
              <w:t xml:space="preserve"> </w:t>
            </w:r>
            <w:r w:rsidRPr="00E57C85">
              <w:rPr>
                <w:i/>
                <w:lang w:val="en-US"/>
              </w:rPr>
              <w:t xml:space="preserve">subset for a frame rate of 100 Hz (dual PID backward compatible HFR), refers to one video PID with basic SFR 50Hz content and another video PID containing the extension from the basic SFR 50Hz PID up to 100Hz. </w:t>
            </w:r>
          </w:p>
          <w:p w14:paraId="7C3AA9CB" w14:textId="77777777" w:rsidR="00864071" w:rsidRPr="00E57C85" w:rsidRDefault="00864071" w:rsidP="00221BE5">
            <w:pPr>
              <w:rPr>
                <w:i/>
                <w:lang w:val="en-US"/>
              </w:rPr>
            </w:pPr>
          </w:p>
          <w:p w14:paraId="7190DDC2" w14:textId="77777777" w:rsidR="00864071" w:rsidRPr="00E57C85" w:rsidRDefault="00864071" w:rsidP="00221BE5">
            <w:pPr>
              <w:rPr>
                <w:b/>
                <w:lang w:val="en-US"/>
              </w:rPr>
            </w:pPr>
            <w:r w:rsidRPr="00E57C85">
              <w:rPr>
                <w:lang w:val="en-US"/>
              </w:rPr>
              <w:t>For the HFR dual PIDs (service Test22 and Test23), when only testing against NorDig HEVC IRDs (not supporting HFR) the second video PID (intended contain the extension 50Hz to 100Hz) the actual test encoding may be something else than the DVB/MPEG 50Hz-to-100Hz extensions as long as the signaling in PSI/SI (SDT and PMT) and first video PID (basic 50Hz SFR content) is according with DVB specifications. (This could be due to the complexity to generate real HFR dual PID encoding in the test setup).</w:t>
            </w:r>
          </w:p>
          <w:p w14:paraId="5D9855FC" w14:textId="39AF8B95" w:rsidR="00864071" w:rsidRDefault="00864071" w:rsidP="00221BE5">
            <w:pPr>
              <w:rPr>
                <w:b/>
                <w:lang w:val="en-US"/>
              </w:rPr>
            </w:pPr>
          </w:p>
          <w:p w14:paraId="1E8AA7A6" w14:textId="484E60F3" w:rsidR="00E57C85" w:rsidRDefault="00E57C85" w:rsidP="00221BE5">
            <w:pPr>
              <w:rPr>
                <w:b/>
                <w:lang w:val="en-US"/>
              </w:rPr>
            </w:pPr>
          </w:p>
          <w:p w14:paraId="01EA155C" w14:textId="0C421E0D" w:rsidR="00E57C85" w:rsidRDefault="00E57C85" w:rsidP="00221BE5">
            <w:pPr>
              <w:rPr>
                <w:b/>
                <w:lang w:val="en-US"/>
              </w:rPr>
            </w:pPr>
          </w:p>
          <w:p w14:paraId="5F8791F8" w14:textId="6EF7BF3B" w:rsidR="00E57C85" w:rsidRDefault="00E57C85" w:rsidP="00221BE5">
            <w:pPr>
              <w:rPr>
                <w:b/>
                <w:lang w:val="en-US"/>
              </w:rPr>
            </w:pPr>
          </w:p>
          <w:p w14:paraId="31703DC9" w14:textId="77777777" w:rsidR="00E57C85" w:rsidRPr="00E57C85" w:rsidRDefault="00E57C85" w:rsidP="00221BE5">
            <w:pPr>
              <w:rPr>
                <w:b/>
                <w:lang w:val="en-US"/>
              </w:rPr>
            </w:pPr>
          </w:p>
          <w:p w14:paraId="38277DCA" w14:textId="77777777" w:rsidR="00864071" w:rsidRPr="00E57C85" w:rsidRDefault="00864071" w:rsidP="00221BE5">
            <w:pPr>
              <w:rPr>
                <w:b/>
                <w:lang w:val="en-US"/>
              </w:rPr>
            </w:pPr>
            <w:r w:rsidRPr="00E57C85">
              <w:rPr>
                <w:b/>
                <w:lang w:val="en-US"/>
              </w:rPr>
              <w:lastRenderedPageBreak/>
              <w:t>Test procedure:</w:t>
            </w:r>
          </w:p>
          <w:p w14:paraId="5E116EAB" w14:textId="77777777" w:rsidR="00864071" w:rsidRPr="00E57C85" w:rsidRDefault="00864071" w:rsidP="00221BE5">
            <w:pPr>
              <w:rPr>
                <w:b/>
                <w:lang w:val="en-US"/>
              </w:rPr>
            </w:pPr>
          </w:p>
          <w:p w14:paraId="5DCF907A" w14:textId="77777777" w:rsidR="00864071" w:rsidRPr="00E57C85" w:rsidRDefault="00864071" w:rsidP="00864071">
            <w:pPr>
              <w:numPr>
                <w:ilvl w:val="0"/>
                <w:numId w:val="392"/>
              </w:numPr>
              <w:rPr>
                <w:lang w:val="en-US"/>
              </w:rPr>
            </w:pPr>
            <w:r w:rsidRPr="00E57C85">
              <w:rPr>
                <w:lang w:val="en-US"/>
              </w:rPr>
              <w:t xml:space="preserve">Perform re-initialisation. </w:t>
            </w:r>
          </w:p>
          <w:p w14:paraId="7EE689E8" w14:textId="77777777" w:rsidR="00864071" w:rsidRPr="00E57C85" w:rsidRDefault="00864071" w:rsidP="00864071">
            <w:pPr>
              <w:numPr>
                <w:ilvl w:val="0"/>
                <w:numId w:val="392"/>
              </w:numPr>
              <w:rPr>
                <w:lang w:val="en-US"/>
              </w:rPr>
            </w:pPr>
            <w:r w:rsidRPr="00E57C85">
              <w:rPr>
                <w:lang w:val="en-US"/>
              </w:rPr>
              <w:t>Verify that the services on MUX1 and MUX2 are able to be received and decoded.</w:t>
            </w:r>
          </w:p>
          <w:p w14:paraId="6D459791" w14:textId="77777777" w:rsidR="00864071" w:rsidRPr="00E57C85" w:rsidRDefault="00864071" w:rsidP="00864071">
            <w:pPr>
              <w:numPr>
                <w:ilvl w:val="0"/>
                <w:numId w:val="392"/>
              </w:numPr>
              <w:rPr>
                <w:lang w:val="en-US"/>
              </w:rPr>
            </w:pPr>
            <w:r w:rsidRPr="00E57C85">
              <w:rPr>
                <w:lang w:val="en-US"/>
              </w:rPr>
              <w:t>Fill in the measurement record.</w:t>
            </w:r>
          </w:p>
          <w:p w14:paraId="21D4937C" w14:textId="77777777" w:rsidR="00864071" w:rsidRPr="00E57C85" w:rsidRDefault="00864071" w:rsidP="00221BE5">
            <w:pPr>
              <w:rPr>
                <w:lang w:val="en-US"/>
              </w:rPr>
            </w:pPr>
          </w:p>
          <w:p w14:paraId="732AAE9F" w14:textId="77777777" w:rsidR="00864071" w:rsidRPr="00E57C85" w:rsidRDefault="00864071" w:rsidP="00221BE5">
            <w:pPr>
              <w:rPr>
                <w:lang w:val="en-US"/>
              </w:rPr>
            </w:pPr>
          </w:p>
          <w:p w14:paraId="4779FAE7" w14:textId="77777777" w:rsidR="00864071" w:rsidRPr="00E57C85" w:rsidRDefault="00864071" w:rsidP="00221BE5">
            <w:pPr>
              <w:rPr>
                <w:b/>
                <w:lang w:val="en-US"/>
              </w:rPr>
            </w:pPr>
            <w:r w:rsidRPr="00E57C85">
              <w:rPr>
                <w:b/>
                <w:lang w:val="en-US"/>
              </w:rPr>
              <w:t>Expected result:</w:t>
            </w:r>
          </w:p>
          <w:p w14:paraId="3B075687" w14:textId="77777777" w:rsidR="00864071" w:rsidRPr="00E57C85" w:rsidRDefault="00864071" w:rsidP="00221BE5">
            <w:pPr>
              <w:rPr>
                <w:lang w:val="en-US"/>
              </w:rPr>
            </w:pPr>
            <w:r w:rsidRPr="00E57C85">
              <w:rPr>
                <w:lang w:val="en-US"/>
              </w:rPr>
              <w:t>HEVC IRDs: Different types of services are available on the service list according to requirement. NorDig HEVC IRD (not supporting HFR) shall for the two dual PID HFR services (Test22 and Test23) be able to correctly select the basic 50Hz SFR videoPID, decode and display the HFR 100Hz service but in SFR 50Hz mode (ie ignore the second video PID containg the 50Hz-to-100Hz extension).</w:t>
            </w:r>
          </w:p>
          <w:p w14:paraId="238F4074" w14:textId="77777777" w:rsidR="00864071" w:rsidRPr="00E57C85" w:rsidRDefault="00864071" w:rsidP="00221BE5">
            <w:pPr>
              <w:rPr>
                <w:lang w:val="en-US"/>
              </w:rPr>
            </w:pPr>
          </w:p>
          <w:p w14:paraId="49A85996" w14:textId="77777777" w:rsidR="00864071" w:rsidRPr="00E57C85" w:rsidRDefault="00864071" w:rsidP="00221BE5">
            <w:pPr>
              <w:rPr>
                <w:lang w:val="en-US"/>
              </w:rPr>
            </w:pPr>
            <w:r w:rsidRPr="00E57C85">
              <w:rPr>
                <w:lang w:val="en-US"/>
              </w:rPr>
              <w:t>Basic IRDs (non-HEVC IRDs): shall not be disturbed by HEVC service or its signaling.</w:t>
            </w:r>
          </w:p>
          <w:p w14:paraId="3DAB5822" w14:textId="77777777" w:rsidR="00864071" w:rsidRPr="00E57C85" w:rsidRDefault="00864071" w:rsidP="00221BE5">
            <w:pPr>
              <w:rPr>
                <w:lang w:val="en-US"/>
              </w:rPr>
            </w:pPr>
          </w:p>
        </w:tc>
      </w:tr>
      <w:tr w:rsidR="00864071" w:rsidRPr="00E57C85" w14:paraId="01358CDE" w14:textId="77777777" w:rsidTr="00221BE5">
        <w:tc>
          <w:tcPr>
            <w:tcW w:w="1418" w:type="dxa"/>
            <w:tcBorders>
              <w:left w:val="single" w:sz="8" w:space="0" w:color="000000"/>
              <w:bottom w:val="single" w:sz="8" w:space="0" w:color="000000"/>
            </w:tcBorders>
            <w:shd w:val="clear" w:color="auto" w:fill="BFBFBF"/>
          </w:tcPr>
          <w:p w14:paraId="2F415D40" w14:textId="77777777" w:rsidR="00864071" w:rsidRPr="00E57C85" w:rsidRDefault="00864071" w:rsidP="00221BE5">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79A31A51" w14:textId="77777777" w:rsidR="00864071" w:rsidRPr="00E57C85" w:rsidRDefault="00864071" w:rsidP="00221BE5">
            <w:pPr>
              <w:rPr>
                <w:lang w:val="en-US"/>
              </w:rPr>
            </w:pPr>
          </w:p>
        </w:tc>
      </w:tr>
      <w:tr w:rsidR="00864071" w:rsidRPr="00E57C85" w14:paraId="737E2757" w14:textId="77777777" w:rsidTr="00221BE5">
        <w:tc>
          <w:tcPr>
            <w:tcW w:w="1418" w:type="dxa"/>
            <w:tcBorders>
              <w:left w:val="single" w:sz="8" w:space="0" w:color="000000"/>
              <w:bottom w:val="single" w:sz="8" w:space="0" w:color="000000"/>
            </w:tcBorders>
            <w:shd w:val="clear" w:color="auto" w:fill="BFBFBF"/>
          </w:tcPr>
          <w:p w14:paraId="7E69C270" w14:textId="77777777" w:rsidR="00864071" w:rsidRPr="00E57C85" w:rsidRDefault="00864071" w:rsidP="00221BE5">
            <w:pPr>
              <w:pStyle w:val="Tasktableheading"/>
            </w:pPr>
            <w:r w:rsidRPr="00E57C85">
              <w:t>Conformity</w:t>
            </w:r>
          </w:p>
        </w:tc>
        <w:tc>
          <w:tcPr>
            <w:tcW w:w="7259" w:type="dxa"/>
            <w:gridSpan w:val="3"/>
            <w:tcBorders>
              <w:left w:val="single" w:sz="8" w:space="0" w:color="000000"/>
              <w:bottom w:val="single" w:sz="8" w:space="0" w:color="000000"/>
              <w:right w:val="single" w:sz="8" w:space="0" w:color="000000"/>
            </w:tcBorders>
          </w:tcPr>
          <w:p w14:paraId="3A553FD2" w14:textId="77777777" w:rsidR="00864071" w:rsidRPr="00E57C85" w:rsidRDefault="00864071"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 xml:space="preserve">OK </w:t>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Major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Minor, define fail reason in comments</w:t>
            </w:r>
          </w:p>
        </w:tc>
      </w:tr>
      <w:tr w:rsidR="00864071" w:rsidRPr="00E57C85" w14:paraId="7ACD9AC8" w14:textId="77777777" w:rsidTr="00221BE5">
        <w:tc>
          <w:tcPr>
            <w:tcW w:w="1418" w:type="dxa"/>
            <w:tcBorders>
              <w:left w:val="single" w:sz="8" w:space="0" w:color="000000"/>
              <w:bottom w:val="single" w:sz="8" w:space="0" w:color="000000"/>
            </w:tcBorders>
            <w:shd w:val="clear" w:color="auto" w:fill="BFBFBF"/>
          </w:tcPr>
          <w:p w14:paraId="49B81C75" w14:textId="77777777" w:rsidR="00864071" w:rsidRPr="00E57C85" w:rsidRDefault="00864071" w:rsidP="00221BE5">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3728850D" w14:textId="77777777" w:rsidR="00864071" w:rsidRPr="00E57C85" w:rsidRDefault="00864071" w:rsidP="00221BE5">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NO</w:t>
            </w:r>
          </w:p>
          <w:p w14:paraId="288527AE" w14:textId="77777777" w:rsidR="00864071" w:rsidRPr="00E57C85" w:rsidRDefault="00864071" w:rsidP="00221BE5">
            <w:pPr>
              <w:rPr>
                <w:lang w:val="en-US"/>
              </w:rPr>
            </w:pPr>
            <w:r w:rsidRPr="00E57C85">
              <w:rPr>
                <w:lang w:val="en-US"/>
              </w:rPr>
              <w:t xml:space="preserve">Describe more specific faults and/or other information </w:t>
            </w:r>
          </w:p>
          <w:p w14:paraId="174FFD87" w14:textId="77777777" w:rsidR="00864071" w:rsidRPr="00E57C85" w:rsidRDefault="00864071" w:rsidP="00221BE5">
            <w:pPr>
              <w:rPr>
                <w:lang w:val="en-US"/>
              </w:rPr>
            </w:pPr>
          </w:p>
          <w:p w14:paraId="72BDEA2C" w14:textId="77777777" w:rsidR="00864071" w:rsidRPr="00E57C85" w:rsidRDefault="00864071" w:rsidP="00221BE5">
            <w:pPr>
              <w:rPr>
                <w:lang w:val="en-US"/>
              </w:rPr>
            </w:pPr>
          </w:p>
        </w:tc>
      </w:tr>
      <w:tr w:rsidR="00864071" w:rsidRPr="00741F99" w14:paraId="54B3F201" w14:textId="77777777" w:rsidTr="00221BE5">
        <w:tc>
          <w:tcPr>
            <w:tcW w:w="1418" w:type="dxa"/>
            <w:tcBorders>
              <w:left w:val="single" w:sz="8" w:space="0" w:color="000000"/>
              <w:bottom w:val="single" w:sz="8" w:space="0" w:color="000000"/>
            </w:tcBorders>
            <w:shd w:val="clear" w:color="auto" w:fill="BFBFBF"/>
          </w:tcPr>
          <w:p w14:paraId="3CB7F426" w14:textId="77777777" w:rsidR="00864071" w:rsidRPr="00E57C85" w:rsidRDefault="00864071" w:rsidP="00221BE5">
            <w:pPr>
              <w:pStyle w:val="Tasktableheading"/>
            </w:pPr>
            <w:r w:rsidRPr="00E57C85">
              <w:t>Date</w:t>
            </w:r>
          </w:p>
        </w:tc>
        <w:tc>
          <w:tcPr>
            <w:tcW w:w="3685" w:type="dxa"/>
            <w:tcBorders>
              <w:left w:val="single" w:sz="8" w:space="0" w:color="000000"/>
              <w:bottom w:val="single" w:sz="8" w:space="0" w:color="000000"/>
            </w:tcBorders>
          </w:tcPr>
          <w:p w14:paraId="781E3BA1" w14:textId="77777777" w:rsidR="00864071" w:rsidRPr="00E57C85" w:rsidRDefault="00864071" w:rsidP="00221BE5">
            <w:pPr>
              <w:pStyle w:val="Tasktableheading"/>
            </w:pPr>
          </w:p>
        </w:tc>
        <w:tc>
          <w:tcPr>
            <w:tcW w:w="1087" w:type="dxa"/>
            <w:tcBorders>
              <w:left w:val="single" w:sz="8" w:space="0" w:color="000000"/>
              <w:bottom w:val="single" w:sz="8" w:space="0" w:color="000000"/>
            </w:tcBorders>
            <w:shd w:val="clear" w:color="auto" w:fill="BFBFBF"/>
          </w:tcPr>
          <w:p w14:paraId="3AE289EC" w14:textId="77777777" w:rsidR="00864071" w:rsidRPr="00741F99" w:rsidRDefault="00864071" w:rsidP="00221BE5">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1FD1F515" w14:textId="77777777" w:rsidR="00864071" w:rsidRPr="00741F99" w:rsidRDefault="00864071" w:rsidP="00221BE5">
            <w:pPr>
              <w:pStyle w:val="Tasktableheading"/>
            </w:pPr>
          </w:p>
        </w:tc>
      </w:tr>
    </w:tbl>
    <w:p w14:paraId="2D97A9E5" w14:textId="2E5D8B03" w:rsidR="00864071" w:rsidRDefault="00864071" w:rsidP="00A15282">
      <w:pPr>
        <w:rPr>
          <w:lang w:val="en-US"/>
        </w:rPr>
      </w:pPr>
    </w:p>
    <w:p w14:paraId="55AABD3E" w14:textId="2891BF82" w:rsidR="00864071" w:rsidRDefault="00864071" w:rsidP="00A15282">
      <w:pPr>
        <w:rPr>
          <w:lang w:val="en-US"/>
        </w:rPr>
      </w:pPr>
    </w:p>
    <w:p w14:paraId="7A6CA9AD" w14:textId="77777777" w:rsidR="00864071" w:rsidRPr="00741F99" w:rsidRDefault="00864071" w:rsidP="00A15282">
      <w:pPr>
        <w:rPr>
          <w:lang w:val="en-US"/>
        </w:rPr>
      </w:pPr>
    </w:p>
    <w:p w14:paraId="6BDF1CDF" w14:textId="77777777" w:rsidR="00B41BD8" w:rsidRPr="00741F99" w:rsidRDefault="00FA2914" w:rsidP="00BB5DA4">
      <w:pPr>
        <w:pStyle w:val="Overskrift3"/>
        <w:numPr>
          <w:ilvl w:val="2"/>
          <w:numId w:val="28"/>
        </w:numPr>
        <w:rPr>
          <w:lang w:val="en-US"/>
        </w:rPr>
      </w:pPr>
      <w:bookmarkStart w:id="5009" w:name="_Toc441762256"/>
      <w:bookmarkStart w:id="5010" w:name="_Toc492989871"/>
      <w:bookmarkStart w:id="5011" w:name="_Toc102128441"/>
      <w:bookmarkStart w:id="5012" w:name="_Toc147824633"/>
      <w:r w:rsidRPr="00741F99">
        <w:rPr>
          <w:lang w:val="en-US"/>
        </w:rPr>
        <w:t>Quasi s</w:t>
      </w:r>
      <w:r w:rsidR="00B41BD8" w:rsidRPr="00741F99">
        <w:rPr>
          <w:lang w:val="en-US"/>
        </w:rPr>
        <w:t>tatic PSI/SI</w:t>
      </w:r>
      <w:r w:rsidRPr="00741F99">
        <w:rPr>
          <w:lang w:val="en-US"/>
        </w:rPr>
        <w:t xml:space="preserve"> data</w:t>
      </w:r>
      <w:bookmarkEnd w:id="5009"/>
      <w:bookmarkEnd w:id="5010"/>
      <w:bookmarkEnd w:id="5011"/>
      <w:bookmarkEnd w:id="5012"/>
    </w:p>
    <w:p w14:paraId="69637AAA" w14:textId="77777777" w:rsidR="00B41BD8" w:rsidRPr="00741F99" w:rsidRDefault="00B41BD8" w:rsidP="00B41BD8">
      <w:pPr>
        <w:rPr>
          <w:lang w:val="en-US"/>
        </w:rPr>
      </w:pPr>
    </w:p>
    <w:tbl>
      <w:tblPr>
        <w:tblW w:w="864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5D909E33"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2865BC14"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61ED0974" w14:textId="46AADEC5" w:rsidR="00B41BD8" w:rsidRPr="00E57C85" w:rsidRDefault="00B41BD8" w:rsidP="0008567E">
            <w:pPr>
              <w:pStyle w:val="Task2"/>
              <w:numPr>
                <w:ilvl w:val="1"/>
                <w:numId w:val="394"/>
              </w:numPr>
            </w:pPr>
            <w:bookmarkStart w:id="5013" w:name="_Toc441762257"/>
            <w:bookmarkStart w:id="5014" w:name="_Toc492989872"/>
            <w:bookmarkStart w:id="5015" w:name="_Toc102128442"/>
            <w:bookmarkStart w:id="5016" w:name="_Toc147824634"/>
            <w:bookmarkStart w:id="5017" w:name="_Toc147825011"/>
            <w:r w:rsidRPr="00E57C85">
              <w:t xml:space="preserve">Quasi-static update of service list – service </w:t>
            </w:r>
            <w:r w:rsidR="00864071" w:rsidRPr="00E57C85">
              <w:t>added</w:t>
            </w:r>
            <w:bookmarkEnd w:id="5013"/>
            <w:bookmarkEnd w:id="5014"/>
            <w:bookmarkEnd w:id="5015"/>
            <w:bookmarkEnd w:id="5016"/>
            <w:bookmarkEnd w:id="5017"/>
          </w:p>
        </w:tc>
      </w:tr>
      <w:tr w:rsidR="00B41BD8" w:rsidRPr="00E57C85" w14:paraId="27E70795" w14:textId="77777777" w:rsidTr="00673C97">
        <w:trPr>
          <w:cantSplit/>
        </w:trPr>
        <w:tc>
          <w:tcPr>
            <w:tcW w:w="1418" w:type="dxa"/>
            <w:tcBorders>
              <w:left w:val="single" w:sz="8" w:space="0" w:color="000000"/>
              <w:bottom w:val="single" w:sz="8" w:space="0" w:color="000000"/>
            </w:tcBorders>
            <w:shd w:val="clear" w:color="auto" w:fill="BFBFBF"/>
          </w:tcPr>
          <w:p w14:paraId="1011FC6C"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1D0D724F" w14:textId="7EFBC381" w:rsidR="00B41BD8" w:rsidRPr="00E57C85" w:rsidRDefault="00B41BD8" w:rsidP="00673C97">
            <w:pPr>
              <w:pStyle w:val="NordigChapter"/>
            </w:pPr>
            <w:r w:rsidRPr="00E57C85">
              <w:t>NorDig Unified 12.1</w:t>
            </w:r>
            <w:r w:rsidR="00864071" w:rsidRPr="00E57C85">
              <w:t>.1</w:t>
            </w:r>
            <w:r w:rsidRPr="00E57C85">
              <w:t xml:space="preserve"> and 13.2.4</w:t>
            </w:r>
          </w:p>
        </w:tc>
      </w:tr>
      <w:tr w:rsidR="00B41BD8" w:rsidRPr="00E57C85" w14:paraId="7524D8A4" w14:textId="77777777" w:rsidTr="00673C97">
        <w:trPr>
          <w:cantSplit/>
        </w:trPr>
        <w:tc>
          <w:tcPr>
            <w:tcW w:w="1418" w:type="dxa"/>
            <w:tcBorders>
              <w:left w:val="single" w:sz="8" w:space="0" w:color="000000"/>
              <w:bottom w:val="single" w:sz="8" w:space="0" w:color="000000"/>
            </w:tcBorders>
            <w:shd w:val="clear" w:color="auto" w:fill="BFBFBF"/>
          </w:tcPr>
          <w:p w14:paraId="651AB286"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26AB3F00" w14:textId="2430FD3E" w:rsidR="00221BE5" w:rsidRPr="00E57C85" w:rsidRDefault="00E57C85" w:rsidP="00221BE5">
            <w:pPr>
              <w:rPr>
                <w:bCs/>
                <w:iCs/>
                <w:lang w:val="en-US"/>
              </w:rPr>
            </w:pPr>
            <w:r w:rsidRPr="00E57C85">
              <w:rPr>
                <w:bCs/>
                <w:iCs/>
                <w:lang w:val="en-US"/>
              </w:rPr>
              <w:t xml:space="preserve"> </w:t>
            </w:r>
            <w:r w:rsidR="00221BE5" w:rsidRPr="00E57C85">
              <w:rPr>
                <w:bCs/>
                <w:iCs/>
                <w:lang w:val="en-US"/>
              </w:rPr>
              <w:t xml:space="preserve">(12.1.1) </w:t>
            </w:r>
            <w:r w:rsidR="00221BE5" w:rsidRPr="00E57C85">
              <w:t xml:space="preserve">The NorDig IRD </w:t>
            </w:r>
            <w:r w:rsidR="00221BE5" w:rsidRPr="00E57C85">
              <w:rPr>
                <w:bCs/>
              </w:rPr>
              <w:t>shall</w:t>
            </w:r>
            <w:r w:rsidR="00221BE5"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129CBBF1" w14:textId="77777777" w:rsidR="00221BE5" w:rsidRPr="00E57C85" w:rsidRDefault="00221BE5" w:rsidP="00221BE5">
            <w:pPr>
              <w:rPr>
                <w:bCs/>
                <w:iCs/>
                <w:lang w:val="en-US"/>
              </w:rPr>
            </w:pPr>
          </w:p>
          <w:p w14:paraId="166B95FF" w14:textId="066FE68E" w:rsidR="00221BE5" w:rsidRPr="00E57C85" w:rsidRDefault="00E57C85" w:rsidP="00221BE5">
            <w:r w:rsidRPr="00E57C85">
              <w:rPr>
                <w:lang w:val="en-GB"/>
              </w:rPr>
              <w:t xml:space="preserve"> </w:t>
            </w:r>
            <w:r w:rsidR="00221BE5" w:rsidRPr="00E57C85">
              <w:rPr>
                <w:lang w:val="en-GB"/>
              </w:rPr>
              <w:t xml:space="preserve">(13.2.4) </w:t>
            </w:r>
            <w:r w:rsidR="00221BE5" w:rsidRPr="00E57C85">
              <w:t xml:space="preserve">The NorDig IRD </w:t>
            </w:r>
            <w:r w:rsidR="00221BE5" w:rsidRPr="00E57C85">
              <w:rPr>
                <w:bCs/>
              </w:rPr>
              <w:t>shall</w:t>
            </w:r>
            <w:r w:rsidR="00221BE5" w:rsidRPr="00E57C85">
              <w:t xml:space="preserve"> dynamically update the Service List whenever changes occur in the NIT and SDT tables (i.e. typically handling the version numbers of the tables).</w:t>
            </w:r>
          </w:p>
          <w:p w14:paraId="44957088" w14:textId="77777777" w:rsidR="00B41BD8" w:rsidRPr="00E57C85" w:rsidRDefault="00221BE5" w:rsidP="00673C97">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0C88BF70" w14:textId="0DEC7D74" w:rsidR="00E57C85" w:rsidRPr="00E57C85" w:rsidRDefault="00E57C85" w:rsidP="00673C97">
            <w:pPr>
              <w:rPr>
                <w:bCs/>
                <w:iCs/>
                <w:lang w:val="en-GB"/>
              </w:rPr>
            </w:pPr>
          </w:p>
        </w:tc>
      </w:tr>
      <w:tr w:rsidR="00B41BD8" w:rsidRPr="00E57C85" w14:paraId="36F005A7" w14:textId="77777777" w:rsidTr="00673C97">
        <w:tc>
          <w:tcPr>
            <w:tcW w:w="1418" w:type="dxa"/>
            <w:tcBorders>
              <w:left w:val="single" w:sz="8" w:space="0" w:color="000000"/>
              <w:bottom w:val="single" w:sz="8" w:space="0" w:color="000000"/>
            </w:tcBorders>
            <w:shd w:val="clear" w:color="auto" w:fill="BFBFBF"/>
          </w:tcPr>
          <w:p w14:paraId="21980B2F" w14:textId="50333E91"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0F1CA70" w14:textId="340ADD62" w:rsidR="00B41BD8" w:rsidRPr="00E57C85" w:rsidRDefault="001B5FA1" w:rsidP="00673C97">
            <w:pPr>
              <w:pStyle w:val="NordigProfile"/>
            </w:pPr>
            <w:r w:rsidRPr="00E57C85">
              <w:t>all IRDs</w:t>
            </w:r>
          </w:p>
        </w:tc>
      </w:tr>
      <w:tr w:rsidR="00B41BD8" w:rsidRPr="00E57C85" w14:paraId="6F738578" w14:textId="77777777" w:rsidTr="00673C97">
        <w:trPr>
          <w:cantSplit/>
        </w:trPr>
        <w:tc>
          <w:tcPr>
            <w:tcW w:w="1418" w:type="dxa"/>
            <w:tcBorders>
              <w:left w:val="single" w:sz="8" w:space="0" w:color="000000"/>
              <w:bottom w:val="single" w:sz="8" w:space="0" w:color="000000"/>
            </w:tcBorders>
            <w:shd w:val="clear" w:color="auto" w:fill="BFBFBF"/>
          </w:tcPr>
          <w:p w14:paraId="31159EC7" w14:textId="77777777" w:rsidR="00B41BD8" w:rsidRPr="00E57C85" w:rsidRDefault="00B41BD8" w:rsidP="00673C97">
            <w:pPr>
              <w:pStyle w:val="Tasktableheading"/>
            </w:pPr>
            <w:r w:rsidRPr="00E57C85">
              <w:lastRenderedPageBreak/>
              <w:t>Test procedure</w:t>
            </w:r>
          </w:p>
        </w:tc>
        <w:tc>
          <w:tcPr>
            <w:tcW w:w="7222" w:type="dxa"/>
            <w:gridSpan w:val="3"/>
            <w:tcBorders>
              <w:left w:val="single" w:sz="8" w:space="0" w:color="000000"/>
              <w:bottom w:val="single" w:sz="8" w:space="0" w:color="000000"/>
              <w:right w:val="single" w:sz="8" w:space="0" w:color="000000"/>
            </w:tcBorders>
          </w:tcPr>
          <w:p w14:paraId="2578FA3B" w14:textId="77777777" w:rsidR="00B41BD8" w:rsidRPr="00E57C85" w:rsidRDefault="00B41BD8" w:rsidP="00673C97">
            <w:pPr>
              <w:rPr>
                <w:b/>
                <w:bCs/>
                <w:lang w:val="en-US"/>
              </w:rPr>
            </w:pPr>
            <w:r w:rsidRPr="00E57C85">
              <w:rPr>
                <w:b/>
                <w:bCs/>
                <w:lang w:val="en-US"/>
              </w:rPr>
              <w:t>Purpose of the test:</w:t>
            </w:r>
          </w:p>
          <w:p w14:paraId="285BA932" w14:textId="77777777" w:rsidR="006A6070" w:rsidRPr="00E57C85" w:rsidRDefault="006A6070" w:rsidP="006A6070">
            <w:pPr>
              <w:rPr>
                <w:lang w:val="en-US"/>
              </w:rPr>
            </w:pPr>
            <w:r w:rsidRPr="00E57C85">
              <w:rPr>
                <w:lang w:val="en-US"/>
              </w:rPr>
              <w:t>To check that the IRD updates service list quasi-static when a service is added within transport stream.</w:t>
            </w:r>
          </w:p>
          <w:p w14:paraId="6BE6F072" w14:textId="77777777" w:rsidR="00B41BD8" w:rsidRPr="00E57C85" w:rsidRDefault="00B41BD8" w:rsidP="00673C97">
            <w:pPr>
              <w:rPr>
                <w:lang w:val="en-US"/>
              </w:rPr>
            </w:pPr>
          </w:p>
          <w:p w14:paraId="15A33596" w14:textId="77777777" w:rsidR="00B41BD8" w:rsidRPr="00E57C85" w:rsidRDefault="00B41BD8" w:rsidP="00673C97">
            <w:pPr>
              <w:rPr>
                <w:b/>
                <w:lang w:val="en-US"/>
              </w:rPr>
            </w:pPr>
            <w:r w:rsidRPr="00E57C85">
              <w:rPr>
                <w:b/>
                <w:lang w:val="en-US"/>
              </w:rPr>
              <w:t>Equipment:</w:t>
            </w:r>
          </w:p>
          <w:p w14:paraId="314B6BD2" w14:textId="77777777" w:rsidR="00B41BD8" w:rsidRPr="00E57C85" w:rsidRDefault="00B41BD8" w:rsidP="00673C97">
            <w:pPr>
              <w:rPr>
                <w:lang w:val="en-US"/>
              </w:rPr>
            </w:pPr>
          </w:p>
          <w:p w14:paraId="35743733" w14:textId="77777777" w:rsidR="00B41BD8" w:rsidRPr="00E57C85" w:rsidRDefault="00B41BD8" w:rsidP="00673C97">
            <w:pPr>
              <w:rPr>
                <w:lang w:val="en-US"/>
              </w:rPr>
            </w:pPr>
            <w:r w:rsidRPr="00E57C85">
              <w:rPr>
                <w:b/>
                <w:noProof/>
                <w:lang w:val="en-GB" w:eastAsia="en-GB"/>
              </w:rPr>
              <w:drawing>
                <wp:inline distT="0" distB="0" distL="0" distR="0" wp14:anchorId="007E8CBB" wp14:editId="11E99FFA">
                  <wp:extent cx="4495800" cy="533400"/>
                  <wp:effectExtent l="19050" t="0" r="0" b="0"/>
                  <wp:docPr id="5477" name="Bild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0"/>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4676662F" w14:textId="2ABF219F" w:rsidR="00B41BD8" w:rsidRPr="00E57C85" w:rsidRDefault="00B41BD8" w:rsidP="00673C97">
            <w:pPr>
              <w:rPr>
                <w:b/>
                <w:bCs/>
                <w:lang w:val="en-US"/>
              </w:rPr>
            </w:pPr>
          </w:p>
          <w:p w14:paraId="0179879D" w14:textId="2E544404" w:rsidR="00D846BE" w:rsidRPr="00E57C85" w:rsidRDefault="00D846BE" w:rsidP="00673C97">
            <w:pPr>
              <w:rPr>
                <w:b/>
                <w:bCs/>
                <w:lang w:val="en-US"/>
              </w:rPr>
            </w:pPr>
          </w:p>
          <w:p w14:paraId="195C438A" w14:textId="1003614A" w:rsidR="00D846BE" w:rsidRPr="00E57C85" w:rsidRDefault="00D846BE" w:rsidP="00D846BE">
            <w:pPr>
              <w:rPr>
                <w:lang w:val="en-US"/>
              </w:rPr>
            </w:pPr>
            <w:r w:rsidRPr="00E57C85">
              <w:rPr>
                <w:bCs/>
                <w:lang w:val="en-US"/>
              </w:rPr>
              <w:t>N</w:t>
            </w:r>
            <w:r w:rsidR="00E57C85" w:rsidRPr="00E57C85">
              <w:rPr>
                <w:bCs/>
                <w:lang w:val="en-US"/>
              </w:rPr>
              <w:t>ote</w:t>
            </w:r>
            <w:r w:rsidRPr="00E57C85">
              <w:rPr>
                <w:bCs/>
                <w:lang w:val="en-US"/>
              </w:rPr>
              <w:t xml:space="preserve">: </w:t>
            </w:r>
            <w:r w:rsidRPr="00E57C85">
              <w:rPr>
                <w:lang w:val="en-US"/>
              </w:rPr>
              <w:t xml:space="preserve">For the terrestrial networks where several transmitters can be received simultaneously, it is important to verify the parameters original_network_id, transport_stream_id and service_id to make a service unique. In cases where original_network_id and transport_stream_id are the same, but the services carried within transport stream differs, network_id can be interpreted to verify if the transport stream belongs to an other region. </w:t>
            </w:r>
          </w:p>
          <w:p w14:paraId="71C206D9" w14:textId="3B8D9D6B" w:rsidR="00D846BE" w:rsidRPr="00E57C85" w:rsidRDefault="00D846BE" w:rsidP="00673C97">
            <w:pPr>
              <w:rPr>
                <w:b/>
                <w:bCs/>
                <w:lang w:val="en-US"/>
              </w:rPr>
            </w:pPr>
          </w:p>
          <w:p w14:paraId="6978D687" w14:textId="77777777" w:rsidR="00B41BD8" w:rsidRPr="00E57C85" w:rsidRDefault="00B41BD8" w:rsidP="00673C97">
            <w:pPr>
              <w:rPr>
                <w:b/>
                <w:bCs/>
                <w:lang w:val="en-US"/>
              </w:rPr>
            </w:pPr>
            <w:r w:rsidRPr="00E57C85">
              <w:rPr>
                <w:b/>
                <w:bCs/>
                <w:lang w:val="en-US"/>
              </w:rPr>
              <w:t>Test procedure:</w:t>
            </w:r>
          </w:p>
          <w:p w14:paraId="5BCAD7FA" w14:textId="77777777" w:rsidR="00B41BD8" w:rsidRPr="00E57C85" w:rsidRDefault="00B41BD8" w:rsidP="00673C97">
            <w:pPr>
              <w:rPr>
                <w:bCs/>
                <w:lang w:val="en-US"/>
              </w:rPr>
            </w:pPr>
          </w:p>
          <w:p w14:paraId="0FCC70FC" w14:textId="77777777" w:rsidR="00B41BD8" w:rsidRPr="00E57C85" w:rsidRDefault="00B41BD8" w:rsidP="00673C97">
            <w:pPr>
              <w:rPr>
                <w:lang w:val="en-US"/>
              </w:rPr>
            </w:pPr>
            <w:r w:rsidRPr="00E57C85">
              <w:rPr>
                <w:lang w:val="en-US"/>
              </w:rPr>
              <w:t>In initial phase transport stream carries at least one service. In second phase at least one new service is added inclusive the required PSI/SI signalization parameters.</w:t>
            </w:r>
          </w:p>
          <w:p w14:paraId="31171AE3" w14:textId="77777777" w:rsidR="00B41BD8" w:rsidRPr="00E57C85" w:rsidRDefault="00B41BD8" w:rsidP="00673C97">
            <w:pPr>
              <w:rPr>
                <w:bCs/>
                <w:lang w:val="en-US"/>
              </w:rPr>
            </w:pPr>
          </w:p>
          <w:p w14:paraId="18435BD1" w14:textId="58F41651" w:rsidR="00221BE5" w:rsidRPr="00E57C85" w:rsidRDefault="00221BE5" w:rsidP="00221BE5">
            <w:pPr>
              <w:numPr>
                <w:ilvl w:val="0"/>
                <w:numId w:val="61"/>
              </w:numPr>
              <w:rPr>
                <w:lang w:val="en-US"/>
              </w:rPr>
            </w:pPr>
            <w:r w:rsidRPr="00E57C85">
              <w:rPr>
                <w:lang w:val="en-US"/>
              </w:rPr>
              <w:t xml:space="preserve">Make first time installation of the IRD or verify that the IRD doesn’t have the service which will be added in the service list already installed in the service list.. </w:t>
            </w:r>
          </w:p>
          <w:p w14:paraId="6B2632D2" w14:textId="77777777" w:rsidR="00221BE5" w:rsidRPr="00E57C85" w:rsidRDefault="00221BE5" w:rsidP="00221BE5">
            <w:pPr>
              <w:numPr>
                <w:ilvl w:val="0"/>
                <w:numId w:val="61"/>
              </w:numPr>
              <w:rPr>
                <w:lang w:val="en-US"/>
              </w:rPr>
            </w:pPr>
            <w:r w:rsidRPr="00E57C85">
              <w:rPr>
                <w:lang w:val="en-US"/>
              </w:rPr>
              <w:t>Check that the original service is accessed.</w:t>
            </w:r>
          </w:p>
          <w:p w14:paraId="33789096" w14:textId="77777777" w:rsidR="00221BE5" w:rsidRPr="00E57C85" w:rsidRDefault="00221BE5" w:rsidP="00221BE5">
            <w:pPr>
              <w:numPr>
                <w:ilvl w:val="0"/>
                <w:numId w:val="61"/>
              </w:numPr>
              <w:rPr>
                <w:lang w:val="en-US"/>
              </w:rPr>
            </w:pPr>
            <w:r w:rsidRPr="00E57C85">
              <w:rPr>
                <w:lang w:val="en-US"/>
              </w:rPr>
              <w:t xml:space="preserve">Add a new service within transport stream, the added service(s) should be signalized as visible service in NIT NorDig Logical_channel_descriptor on a empty LCN (preferably one MPEG4/AVC and one HEVC based service should be added when testing HEVC IRDs) </w:t>
            </w:r>
          </w:p>
          <w:p w14:paraId="334F8C5B" w14:textId="77777777" w:rsidR="00221BE5" w:rsidRPr="00E57C85" w:rsidRDefault="00221BE5" w:rsidP="00221BE5">
            <w:pPr>
              <w:numPr>
                <w:ilvl w:val="1"/>
                <w:numId w:val="61"/>
              </w:numPr>
              <w:rPr>
                <w:lang w:val="en-US"/>
              </w:rPr>
            </w:pPr>
            <w:r w:rsidRPr="00E57C85">
              <w:rPr>
                <w:lang w:val="en-US"/>
              </w:rPr>
              <w:t xml:space="preserve">Verify the service is added in SDT_actual, PAT and PMT. </w:t>
            </w:r>
          </w:p>
          <w:p w14:paraId="0DC84BF0" w14:textId="270912DE" w:rsidR="00221BE5" w:rsidRPr="00E57C85" w:rsidRDefault="00221BE5" w:rsidP="00221BE5">
            <w:pPr>
              <w:numPr>
                <w:ilvl w:val="1"/>
                <w:numId w:val="61"/>
              </w:numPr>
              <w:rPr>
                <w:lang w:val="en-US"/>
              </w:rPr>
            </w:pPr>
            <w:r w:rsidRPr="00E57C85">
              <w:rPr>
                <w:lang w:val="en-US"/>
              </w:rPr>
              <w:t xml:space="preserve">Verify the service is added in service in NorDig Logical_channel_descriptor in NIT_actual </w:t>
            </w:r>
          </w:p>
          <w:p w14:paraId="5815F799" w14:textId="77777777" w:rsidR="00221BE5" w:rsidRPr="00E57C85" w:rsidRDefault="00221BE5" w:rsidP="00221BE5">
            <w:pPr>
              <w:numPr>
                <w:ilvl w:val="0"/>
                <w:numId w:val="61"/>
              </w:numPr>
              <w:rPr>
                <w:lang w:val="en-US"/>
              </w:rPr>
            </w:pPr>
            <w:r w:rsidRPr="00E57C85">
              <w:rPr>
                <w:lang w:val="en-US"/>
              </w:rPr>
              <w:t xml:space="preserve">Verify that the IRD has added the new service(s) in service list and ESG, </w:t>
            </w:r>
          </w:p>
          <w:p w14:paraId="5DC89860" w14:textId="2225A8A4" w:rsidR="00221BE5" w:rsidRPr="00E57C85" w:rsidRDefault="00221BE5" w:rsidP="00221BE5">
            <w:pPr>
              <w:numPr>
                <w:ilvl w:val="0"/>
                <w:numId w:val="61"/>
              </w:numPr>
              <w:rPr>
                <w:lang w:val="en-US"/>
              </w:rPr>
            </w:pPr>
            <w:r w:rsidRPr="00E57C85">
              <w:rPr>
                <w:lang w:val="en-US"/>
              </w:rPr>
              <w:t xml:space="preserve">if services not added then Toggle IRD from active mode to standby mode and from standby mode to active mode. Verify the added service is added to service list. </w:t>
            </w:r>
          </w:p>
          <w:p w14:paraId="4415A2B0" w14:textId="77777777" w:rsidR="00B41BD8" w:rsidRPr="00E57C85" w:rsidRDefault="00B41BD8" w:rsidP="00673C97">
            <w:pPr>
              <w:rPr>
                <w:lang w:val="en-US"/>
              </w:rPr>
            </w:pPr>
          </w:p>
          <w:p w14:paraId="0D0F1368" w14:textId="77777777" w:rsidR="00B41BD8" w:rsidRPr="00E57C85" w:rsidRDefault="00B41BD8" w:rsidP="00673C97">
            <w:pPr>
              <w:rPr>
                <w:b/>
                <w:bCs/>
                <w:lang w:val="en-US"/>
              </w:rPr>
            </w:pPr>
            <w:r w:rsidRPr="00E57C85">
              <w:rPr>
                <w:b/>
                <w:bCs/>
                <w:lang w:val="en-US"/>
              </w:rPr>
              <w:t>Expected result:</w:t>
            </w:r>
          </w:p>
          <w:p w14:paraId="16682B9D" w14:textId="77777777" w:rsidR="00B41BD8" w:rsidRPr="00E57C85" w:rsidRDefault="00B41BD8" w:rsidP="00673C97">
            <w:pPr>
              <w:rPr>
                <w:lang w:val="en-US"/>
              </w:rPr>
            </w:pPr>
            <w:r w:rsidRPr="00E57C85">
              <w:rPr>
                <w:lang w:val="en-US"/>
              </w:rPr>
              <w:t xml:space="preserve">IRD automatically adds and updates the new service in the service list </w:t>
            </w:r>
          </w:p>
          <w:p w14:paraId="355DEDAB" w14:textId="77777777" w:rsidR="00B41BD8" w:rsidRPr="00E57C85" w:rsidRDefault="00B41BD8" w:rsidP="00673C97">
            <w:pPr>
              <w:rPr>
                <w:lang w:val="en-US"/>
              </w:rPr>
            </w:pPr>
            <w:r w:rsidRPr="00E57C85">
              <w:rPr>
                <w:lang w:val="en-US"/>
              </w:rPr>
              <w:t>The service it is accessible.</w:t>
            </w:r>
          </w:p>
        </w:tc>
      </w:tr>
      <w:tr w:rsidR="00B41BD8" w:rsidRPr="00E57C85" w14:paraId="59FCD534" w14:textId="77777777" w:rsidTr="00673C97">
        <w:trPr>
          <w:cantSplit/>
        </w:trPr>
        <w:tc>
          <w:tcPr>
            <w:tcW w:w="1418" w:type="dxa"/>
            <w:tcBorders>
              <w:left w:val="single" w:sz="8" w:space="0" w:color="000000"/>
              <w:bottom w:val="single" w:sz="8" w:space="0" w:color="000000"/>
            </w:tcBorders>
            <w:shd w:val="clear" w:color="auto" w:fill="BFBFBF"/>
          </w:tcPr>
          <w:p w14:paraId="3DD45051"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0C509B9B" w14:textId="120D608C" w:rsidR="00221BE5" w:rsidRPr="00E57C85" w:rsidRDefault="00221BE5" w:rsidP="00221BE5">
            <w:pPr>
              <w:rPr>
                <w:lang w:val="en-US"/>
              </w:rPr>
            </w:pPr>
            <w:r w:rsidRPr="00E57C85">
              <w:rPr>
                <w:lang w:val="en-US"/>
              </w:rPr>
              <w:t xml:space="preserve">If possible, mark how the service addition is done: </w:t>
            </w:r>
          </w:p>
          <w:p w14:paraId="263D8CFD" w14:textId="77777777" w:rsidR="00E57C85" w:rsidRPr="00E57C85" w:rsidRDefault="00E57C85" w:rsidP="00221BE5">
            <w:pPr>
              <w:rPr>
                <w:lang w:val="en-US"/>
              </w:rPr>
            </w:pPr>
          </w:p>
          <w:p w14:paraId="0B6E33CC" w14:textId="22568D3E" w:rsidR="00221BE5" w:rsidRPr="00E57C85" w:rsidRDefault="00221BE5" w:rsidP="00221BE5">
            <w:pPr>
              <w:rPr>
                <w:b/>
                <w:bCs/>
                <w:lang w:val="en-US"/>
              </w:rPr>
            </w:pPr>
            <w:r w:rsidRPr="00E57C85">
              <w:rPr>
                <w:b/>
                <w:bCs/>
                <w:lang w:val="en-US"/>
              </w:rPr>
              <w:t>User info/prompt:</w:t>
            </w:r>
          </w:p>
          <w:p w14:paraId="6D755A5D" w14:textId="77777777" w:rsidR="00E57C85" w:rsidRPr="00E57C85" w:rsidRDefault="00E57C85" w:rsidP="00221BE5">
            <w:pPr>
              <w:rPr>
                <w:lang w:val="en-US"/>
              </w:rPr>
            </w:pPr>
          </w:p>
          <w:p w14:paraId="1DC5CC36" w14:textId="6CB8033C"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6A610D34" w14:textId="77777777" w:rsidR="00E57C85" w:rsidRPr="00E57C85" w:rsidRDefault="00E57C85" w:rsidP="00221BE5">
            <w:pPr>
              <w:rPr>
                <w:lang w:val="en-US"/>
              </w:rPr>
            </w:pPr>
          </w:p>
          <w:p w14:paraId="483808CF" w14:textId="28448033"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no user action needed to proceed update/change service list.</w:t>
            </w:r>
          </w:p>
          <w:p w14:paraId="66F6E51D" w14:textId="77777777" w:rsidR="00E57C85" w:rsidRPr="00E57C85" w:rsidRDefault="00E57C85" w:rsidP="00221BE5">
            <w:pPr>
              <w:rPr>
                <w:lang w:val="en-US"/>
              </w:rPr>
            </w:pPr>
          </w:p>
          <w:p w14:paraId="28B6DB32" w14:textId="77777777" w:rsidR="00221BE5" w:rsidRPr="00E57C8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No user info about change in broadcasted services</w:t>
            </w:r>
          </w:p>
          <w:p w14:paraId="0A03D985" w14:textId="77777777" w:rsidR="00221BE5" w:rsidRPr="00E57C85" w:rsidRDefault="00221BE5" w:rsidP="00221BE5">
            <w:pPr>
              <w:rPr>
                <w:lang w:val="en-US"/>
              </w:rPr>
            </w:pPr>
          </w:p>
          <w:p w14:paraId="50BC7A50" w14:textId="4A188FA1" w:rsidR="00221BE5" w:rsidRPr="00E57C85" w:rsidRDefault="00221BE5" w:rsidP="00221BE5">
            <w:pPr>
              <w:rPr>
                <w:b/>
                <w:bCs/>
                <w:lang w:val="en-US"/>
              </w:rPr>
            </w:pPr>
            <w:r w:rsidRPr="00E57C85">
              <w:rPr>
                <w:b/>
                <w:bCs/>
                <w:lang w:val="en-US"/>
              </w:rPr>
              <w:t>Update of service list:</w:t>
            </w:r>
          </w:p>
          <w:p w14:paraId="2B4AF86B" w14:textId="77777777" w:rsidR="00E57C85" w:rsidRPr="00E57C85" w:rsidRDefault="00E57C85" w:rsidP="00221BE5">
            <w:pPr>
              <w:rPr>
                <w:lang w:val="en-US"/>
              </w:rPr>
            </w:pPr>
          </w:p>
          <w:p w14:paraId="69AD3556" w14:textId="28C07968"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added during normal TV viewing mode (for example after zapping), without need for power cycle/toggle active to standby mode. </w:t>
            </w:r>
          </w:p>
          <w:p w14:paraId="7AFE4586" w14:textId="77777777" w:rsidR="00E57C85" w:rsidRPr="00E57C85" w:rsidRDefault="00E57C85" w:rsidP="00221BE5">
            <w:pPr>
              <w:rPr>
                <w:lang w:val="en-US"/>
              </w:rPr>
            </w:pPr>
          </w:p>
          <w:p w14:paraId="34E4221F" w14:textId="07BE0F1C"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added after power cycle (active mode to stand-by mode back to active mode) </w:t>
            </w:r>
          </w:p>
          <w:p w14:paraId="2156482A" w14:textId="77777777" w:rsidR="00E57C85" w:rsidRPr="00E57C85" w:rsidRDefault="00E57C85" w:rsidP="00221BE5">
            <w:pPr>
              <w:rPr>
                <w:lang w:val="en-US"/>
              </w:rPr>
            </w:pPr>
          </w:p>
          <w:p w14:paraId="2EFDDF19" w14:textId="215C8BF2" w:rsidR="00221BE5" w:rsidRPr="00E57C85" w:rsidRDefault="00221BE5" w:rsidP="00221BE5">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needs re-scan to add service(s) (FAIL)</w:t>
            </w:r>
          </w:p>
          <w:p w14:paraId="632D3FFE" w14:textId="7628EE0B" w:rsidR="00B41BD8" w:rsidRPr="00E57C85" w:rsidRDefault="00B41BD8" w:rsidP="00673C97">
            <w:pPr>
              <w:rPr>
                <w:lang w:val="en-US"/>
              </w:rPr>
            </w:pPr>
          </w:p>
        </w:tc>
      </w:tr>
      <w:tr w:rsidR="00B41BD8" w:rsidRPr="00E57C85" w14:paraId="6774BB10" w14:textId="77777777" w:rsidTr="00673C97">
        <w:trPr>
          <w:cantSplit/>
        </w:trPr>
        <w:tc>
          <w:tcPr>
            <w:tcW w:w="1418" w:type="dxa"/>
            <w:tcBorders>
              <w:left w:val="single" w:sz="8" w:space="0" w:color="000000"/>
              <w:bottom w:val="single" w:sz="8" w:space="0" w:color="000000"/>
            </w:tcBorders>
            <w:shd w:val="clear" w:color="auto" w:fill="BFBFBF"/>
          </w:tcPr>
          <w:p w14:paraId="538C153D"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4017ADD6"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6C5E2DD3" w14:textId="77777777" w:rsidTr="00673C97">
        <w:trPr>
          <w:cantSplit/>
        </w:trPr>
        <w:tc>
          <w:tcPr>
            <w:tcW w:w="1418" w:type="dxa"/>
            <w:tcBorders>
              <w:left w:val="single" w:sz="8" w:space="0" w:color="000000"/>
              <w:bottom w:val="single" w:sz="8" w:space="0" w:color="000000"/>
            </w:tcBorders>
            <w:shd w:val="clear" w:color="auto" w:fill="BFBFBF"/>
          </w:tcPr>
          <w:p w14:paraId="04394A3B"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24E15EC0"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NO</w:t>
            </w:r>
          </w:p>
          <w:p w14:paraId="74FCB0C2" w14:textId="77777777" w:rsidR="00B41BD8" w:rsidRPr="00E57C85" w:rsidRDefault="00B41BD8" w:rsidP="00673C97">
            <w:pPr>
              <w:rPr>
                <w:lang w:val="en-US"/>
              </w:rPr>
            </w:pPr>
            <w:r w:rsidRPr="00E57C85">
              <w:rPr>
                <w:lang w:val="en-US"/>
              </w:rPr>
              <w:t xml:space="preserve">Describe more specific faults and/or other information </w:t>
            </w:r>
          </w:p>
          <w:p w14:paraId="1D15E77B" w14:textId="77777777" w:rsidR="00B41BD8" w:rsidRPr="00E57C85" w:rsidRDefault="00B41BD8" w:rsidP="00673C97">
            <w:pPr>
              <w:rPr>
                <w:lang w:val="en-US"/>
              </w:rPr>
            </w:pPr>
          </w:p>
        </w:tc>
      </w:tr>
      <w:tr w:rsidR="00B41BD8" w:rsidRPr="00741F99" w14:paraId="5FFF3D77" w14:textId="77777777" w:rsidTr="00673C97">
        <w:trPr>
          <w:cantSplit/>
        </w:trPr>
        <w:tc>
          <w:tcPr>
            <w:tcW w:w="1418" w:type="dxa"/>
            <w:tcBorders>
              <w:left w:val="single" w:sz="8" w:space="0" w:color="000000"/>
              <w:bottom w:val="single" w:sz="8" w:space="0" w:color="000000"/>
            </w:tcBorders>
            <w:shd w:val="clear" w:color="auto" w:fill="BFBFBF"/>
          </w:tcPr>
          <w:p w14:paraId="7410F72D"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49E77F8B"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5114DD9F"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28870CB5" w14:textId="77777777" w:rsidR="00B41BD8" w:rsidRPr="00741F99" w:rsidRDefault="00B41BD8" w:rsidP="00673C97">
            <w:pPr>
              <w:rPr>
                <w:lang w:val="en-US"/>
              </w:rPr>
            </w:pPr>
          </w:p>
        </w:tc>
      </w:tr>
    </w:tbl>
    <w:p w14:paraId="5DE5E388" w14:textId="222C9AB7" w:rsidR="00B41BD8" w:rsidRDefault="00B41BD8" w:rsidP="00B41BD8">
      <w:pPr>
        <w:rPr>
          <w:lang w:val="en-US"/>
        </w:rPr>
      </w:pPr>
    </w:p>
    <w:p w14:paraId="243818A0" w14:textId="77777777" w:rsidR="001B5FA1" w:rsidRPr="00741F99" w:rsidRDefault="001B5FA1" w:rsidP="00B41BD8">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23EA72FA" w14:textId="77777777" w:rsidTr="00673C97">
        <w:trPr>
          <w:trHeight w:val="258"/>
        </w:trPr>
        <w:tc>
          <w:tcPr>
            <w:tcW w:w="1418" w:type="dxa"/>
            <w:tcBorders>
              <w:top w:val="single" w:sz="8" w:space="0" w:color="000000"/>
              <w:left w:val="single" w:sz="8" w:space="0" w:color="000000"/>
              <w:bottom w:val="single" w:sz="8" w:space="0" w:color="000000"/>
            </w:tcBorders>
            <w:shd w:val="clear" w:color="auto" w:fill="BFBFBF"/>
          </w:tcPr>
          <w:p w14:paraId="5756C86C"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3753C647" w14:textId="31494C83" w:rsidR="00B41BD8" w:rsidRPr="00E57C85" w:rsidRDefault="00B41BD8" w:rsidP="0008567E">
            <w:pPr>
              <w:pStyle w:val="Task2"/>
            </w:pPr>
            <w:bookmarkStart w:id="5018" w:name="_Toc441762258"/>
            <w:bookmarkStart w:id="5019" w:name="_Toc492989873"/>
            <w:bookmarkStart w:id="5020" w:name="_Toc102128443"/>
            <w:bookmarkStart w:id="5021" w:name="_Toc147824635"/>
            <w:bookmarkStart w:id="5022" w:name="_Toc147825012"/>
            <w:r w:rsidRPr="00E57C85">
              <w:t xml:space="preserve">Quasi-static update of service list – non-visible data service </w:t>
            </w:r>
            <w:r w:rsidR="007046CA" w:rsidRPr="00E57C85">
              <w:t>added</w:t>
            </w:r>
            <w:bookmarkEnd w:id="5018"/>
            <w:bookmarkEnd w:id="5019"/>
            <w:bookmarkEnd w:id="5020"/>
            <w:bookmarkEnd w:id="5021"/>
            <w:bookmarkEnd w:id="5022"/>
          </w:p>
        </w:tc>
      </w:tr>
      <w:tr w:rsidR="00B41BD8" w:rsidRPr="00E57C85" w14:paraId="3F9499B6" w14:textId="77777777" w:rsidTr="00673C97">
        <w:tc>
          <w:tcPr>
            <w:tcW w:w="1418" w:type="dxa"/>
            <w:tcBorders>
              <w:left w:val="single" w:sz="8" w:space="0" w:color="000000"/>
              <w:bottom w:val="single" w:sz="8" w:space="0" w:color="000000"/>
            </w:tcBorders>
            <w:shd w:val="clear" w:color="auto" w:fill="BFBFBF"/>
          </w:tcPr>
          <w:p w14:paraId="7449AAD9"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492C325B" w14:textId="77777777" w:rsidR="00B41BD8" w:rsidRPr="00E57C85" w:rsidRDefault="00B41BD8" w:rsidP="00673C97">
            <w:pPr>
              <w:pStyle w:val="NordigChapter"/>
            </w:pPr>
            <w:r w:rsidRPr="00E57C85">
              <w:t>NorDig Unified 12.1 and 13.2.4</w:t>
            </w:r>
          </w:p>
        </w:tc>
      </w:tr>
      <w:tr w:rsidR="00B41BD8" w:rsidRPr="00E57C85" w14:paraId="082C1987" w14:textId="77777777" w:rsidTr="00673C97">
        <w:tc>
          <w:tcPr>
            <w:tcW w:w="1418" w:type="dxa"/>
            <w:tcBorders>
              <w:left w:val="single" w:sz="8" w:space="0" w:color="000000"/>
              <w:bottom w:val="single" w:sz="8" w:space="0" w:color="000000"/>
            </w:tcBorders>
            <w:shd w:val="clear" w:color="auto" w:fill="BFBFBF"/>
          </w:tcPr>
          <w:p w14:paraId="42D9ADFD"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3B304BBB" w14:textId="481773B3" w:rsidR="00D846BE" w:rsidRPr="00E57C85" w:rsidRDefault="00D846BE" w:rsidP="00D846BE">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46D6193A" w14:textId="77777777" w:rsidR="00D846BE" w:rsidRPr="00E57C85" w:rsidRDefault="00D846BE" w:rsidP="00D846BE">
            <w:r w:rsidRPr="00E57C85">
              <w:rPr>
                <w:lang w:val="en-GB"/>
              </w:rPr>
              <w:t xml:space="preserve">(13.2.4) </w:t>
            </w:r>
            <w:r w:rsidRPr="00E57C85">
              <w:t xml:space="preserve">...Initiation of update in the Service List for services signaled as invisible should not require action/confirmation from user, (see section 12.2.9 NorDig private; Logic_Channel_descriptor (LCD) for invisible services). </w:t>
            </w:r>
          </w:p>
          <w:p w14:paraId="74916066" w14:textId="77777777" w:rsidR="00B41BD8" w:rsidRPr="00E57C85" w:rsidRDefault="00B41BD8" w:rsidP="00673C97">
            <w:pPr>
              <w:rPr>
                <w:bCs/>
                <w:iCs/>
                <w:lang w:val="en-GB"/>
              </w:rPr>
            </w:pPr>
          </w:p>
        </w:tc>
      </w:tr>
      <w:tr w:rsidR="00B41BD8" w:rsidRPr="00E57C85" w14:paraId="52583933" w14:textId="77777777" w:rsidTr="00673C97">
        <w:tc>
          <w:tcPr>
            <w:tcW w:w="1418" w:type="dxa"/>
            <w:tcBorders>
              <w:left w:val="single" w:sz="8" w:space="0" w:color="000000"/>
              <w:bottom w:val="single" w:sz="8" w:space="0" w:color="000000"/>
            </w:tcBorders>
            <w:shd w:val="clear" w:color="auto" w:fill="BFBFBF"/>
          </w:tcPr>
          <w:p w14:paraId="1EDBF5E2" w14:textId="49B58BA0"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7774AE86" w14:textId="46BE6AA6" w:rsidR="00B41BD8" w:rsidRPr="00E57C85" w:rsidRDefault="001B5FA1" w:rsidP="00673C97">
            <w:pPr>
              <w:pStyle w:val="NordigProfile"/>
            </w:pPr>
            <w:r w:rsidRPr="00E57C85">
              <w:t>all IRDs</w:t>
            </w:r>
          </w:p>
        </w:tc>
      </w:tr>
      <w:tr w:rsidR="00B41BD8" w:rsidRPr="00E57C85" w14:paraId="780ED8C8" w14:textId="77777777" w:rsidTr="00673C97">
        <w:tc>
          <w:tcPr>
            <w:tcW w:w="1418" w:type="dxa"/>
            <w:tcBorders>
              <w:left w:val="single" w:sz="8" w:space="0" w:color="000000"/>
              <w:bottom w:val="single" w:sz="8" w:space="0" w:color="000000"/>
            </w:tcBorders>
            <w:shd w:val="clear" w:color="auto" w:fill="BFBFBF"/>
          </w:tcPr>
          <w:p w14:paraId="1D97305F" w14:textId="77777777" w:rsidR="00B41BD8" w:rsidRPr="00E57C85" w:rsidRDefault="00B41BD8" w:rsidP="00673C97">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4C2773FE" w14:textId="77777777" w:rsidR="00B41BD8" w:rsidRPr="00E57C85" w:rsidRDefault="00B41BD8" w:rsidP="00673C97">
            <w:pPr>
              <w:rPr>
                <w:b/>
                <w:bCs/>
                <w:lang w:val="en-US"/>
              </w:rPr>
            </w:pPr>
            <w:r w:rsidRPr="00E57C85">
              <w:rPr>
                <w:b/>
                <w:bCs/>
                <w:lang w:val="en-US"/>
              </w:rPr>
              <w:t>Purpose of test:</w:t>
            </w:r>
          </w:p>
          <w:p w14:paraId="290ADE83" w14:textId="54BA65FF" w:rsidR="007046CA" w:rsidRPr="00E57C85" w:rsidRDefault="007046CA" w:rsidP="007046CA">
            <w:pPr>
              <w:rPr>
                <w:lang w:val="en-US"/>
              </w:rPr>
            </w:pPr>
            <w:r w:rsidRPr="00E57C85">
              <w:rPr>
                <w:lang w:val="en-US"/>
              </w:rPr>
              <w:t>To verify that the IRD does not add a “non-visible” service (Service type 0x0C, LCN: 0 non-visible, for example it could be an OTA SSU service for an IRD) in the service list quasi-statically when such a service is added within transport stream.</w:t>
            </w:r>
          </w:p>
          <w:p w14:paraId="21072135" w14:textId="77777777" w:rsidR="007046CA" w:rsidRPr="00E57C85" w:rsidRDefault="007046CA" w:rsidP="007046CA">
            <w:pPr>
              <w:rPr>
                <w:lang w:val="en-US"/>
              </w:rPr>
            </w:pPr>
            <w:r w:rsidRPr="00E57C85">
              <w:rPr>
                <w:lang w:val="en-US"/>
              </w:rPr>
              <w:t>To verify that the IRD supports OTA SSU and can detect an added OTA SSU service which is signalized as a”non-visible” data service (this may be tested together with test tasks 11.1 to 11.3).</w:t>
            </w:r>
          </w:p>
          <w:p w14:paraId="44D02453" w14:textId="0DE7BE8F" w:rsidR="00B41BD8" w:rsidRPr="00E57C85" w:rsidRDefault="00B41BD8" w:rsidP="00673C97">
            <w:pPr>
              <w:rPr>
                <w:lang w:val="en-US"/>
              </w:rPr>
            </w:pPr>
          </w:p>
          <w:p w14:paraId="0E861C0A" w14:textId="49EE65ED" w:rsidR="00E57C85" w:rsidRPr="00E57C85" w:rsidRDefault="00E57C85" w:rsidP="00673C97">
            <w:pPr>
              <w:rPr>
                <w:lang w:val="en-US"/>
              </w:rPr>
            </w:pPr>
          </w:p>
          <w:p w14:paraId="59C91B13" w14:textId="132089E9" w:rsidR="00E57C85" w:rsidRPr="00E57C85" w:rsidRDefault="00E57C85" w:rsidP="00673C97">
            <w:pPr>
              <w:rPr>
                <w:lang w:val="en-US"/>
              </w:rPr>
            </w:pPr>
          </w:p>
          <w:p w14:paraId="62577999" w14:textId="77777777" w:rsidR="00E57C85" w:rsidRPr="00E57C85" w:rsidRDefault="00E57C85" w:rsidP="00673C97">
            <w:pPr>
              <w:rPr>
                <w:lang w:val="en-US"/>
              </w:rPr>
            </w:pPr>
          </w:p>
          <w:p w14:paraId="000E69AF" w14:textId="77777777" w:rsidR="00B41BD8" w:rsidRPr="00E57C85" w:rsidRDefault="00B41BD8" w:rsidP="00673C97">
            <w:pPr>
              <w:rPr>
                <w:b/>
                <w:bCs/>
                <w:lang w:val="en-US"/>
              </w:rPr>
            </w:pPr>
            <w:r w:rsidRPr="00E57C85">
              <w:rPr>
                <w:b/>
                <w:bCs/>
                <w:lang w:val="en-US"/>
              </w:rPr>
              <w:t>Equipment:</w:t>
            </w:r>
          </w:p>
          <w:p w14:paraId="43F916C5" w14:textId="5A0EC78C" w:rsidR="00B41BD8" w:rsidRDefault="00B41BD8" w:rsidP="00673C97">
            <w:pPr>
              <w:rPr>
                <w:lang w:val="en-US"/>
              </w:rPr>
            </w:pPr>
          </w:p>
          <w:p w14:paraId="040A24A6" w14:textId="77777777" w:rsidR="00694320" w:rsidRPr="00E57C85" w:rsidRDefault="00694320" w:rsidP="00673C97">
            <w:pPr>
              <w:rPr>
                <w:lang w:val="en-US"/>
              </w:rPr>
            </w:pPr>
          </w:p>
          <w:p w14:paraId="45EB6640" w14:textId="77777777" w:rsidR="00B41BD8" w:rsidRPr="00E57C85" w:rsidRDefault="00B41BD8" w:rsidP="00673C97">
            <w:pPr>
              <w:rPr>
                <w:lang w:val="en-US"/>
              </w:rPr>
            </w:pPr>
            <w:r w:rsidRPr="00E57C85">
              <w:rPr>
                <w:b/>
                <w:noProof/>
                <w:lang w:val="en-GB" w:eastAsia="en-GB"/>
              </w:rPr>
              <w:drawing>
                <wp:inline distT="0" distB="0" distL="0" distR="0" wp14:anchorId="4AAAFC95" wp14:editId="1CA8BF67">
                  <wp:extent cx="4495800" cy="533400"/>
                  <wp:effectExtent l="19050" t="0" r="0" b="0"/>
                  <wp:docPr id="5478" name="Bild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1"/>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2BE6ED4" w14:textId="50E0C723" w:rsidR="00B41BD8" w:rsidRPr="00E57C85" w:rsidRDefault="00B41BD8" w:rsidP="00673C97">
            <w:pPr>
              <w:rPr>
                <w:b/>
                <w:bCs/>
                <w:lang w:val="en-US"/>
              </w:rPr>
            </w:pPr>
          </w:p>
          <w:p w14:paraId="5A445A69" w14:textId="0B4D600A" w:rsidR="00E57C85" w:rsidRPr="00E57C85" w:rsidRDefault="00E57C85" w:rsidP="00673C97">
            <w:pPr>
              <w:rPr>
                <w:b/>
                <w:bCs/>
                <w:lang w:val="en-US"/>
              </w:rPr>
            </w:pPr>
          </w:p>
          <w:p w14:paraId="326A16B5" w14:textId="77777777" w:rsidR="00E57C85" w:rsidRPr="00E57C85" w:rsidRDefault="00E57C85" w:rsidP="00673C97">
            <w:pPr>
              <w:rPr>
                <w:b/>
                <w:bCs/>
                <w:lang w:val="en-US"/>
              </w:rPr>
            </w:pPr>
          </w:p>
          <w:tbl>
            <w:tblPr>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7"/>
              <w:gridCol w:w="1662"/>
              <w:gridCol w:w="1938"/>
              <w:gridCol w:w="2160"/>
            </w:tblGrid>
            <w:tr w:rsidR="00B41BD8" w:rsidRPr="00E57C85" w14:paraId="5A4C1AE0" w14:textId="77777777" w:rsidTr="001B5FA1">
              <w:trPr>
                <w:jc w:val="center"/>
              </w:trPr>
              <w:tc>
                <w:tcPr>
                  <w:tcW w:w="1147" w:type="dxa"/>
                  <w:shd w:val="clear" w:color="auto" w:fill="D9D9D9" w:themeFill="background1" w:themeFillShade="D9"/>
                </w:tcPr>
                <w:p w14:paraId="0EAEA318" w14:textId="77777777" w:rsidR="00B41BD8" w:rsidRPr="00E57C85" w:rsidRDefault="00B41BD8" w:rsidP="00673C97">
                  <w:pPr>
                    <w:rPr>
                      <w:b/>
                      <w:sz w:val="18"/>
                      <w:lang w:val="en-US"/>
                    </w:rPr>
                  </w:pPr>
                </w:p>
              </w:tc>
              <w:tc>
                <w:tcPr>
                  <w:tcW w:w="1662" w:type="dxa"/>
                  <w:shd w:val="clear" w:color="auto" w:fill="D9D9D9" w:themeFill="background1" w:themeFillShade="D9"/>
                </w:tcPr>
                <w:p w14:paraId="5CB38EBB" w14:textId="77777777" w:rsidR="00B41BD8" w:rsidRPr="00E57C85" w:rsidRDefault="00B41BD8" w:rsidP="00673C97">
                  <w:pPr>
                    <w:rPr>
                      <w:caps/>
                      <w:lang w:val="en-US"/>
                    </w:rPr>
                  </w:pPr>
                  <w:r w:rsidRPr="00E57C85">
                    <w:rPr>
                      <w:b/>
                      <w:sz w:val="18"/>
                      <w:lang w:val="en-US"/>
                    </w:rPr>
                    <w:t>Service1</w:t>
                  </w:r>
                </w:p>
              </w:tc>
              <w:tc>
                <w:tcPr>
                  <w:tcW w:w="1938" w:type="dxa"/>
                  <w:shd w:val="clear" w:color="auto" w:fill="D9D9D9" w:themeFill="background1" w:themeFillShade="D9"/>
                </w:tcPr>
                <w:p w14:paraId="6F7792EB" w14:textId="77777777" w:rsidR="00B41BD8" w:rsidRPr="00E57C85" w:rsidRDefault="00B41BD8" w:rsidP="00673C97">
                  <w:pPr>
                    <w:rPr>
                      <w:b/>
                      <w:sz w:val="18"/>
                      <w:lang w:val="en-US"/>
                    </w:rPr>
                  </w:pPr>
                  <w:r w:rsidRPr="00E57C85">
                    <w:rPr>
                      <w:b/>
                      <w:sz w:val="18"/>
                      <w:lang w:val="en-US"/>
                    </w:rPr>
                    <w:t>Service2</w:t>
                  </w:r>
                </w:p>
              </w:tc>
              <w:tc>
                <w:tcPr>
                  <w:tcW w:w="2160" w:type="dxa"/>
                  <w:shd w:val="clear" w:color="auto" w:fill="D9D9D9" w:themeFill="background1" w:themeFillShade="D9"/>
                </w:tcPr>
                <w:p w14:paraId="594C2C4B" w14:textId="77777777" w:rsidR="00B41BD8" w:rsidRPr="00E57C85" w:rsidRDefault="00B41BD8" w:rsidP="00673C97">
                  <w:pPr>
                    <w:rPr>
                      <w:b/>
                      <w:sz w:val="18"/>
                      <w:lang w:val="en-US"/>
                    </w:rPr>
                  </w:pPr>
                  <w:r w:rsidRPr="00E57C85">
                    <w:rPr>
                      <w:b/>
                      <w:sz w:val="18"/>
                      <w:lang w:val="en-US"/>
                    </w:rPr>
                    <w:t>Frequency</w:t>
                  </w:r>
                </w:p>
              </w:tc>
            </w:tr>
            <w:tr w:rsidR="00B41BD8" w:rsidRPr="00E57C85" w14:paraId="01120ED3" w14:textId="77777777" w:rsidTr="00673C97">
              <w:trPr>
                <w:jc w:val="center"/>
              </w:trPr>
              <w:tc>
                <w:tcPr>
                  <w:tcW w:w="1147" w:type="dxa"/>
                </w:tcPr>
                <w:p w14:paraId="34AFF737" w14:textId="77777777" w:rsidR="00B41BD8" w:rsidRPr="00E57C85" w:rsidRDefault="00B41BD8" w:rsidP="00673C97">
                  <w:pPr>
                    <w:rPr>
                      <w:b/>
                      <w:sz w:val="18"/>
                      <w:lang w:val="en-US"/>
                    </w:rPr>
                  </w:pPr>
                  <w:r w:rsidRPr="00E57C85">
                    <w:rPr>
                      <w:b/>
                      <w:sz w:val="18"/>
                      <w:lang w:val="en-US"/>
                    </w:rPr>
                    <w:t>MUX1</w:t>
                  </w:r>
                </w:p>
                <w:p w14:paraId="5DABCBC6" w14:textId="77777777" w:rsidR="00B41BD8" w:rsidRPr="00E57C85" w:rsidRDefault="00B41BD8" w:rsidP="00673C97">
                  <w:pPr>
                    <w:rPr>
                      <w:bCs/>
                      <w:sz w:val="16"/>
                      <w:lang w:val="en-US"/>
                    </w:rPr>
                  </w:pPr>
                  <w:r w:rsidRPr="00E57C85">
                    <w:rPr>
                      <w:bCs/>
                      <w:sz w:val="16"/>
                      <w:lang w:val="en-US"/>
                    </w:rPr>
                    <w:t>TS_id 1</w:t>
                  </w:r>
                </w:p>
                <w:p w14:paraId="22B5601F" w14:textId="77777777" w:rsidR="00B41BD8" w:rsidRPr="00E57C85" w:rsidRDefault="00B41BD8" w:rsidP="00673C97">
                  <w:pPr>
                    <w:rPr>
                      <w:bCs/>
                      <w:sz w:val="16"/>
                      <w:lang w:val="en-US"/>
                    </w:rPr>
                  </w:pPr>
                  <w:r w:rsidRPr="00E57C85">
                    <w:rPr>
                      <w:bCs/>
                      <w:sz w:val="16"/>
                      <w:lang w:val="en-US"/>
                    </w:rPr>
                    <w:t>Network_id 1</w:t>
                  </w:r>
                </w:p>
                <w:p w14:paraId="23353C09" w14:textId="77777777" w:rsidR="00B41BD8" w:rsidRPr="00E57C85" w:rsidRDefault="00B41BD8" w:rsidP="00673C97">
                  <w:pPr>
                    <w:rPr>
                      <w:bCs/>
                      <w:sz w:val="16"/>
                      <w:lang w:val="en-US"/>
                    </w:rPr>
                  </w:pPr>
                  <w:r w:rsidRPr="00E57C85">
                    <w:rPr>
                      <w:bCs/>
                      <w:sz w:val="16"/>
                      <w:lang w:val="en-US"/>
                    </w:rPr>
                    <w:t xml:space="preserve">ON_id </w:t>
                  </w:r>
                  <w:r w:rsidRPr="00E57C85">
                    <w:rPr>
                      <w:bCs/>
                      <w:sz w:val="16"/>
                      <w:vertAlign w:val="superscript"/>
                      <w:lang w:val="en-US"/>
                    </w:rPr>
                    <w:t>1)</w:t>
                  </w:r>
                </w:p>
              </w:tc>
              <w:tc>
                <w:tcPr>
                  <w:tcW w:w="1662" w:type="dxa"/>
                </w:tcPr>
                <w:p w14:paraId="4C4CF6A4" w14:textId="77777777" w:rsidR="00B41BD8" w:rsidRPr="00E57C85" w:rsidRDefault="00B41BD8" w:rsidP="00673C97">
                  <w:pPr>
                    <w:rPr>
                      <w:bCs/>
                      <w:sz w:val="16"/>
                      <w:lang w:val="en-US"/>
                    </w:rPr>
                  </w:pPr>
                  <w:r w:rsidRPr="00E57C85">
                    <w:rPr>
                      <w:bCs/>
                      <w:sz w:val="16"/>
                      <w:lang w:val="en-US"/>
                    </w:rPr>
                    <w:t>SID 1100</w:t>
                  </w:r>
                </w:p>
                <w:p w14:paraId="3F9ED575" w14:textId="77777777" w:rsidR="00B41BD8" w:rsidRPr="00E57C85" w:rsidRDefault="00B41BD8" w:rsidP="00673C97">
                  <w:pPr>
                    <w:rPr>
                      <w:bCs/>
                      <w:sz w:val="16"/>
                      <w:lang w:val="en-US"/>
                    </w:rPr>
                  </w:pPr>
                  <w:r w:rsidRPr="00E57C85">
                    <w:rPr>
                      <w:bCs/>
                      <w:sz w:val="16"/>
                      <w:lang w:val="en-US"/>
                    </w:rPr>
                    <w:t>S_name Test11</w:t>
                  </w:r>
                </w:p>
                <w:p w14:paraId="4B6FC837" w14:textId="77777777" w:rsidR="00B41BD8" w:rsidRPr="00E57C85" w:rsidRDefault="00B41BD8" w:rsidP="00673C97">
                  <w:pPr>
                    <w:rPr>
                      <w:bCs/>
                      <w:sz w:val="16"/>
                      <w:lang w:val="en-US"/>
                    </w:rPr>
                  </w:pPr>
                  <w:r w:rsidRPr="00E57C85">
                    <w:rPr>
                      <w:bCs/>
                      <w:sz w:val="16"/>
                      <w:lang w:val="en-US"/>
                    </w:rPr>
                    <w:t>S type 1</w:t>
                  </w:r>
                </w:p>
                <w:p w14:paraId="1A60B03D" w14:textId="77777777" w:rsidR="00B41BD8" w:rsidRPr="00E57C85" w:rsidRDefault="00B41BD8" w:rsidP="00673C97">
                  <w:pPr>
                    <w:rPr>
                      <w:bCs/>
                      <w:sz w:val="16"/>
                      <w:lang w:val="en-US"/>
                    </w:rPr>
                  </w:pPr>
                  <w:r w:rsidRPr="00E57C85">
                    <w:rPr>
                      <w:bCs/>
                      <w:sz w:val="16"/>
                      <w:lang w:val="en-US"/>
                    </w:rPr>
                    <w:t>PMT PID 1100</w:t>
                  </w:r>
                </w:p>
                <w:p w14:paraId="0A55C7DD" w14:textId="77777777" w:rsidR="00B41BD8" w:rsidRPr="00E57C85" w:rsidRDefault="00B41BD8" w:rsidP="00673C97">
                  <w:pPr>
                    <w:rPr>
                      <w:bCs/>
                      <w:sz w:val="16"/>
                      <w:lang w:val="en-US"/>
                    </w:rPr>
                  </w:pPr>
                  <w:r w:rsidRPr="00E57C85">
                    <w:rPr>
                      <w:bCs/>
                      <w:sz w:val="16"/>
                      <w:lang w:val="en-US"/>
                    </w:rPr>
                    <w:t>V PID 1109</w:t>
                  </w:r>
                </w:p>
                <w:p w14:paraId="17E12980" w14:textId="77777777" w:rsidR="00B41BD8" w:rsidRPr="00E57C85" w:rsidRDefault="00B41BD8" w:rsidP="00673C97">
                  <w:pPr>
                    <w:rPr>
                      <w:bCs/>
                      <w:sz w:val="16"/>
                      <w:lang w:val="en-US"/>
                    </w:rPr>
                  </w:pPr>
                  <w:r w:rsidRPr="00E57C85">
                    <w:rPr>
                      <w:bCs/>
                      <w:sz w:val="16"/>
                      <w:lang w:val="en-US"/>
                    </w:rPr>
                    <w:t>A PID 1108</w:t>
                  </w:r>
                </w:p>
                <w:p w14:paraId="3401E087" w14:textId="7DD21516" w:rsidR="00B41BD8" w:rsidRPr="00E57C85" w:rsidRDefault="007046CA" w:rsidP="00673C97">
                  <w:pPr>
                    <w:rPr>
                      <w:bCs/>
                      <w:sz w:val="16"/>
                      <w:lang w:val="en-US"/>
                    </w:rPr>
                  </w:pPr>
                  <w:r w:rsidRPr="00E57C85">
                    <w:rPr>
                      <w:bCs/>
                      <w:sz w:val="16"/>
                      <w:lang w:val="en-US"/>
                    </w:rPr>
                    <w:t>LCN</w:t>
                  </w:r>
                </w:p>
                <w:p w14:paraId="470F6A64" w14:textId="77777777" w:rsidR="00B41BD8" w:rsidRPr="00E57C85" w:rsidRDefault="00B41BD8" w:rsidP="00673C97">
                  <w:pPr>
                    <w:rPr>
                      <w:bCs/>
                      <w:sz w:val="16"/>
                      <w:lang w:val="en-US"/>
                    </w:rPr>
                  </w:pPr>
                  <w:r w:rsidRPr="00E57C85">
                    <w:rPr>
                      <w:bCs/>
                      <w:sz w:val="16"/>
                      <w:lang w:val="en-US"/>
                    </w:rPr>
                    <w:t xml:space="preserve">  1 visible</w:t>
                  </w:r>
                </w:p>
              </w:tc>
              <w:tc>
                <w:tcPr>
                  <w:tcW w:w="1938" w:type="dxa"/>
                </w:tcPr>
                <w:p w14:paraId="357165E1" w14:textId="77777777" w:rsidR="00B41BD8" w:rsidRPr="00E57C85" w:rsidRDefault="00B41BD8" w:rsidP="00673C97">
                  <w:pPr>
                    <w:rPr>
                      <w:bCs/>
                      <w:sz w:val="16"/>
                      <w:lang w:val="en-US"/>
                    </w:rPr>
                  </w:pPr>
                  <w:r w:rsidRPr="00E57C85">
                    <w:rPr>
                      <w:bCs/>
                      <w:sz w:val="16"/>
                      <w:lang w:val="en-US"/>
                    </w:rPr>
                    <w:t>SID 1200</w:t>
                  </w:r>
                </w:p>
                <w:p w14:paraId="5A5E43A0" w14:textId="77777777" w:rsidR="00B41BD8" w:rsidRPr="00E57C85" w:rsidRDefault="00B41BD8" w:rsidP="00673C97">
                  <w:pPr>
                    <w:rPr>
                      <w:bCs/>
                      <w:sz w:val="16"/>
                      <w:lang w:val="en-US"/>
                    </w:rPr>
                  </w:pPr>
                  <w:r w:rsidRPr="00E57C85">
                    <w:rPr>
                      <w:bCs/>
                      <w:sz w:val="16"/>
                      <w:lang w:val="en-US"/>
                    </w:rPr>
                    <w:t>S_name Test21</w:t>
                  </w:r>
                </w:p>
                <w:p w14:paraId="6D5537A0" w14:textId="77777777" w:rsidR="00B41BD8" w:rsidRPr="00E57C85" w:rsidRDefault="00B41BD8" w:rsidP="00673C97">
                  <w:pPr>
                    <w:rPr>
                      <w:bCs/>
                      <w:sz w:val="16"/>
                      <w:lang w:val="en-US"/>
                    </w:rPr>
                  </w:pPr>
                  <w:r w:rsidRPr="00E57C85">
                    <w:rPr>
                      <w:bCs/>
                      <w:sz w:val="16"/>
                      <w:lang w:val="en-US"/>
                    </w:rPr>
                    <w:t>S type 12</w:t>
                  </w:r>
                </w:p>
                <w:p w14:paraId="7943E18B" w14:textId="77777777" w:rsidR="00B41BD8" w:rsidRPr="00E57C85" w:rsidRDefault="00B41BD8" w:rsidP="00673C97">
                  <w:pPr>
                    <w:rPr>
                      <w:bCs/>
                      <w:sz w:val="16"/>
                      <w:lang w:val="en-US"/>
                    </w:rPr>
                  </w:pPr>
                  <w:r w:rsidRPr="00E57C85">
                    <w:rPr>
                      <w:bCs/>
                      <w:sz w:val="16"/>
                      <w:lang w:val="en-US"/>
                    </w:rPr>
                    <w:t>PMT PID 1200</w:t>
                  </w:r>
                </w:p>
                <w:p w14:paraId="3C308B68" w14:textId="77777777" w:rsidR="00B41BD8" w:rsidRPr="00E57C85" w:rsidRDefault="00B41BD8" w:rsidP="00673C97">
                  <w:pPr>
                    <w:rPr>
                      <w:bCs/>
                      <w:sz w:val="16"/>
                      <w:lang w:val="en-US"/>
                    </w:rPr>
                  </w:pPr>
                  <w:r w:rsidRPr="00E57C85">
                    <w:rPr>
                      <w:bCs/>
                      <w:sz w:val="16"/>
                      <w:lang w:val="en-US"/>
                    </w:rPr>
                    <w:t>V PID 1209</w:t>
                  </w:r>
                </w:p>
                <w:p w14:paraId="2D60DCA4" w14:textId="77777777" w:rsidR="00B41BD8" w:rsidRPr="00E57C85" w:rsidRDefault="00B41BD8" w:rsidP="00673C97">
                  <w:pPr>
                    <w:rPr>
                      <w:bCs/>
                      <w:sz w:val="16"/>
                      <w:lang w:val="en-US"/>
                    </w:rPr>
                  </w:pPr>
                  <w:r w:rsidRPr="00E57C85">
                    <w:rPr>
                      <w:bCs/>
                      <w:sz w:val="16"/>
                      <w:lang w:val="en-US"/>
                    </w:rPr>
                    <w:t>A PID 1208</w:t>
                  </w:r>
                </w:p>
                <w:p w14:paraId="1DFBF552" w14:textId="25C1679D" w:rsidR="007046CA" w:rsidRPr="00E57C85" w:rsidRDefault="007046CA" w:rsidP="007046CA">
                  <w:pPr>
                    <w:rPr>
                      <w:bCs/>
                      <w:sz w:val="16"/>
                      <w:lang w:val="en-US"/>
                    </w:rPr>
                  </w:pPr>
                  <w:r w:rsidRPr="00E57C85">
                    <w:rPr>
                      <w:bCs/>
                      <w:sz w:val="16"/>
                      <w:lang w:val="en-US"/>
                    </w:rPr>
                    <w:t>LCN</w:t>
                  </w:r>
                </w:p>
                <w:p w14:paraId="48B904F4" w14:textId="77777777" w:rsidR="00B41BD8" w:rsidRPr="00E57C85" w:rsidRDefault="00B41BD8" w:rsidP="00673C97">
                  <w:pPr>
                    <w:rPr>
                      <w:bCs/>
                      <w:sz w:val="16"/>
                      <w:lang w:val="fr-FR"/>
                    </w:rPr>
                  </w:pPr>
                  <w:r w:rsidRPr="00E57C85">
                    <w:rPr>
                      <w:bCs/>
                      <w:sz w:val="16"/>
                      <w:lang w:val="fr-FR"/>
                    </w:rPr>
                    <w:t xml:space="preserve">  0 non-visible</w:t>
                  </w:r>
                </w:p>
              </w:tc>
              <w:tc>
                <w:tcPr>
                  <w:tcW w:w="2160" w:type="dxa"/>
                </w:tcPr>
                <w:p w14:paraId="7CFFEC1D" w14:textId="77777777" w:rsidR="00B41BD8" w:rsidRPr="00E57C85" w:rsidRDefault="00B41BD8" w:rsidP="00673C97">
                  <w:pPr>
                    <w:rPr>
                      <w:bCs/>
                      <w:sz w:val="16"/>
                      <w:lang w:val="en-US"/>
                    </w:rPr>
                  </w:pPr>
                  <w:r w:rsidRPr="00E57C85">
                    <w:rPr>
                      <w:bCs/>
                      <w:sz w:val="16"/>
                      <w:lang w:val="en-US"/>
                    </w:rPr>
                    <w:t>Can be chosen depending of the distribution media.</w:t>
                  </w:r>
                </w:p>
              </w:tc>
            </w:tr>
          </w:tbl>
          <w:p w14:paraId="2CCF528D" w14:textId="77777777" w:rsidR="00B41BD8" w:rsidRPr="00E57C85" w:rsidRDefault="00B41BD8" w:rsidP="00673C97">
            <w:pPr>
              <w:rPr>
                <w:lang w:val="en-US"/>
              </w:rPr>
            </w:pPr>
          </w:p>
          <w:p w14:paraId="289EB0E9" w14:textId="72CF141D" w:rsidR="00B41BD8" w:rsidRPr="00E57C85" w:rsidRDefault="00B41BD8" w:rsidP="00673C97">
            <w:pPr>
              <w:rPr>
                <w:sz w:val="18"/>
                <w:lang w:val="en-US"/>
              </w:rPr>
            </w:pPr>
            <w:r w:rsidRPr="00E57C85">
              <w:rPr>
                <w:sz w:val="18"/>
                <w:vertAlign w:val="superscript"/>
                <w:lang w:val="en-US"/>
              </w:rPr>
              <w:t>1)</w:t>
            </w:r>
            <w:r w:rsidR="00E57C85">
              <w:rPr>
                <w:sz w:val="18"/>
                <w:vertAlign w:val="superscript"/>
                <w:lang w:val="en-US"/>
              </w:rPr>
              <w:t xml:space="preserve"> </w:t>
            </w:r>
            <w:r w:rsidRPr="00E57C85">
              <w:rPr>
                <w:sz w:val="18"/>
                <w:lang w:val="en-US"/>
              </w:rPr>
              <w:t>ON_id (Original_network_id) can be chosen in range 0x0001-0xfe00 (operational network)</w:t>
            </w:r>
          </w:p>
          <w:p w14:paraId="6AF596C6" w14:textId="0965829D" w:rsidR="00B41BD8" w:rsidRDefault="000F3130" w:rsidP="00673C97">
            <w:pPr>
              <w:rPr>
                <w:sz w:val="18"/>
                <w:szCs w:val="18"/>
                <w:lang w:val="en-US"/>
              </w:rPr>
            </w:pPr>
            <w:r w:rsidRPr="00EB75CF">
              <w:rPr>
                <w:sz w:val="18"/>
                <w:szCs w:val="18"/>
                <w:vertAlign w:val="superscript"/>
                <w:lang w:val="en-US"/>
              </w:rPr>
              <w:t>2)</w:t>
            </w:r>
            <w:r w:rsidRPr="00EB75CF">
              <w:rPr>
                <w:sz w:val="18"/>
                <w:szCs w:val="18"/>
                <w:lang w:val="en-US"/>
              </w:rPr>
              <w:t xml:space="preserve"> For IRDs support OTA SSU, in case of  the “non-visible” test service is a OTA SSU service AND is signalized to target the tested IRD, then the IRD can inform end-user with a notice e.g. that a new software is available (according with Test task 11.1 to 11.3). In case of  the “non-visible” test service is a OTA SSU service but not targeted the tested IRD, the IRD shall not inform addition of the new OTA service</w:t>
            </w:r>
          </w:p>
          <w:p w14:paraId="165084FF" w14:textId="77777777" w:rsidR="000F3130" w:rsidRPr="00EB75CF" w:rsidRDefault="000F3130" w:rsidP="00673C97">
            <w:pPr>
              <w:rPr>
                <w:sz w:val="18"/>
                <w:szCs w:val="18"/>
                <w:lang w:val="en-US"/>
              </w:rPr>
            </w:pPr>
          </w:p>
          <w:p w14:paraId="6AA60DFF" w14:textId="77777777" w:rsidR="00B41BD8" w:rsidRPr="00E57C85" w:rsidRDefault="00B41BD8" w:rsidP="00673C97">
            <w:pPr>
              <w:rPr>
                <w:b/>
                <w:bCs/>
                <w:lang w:val="en-US"/>
              </w:rPr>
            </w:pPr>
            <w:r w:rsidRPr="00E57C85">
              <w:rPr>
                <w:b/>
                <w:bCs/>
                <w:lang w:val="en-US"/>
              </w:rPr>
              <w:t>Test procedure:</w:t>
            </w:r>
          </w:p>
          <w:p w14:paraId="7F73CC9F" w14:textId="77777777" w:rsidR="00B41BD8" w:rsidRPr="00E57C85" w:rsidRDefault="00B41BD8" w:rsidP="00673C97">
            <w:pPr>
              <w:rPr>
                <w:lang w:val="en-US"/>
              </w:rPr>
            </w:pPr>
          </w:p>
          <w:p w14:paraId="54701CDC" w14:textId="77777777" w:rsidR="007046CA" w:rsidRPr="00E57C85" w:rsidRDefault="007046CA" w:rsidP="007046CA">
            <w:pPr>
              <w:rPr>
                <w:lang w:val="en-US"/>
              </w:rPr>
            </w:pPr>
            <w:r w:rsidRPr="00E57C85">
              <w:rPr>
                <w:lang w:val="en-US"/>
              </w:rPr>
              <w:t>In initial phase transport stream carries at least one service. In second phase at least one new “non-visible” data service is added inclusive the required PSI/SI signalization parameters.</w:t>
            </w:r>
          </w:p>
          <w:p w14:paraId="6C100B19" w14:textId="77777777" w:rsidR="007046CA" w:rsidRPr="00E57C85" w:rsidRDefault="007046CA" w:rsidP="007046CA">
            <w:pPr>
              <w:rPr>
                <w:bCs/>
                <w:lang w:val="en-US"/>
              </w:rPr>
            </w:pPr>
          </w:p>
          <w:p w14:paraId="3E869C7E" w14:textId="07B0C4E9" w:rsidR="007046CA" w:rsidRPr="00E57C85" w:rsidRDefault="007046CA" w:rsidP="007046CA">
            <w:pPr>
              <w:numPr>
                <w:ilvl w:val="0"/>
                <w:numId w:val="141"/>
              </w:numPr>
              <w:rPr>
                <w:lang w:val="en-US"/>
              </w:rPr>
            </w:pPr>
            <w:r w:rsidRPr="00E57C85">
              <w:rPr>
                <w:lang w:val="en-US"/>
              </w:rPr>
              <w:t>Verify that the IRD doesn’t have the service2 in MUX1 already installed.</w:t>
            </w:r>
          </w:p>
          <w:p w14:paraId="4D2E6284" w14:textId="77777777" w:rsidR="007046CA" w:rsidRPr="00E57C85" w:rsidRDefault="007046CA" w:rsidP="007046CA">
            <w:pPr>
              <w:numPr>
                <w:ilvl w:val="0"/>
                <w:numId w:val="141"/>
              </w:numPr>
              <w:rPr>
                <w:lang w:val="en-US"/>
              </w:rPr>
            </w:pPr>
            <w:r w:rsidRPr="00E57C85">
              <w:rPr>
                <w:lang w:val="en-US"/>
              </w:rPr>
              <w:t>Check that the service1 in MUX1 is accessed.</w:t>
            </w:r>
          </w:p>
          <w:p w14:paraId="07864C81" w14:textId="77777777" w:rsidR="007046CA" w:rsidRPr="00E57C85" w:rsidRDefault="007046CA" w:rsidP="007046CA">
            <w:pPr>
              <w:numPr>
                <w:ilvl w:val="0"/>
                <w:numId w:val="141"/>
              </w:numPr>
              <w:rPr>
                <w:lang w:val="en-US"/>
              </w:rPr>
            </w:pPr>
            <w:r w:rsidRPr="00E57C85">
              <w:rPr>
                <w:lang w:val="en-US"/>
              </w:rPr>
              <w:t>Add a new “non-visible” data service (Service2 in MUX1) within transport stream and that added service is listed in NorDig Logical_channel_descriptor as non-visible and with LCD 0.</w:t>
            </w:r>
          </w:p>
          <w:p w14:paraId="4631AF94" w14:textId="77777777" w:rsidR="007046CA" w:rsidRPr="00E57C85" w:rsidRDefault="007046CA" w:rsidP="007046CA">
            <w:pPr>
              <w:numPr>
                <w:ilvl w:val="1"/>
                <w:numId w:val="141"/>
              </w:numPr>
              <w:rPr>
                <w:lang w:val="en-US"/>
              </w:rPr>
            </w:pPr>
            <w:r w:rsidRPr="00E57C85">
              <w:rPr>
                <w:lang w:val="en-US"/>
              </w:rPr>
              <w:t xml:space="preserve">Verify the service is added in SDT_actual, PAT and PMT. </w:t>
            </w:r>
          </w:p>
          <w:p w14:paraId="7B299BE0" w14:textId="77777777" w:rsidR="007046CA" w:rsidRPr="00E57C85" w:rsidRDefault="007046CA" w:rsidP="007046CA">
            <w:pPr>
              <w:numPr>
                <w:ilvl w:val="1"/>
                <w:numId w:val="141"/>
              </w:numPr>
              <w:rPr>
                <w:lang w:val="en-US"/>
              </w:rPr>
            </w:pPr>
            <w:r w:rsidRPr="00E57C85">
              <w:rPr>
                <w:lang w:val="en-US"/>
              </w:rPr>
              <w:t xml:space="preserve">Verify the service is added in logical_channel_number_descriptor in NIT_actual </w:t>
            </w:r>
          </w:p>
          <w:p w14:paraId="064DDBC9" w14:textId="237ECE14" w:rsidR="007046CA" w:rsidRPr="00E57C85" w:rsidRDefault="007046CA" w:rsidP="007046CA">
            <w:pPr>
              <w:numPr>
                <w:ilvl w:val="0"/>
                <w:numId w:val="141"/>
              </w:numPr>
              <w:rPr>
                <w:lang w:val="en-US"/>
              </w:rPr>
            </w:pPr>
            <w:r w:rsidRPr="00E57C85">
              <w:rPr>
                <w:lang w:val="en-US"/>
              </w:rPr>
              <w:t>Toggle the IRD from active mode to standby mode and from standby mode to active mode</w:t>
            </w:r>
          </w:p>
          <w:p w14:paraId="73F567C9" w14:textId="77777777" w:rsidR="007046CA" w:rsidRPr="00E57C85" w:rsidRDefault="007046CA" w:rsidP="007046CA">
            <w:pPr>
              <w:numPr>
                <w:ilvl w:val="0"/>
                <w:numId w:val="141"/>
              </w:numPr>
              <w:rPr>
                <w:lang w:val="en-US"/>
              </w:rPr>
            </w:pPr>
            <w:r w:rsidRPr="00E57C85">
              <w:rPr>
                <w:lang w:val="en-US"/>
              </w:rPr>
              <w:t xml:space="preserve">Verify that the IRD do not store nor list the “non-visible” service2 in service list nor ESG and that service2 do not disturb TV viewing. </w:t>
            </w:r>
          </w:p>
          <w:p w14:paraId="289B8BF2" w14:textId="77777777" w:rsidR="007046CA" w:rsidRPr="00E57C85" w:rsidRDefault="007046CA" w:rsidP="007046CA">
            <w:pPr>
              <w:numPr>
                <w:ilvl w:val="0"/>
                <w:numId w:val="141"/>
              </w:numPr>
              <w:rPr>
                <w:lang w:val="en-US"/>
              </w:rPr>
            </w:pPr>
            <w:r w:rsidRPr="00E57C85">
              <w:rPr>
                <w:lang w:val="en-US"/>
              </w:rPr>
              <w:t>For IRDs that support OTA SSU verify that the IRD detects the added service2 in MUX1</w:t>
            </w:r>
            <w:r w:rsidRPr="00E57C85">
              <w:rPr>
                <w:vertAlign w:val="superscript"/>
                <w:lang w:val="en-US"/>
              </w:rPr>
              <w:t>2</w:t>
            </w:r>
            <w:r w:rsidRPr="00E57C85">
              <w:rPr>
                <w:lang w:val="en-US"/>
              </w:rPr>
              <w:t xml:space="preserve"> without disturbing end-user (and it doesn’t </w:t>
            </w:r>
            <w:r w:rsidRPr="00E57C85">
              <w:rPr>
                <w:strike/>
                <w:lang w:val="en-US"/>
              </w:rPr>
              <w:t>store</w:t>
            </w:r>
            <w:r w:rsidRPr="00E57C85">
              <w:rPr>
                <w:lang w:val="en-US"/>
              </w:rPr>
              <w:t xml:space="preserve">list the service2 in MUX1 in the service list), this may included in testing of task 11.1 to 11.3. </w:t>
            </w:r>
          </w:p>
          <w:p w14:paraId="72549B8D" w14:textId="77777777" w:rsidR="007046CA" w:rsidRPr="00E57C85" w:rsidRDefault="007046CA" w:rsidP="007046CA">
            <w:pPr>
              <w:rPr>
                <w:lang w:val="en-US"/>
              </w:rPr>
            </w:pPr>
          </w:p>
          <w:p w14:paraId="66967F4E" w14:textId="77777777" w:rsidR="007046CA" w:rsidRPr="00E57C85" w:rsidRDefault="007046CA" w:rsidP="007046CA">
            <w:pPr>
              <w:rPr>
                <w:lang w:val="en-US"/>
              </w:rPr>
            </w:pPr>
          </w:p>
          <w:p w14:paraId="369ECFDE" w14:textId="77777777" w:rsidR="007046CA" w:rsidRPr="00E57C85" w:rsidRDefault="007046CA" w:rsidP="007046CA">
            <w:pPr>
              <w:rPr>
                <w:b/>
                <w:bCs/>
                <w:lang w:val="en-US"/>
              </w:rPr>
            </w:pPr>
            <w:r w:rsidRPr="00E57C85">
              <w:rPr>
                <w:b/>
                <w:bCs/>
                <w:lang w:val="en-US"/>
              </w:rPr>
              <w:t xml:space="preserve">Expected result: </w:t>
            </w:r>
          </w:p>
          <w:p w14:paraId="05994D25" w14:textId="77777777" w:rsidR="007046CA" w:rsidRPr="00E57C85" w:rsidRDefault="007046CA" w:rsidP="007046CA">
            <w:pPr>
              <w:rPr>
                <w:lang w:val="en-US"/>
              </w:rPr>
            </w:pPr>
            <w:r w:rsidRPr="00E57C85">
              <w:rPr>
                <w:lang w:val="en-US"/>
              </w:rPr>
              <w:t xml:space="preserve">IRDs do not list “non-visible” services that is added. </w:t>
            </w:r>
          </w:p>
          <w:p w14:paraId="65314195" w14:textId="77777777" w:rsidR="007046CA" w:rsidRPr="00E57C85" w:rsidRDefault="007046CA" w:rsidP="007046CA">
            <w:pPr>
              <w:rPr>
                <w:lang w:val="en-US"/>
              </w:rPr>
            </w:pPr>
            <w:r w:rsidRPr="00E57C85">
              <w:rPr>
                <w:lang w:val="en-US"/>
              </w:rPr>
              <w:t>IRDs that support OTA SSU detects the added “non-visible” OTA SSU data service quasi-statically without end-user disturbance (see also test task 11.1 to 11.3).</w:t>
            </w:r>
          </w:p>
          <w:p w14:paraId="20159C03" w14:textId="77777777" w:rsidR="00B41BD8" w:rsidRPr="00E57C85" w:rsidRDefault="00B41BD8" w:rsidP="00E57C85">
            <w:pPr>
              <w:rPr>
                <w:lang w:val="en-US"/>
              </w:rPr>
            </w:pPr>
          </w:p>
        </w:tc>
      </w:tr>
      <w:tr w:rsidR="00B41BD8" w:rsidRPr="00E57C85" w14:paraId="6235AB77" w14:textId="77777777" w:rsidTr="00673C97">
        <w:tc>
          <w:tcPr>
            <w:tcW w:w="1418" w:type="dxa"/>
            <w:tcBorders>
              <w:left w:val="single" w:sz="8" w:space="0" w:color="000000"/>
              <w:bottom w:val="single" w:sz="8" w:space="0" w:color="000000"/>
            </w:tcBorders>
            <w:shd w:val="clear" w:color="auto" w:fill="BFBFBF"/>
          </w:tcPr>
          <w:p w14:paraId="6C9F6B9C"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3AF042B9" w14:textId="77777777" w:rsidR="00B41BD8" w:rsidRPr="00E57C85" w:rsidRDefault="00B41BD8" w:rsidP="00673C97">
            <w:pPr>
              <w:rPr>
                <w:bCs/>
                <w:lang w:val="en-US"/>
              </w:rPr>
            </w:pPr>
          </w:p>
          <w:p w14:paraId="2E3C8135" w14:textId="77777777" w:rsidR="00B41BD8" w:rsidRPr="00E57C85" w:rsidRDefault="00B41BD8" w:rsidP="00673C97">
            <w:pPr>
              <w:rPr>
                <w:bCs/>
                <w:lang w:val="en-US"/>
              </w:rPr>
            </w:pPr>
          </w:p>
        </w:tc>
      </w:tr>
      <w:tr w:rsidR="00B41BD8" w:rsidRPr="00E57C85" w14:paraId="6CBE5D31" w14:textId="77777777" w:rsidTr="00673C97">
        <w:tc>
          <w:tcPr>
            <w:tcW w:w="1418" w:type="dxa"/>
            <w:tcBorders>
              <w:left w:val="single" w:sz="8" w:space="0" w:color="000000"/>
              <w:bottom w:val="single" w:sz="8" w:space="0" w:color="000000"/>
            </w:tcBorders>
            <w:shd w:val="clear" w:color="auto" w:fill="BFBFBF"/>
          </w:tcPr>
          <w:p w14:paraId="3FFFCC92"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5357DCCC"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5BC113D9" w14:textId="77777777" w:rsidTr="00673C97">
        <w:tc>
          <w:tcPr>
            <w:tcW w:w="1418" w:type="dxa"/>
            <w:tcBorders>
              <w:left w:val="single" w:sz="8" w:space="0" w:color="000000"/>
              <w:bottom w:val="single" w:sz="8" w:space="0" w:color="000000"/>
            </w:tcBorders>
            <w:shd w:val="clear" w:color="auto" w:fill="BFBFBF"/>
          </w:tcPr>
          <w:p w14:paraId="5E0A0DE5"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42C3F603"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NO</w:t>
            </w:r>
          </w:p>
          <w:p w14:paraId="72C1B989" w14:textId="77777777" w:rsidR="00B41BD8" w:rsidRPr="00E57C85" w:rsidRDefault="00B41BD8" w:rsidP="00673C97">
            <w:pPr>
              <w:rPr>
                <w:lang w:val="en-US"/>
              </w:rPr>
            </w:pPr>
            <w:r w:rsidRPr="00E57C85">
              <w:rPr>
                <w:lang w:val="en-US"/>
              </w:rPr>
              <w:t xml:space="preserve">Describe more specific faults and/or other information </w:t>
            </w:r>
          </w:p>
          <w:p w14:paraId="0CF7C4EB" w14:textId="77777777" w:rsidR="00B41BD8" w:rsidRPr="00E57C85" w:rsidRDefault="00B41BD8" w:rsidP="00673C97">
            <w:pPr>
              <w:rPr>
                <w:lang w:val="en-US"/>
              </w:rPr>
            </w:pPr>
          </w:p>
          <w:p w14:paraId="184A207F" w14:textId="77777777" w:rsidR="00B41BD8" w:rsidRPr="00E57C85" w:rsidRDefault="00B41BD8" w:rsidP="00673C97">
            <w:pPr>
              <w:rPr>
                <w:lang w:val="en-US"/>
              </w:rPr>
            </w:pPr>
          </w:p>
          <w:p w14:paraId="6ECD79A8" w14:textId="77777777" w:rsidR="00B41BD8" w:rsidRPr="00E57C85" w:rsidRDefault="00B41BD8" w:rsidP="00673C97">
            <w:pPr>
              <w:rPr>
                <w:lang w:val="en-US"/>
              </w:rPr>
            </w:pPr>
          </w:p>
        </w:tc>
      </w:tr>
      <w:tr w:rsidR="00B41BD8" w:rsidRPr="00741F99" w14:paraId="5F063FC1" w14:textId="77777777" w:rsidTr="00673C97">
        <w:tc>
          <w:tcPr>
            <w:tcW w:w="1418" w:type="dxa"/>
            <w:tcBorders>
              <w:left w:val="single" w:sz="8" w:space="0" w:color="000000"/>
              <w:bottom w:val="single" w:sz="8" w:space="0" w:color="000000"/>
            </w:tcBorders>
            <w:shd w:val="clear" w:color="auto" w:fill="BFBFBF"/>
          </w:tcPr>
          <w:p w14:paraId="19234260" w14:textId="77777777" w:rsidR="00B41BD8" w:rsidRPr="00E57C85" w:rsidRDefault="00B41BD8" w:rsidP="00673C97">
            <w:pPr>
              <w:pStyle w:val="Tasktableheading"/>
            </w:pPr>
            <w:r w:rsidRPr="00E57C85">
              <w:lastRenderedPageBreak/>
              <w:t>Date</w:t>
            </w:r>
          </w:p>
        </w:tc>
        <w:tc>
          <w:tcPr>
            <w:tcW w:w="3685" w:type="dxa"/>
            <w:tcBorders>
              <w:left w:val="single" w:sz="8" w:space="0" w:color="000000"/>
              <w:bottom w:val="single" w:sz="8" w:space="0" w:color="000000"/>
            </w:tcBorders>
          </w:tcPr>
          <w:p w14:paraId="78B62ED8"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003009BC"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4DF22F1D" w14:textId="77777777" w:rsidR="00B41BD8" w:rsidRPr="00741F99" w:rsidRDefault="00B41BD8" w:rsidP="00673C97">
            <w:pPr>
              <w:rPr>
                <w:lang w:val="en-US"/>
              </w:rPr>
            </w:pPr>
          </w:p>
        </w:tc>
      </w:tr>
    </w:tbl>
    <w:p w14:paraId="0DC8BDA3" w14:textId="7B71B571" w:rsidR="00B41BD8" w:rsidRDefault="00B41BD8" w:rsidP="00B41BD8">
      <w:pPr>
        <w:rPr>
          <w:lang w:val="en-US"/>
        </w:rPr>
      </w:pPr>
    </w:p>
    <w:p w14:paraId="544AB460" w14:textId="77777777" w:rsidR="001B5FA1" w:rsidRPr="00741F99" w:rsidRDefault="001B5FA1" w:rsidP="00B41BD8">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1E79A055" w14:textId="77777777" w:rsidTr="00673C97">
        <w:trPr>
          <w:trHeight w:val="258"/>
        </w:trPr>
        <w:tc>
          <w:tcPr>
            <w:tcW w:w="1418" w:type="dxa"/>
            <w:tcBorders>
              <w:top w:val="single" w:sz="8" w:space="0" w:color="000000"/>
              <w:left w:val="single" w:sz="8" w:space="0" w:color="000000"/>
              <w:bottom w:val="single" w:sz="8" w:space="0" w:color="000000"/>
            </w:tcBorders>
            <w:shd w:val="clear" w:color="auto" w:fill="BFBFBF"/>
          </w:tcPr>
          <w:p w14:paraId="691FC69E"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03138247" w14:textId="77777777" w:rsidR="00B41BD8" w:rsidRPr="00E57C85" w:rsidRDefault="00B41BD8" w:rsidP="0008567E">
            <w:pPr>
              <w:pStyle w:val="Task2"/>
            </w:pPr>
            <w:bookmarkStart w:id="5023" w:name="_Ref417584245"/>
            <w:bookmarkStart w:id="5024" w:name="_Ref417584249"/>
            <w:bookmarkStart w:id="5025" w:name="_Toc441762259"/>
            <w:bookmarkStart w:id="5026" w:name="_Toc492989874"/>
            <w:bookmarkStart w:id="5027" w:name="_Toc102128444"/>
            <w:bookmarkStart w:id="5028" w:name="_Toc147824636"/>
            <w:bookmarkStart w:id="5029" w:name="_Toc147825013"/>
            <w:r w:rsidRPr="00E57C85">
              <w:t>Quasi-static update of service list – services moved between different transport streams</w:t>
            </w:r>
            <w:bookmarkEnd w:id="5023"/>
            <w:bookmarkEnd w:id="5024"/>
            <w:bookmarkEnd w:id="5025"/>
            <w:bookmarkEnd w:id="5026"/>
            <w:bookmarkEnd w:id="5027"/>
            <w:bookmarkEnd w:id="5028"/>
            <w:bookmarkEnd w:id="5029"/>
          </w:p>
        </w:tc>
      </w:tr>
      <w:tr w:rsidR="00B41BD8" w:rsidRPr="00E57C85" w14:paraId="7A476AFF" w14:textId="77777777" w:rsidTr="00673C97">
        <w:tc>
          <w:tcPr>
            <w:tcW w:w="1418" w:type="dxa"/>
            <w:tcBorders>
              <w:left w:val="single" w:sz="8" w:space="0" w:color="000000"/>
              <w:bottom w:val="single" w:sz="8" w:space="0" w:color="000000"/>
            </w:tcBorders>
            <w:shd w:val="clear" w:color="auto" w:fill="BFBFBF"/>
          </w:tcPr>
          <w:p w14:paraId="3B089BBF"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544BC813" w14:textId="77777777" w:rsidR="00B41BD8" w:rsidRPr="00E57C85" w:rsidRDefault="00B41BD8" w:rsidP="00673C97">
            <w:pPr>
              <w:pStyle w:val="NordigChapter"/>
            </w:pPr>
            <w:r w:rsidRPr="00E57C85">
              <w:t>NorDig Unified 12.1 and 13.2.4</w:t>
            </w:r>
          </w:p>
        </w:tc>
      </w:tr>
      <w:tr w:rsidR="00B41BD8" w:rsidRPr="00E57C85" w14:paraId="3D74CEC7" w14:textId="77777777" w:rsidTr="00673C97">
        <w:tc>
          <w:tcPr>
            <w:tcW w:w="1418" w:type="dxa"/>
            <w:tcBorders>
              <w:left w:val="single" w:sz="8" w:space="0" w:color="000000"/>
              <w:bottom w:val="single" w:sz="8" w:space="0" w:color="000000"/>
            </w:tcBorders>
            <w:shd w:val="clear" w:color="auto" w:fill="BFBFBF"/>
          </w:tcPr>
          <w:p w14:paraId="20E0C0A2"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1EA7E010" w14:textId="77777777" w:rsidR="007046CA" w:rsidRPr="00E57C85" w:rsidRDefault="00B41BD8" w:rsidP="007046CA">
            <w:pPr>
              <w:rPr>
                <w:bCs/>
                <w:iCs/>
                <w:lang w:val="en-US"/>
              </w:rPr>
            </w:pPr>
            <w:r w:rsidRPr="00E57C85">
              <w:rPr>
                <w:bCs/>
                <w:iCs/>
                <w:lang w:val="en-US"/>
              </w:rPr>
              <w:t xml:space="preserve">This test is an addition to NorDig Unified </w:t>
            </w:r>
            <w:r w:rsidR="007046CA" w:rsidRPr="00E57C85">
              <w:rPr>
                <w:bCs/>
                <w:iCs/>
                <w:lang w:val="en-US"/>
              </w:rPr>
              <w:t>Unified Test</w:t>
            </w:r>
            <w:r w:rsidR="007046CA" w:rsidRPr="00E57C85">
              <w:fldChar w:fldCharType="begin" w:fldLock="1"/>
            </w:r>
            <w:r w:rsidR="007046CA" w:rsidRPr="00E57C85">
              <w:instrText xml:space="preserve"> REF _Ref228676903 \r \h  \* MERGEFORMAT </w:instrText>
            </w:r>
            <w:r w:rsidR="007046CA" w:rsidRPr="00E57C85">
              <w:fldChar w:fldCharType="separate"/>
            </w:r>
            <w:r w:rsidR="007046CA" w:rsidRPr="00E57C85">
              <w:rPr>
                <w:bCs/>
                <w:iCs/>
                <w:lang w:val="en-US"/>
              </w:rPr>
              <w:t>Task 8:26</w:t>
            </w:r>
            <w:r w:rsidR="007046CA" w:rsidRPr="00E57C85">
              <w:fldChar w:fldCharType="end"/>
            </w:r>
            <w:r w:rsidR="007046CA" w:rsidRPr="00E57C85">
              <w:rPr>
                <w:bCs/>
                <w:iCs/>
                <w:lang w:val="en-US"/>
              </w:rPr>
              <w:t xml:space="preserve"> and </w:t>
            </w:r>
            <w:r w:rsidR="007046CA" w:rsidRPr="00E57C85">
              <w:fldChar w:fldCharType="begin" w:fldLock="1"/>
            </w:r>
            <w:r w:rsidR="007046CA" w:rsidRPr="00E57C85">
              <w:instrText xml:space="preserve"> REF _Ref228676910 \r \h  \* MERGEFORMAT </w:instrText>
            </w:r>
            <w:r w:rsidR="007046CA" w:rsidRPr="00E57C85">
              <w:fldChar w:fldCharType="separate"/>
            </w:r>
            <w:r w:rsidR="007046CA" w:rsidRPr="00E57C85">
              <w:rPr>
                <w:bCs/>
                <w:iCs/>
                <w:lang w:val="en-US"/>
              </w:rPr>
              <w:t>Task 8:29</w:t>
            </w:r>
            <w:r w:rsidR="007046CA" w:rsidRPr="00E57C85">
              <w:fldChar w:fldCharType="end"/>
            </w:r>
            <w:r w:rsidR="007046CA" w:rsidRPr="00E57C85">
              <w:rPr>
                <w:bCs/>
                <w:iCs/>
                <w:lang w:val="en-US"/>
              </w:rPr>
              <w:t>.</w:t>
            </w:r>
          </w:p>
          <w:p w14:paraId="294B7AA3" w14:textId="77777777" w:rsidR="007046CA" w:rsidRPr="00E57C85" w:rsidRDefault="007046CA" w:rsidP="007046CA">
            <w:pPr>
              <w:rPr>
                <w:bCs/>
                <w:iCs/>
                <w:lang w:val="en-US"/>
              </w:rPr>
            </w:pPr>
          </w:p>
          <w:p w14:paraId="4FAC9B3A" w14:textId="77777777" w:rsidR="007046CA" w:rsidRPr="00E57C85" w:rsidRDefault="007046CA" w:rsidP="007046CA">
            <w:pPr>
              <w:rPr>
                <w:iCs/>
                <w:lang w:val="en-US"/>
              </w:rPr>
            </w:pPr>
            <w:r w:rsidRPr="00E57C85">
              <w:rPr>
                <w:bCs/>
                <w:iCs/>
                <w:lang w:val="en-US"/>
              </w:rPr>
              <w:t xml:space="preserve">(12.1.1) </w:t>
            </w:r>
            <w:r w:rsidRPr="00E57C85">
              <w:t>The NorDig IRD shall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2BCBDC02" w14:textId="77777777" w:rsidR="007046CA" w:rsidRPr="00E57C85" w:rsidRDefault="007046CA" w:rsidP="007046CA">
            <w:r w:rsidRPr="00E57C85">
              <w:rPr>
                <w:lang w:val="en-GB"/>
              </w:rPr>
              <w:t xml:space="preserve">(13.2.4) </w:t>
            </w:r>
            <w:r w:rsidRPr="00E57C85">
              <w:t>The NorDig IRD shall dynamically update the Service List whenever changes occur in the NIT and SDT tables (i.e. typically handling the version numbers of the tables).</w:t>
            </w:r>
          </w:p>
          <w:p w14:paraId="46C40DB2" w14:textId="77777777" w:rsidR="007046CA" w:rsidRPr="00E57C85" w:rsidRDefault="007046CA" w:rsidP="007046CA">
            <w:r w:rsidRPr="00E57C85">
              <w:t xml:space="preserve">Initiation of update in the Service List that the IRD is not able to perform in the ‘background’ without disturbances or user action/confirmation, shall (only) be made after manual power up or after user selection to an affected service/transport stream (e.g. when re-scanning is needed). </w:t>
            </w:r>
          </w:p>
          <w:p w14:paraId="76C34D2E" w14:textId="77777777" w:rsidR="00B41BD8" w:rsidRPr="00E57C85" w:rsidRDefault="00B41BD8" w:rsidP="00673C97">
            <w:pPr>
              <w:rPr>
                <w:bCs/>
                <w:iCs/>
                <w:lang w:val="en-US"/>
              </w:rPr>
            </w:pPr>
          </w:p>
        </w:tc>
      </w:tr>
      <w:tr w:rsidR="00B41BD8" w:rsidRPr="00E57C85" w14:paraId="0AC1821B" w14:textId="77777777" w:rsidTr="00673C97">
        <w:tc>
          <w:tcPr>
            <w:tcW w:w="1418" w:type="dxa"/>
            <w:tcBorders>
              <w:left w:val="single" w:sz="8" w:space="0" w:color="000000"/>
              <w:bottom w:val="single" w:sz="8" w:space="0" w:color="000000"/>
            </w:tcBorders>
            <w:shd w:val="clear" w:color="auto" w:fill="BFBFBF"/>
          </w:tcPr>
          <w:p w14:paraId="452D85E1" w14:textId="746C301D"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7E75DD8E" w14:textId="26BBC026" w:rsidR="00B41BD8" w:rsidRPr="00E57C85" w:rsidRDefault="001B5FA1" w:rsidP="00673C97">
            <w:pPr>
              <w:pStyle w:val="NordigProfile"/>
            </w:pPr>
            <w:r w:rsidRPr="00E57C85">
              <w:t>all IRDs</w:t>
            </w:r>
          </w:p>
        </w:tc>
      </w:tr>
      <w:tr w:rsidR="00B41BD8" w:rsidRPr="00E57C85" w14:paraId="0732DC0A" w14:textId="77777777" w:rsidTr="00673C97">
        <w:tc>
          <w:tcPr>
            <w:tcW w:w="1418" w:type="dxa"/>
            <w:tcBorders>
              <w:left w:val="single" w:sz="8" w:space="0" w:color="000000"/>
              <w:bottom w:val="single" w:sz="8" w:space="0" w:color="000000"/>
            </w:tcBorders>
            <w:shd w:val="clear" w:color="auto" w:fill="BFBFBF"/>
          </w:tcPr>
          <w:p w14:paraId="3CA9007A" w14:textId="77777777" w:rsidR="00B41BD8" w:rsidRPr="00E57C85" w:rsidRDefault="00B41BD8" w:rsidP="00673C97">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3A842AC7" w14:textId="77777777" w:rsidR="00B41BD8" w:rsidRPr="00E57C85" w:rsidRDefault="00B41BD8" w:rsidP="00673C97">
            <w:pPr>
              <w:rPr>
                <w:b/>
                <w:bCs/>
                <w:lang w:val="en-US"/>
              </w:rPr>
            </w:pPr>
            <w:r w:rsidRPr="00E57C85">
              <w:rPr>
                <w:b/>
                <w:bCs/>
                <w:lang w:val="en-US"/>
              </w:rPr>
              <w:t>Purpose of test:</w:t>
            </w:r>
          </w:p>
          <w:p w14:paraId="7B69E1B1" w14:textId="77777777" w:rsidR="00B41BD8" w:rsidRPr="00E57C85" w:rsidRDefault="00B41BD8" w:rsidP="00673C97">
            <w:pPr>
              <w:rPr>
                <w:lang w:val="en-US"/>
              </w:rPr>
            </w:pPr>
            <w:r w:rsidRPr="00E57C85">
              <w:rPr>
                <w:lang w:val="en-US"/>
              </w:rPr>
              <w:t>To verify that the IRD updates service list quasi-static when one or several services are moved between different transport streams.</w:t>
            </w:r>
          </w:p>
          <w:p w14:paraId="2804357E" w14:textId="77777777" w:rsidR="00B41BD8" w:rsidRPr="00E57C85" w:rsidRDefault="00B41BD8" w:rsidP="00673C97">
            <w:pPr>
              <w:rPr>
                <w:lang w:val="en-US"/>
              </w:rPr>
            </w:pPr>
          </w:p>
          <w:p w14:paraId="4484F5B8" w14:textId="77777777" w:rsidR="00B41BD8" w:rsidRPr="00E57C85" w:rsidRDefault="00B41BD8" w:rsidP="00673C97">
            <w:pPr>
              <w:rPr>
                <w:b/>
                <w:bCs/>
                <w:lang w:val="en-US"/>
              </w:rPr>
            </w:pPr>
            <w:r w:rsidRPr="00E57C85">
              <w:rPr>
                <w:b/>
                <w:bCs/>
                <w:lang w:val="en-US"/>
              </w:rPr>
              <w:t>Equipment:</w:t>
            </w:r>
          </w:p>
          <w:p w14:paraId="3BD3709B" w14:textId="77777777" w:rsidR="00B41BD8" w:rsidRPr="00E57C85" w:rsidRDefault="00B41BD8" w:rsidP="00673C97">
            <w:pPr>
              <w:rPr>
                <w:b/>
                <w:bCs/>
                <w:lang w:val="en-US"/>
              </w:rPr>
            </w:pPr>
          </w:p>
          <w:p w14:paraId="3993BF34" w14:textId="77777777" w:rsidR="00B41BD8" w:rsidRPr="00E57C85" w:rsidRDefault="00B41BD8" w:rsidP="00673C97">
            <w:pPr>
              <w:rPr>
                <w:lang w:val="en-US"/>
              </w:rPr>
            </w:pPr>
          </w:p>
          <w:p w14:paraId="741B0002"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10C3975B" wp14:editId="3A9235BB">
                      <wp:extent cx="4137025" cy="1717675"/>
                      <wp:effectExtent l="6350" t="8890" r="9525" b="6985"/>
                      <wp:docPr id="116"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117" name="Line 27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8" name="Text Box 28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7FD494C"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19" name="Text Box 28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43315BD4"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20" name="Text Box 28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DDDFDBA"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21" name="Text Box 28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D5B945D"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22" name="Line 28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28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Text Box 28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F7A0BFC"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25" name="Line 28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Line 28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27" name="Text Box 28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3151249"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128" name="Line 29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29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Text Box 29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5522617A"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31" name="Text Box 29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F457FD5"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34" name="Line 29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Line 29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Text Box 29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AAE77C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0C3975B" id="Group 278" o:spid="_x0000_s2648"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">
                      <v:line id="Line 279" o:spid="_x0000_s2649"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" strokeweight=".74pt">
                        <v:stroke dashstyle="1 1" endcap="round"/>
                      </v:line>
                      <v:shape id="Text Box 280" o:spid="_x0000_s2650"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" strokeweight=".74pt">
                        <v:textbox inset=".54mm,,.54mm">
                          <w:txbxContent>
                            <w:p w14:paraId="07FD494C" w14:textId="77777777" w:rsidR="00161936" w:rsidRDefault="00161936" w:rsidP="00B41BD8">
                              <w:pPr>
                                <w:jc w:val="center"/>
                                <w:rPr>
                                  <w:sz w:val="16"/>
                                </w:rPr>
                              </w:pPr>
                              <w:r>
                                <w:rPr>
                                  <w:sz w:val="16"/>
                                </w:rPr>
                                <w:t>MUX 1</w:t>
                              </w:r>
                            </w:p>
                          </w:txbxContent>
                        </v:textbox>
                      </v:shape>
                      <v:shape id="Text Box 281" o:spid="_x0000_s2651"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" strokeweight=".74pt">
                        <v:textbox inset=".54mm,,.54mm">
                          <w:txbxContent>
                            <w:p w14:paraId="43315BD4" w14:textId="77777777" w:rsidR="00161936" w:rsidRDefault="00161936" w:rsidP="00B41BD8">
                              <w:pPr>
                                <w:jc w:val="center"/>
                                <w:rPr>
                                  <w:sz w:val="16"/>
                                </w:rPr>
                              </w:pPr>
                              <w:r>
                                <w:rPr>
                                  <w:sz w:val="16"/>
                                </w:rPr>
                                <w:t>MUX 2</w:t>
                              </w:r>
                            </w:p>
                          </w:txbxContent>
                        </v:textbox>
                      </v:shape>
                      <v:shape id="Text Box 282" o:spid="_x0000_s2652"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" strokeweight=".74pt">
                        <v:textbox inset=".54mm,,.54mm">
                          <w:txbxContent>
                            <w:p w14:paraId="2DDDFDBA" w14:textId="77777777" w:rsidR="00161936" w:rsidRDefault="00161936" w:rsidP="00B41BD8">
                              <w:pPr>
                                <w:jc w:val="center"/>
                                <w:rPr>
                                  <w:sz w:val="16"/>
                                </w:rPr>
                              </w:pPr>
                              <w:r>
                                <w:rPr>
                                  <w:sz w:val="16"/>
                                </w:rPr>
                                <w:t>Exciter 1</w:t>
                              </w:r>
                            </w:p>
                          </w:txbxContent>
                        </v:textbox>
                      </v:shape>
                      <v:shape id="Text Box 283" o:spid="_x0000_s2653"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" strokeweight=".74pt">
                        <v:textbox inset=".54mm,,.54mm">
                          <w:txbxContent>
                            <w:p w14:paraId="2D5B945D" w14:textId="77777777" w:rsidR="00161936" w:rsidRDefault="00161936" w:rsidP="00B41BD8">
                              <w:pPr>
                                <w:jc w:val="center"/>
                                <w:rPr>
                                  <w:sz w:val="16"/>
                                </w:rPr>
                              </w:pPr>
                              <w:r>
                                <w:rPr>
                                  <w:sz w:val="16"/>
                                </w:rPr>
                                <w:t>Exciter 2</w:t>
                              </w:r>
                            </w:p>
                          </w:txbxContent>
                        </v:textbox>
                      </v:shape>
                      <v:line id="Line 284" o:spid="_x0000_s2654"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" strokeweight=".74pt">
                        <v:stroke endarrow="block"/>
                      </v:line>
                      <v:line id="Line 285" o:spid="_x0000_s2655"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" strokeweight=".74pt">
                        <v:stroke endarrow="block"/>
                      </v:line>
                      <v:shape id="Text Box 286" o:spid="_x0000_s2656"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" strokeweight=".74pt">
                        <v:textbox inset=".54mm,,.54mm">
                          <w:txbxContent>
                            <w:p w14:paraId="0F7A0BFC" w14:textId="77777777" w:rsidR="00161936" w:rsidRDefault="00161936" w:rsidP="00B41BD8">
                              <w:pPr>
                                <w:jc w:val="center"/>
                                <w:rPr>
                                  <w:sz w:val="16"/>
                                </w:rPr>
                              </w:pPr>
                              <w:r>
                                <w:rPr>
                                  <w:sz w:val="16"/>
                                </w:rPr>
                                <w:t>Combiner</w:t>
                              </w:r>
                            </w:p>
                          </w:txbxContent>
                        </v:textbox>
                      </v:shape>
                      <v:line id="Line 287" o:spid="_x0000_s2657"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" strokeweight=".74pt">
                        <v:stroke endarrow="block"/>
                      </v:line>
                      <v:line id="Line 288" o:spid="_x0000_s2658"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" strokeweight=".74pt"/>
                      <v:shape id="Text Box 289" o:spid="_x0000_s2659"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" strokeweight=".74pt">
                        <v:textbox inset=".54mm,,.54mm">
                          <w:txbxContent>
                            <w:p w14:paraId="73151249" w14:textId="77777777" w:rsidR="00161936" w:rsidRDefault="00161936" w:rsidP="00B41BD8">
                              <w:pPr>
                                <w:rPr>
                                  <w:sz w:val="16"/>
                                </w:rPr>
                              </w:pPr>
                              <w:r>
                                <w:rPr>
                                  <w:sz w:val="16"/>
                                </w:rPr>
                                <w:t>STB</w:t>
                              </w:r>
                            </w:p>
                          </w:txbxContent>
                        </v:textbox>
                      </v:shape>
                      <v:line id="Line 290" o:spid="_x0000_s2660"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" strokeweight=".74pt">
                        <v:stroke endarrow="block"/>
                      </v:line>
                      <v:line id="Line 291" o:spid="_x0000_s2661"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" strokeweight=".74pt">
                        <v:stroke endarrow="block"/>
                      </v:line>
                      <v:shape id="Text Box 292" o:spid="_x0000_s2662"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" strokeweight=".74pt">
                        <v:textbox inset=".54mm,,.54mm">
                          <w:txbxContent>
                            <w:p w14:paraId="5522617A" w14:textId="77777777" w:rsidR="00161936" w:rsidRDefault="00161936" w:rsidP="00B41BD8">
                              <w:pPr>
                                <w:rPr>
                                  <w:sz w:val="16"/>
                                </w:rPr>
                              </w:pPr>
                              <w:r>
                                <w:rPr>
                                  <w:sz w:val="16"/>
                                </w:rPr>
                                <w:t>TS Source 2</w:t>
                              </w:r>
                            </w:p>
                          </w:txbxContent>
                        </v:textbox>
                      </v:shape>
                      <v:shape id="Text Box 293" o:spid="_x0000_s2663"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" strokeweight=".74pt">
                        <v:textbox inset=".54mm,,.54mm">
                          <w:txbxContent>
                            <w:p w14:paraId="2F457FD5" w14:textId="77777777" w:rsidR="00161936" w:rsidRDefault="00161936" w:rsidP="00B41BD8">
                              <w:pPr>
                                <w:rPr>
                                  <w:sz w:val="16"/>
                                </w:rPr>
                              </w:pPr>
                              <w:r>
                                <w:rPr>
                                  <w:sz w:val="16"/>
                                </w:rPr>
                                <w:t>TS Source 1</w:t>
                              </w:r>
                            </w:p>
                          </w:txbxContent>
                        </v:textbox>
                      </v:shape>
                      <v:line id="Line 294" o:spid="_x0000_s2664"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fjwxAAAANwAAAAPAAAAZHJzL2Rvd25yZXYueG1sRE/basJA&#10;EH0X+g/LCH0Jzaa1hB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BOB+PDEAAAA3AAAAA8A&#10;AAAAAAAAAAAAAAAABwIAAGRycy9kb3ducmV2LnhtbFBLBQYAAAAAAwADALcAAAD4AgAAAAA=&#10;" strokeweight=".74pt">
                        <v:stroke endarrow="block"/>
                      </v:line>
                      <v:line id="Line 295" o:spid="_x0000_s2665"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V1rxAAAANwAAAAPAAAAZHJzL2Rvd25yZXYueG1sRE/basJA&#10;EH0X+g/LCH0JzaaVhh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HzNXWvEAAAA3AAAAA8A&#10;AAAAAAAAAAAAAAAABwIAAGRycy9kb3ducmV2LnhtbFBLBQYAAAAAAwADALcAAAD4AgAAAAA=&#10;" strokeweight=".74pt">
                        <v:stroke endarrow="block"/>
                      </v:line>
                      <v:shape id="Text Box 296" o:spid="_x0000_s2666"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" strokeweight=".74pt">
                        <v:textbox inset=".54mm,,.54mm">
                          <w:txbxContent>
                            <w:p w14:paraId="4AAE77C0" w14:textId="77777777" w:rsidR="00161936" w:rsidRDefault="00161936" w:rsidP="00B41BD8">
                              <w:pPr>
                                <w:jc w:val="center"/>
                                <w:rPr>
                                  <w:sz w:val="16"/>
                                </w:rPr>
                              </w:pPr>
                              <w:r>
                                <w:rPr>
                                  <w:sz w:val="16"/>
                                </w:rPr>
                                <w:t>SI management system</w:t>
                              </w:r>
                            </w:p>
                          </w:txbxContent>
                        </v:textbox>
                      </v:shape>
                      <w10:anchorlock/>
                    </v:group>
                  </w:pict>
                </mc:Fallback>
              </mc:AlternateContent>
            </w:r>
          </w:p>
          <w:p w14:paraId="4ADC4FED" w14:textId="142C9F2B" w:rsidR="00B41BD8" w:rsidRDefault="00B41BD8" w:rsidP="00673C97">
            <w:pPr>
              <w:rPr>
                <w:b/>
                <w:bCs/>
                <w:lang w:val="en-US"/>
              </w:rPr>
            </w:pPr>
          </w:p>
          <w:p w14:paraId="0EE2E434" w14:textId="31595F7B" w:rsidR="00694320" w:rsidRDefault="00694320" w:rsidP="00673C97">
            <w:pPr>
              <w:rPr>
                <w:b/>
                <w:bCs/>
                <w:lang w:val="en-US"/>
              </w:rPr>
            </w:pPr>
          </w:p>
          <w:p w14:paraId="4CB0BB30" w14:textId="330A018C" w:rsidR="00694320" w:rsidRDefault="00694320" w:rsidP="00673C97">
            <w:pPr>
              <w:rPr>
                <w:b/>
                <w:bCs/>
                <w:lang w:val="en-US"/>
              </w:rPr>
            </w:pPr>
          </w:p>
          <w:p w14:paraId="21EA1AEC" w14:textId="2D179904" w:rsidR="00694320" w:rsidRDefault="00694320" w:rsidP="00673C97">
            <w:pPr>
              <w:rPr>
                <w:b/>
                <w:bCs/>
                <w:lang w:val="en-US"/>
              </w:rPr>
            </w:pPr>
          </w:p>
          <w:p w14:paraId="7D55FAA7" w14:textId="667DCE74" w:rsidR="00694320" w:rsidRDefault="00694320" w:rsidP="00673C97">
            <w:pPr>
              <w:rPr>
                <w:b/>
                <w:bCs/>
                <w:lang w:val="en-US"/>
              </w:rPr>
            </w:pPr>
          </w:p>
          <w:p w14:paraId="036626AA" w14:textId="00E5F82A" w:rsidR="00694320" w:rsidRDefault="00694320" w:rsidP="00673C97">
            <w:pPr>
              <w:rPr>
                <w:b/>
                <w:bCs/>
                <w:lang w:val="en-US"/>
              </w:rPr>
            </w:pPr>
          </w:p>
          <w:p w14:paraId="116E23C6" w14:textId="495F2578" w:rsidR="00694320" w:rsidRDefault="00694320" w:rsidP="00673C97">
            <w:pPr>
              <w:rPr>
                <w:b/>
                <w:bCs/>
                <w:lang w:val="en-US"/>
              </w:rPr>
            </w:pPr>
          </w:p>
          <w:p w14:paraId="622D36F5" w14:textId="77777777" w:rsidR="00694320" w:rsidRPr="00E57C85" w:rsidRDefault="00694320" w:rsidP="00673C97">
            <w:pPr>
              <w:rPr>
                <w:b/>
                <w:bCs/>
                <w:lang w:val="en-US"/>
              </w:rPr>
            </w:pPr>
          </w:p>
          <w:p w14:paraId="50083398" w14:textId="5163FCA4" w:rsidR="00B41BD8" w:rsidRPr="00E57C85" w:rsidRDefault="00B41BD8" w:rsidP="00673C97">
            <w:pPr>
              <w:rPr>
                <w:sz w:val="16"/>
                <w:vertAlign w:val="superscript"/>
                <w:lang w:val="en-US"/>
              </w:rPr>
            </w:pPr>
          </w:p>
          <w:tbl>
            <w:tblPr>
              <w:tblW w:w="6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7"/>
              <w:gridCol w:w="1391"/>
              <w:gridCol w:w="1276"/>
              <w:gridCol w:w="1134"/>
              <w:gridCol w:w="1134"/>
            </w:tblGrid>
            <w:tr w:rsidR="007046CA" w:rsidRPr="00E57C85" w14:paraId="77605AE2" w14:textId="77777777" w:rsidTr="00833C69">
              <w:trPr>
                <w:jc w:val="center"/>
              </w:trPr>
              <w:tc>
                <w:tcPr>
                  <w:tcW w:w="1147" w:type="dxa"/>
                  <w:shd w:val="clear" w:color="auto" w:fill="D9D9D9" w:themeFill="background1" w:themeFillShade="D9"/>
                </w:tcPr>
                <w:p w14:paraId="02DC4A13" w14:textId="77777777" w:rsidR="007046CA" w:rsidRPr="00E57C85" w:rsidRDefault="007046CA" w:rsidP="007046CA">
                  <w:pPr>
                    <w:rPr>
                      <w:b/>
                      <w:sz w:val="18"/>
                      <w:lang w:val="en-US"/>
                    </w:rPr>
                  </w:pPr>
                </w:p>
              </w:tc>
              <w:tc>
                <w:tcPr>
                  <w:tcW w:w="1391" w:type="dxa"/>
                  <w:shd w:val="clear" w:color="auto" w:fill="D9D9D9" w:themeFill="background1" w:themeFillShade="D9"/>
                </w:tcPr>
                <w:p w14:paraId="58126C0E" w14:textId="77777777" w:rsidR="007046CA" w:rsidRPr="00E57C85" w:rsidRDefault="007046CA" w:rsidP="007046CA">
                  <w:pPr>
                    <w:rPr>
                      <w:caps/>
                      <w:lang w:val="en-US"/>
                    </w:rPr>
                  </w:pPr>
                  <w:r w:rsidRPr="00E57C85">
                    <w:rPr>
                      <w:b/>
                      <w:sz w:val="18"/>
                      <w:lang w:val="en-US"/>
                    </w:rPr>
                    <w:t>Service1</w:t>
                  </w:r>
                </w:p>
              </w:tc>
              <w:tc>
                <w:tcPr>
                  <w:tcW w:w="1276" w:type="dxa"/>
                  <w:shd w:val="clear" w:color="auto" w:fill="D9D9D9" w:themeFill="background1" w:themeFillShade="D9"/>
                </w:tcPr>
                <w:p w14:paraId="55C834EC" w14:textId="77777777" w:rsidR="007046CA" w:rsidRPr="00E57C85" w:rsidRDefault="007046CA" w:rsidP="007046CA">
                  <w:pPr>
                    <w:rPr>
                      <w:b/>
                      <w:sz w:val="18"/>
                      <w:lang w:val="en-US"/>
                    </w:rPr>
                  </w:pPr>
                  <w:r w:rsidRPr="00E57C85">
                    <w:rPr>
                      <w:b/>
                      <w:sz w:val="18"/>
                      <w:lang w:val="en-US"/>
                    </w:rPr>
                    <w:t>Service2</w:t>
                  </w:r>
                </w:p>
              </w:tc>
              <w:tc>
                <w:tcPr>
                  <w:tcW w:w="1134" w:type="dxa"/>
                  <w:shd w:val="clear" w:color="auto" w:fill="D9D9D9" w:themeFill="background1" w:themeFillShade="D9"/>
                </w:tcPr>
                <w:p w14:paraId="7CA3186C" w14:textId="77777777" w:rsidR="007046CA" w:rsidRPr="00E57C85" w:rsidRDefault="007046CA" w:rsidP="007046CA">
                  <w:pPr>
                    <w:rPr>
                      <w:b/>
                      <w:sz w:val="18"/>
                      <w:lang w:val="en-US"/>
                    </w:rPr>
                  </w:pPr>
                  <w:r w:rsidRPr="00E57C85">
                    <w:rPr>
                      <w:b/>
                      <w:sz w:val="18"/>
                      <w:lang w:val="en-US"/>
                    </w:rPr>
                    <w:t>Service 3</w:t>
                  </w:r>
                </w:p>
              </w:tc>
              <w:tc>
                <w:tcPr>
                  <w:tcW w:w="1134" w:type="dxa"/>
                  <w:shd w:val="clear" w:color="auto" w:fill="D9D9D9" w:themeFill="background1" w:themeFillShade="D9"/>
                </w:tcPr>
                <w:p w14:paraId="17ECED82" w14:textId="77777777" w:rsidR="007046CA" w:rsidRPr="00E57C85" w:rsidRDefault="007046CA" w:rsidP="007046CA">
                  <w:pPr>
                    <w:rPr>
                      <w:b/>
                      <w:sz w:val="18"/>
                      <w:lang w:val="en-US"/>
                    </w:rPr>
                  </w:pPr>
                  <w:r w:rsidRPr="00E57C85">
                    <w:rPr>
                      <w:b/>
                      <w:sz w:val="18"/>
                      <w:lang w:val="en-US"/>
                    </w:rPr>
                    <w:t>Frequency</w:t>
                  </w:r>
                </w:p>
              </w:tc>
            </w:tr>
            <w:tr w:rsidR="007046CA" w:rsidRPr="00E57C85" w14:paraId="2A9FE8AD" w14:textId="77777777" w:rsidTr="00833C69">
              <w:trPr>
                <w:jc w:val="center"/>
              </w:trPr>
              <w:tc>
                <w:tcPr>
                  <w:tcW w:w="1147" w:type="dxa"/>
                </w:tcPr>
                <w:p w14:paraId="468B74F4" w14:textId="77777777" w:rsidR="007046CA" w:rsidRPr="00E57C85" w:rsidRDefault="007046CA" w:rsidP="007046CA">
                  <w:pPr>
                    <w:rPr>
                      <w:b/>
                      <w:sz w:val="18"/>
                      <w:lang w:val="en-US"/>
                    </w:rPr>
                  </w:pPr>
                  <w:r w:rsidRPr="00E57C85">
                    <w:rPr>
                      <w:b/>
                      <w:sz w:val="18"/>
                      <w:lang w:val="en-US"/>
                    </w:rPr>
                    <w:t>MUX1</w:t>
                  </w:r>
                </w:p>
                <w:p w14:paraId="6F12A15C" w14:textId="77777777" w:rsidR="007046CA" w:rsidRPr="00E57C85" w:rsidRDefault="007046CA" w:rsidP="007046CA">
                  <w:pPr>
                    <w:rPr>
                      <w:bCs/>
                      <w:sz w:val="16"/>
                      <w:lang w:val="en-US"/>
                    </w:rPr>
                  </w:pPr>
                  <w:r w:rsidRPr="00E57C85">
                    <w:rPr>
                      <w:bCs/>
                      <w:sz w:val="16"/>
                      <w:lang w:val="en-US"/>
                    </w:rPr>
                    <w:t>TS_id 1</w:t>
                  </w:r>
                </w:p>
                <w:p w14:paraId="38C535C4" w14:textId="77777777" w:rsidR="007046CA" w:rsidRPr="00E57C85" w:rsidRDefault="007046CA" w:rsidP="007046CA">
                  <w:pPr>
                    <w:rPr>
                      <w:bCs/>
                      <w:sz w:val="16"/>
                      <w:lang w:val="en-US"/>
                    </w:rPr>
                  </w:pPr>
                  <w:r w:rsidRPr="00E57C85">
                    <w:rPr>
                      <w:bCs/>
                      <w:sz w:val="16"/>
                      <w:lang w:val="en-US"/>
                    </w:rPr>
                    <w:lastRenderedPageBreak/>
                    <w:t>Network_id 1</w:t>
                  </w:r>
                </w:p>
                <w:p w14:paraId="00AC770D"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1)</w:t>
                  </w:r>
                </w:p>
              </w:tc>
              <w:tc>
                <w:tcPr>
                  <w:tcW w:w="1391" w:type="dxa"/>
                </w:tcPr>
                <w:p w14:paraId="735FCED7" w14:textId="77777777" w:rsidR="007046CA" w:rsidRPr="00E57C85" w:rsidRDefault="007046CA" w:rsidP="007046CA">
                  <w:pPr>
                    <w:rPr>
                      <w:bCs/>
                      <w:sz w:val="16"/>
                      <w:lang w:val="en-US"/>
                    </w:rPr>
                  </w:pPr>
                  <w:r w:rsidRPr="00E57C85">
                    <w:rPr>
                      <w:bCs/>
                      <w:sz w:val="16"/>
                      <w:lang w:val="en-US"/>
                    </w:rPr>
                    <w:lastRenderedPageBreak/>
                    <w:t>SID 1100</w:t>
                  </w:r>
                </w:p>
                <w:p w14:paraId="3D8EF2E3" w14:textId="77777777" w:rsidR="007046CA" w:rsidRPr="00E57C85" w:rsidRDefault="007046CA" w:rsidP="007046CA">
                  <w:pPr>
                    <w:rPr>
                      <w:bCs/>
                      <w:sz w:val="16"/>
                      <w:lang w:val="en-US"/>
                    </w:rPr>
                  </w:pPr>
                  <w:r w:rsidRPr="00E57C85">
                    <w:rPr>
                      <w:bCs/>
                      <w:sz w:val="16"/>
                      <w:lang w:val="en-US"/>
                    </w:rPr>
                    <w:t>S_name Test11</w:t>
                  </w:r>
                </w:p>
                <w:p w14:paraId="3008B952" w14:textId="77777777" w:rsidR="007046CA" w:rsidRPr="00E57C85" w:rsidRDefault="007046CA" w:rsidP="007046CA">
                  <w:pPr>
                    <w:rPr>
                      <w:bCs/>
                      <w:sz w:val="16"/>
                      <w:lang w:val="en-US"/>
                    </w:rPr>
                  </w:pPr>
                  <w:r w:rsidRPr="00E57C85">
                    <w:rPr>
                      <w:bCs/>
                      <w:sz w:val="16"/>
                      <w:lang w:val="en-US"/>
                    </w:rPr>
                    <w:t>S type 0x01</w:t>
                  </w:r>
                </w:p>
                <w:p w14:paraId="59BA43DF" w14:textId="77777777" w:rsidR="007046CA" w:rsidRPr="00E57C85" w:rsidRDefault="007046CA" w:rsidP="007046CA">
                  <w:pPr>
                    <w:rPr>
                      <w:bCs/>
                      <w:sz w:val="16"/>
                      <w:lang w:val="en-US"/>
                    </w:rPr>
                  </w:pPr>
                  <w:r w:rsidRPr="00E57C85">
                    <w:rPr>
                      <w:bCs/>
                      <w:sz w:val="16"/>
                      <w:lang w:val="en-US"/>
                    </w:rPr>
                    <w:lastRenderedPageBreak/>
                    <w:t>PMT PID 1100</w:t>
                  </w:r>
                </w:p>
                <w:p w14:paraId="59CAADFB" w14:textId="77777777" w:rsidR="007046CA" w:rsidRPr="00E57C85" w:rsidRDefault="007046CA" w:rsidP="007046CA">
                  <w:pPr>
                    <w:rPr>
                      <w:bCs/>
                      <w:sz w:val="16"/>
                      <w:lang w:val="en-US"/>
                    </w:rPr>
                  </w:pPr>
                  <w:r w:rsidRPr="00E57C85">
                    <w:rPr>
                      <w:bCs/>
                      <w:sz w:val="16"/>
                      <w:lang w:val="en-US"/>
                    </w:rPr>
                    <w:t>V PID 1109</w:t>
                  </w:r>
                </w:p>
                <w:p w14:paraId="4F816C92" w14:textId="77777777" w:rsidR="007046CA" w:rsidRPr="00E57C85" w:rsidRDefault="007046CA" w:rsidP="007046CA">
                  <w:pPr>
                    <w:rPr>
                      <w:bCs/>
                      <w:sz w:val="16"/>
                      <w:lang w:val="en-US"/>
                    </w:rPr>
                  </w:pPr>
                  <w:r w:rsidRPr="00E57C85">
                    <w:rPr>
                      <w:bCs/>
                      <w:sz w:val="16"/>
                      <w:lang w:val="en-US"/>
                    </w:rPr>
                    <w:t>A PID 1108</w:t>
                  </w:r>
                </w:p>
                <w:p w14:paraId="332EF694" w14:textId="77777777" w:rsidR="007046CA" w:rsidRPr="00E57C85" w:rsidRDefault="007046CA" w:rsidP="007046CA">
                  <w:pPr>
                    <w:rPr>
                      <w:bCs/>
                      <w:sz w:val="16"/>
                      <w:lang w:val="en-US"/>
                    </w:rPr>
                  </w:pPr>
                  <w:r w:rsidRPr="00E57C85">
                    <w:rPr>
                      <w:bCs/>
                      <w:sz w:val="16"/>
                      <w:lang w:val="en-US"/>
                    </w:rPr>
                    <w:t>LCN</w:t>
                  </w:r>
                </w:p>
                <w:p w14:paraId="2BB667EE" w14:textId="77777777" w:rsidR="007046CA" w:rsidRPr="00E57C85" w:rsidRDefault="007046CA" w:rsidP="007046CA">
                  <w:pPr>
                    <w:rPr>
                      <w:bCs/>
                      <w:sz w:val="16"/>
                      <w:lang w:val="en-US"/>
                    </w:rPr>
                  </w:pPr>
                  <w:r w:rsidRPr="00E57C85">
                    <w:rPr>
                      <w:bCs/>
                      <w:sz w:val="16"/>
                      <w:lang w:val="en-US"/>
                    </w:rPr>
                    <w:t xml:space="preserve">  1 visible</w:t>
                  </w:r>
                </w:p>
              </w:tc>
              <w:tc>
                <w:tcPr>
                  <w:tcW w:w="1276" w:type="dxa"/>
                </w:tcPr>
                <w:p w14:paraId="0FBDD8F9" w14:textId="77777777" w:rsidR="007046CA" w:rsidRPr="00E57C85" w:rsidRDefault="007046CA" w:rsidP="007046CA">
                  <w:pPr>
                    <w:rPr>
                      <w:bCs/>
                      <w:sz w:val="16"/>
                      <w:lang w:val="en-US"/>
                    </w:rPr>
                  </w:pPr>
                  <w:r w:rsidRPr="00E57C85">
                    <w:rPr>
                      <w:bCs/>
                      <w:sz w:val="16"/>
                      <w:lang w:val="en-US"/>
                    </w:rPr>
                    <w:lastRenderedPageBreak/>
                    <w:t>SID 1200</w:t>
                  </w:r>
                </w:p>
                <w:p w14:paraId="01399530" w14:textId="77777777" w:rsidR="007046CA" w:rsidRPr="00E57C85" w:rsidRDefault="007046CA" w:rsidP="007046CA">
                  <w:pPr>
                    <w:rPr>
                      <w:bCs/>
                      <w:sz w:val="16"/>
                      <w:lang w:val="en-US"/>
                    </w:rPr>
                  </w:pPr>
                  <w:r w:rsidRPr="00E57C85">
                    <w:rPr>
                      <w:bCs/>
                      <w:sz w:val="16"/>
                      <w:lang w:val="en-US"/>
                    </w:rPr>
                    <w:t>S_name Test12</w:t>
                  </w:r>
                </w:p>
                <w:p w14:paraId="191D05EA" w14:textId="77777777" w:rsidR="007046CA" w:rsidRPr="00E57C85" w:rsidRDefault="007046CA" w:rsidP="007046CA">
                  <w:pPr>
                    <w:rPr>
                      <w:bCs/>
                      <w:sz w:val="16"/>
                      <w:lang w:val="en-US"/>
                    </w:rPr>
                  </w:pPr>
                  <w:r w:rsidRPr="00E57C85">
                    <w:rPr>
                      <w:bCs/>
                      <w:sz w:val="16"/>
                      <w:lang w:val="en-US"/>
                    </w:rPr>
                    <w:t>S type 0x01</w:t>
                  </w:r>
                </w:p>
                <w:p w14:paraId="0978B3AF" w14:textId="77777777" w:rsidR="007046CA" w:rsidRPr="00E57C85" w:rsidRDefault="007046CA" w:rsidP="007046CA">
                  <w:pPr>
                    <w:rPr>
                      <w:bCs/>
                      <w:sz w:val="16"/>
                      <w:lang w:val="en-US"/>
                    </w:rPr>
                  </w:pPr>
                  <w:r w:rsidRPr="00E57C85">
                    <w:rPr>
                      <w:bCs/>
                      <w:sz w:val="16"/>
                      <w:lang w:val="en-US"/>
                    </w:rPr>
                    <w:lastRenderedPageBreak/>
                    <w:t>PMT PID 1200</w:t>
                  </w:r>
                </w:p>
                <w:p w14:paraId="7691FF19" w14:textId="77777777" w:rsidR="007046CA" w:rsidRPr="00E57C85" w:rsidRDefault="007046CA" w:rsidP="007046CA">
                  <w:pPr>
                    <w:rPr>
                      <w:bCs/>
                      <w:sz w:val="16"/>
                      <w:lang w:val="en-US"/>
                    </w:rPr>
                  </w:pPr>
                  <w:r w:rsidRPr="00E57C85">
                    <w:rPr>
                      <w:bCs/>
                      <w:sz w:val="16"/>
                      <w:lang w:val="en-US"/>
                    </w:rPr>
                    <w:t>V PID 1209</w:t>
                  </w:r>
                </w:p>
                <w:p w14:paraId="59F46551" w14:textId="77777777" w:rsidR="007046CA" w:rsidRPr="00E57C85" w:rsidRDefault="007046CA" w:rsidP="007046CA">
                  <w:pPr>
                    <w:rPr>
                      <w:bCs/>
                      <w:sz w:val="16"/>
                      <w:lang w:val="en-US"/>
                    </w:rPr>
                  </w:pPr>
                  <w:r w:rsidRPr="00E57C85">
                    <w:rPr>
                      <w:bCs/>
                      <w:sz w:val="16"/>
                      <w:lang w:val="en-US"/>
                    </w:rPr>
                    <w:t>A PID 1208</w:t>
                  </w:r>
                </w:p>
                <w:p w14:paraId="0FDFC6FF" w14:textId="77777777" w:rsidR="007046CA" w:rsidRPr="00E57C85" w:rsidRDefault="007046CA" w:rsidP="007046CA">
                  <w:pPr>
                    <w:rPr>
                      <w:bCs/>
                      <w:sz w:val="16"/>
                      <w:lang w:val="fr-FR"/>
                    </w:rPr>
                  </w:pPr>
                  <w:r w:rsidRPr="00E57C85">
                    <w:rPr>
                      <w:bCs/>
                      <w:sz w:val="16"/>
                      <w:lang w:val="fr-FR"/>
                    </w:rPr>
                    <w:t>LCN</w:t>
                  </w:r>
                </w:p>
                <w:p w14:paraId="16E1CDB3" w14:textId="77777777" w:rsidR="007046CA" w:rsidRPr="00E57C85" w:rsidRDefault="007046CA" w:rsidP="007046CA">
                  <w:pPr>
                    <w:rPr>
                      <w:bCs/>
                      <w:sz w:val="16"/>
                      <w:lang w:val="fr-FR"/>
                    </w:rPr>
                  </w:pPr>
                  <w:r w:rsidRPr="00E57C85">
                    <w:rPr>
                      <w:bCs/>
                      <w:sz w:val="16"/>
                      <w:lang w:val="fr-FR"/>
                    </w:rPr>
                    <w:t xml:space="preserve">  3 visible</w:t>
                  </w:r>
                </w:p>
              </w:tc>
              <w:tc>
                <w:tcPr>
                  <w:tcW w:w="1134" w:type="dxa"/>
                </w:tcPr>
                <w:p w14:paraId="6F9D142E" w14:textId="77777777" w:rsidR="007046CA" w:rsidRPr="00E57C85" w:rsidRDefault="007046CA" w:rsidP="007046CA">
                  <w:pPr>
                    <w:rPr>
                      <w:bCs/>
                      <w:sz w:val="16"/>
                      <w:lang w:val="en-US"/>
                    </w:rPr>
                  </w:pPr>
                  <w:r w:rsidRPr="00E57C85">
                    <w:rPr>
                      <w:bCs/>
                      <w:sz w:val="16"/>
                      <w:lang w:val="en-US"/>
                    </w:rPr>
                    <w:lastRenderedPageBreak/>
                    <w:t>SID 1200</w:t>
                  </w:r>
                </w:p>
                <w:p w14:paraId="781C25D7" w14:textId="77777777" w:rsidR="007046CA" w:rsidRPr="00E57C85" w:rsidRDefault="007046CA" w:rsidP="007046CA">
                  <w:pPr>
                    <w:rPr>
                      <w:bCs/>
                      <w:sz w:val="16"/>
                      <w:lang w:val="en-US"/>
                    </w:rPr>
                  </w:pPr>
                  <w:r w:rsidRPr="00E57C85">
                    <w:rPr>
                      <w:bCs/>
                      <w:sz w:val="16"/>
                      <w:lang w:val="en-US"/>
                    </w:rPr>
                    <w:t>S_name Test13</w:t>
                  </w:r>
                </w:p>
                <w:p w14:paraId="6AE49021" w14:textId="77777777" w:rsidR="007046CA" w:rsidRPr="00E57C85" w:rsidRDefault="007046CA" w:rsidP="007046CA">
                  <w:pPr>
                    <w:rPr>
                      <w:bCs/>
                      <w:sz w:val="16"/>
                      <w:lang w:val="en-US"/>
                    </w:rPr>
                  </w:pPr>
                  <w:r w:rsidRPr="00E57C85">
                    <w:rPr>
                      <w:bCs/>
                      <w:sz w:val="16"/>
                      <w:lang w:val="en-US"/>
                    </w:rPr>
                    <w:t>S type 0x1F</w:t>
                  </w:r>
                </w:p>
                <w:p w14:paraId="5D7A38E6" w14:textId="77777777" w:rsidR="007046CA" w:rsidRPr="00E57C85" w:rsidRDefault="007046CA" w:rsidP="007046CA">
                  <w:pPr>
                    <w:rPr>
                      <w:bCs/>
                      <w:sz w:val="16"/>
                      <w:lang w:val="en-US"/>
                    </w:rPr>
                  </w:pPr>
                  <w:r w:rsidRPr="00E57C85">
                    <w:rPr>
                      <w:bCs/>
                      <w:sz w:val="16"/>
                      <w:lang w:val="en-US"/>
                    </w:rPr>
                    <w:lastRenderedPageBreak/>
                    <w:t>PMT PID 1300</w:t>
                  </w:r>
                </w:p>
                <w:p w14:paraId="34E5B396" w14:textId="77777777" w:rsidR="007046CA" w:rsidRPr="00E57C85" w:rsidRDefault="007046CA" w:rsidP="007046CA">
                  <w:pPr>
                    <w:rPr>
                      <w:bCs/>
                      <w:sz w:val="16"/>
                      <w:lang w:val="en-US"/>
                    </w:rPr>
                  </w:pPr>
                  <w:r w:rsidRPr="00E57C85">
                    <w:rPr>
                      <w:bCs/>
                      <w:sz w:val="16"/>
                      <w:lang w:val="en-US"/>
                    </w:rPr>
                    <w:t>V PID 1309</w:t>
                  </w:r>
                </w:p>
                <w:p w14:paraId="6B2747C6" w14:textId="77777777" w:rsidR="007046CA" w:rsidRPr="00E57C85" w:rsidRDefault="007046CA" w:rsidP="007046CA">
                  <w:pPr>
                    <w:rPr>
                      <w:bCs/>
                      <w:sz w:val="16"/>
                      <w:lang w:val="en-US"/>
                    </w:rPr>
                  </w:pPr>
                  <w:r w:rsidRPr="00E57C85">
                    <w:rPr>
                      <w:bCs/>
                      <w:sz w:val="16"/>
                      <w:lang w:val="en-US"/>
                    </w:rPr>
                    <w:t>A PID 1308</w:t>
                  </w:r>
                </w:p>
                <w:p w14:paraId="5CF95F4E" w14:textId="77777777" w:rsidR="007046CA" w:rsidRPr="00E57C85" w:rsidRDefault="007046CA" w:rsidP="007046CA">
                  <w:pPr>
                    <w:rPr>
                      <w:bCs/>
                      <w:sz w:val="16"/>
                      <w:lang w:val="fr-FR"/>
                    </w:rPr>
                  </w:pPr>
                  <w:r w:rsidRPr="00E57C85">
                    <w:rPr>
                      <w:bCs/>
                      <w:sz w:val="16"/>
                      <w:lang w:val="fr-FR"/>
                    </w:rPr>
                    <w:t>LCN</w:t>
                  </w:r>
                </w:p>
                <w:p w14:paraId="65CA0E39" w14:textId="77777777" w:rsidR="007046CA" w:rsidRPr="00E57C85" w:rsidRDefault="007046CA" w:rsidP="007046CA">
                  <w:pPr>
                    <w:rPr>
                      <w:bCs/>
                      <w:sz w:val="16"/>
                      <w:lang w:val="en-US"/>
                    </w:rPr>
                  </w:pPr>
                  <w:r w:rsidRPr="00E57C85">
                    <w:rPr>
                      <w:bCs/>
                      <w:sz w:val="16"/>
                      <w:lang w:val="fr-FR"/>
                    </w:rPr>
                    <w:t xml:space="preserve">  5 visible</w:t>
                  </w:r>
                </w:p>
              </w:tc>
              <w:tc>
                <w:tcPr>
                  <w:tcW w:w="1134" w:type="dxa"/>
                </w:tcPr>
                <w:p w14:paraId="13908736" w14:textId="77777777" w:rsidR="007046CA" w:rsidRPr="00E57C85" w:rsidRDefault="007046CA" w:rsidP="007046CA">
                  <w:pPr>
                    <w:rPr>
                      <w:bCs/>
                      <w:sz w:val="16"/>
                      <w:lang w:val="en-US"/>
                    </w:rPr>
                  </w:pPr>
                  <w:r w:rsidRPr="00E57C85">
                    <w:rPr>
                      <w:bCs/>
                      <w:sz w:val="16"/>
                      <w:lang w:val="en-US"/>
                    </w:rPr>
                    <w:lastRenderedPageBreak/>
                    <w:t xml:space="preserve">Can be chosen depending of </w:t>
                  </w:r>
                  <w:r w:rsidRPr="00E57C85">
                    <w:rPr>
                      <w:bCs/>
                      <w:sz w:val="16"/>
                      <w:lang w:val="en-US"/>
                    </w:rPr>
                    <w:lastRenderedPageBreak/>
                    <w:t>the distribution media.</w:t>
                  </w:r>
                </w:p>
              </w:tc>
            </w:tr>
            <w:tr w:rsidR="007046CA" w:rsidRPr="00E57C85" w14:paraId="5AAAD230" w14:textId="77777777" w:rsidTr="00833C69">
              <w:trPr>
                <w:jc w:val="center"/>
              </w:trPr>
              <w:tc>
                <w:tcPr>
                  <w:tcW w:w="1147" w:type="dxa"/>
                </w:tcPr>
                <w:p w14:paraId="53AE0851" w14:textId="77777777" w:rsidR="007046CA" w:rsidRPr="00E57C85" w:rsidRDefault="007046CA" w:rsidP="007046CA">
                  <w:pPr>
                    <w:rPr>
                      <w:b/>
                      <w:sz w:val="18"/>
                      <w:lang w:val="en-US"/>
                    </w:rPr>
                  </w:pPr>
                  <w:r w:rsidRPr="00E57C85">
                    <w:rPr>
                      <w:b/>
                      <w:sz w:val="18"/>
                      <w:lang w:val="en-US"/>
                    </w:rPr>
                    <w:lastRenderedPageBreak/>
                    <w:t>MUX2</w:t>
                  </w:r>
                </w:p>
                <w:p w14:paraId="5681F29A" w14:textId="77777777" w:rsidR="007046CA" w:rsidRPr="00E57C85" w:rsidRDefault="007046CA" w:rsidP="007046CA">
                  <w:pPr>
                    <w:rPr>
                      <w:bCs/>
                      <w:sz w:val="16"/>
                      <w:lang w:val="en-US"/>
                    </w:rPr>
                  </w:pPr>
                  <w:r w:rsidRPr="00E57C85">
                    <w:rPr>
                      <w:bCs/>
                      <w:sz w:val="16"/>
                      <w:lang w:val="en-US"/>
                    </w:rPr>
                    <w:t>TS_id 2</w:t>
                  </w:r>
                </w:p>
                <w:p w14:paraId="5244DC5B" w14:textId="77777777" w:rsidR="007046CA" w:rsidRPr="00E57C85" w:rsidRDefault="007046CA" w:rsidP="007046CA">
                  <w:pPr>
                    <w:rPr>
                      <w:bCs/>
                      <w:sz w:val="16"/>
                      <w:lang w:val="en-US"/>
                    </w:rPr>
                  </w:pPr>
                  <w:r w:rsidRPr="00E57C85">
                    <w:rPr>
                      <w:bCs/>
                      <w:sz w:val="16"/>
                      <w:lang w:val="en-US"/>
                    </w:rPr>
                    <w:t>Network_id 2</w:t>
                  </w:r>
                </w:p>
                <w:p w14:paraId="36C663CE"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391" w:type="dxa"/>
                </w:tcPr>
                <w:p w14:paraId="73EF9A05" w14:textId="77777777" w:rsidR="007046CA" w:rsidRPr="00E57C85" w:rsidRDefault="007046CA" w:rsidP="007046CA">
                  <w:pPr>
                    <w:rPr>
                      <w:bCs/>
                      <w:sz w:val="16"/>
                      <w:lang w:val="en-US"/>
                    </w:rPr>
                  </w:pPr>
                  <w:r w:rsidRPr="00E57C85">
                    <w:rPr>
                      <w:bCs/>
                      <w:sz w:val="16"/>
                      <w:lang w:val="en-US"/>
                    </w:rPr>
                    <w:t>SID 2100</w:t>
                  </w:r>
                </w:p>
                <w:p w14:paraId="49F496E5" w14:textId="77777777" w:rsidR="007046CA" w:rsidRPr="00E57C85" w:rsidRDefault="007046CA" w:rsidP="007046CA">
                  <w:pPr>
                    <w:rPr>
                      <w:bCs/>
                      <w:sz w:val="16"/>
                      <w:lang w:val="en-US"/>
                    </w:rPr>
                  </w:pPr>
                  <w:r w:rsidRPr="00E57C85">
                    <w:rPr>
                      <w:bCs/>
                      <w:sz w:val="16"/>
                      <w:lang w:val="en-US"/>
                    </w:rPr>
                    <w:t>S_name Test21</w:t>
                  </w:r>
                </w:p>
                <w:p w14:paraId="474DAA61" w14:textId="77777777" w:rsidR="007046CA" w:rsidRPr="00E57C85" w:rsidRDefault="007046CA" w:rsidP="007046CA">
                  <w:pPr>
                    <w:rPr>
                      <w:bCs/>
                      <w:sz w:val="16"/>
                      <w:lang w:val="en-US"/>
                    </w:rPr>
                  </w:pPr>
                  <w:r w:rsidRPr="00E57C85">
                    <w:rPr>
                      <w:bCs/>
                      <w:sz w:val="16"/>
                      <w:lang w:val="en-US"/>
                    </w:rPr>
                    <w:t>S type 0x19</w:t>
                  </w:r>
                </w:p>
                <w:p w14:paraId="098E2741" w14:textId="77777777" w:rsidR="007046CA" w:rsidRPr="00E57C85" w:rsidRDefault="007046CA" w:rsidP="007046CA">
                  <w:pPr>
                    <w:rPr>
                      <w:bCs/>
                      <w:sz w:val="16"/>
                      <w:lang w:val="en-US"/>
                    </w:rPr>
                  </w:pPr>
                  <w:r w:rsidRPr="00E57C85">
                    <w:rPr>
                      <w:bCs/>
                      <w:sz w:val="16"/>
                      <w:lang w:val="en-US"/>
                    </w:rPr>
                    <w:t>PMT PID 2100</w:t>
                  </w:r>
                </w:p>
                <w:p w14:paraId="2D849E30" w14:textId="77777777" w:rsidR="007046CA" w:rsidRPr="00E57C85" w:rsidRDefault="007046CA" w:rsidP="007046CA">
                  <w:pPr>
                    <w:rPr>
                      <w:bCs/>
                      <w:sz w:val="16"/>
                      <w:lang w:val="en-US"/>
                    </w:rPr>
                  </w:pPr>
                  <w:r w:rsidRPr="00E57C85">
                    <w:rPr>
                      <w:bCs/>
                      <w:sz w:val="16"/>
                      <w:lang w:val="en-US"/>
                    </w:rPr>
                    <w:t>V PID 2109</w:t>
                  </w:r>
                </w:p>
                <w:p w14:paraId="53B56C68" w14:textId="77777777" w:rsidR="007046CA" w:rsidRPr="00E57C85" w:rsidRDefault="007046CA" w:rsidP="007046CA">
                  <w:pPr>
                    <w:rPr>
                      <w:bCs/>
                      <w:sz w:val="16"/>
                      <w:lang w:val="en-US"/>
                    </w:rPr>
                  </w:pPr>
                  <w:r w:rsidRPr="00E57C85">
                    <w:rPr>
                      <w:bCs/>
                      <w:sz w:val="16"/>
                      <w:lang w:val="en-US"/>
                    </w:rPr>
                    <w:t>A PID 2108</w:t>
                  </w:r>
                </w:p>
                <w:p w14:paraId="720CAADE" w14:textId="77777777" w:rsidR="007046CA" w:rsidRPr="00E57C85" w:rsidRDefault="007046CA" w:rsidP="007046CA">
                  <w:pPr>
                    <w:rPr>
                      <w:bCs/>
                      <w:sz w:val="16"/>
                      <w:lang w:val="en-US"/>
                    </w:rPr>
                  </w:pPr>
                  <w:r w:rsidRPr="00E57C85">
                    <w:rPr>
                      <w:bCs/>
                      <w:sz w:val="16"/>
                      <w:lang w:val="en-US"/>
                    </w:rPr>
                    <w:t>LCN</w:t>
                  </w:r>
                </w:p>
                <w:p w14:paraId="6B0405B9" w14:textId="77777777" w:rsidR="007046CA" w:rsidRPr="00E57C85" w:rsidRDefault="007046CA" w:rsidP="007046CA">
                  <w:pPr>
                    <w:rPr>
                      <w:b/>
                      <w:sz w:val="16"/>
                      <w:lang w:val="en-US"/>
                    </w:rPr>
                  </w:pPr>
                  <w:r w:rsidRPr="00E57C85">
                    <w:rPr>
                      <w:bCs/>
                      <w:sz w:val="16"/>
                      <w:lang w:val="en-US"/>
                    </w:rPr>
                    <w:t xml:space="preserve">  2 visible</w:t>
                  </w:r>
                </w:p>
              </w:tc>
              <w:tc>
                <w:tcPr>
                  <w:tcW w:w="1276" w:type="dxa"/>
                </w:tcPr>
                <w:p w14:paraId="145C8CCF" w14:textId="77777777" w:rsidR="007046CA" w:rsidRPr="00E57C85" w:rsidRDefault="007046CA" w:rsidP="007046CA">
                  <w:pPr>
                    <w:rPr>
                      <w:bCs/>
                      <w:sz w:val="16"/>
                      <w:lang w:val="en-US"/>
                    </w:rPr>
                  </w:pPr>
                  <w:r w:rsidRPr="00E57C85">
                    <w:rPr>
                      <w:bCs/>
                      <w:sz w:val="16"/>
                      <w:lang w:val="en-US"/>
                    </w:rPr>
                    <w:t>SID 2200</w:t>
                  </w:r>
                </w:p>
                <w:p w14:paraId="3D92ABC1" w14:textId="77777777" w:rsidR="007046CA" w:rsidRPr="00E57C85" w:rsidRDefault="007046CA" w:rsidP="007046CA">
                  <w:pPr>
                    <w:rPr>
                      <w:bCs/>
                      <w:sz w:val="16"/>
                      <w:lang w:val="en-US"/>
                    </w:rPr>
                  </w:pPr>
                  <w:r w:rsidRPr="00E57C85">
                    <w:rPr>
                      <w:bCs/>
                      <w:sz w:val="16"/>
                      <w:lang w:val="en-US"/>
                    </w:rPr>
                    <w:t>S_name Test22</w:t>
                  </w:r>
                </w:p>
                <w:p w14:paraId="3ED3DAB0" w14:textId="77777777" w:rsidR="007046CA" w:rsidRPr="00E57C85" w:rsidRDefault="007046CA" w:rsidP="007046CA">
                  <w:pPr>
                    <w:rPr>
                      <w:bCs/>
                      <w:sz w:val="16"/>
                      <w:lang w:val="en-US"/>
                    </w:rPr>
                  </w:pPr>
                  <w:r w:rsidRPr="00E57C85">
                    <w:rPr>
                      <w:bCs/>
                      <w:sz w:val="16"/>
                      <w:lang w:val="en-US"/>
                    </w:rPr>
                    <w:t>S type 0x16</w:t>
                  </w:r>
                </w:p>
                <w:p w14:paraId="60796807" w14:textId="77777777" w:rsidR="007046CA" w:rsidRPr="00E57C85" w:rsidRDefault="007046CA" w:rsidP="007046CA">
                  <w:pPr>
                    <w:rPr>
                      <w:bCs/>
                      <w:sz w:val="16"/>
                      <w:lang w:val="en-US"/>
                    </w:rPr>
                  </w:pPr>
                  <w:r w:rsidRPr="00E57C85">
                    <w:rPr>
                      <w:bCs/>
                      <w:sz w:val="16"/>
                      <w:lang w:val="en-US"/>
                    </w:rPr>
                    <w:t>PMT PID 2200</w:t>
                  </w:r>
                </w:p>
                <w:p w14:paraId="2C98C96F" w14:textId="77777777" w:rsidR="007046CA" w:rsidRPr="00E57C85" w:rsidRDefault="007046CA" w:rsidP="007046CA">
                  <w:pPr>
                    <w:rPr>
                      <w:bCs/>
                      <w:sz w:val="16"/>
                      <w:lang w:val="en-US"/>
                    </w:rPr>
                  </w:pPr>
                  <w:r w:rsidRPr="00E57C85">
                    <w:rPr>
                      <w:bCs/>
                      <w:sz w:val="16"/>
                      <w:lang w:val="en-US"/>
                    </w:rPr>
                    <w:t>V PID 2209</w:t>
                  </w:r>
                </w:p>
                <w:p w14:paraId="7C746895" w14:textId="77777777" w:rsidR="007046CA" w:rsidRPr="00E57C85" w:rsidRDefault="007046CA" w:rsidP="007046CA">
                  <w:pPr>
                    <w:rPr>
                      <w:bCs/>
                      <w:sz w:val="16"/>
                      <w:lang w:val="en-US"/>
                    </w:rPr>
                  </w:pPr>
                  <w:r w:rsidRPr="00E57C85">
                    <w:rPr>
                      <w:bCs/>
                      <w:sz w:val="16"/>
                      <w:lang w:val="en-US"/>
                    </w:rPr>
                    <w:t>A PID 2208</w:t>
                  </w:r>
                </w:p>
                <w:p w14:paraId="18DD245A" w14:textId="77777777" w:rsidR="007046CA" w:rsidRPr="00E57C85" w:rsidRDefault="007046CA" w:rsidP="007046CA">
                  <w:pPr>
                    <w:rPr>
                      <w:bCs/>
                      <w:sz w:val="16"/>
                      <w:lang w:val="en-US"/>
                    </w:rPr>
                  </w:pPr>
                  <w:r w:rsidRPr="00E57C85">
                    <w:rPr>
                      <w:bCs/>
                      <w:sz w:val="16"/>
                      <w:lang w:val="en-US"/>
                    </w:rPr>
                    <w:t>LCN</w:t>
                  </w:r>
                </w:p>
                <w:p w14:paraId="76C84CDC" w14:textId="77777777" w:rsidR="007046CA" w:rsidRPr="00E57C85" w:rsidRDefault="007046CA" w:rsidP="007046CA">
                  <w:pPr>
                    <w:rPr>
                      <w:bCs/>
                      <w:sz w:val="16"/>
                      <w:lang w:val="en-US"/>
                    </w:rPr>
                  </w:pPr>
                  <w:r w:rsidRPr="00E57C85">
                    <w:rPr>
                      <w:bCs/>
                      <w:sz w:val="16"/>
                      <w:lang w:val="en-US"/>
                    </w:rPr>
                    <w:t xml:space="preserve">  4 visible</w:t>
                  </w:r>
                </w:p>
              </w:tc>
              <w:tc>
                <w:tcPr>
                  <w:tcW w:w="1134" w:type="dxa"/>
                </w:tcPr>
                <w:p w14:paraId="7D398EA7" w14:textId="77777777" w:rsidR="007046CA" w:rsidRPr="00E57C85" w:rsidRDefault="007046CA" w:rsidP="007046CA">
                  <w:pPr>
                    <w:rPr>
                      <w:bCs/>
                      <w:sz w:val="16"/>
                      <w:lang w:val="en-US"/>
                    </w:rPr>
                  </w:pPr>
                  <w:r w:rsidRPr="00E57C85">
                    <w:rPr>
                      <w:bCs/>
                      <w:sz w:val="16"/>
                      <w:lang w:val="en-US"/>
                    </w:rPr>
                    <w:t>SID 2300</w:t>
                  </w:r>
                </w:p>
                <w:p w14:paraId="24228AE4" w14:textId="77777777" w:rsidR="007046CA" w:rsidRPr="00E57C85" w:rsidRDefault="007046CA" w:rsidP="007046CA">
                  <w:pPr>
                    <w:rPr>
                      <w:bCs/>
                      <w:sz w:val="16"/>
                      <w:lang w:val="en-US"/>
                    </w:rPr>
                  </w:pPr>
                  <w:r w:rsidRPr="00E57C85">
                    <w:rPr>
                      <w:bCs/>
                      <w:sz w:val="16"/>
                      <w:lang w:val="en-US"/>
                    </w:rPr>
                    <w:t>S_name Test23</w:t>
                  </w:r>
                </w:p>
                <w:p w14:paraId="5C3707CC" w14:textId="77777777" w:rsidR="007046CA" w:rsidRPr="00E57C85" w:rsidRDefault="007046CA" w:rsidP="007046CA">
                  <w:pPr>
                    <w:rPr>
                      <w:bCs/>
                      <w:sz w:val="16"/>
                      <w:lang w:val="en-US"/>
                    </w:rPr>
                  </w:pPr>
                  <w:r w:rsidRPr="00E57C85">
                    <w:rPr>
                      <w:bCs/>
                      <w:sz w:val="16"/>
                      <w:lang w:val="en-US"/>
                    </w:rPr>
                    <w:t>S type 0x20</w:t>
                  </w:r>
                </w:p>
                <w:p w14:paraId="4632F513" w14:textId="77777777" w:rsidR="007046CA" w:rsidRPr="00E57C85" w:rsidRDefault="007046CA" w:rsidP="007046CA">
                  <w:pPr>
                    <w:rPr>
                      <w:bCs/>
                      <w:sz w:val="16"/>
                      <w:lang w:val="en-US"/>
                    </w:rPr>
                  </w:pPr>
                  <w:r w:rsidRPr="00E57C85">
                    <w:rPr>
                      <w:bCs/>
                      <w:sz w:val="16"/>
                      <w:lang w:val="en-US"/>
                    </w:rPr>
                    <w:t>PMT PID 2300</w:t>
                  </w:r>
                </w:p>
                <w:p w14:paraId="2BF0BD2F" w14:textId="77777777" w:rsidR="007046CA" w:rsidRPr="00E57C85" w:rsidRDefault="007046CA" w:rsidP="007046CA">
                  <w:pPr>
                    <w:rPr>
                      <w:bCs/>
                      <w:sz w:val="16"/>
                      <w:lang w:val="en-US"/>
                    </w:rPr>
                  </w:pPr>
                  <w:r w:rsidRPr="00E57C85">
                    <w:rPr>
                      <w:bCs/>
                      <w:sz w:val="16"/>
                      <w:lang w:val="en-US"/>
                    </w:rPr>
                    <w:t>V PID 2309</w:t>
                  </w:r>
                </w:p>
                <w:p w14:paraId="4D968166" w14:textId="77777777" w:rsidR="007046CA" w:rsidRPr="00E57C85" w:rsidRDefault="007046CA" w:rsidP="007046CA">
                  <w:pPr>
                    <w:rPr>
                      <w:bCs/>
                      <w:sz w:val="16"/>
                      <w:lang w:val="en-US"/>
                    </w:rPr>
                  </w:pPr>
                  <w:r w:rsidRPr="00E57C85">
                    <w:rPr>
                      <w:bCs/>
                      <w:sz w:val="16"/>
                      <w:lang w:val="en-US"/>
                    </w:rPr>
                    <w:t>A PID 2308</w:t>
                  </w:r>
                </w:p>
                <w:p w14:paraId="21EF1147" w14:textId="77777777" w:rsidR="007046CA" w:rsidRPr="00E57C85" w:rsidRDefault="007046CA" w:rsidP="007046CA">
                  <w:pPr>
                    <w:rPr>
                      <w:bCs/>
                      <w:sz w:val="16"/>
                      <w:lang w:val="en-US"/>
                    </w:rPr>
                  </w:pPr>
                  <w:r w:rsidRPr="00E57C85">
                    <w:rPr>
                      <w:bCs/>
                      <w:sz w:val="16"/>
                      <w:lang w:val="en-US"/>
                    </w:rPr>
                    <w:t>LCN</w:t>
                  </w:r>
                </w:p>
                <w:p w14:paraId="6B76A7DB" w14:textId="77777777" w:rsidR="007046CA" w:rsidRPr="00E57C85" w:rsidRDefault="007046CA" w:rsidP="007046CA">
                  <w:pPr>
                    <w:rPr>
                      <w:bCs/>
                      <w:sz w:val="16"/>
                      <w:lang w:val="en-US"/>
                    </w:rPr>
                  </w:pPr>
                  <w:r w:rsidRPr="00E57C85">
                    <w:rPr>
                      <w:bCs/>
                      <w:sz w:val="16"/>
                      <w:lang w:val="en-US"/>
                    </w:rPr>
                    <w:t xml:space="preserve">  6 visible</w:t>
                  </w:r>
                </w:p>
              </w:tc>
              <w:tc>
                <w:tcPr>
                  <w:tcW w:w="1134" w:type="dxa"/>
                </w:tcPr>
                <w:p w14:paraId="42127F4F" w14:textId="77777777" w:rsidR="007046CA" w:rsidRPr="00E57C85" w:rsidRDefault="007046CA" w:rsidP="007046CA">
                  <w:pPr>
                    <w:rPr>
                      <w:bCs/>
                      <w:sz w:val="16"/>
                      <w:lang w:val="en-US"/>
                    </w:rPr>
                  </w:pPr>
                  <w:r w:rsidRPr="00E57C85">
                    <w:rPr>
                      <w:bCs/>
                      <w:sz w:val="16"/>
                      <w:lang w:val="en-US"/>
                    </w:rPr>
                    <w:t>Can be chosen depending of the distribution media. Not same as for Exciter 1</w:t>
                  </w:r>
                </w:p>
              </w:tc>
            </w:tr>
          </w:tbl>
          <w:p w14:paraId="47BEC169" w14:textId="77777777" w:rsidR="007046CA" w:rsidRPr="00E57C85" w:rsidRDefault="007046CA" w:rsidP="00673C97">
            <w:pPr>
              <w:rPr>
                <w:sz w:val="16"/>
                <w:vertAlign w:val="superscript"/>
                <w:lang w:val="en-US"/>
              </w:rPr>
            </w:pPr>
          </w:p>
          <w:p w14:paraId="65B01D1E" w14:textId="0FD863B9" w:rsidR="00B41BD8" w:rsidRPr="00E57C85" w:rsidRDefault="00B41BD8" w:rsidP="00673C97">
            <w:pPr>
              <w:rPr>
                <w:lang w:val="en-US"/>
              </w:rPr>
            </w:pPr>
            <w:r w:rsidRPr="00E57C85">
              <w:rPr>
                <w:sz w:val="16"/>
                <w:vertAlign w:val="superscript"/>
                <w:lang w:val="en-US"/>
              </w:rPr>
              <w:t xml:space="preserve">1) </w:t>
            </w:r>
            <w:r w:rsidR="007046CA" w:rsidRPr="00E57C85">
              <w:rPr>
                <w:sz w:val="16"/>
                <w:vertAlign w:val="superscript"/>
                <w:lang w:val="en-US"/>
              </w:rPr>
              <w:t xml:space="preserve">  </w:t>
            </w:r>
            <w:r w:rsidRPr="00E57C85">
              <w:rPr>
                <w:sz w:val="18"/>
                <w:lang w:val="en-US"/>
              </w:rPr>
              <w:t>ON_id (Original_network_id) can be chosen in range 0x0001-0xfe00 (operational network) and it shall be same for both muxes</w:t>
            </w:r>
          </w:p>
          <w:p w14:paraId="3059EC01" w14:textId="099E4DF2" w:rsidR="00B41BD8" w:rsidRPr="00E57C85" w:rsidRDefault="00B41BD8" w:rsidP="00673C97">
            <w:pPr>
              <w:rPr>
                <w:lang w:val="en-US"/>
              </w:rPr>
            </w:pPr>
            <w:r w:rsidRPr="00E57C85">
              <w:rPr>
                <w:sz w:val="16"/>
                <w:vertAlign w:val="superscript"/>
                <w:lang w:val="en-US"/>
              </w:rPr>
              <w:t>2)</w:t>
            </w:r>
            <w:r w:rsidR="007046CA" w:rsidRPr="00E57C85">
              <w:rPr>
                <w:sz w:val="16"/>
                <w:vertAlign w:val="superscript"/>
                <w:lang w:val="en-US"/>
              </w:rPr>
              <w:t xml:space="preserve">  </w:t>
            </w:r>
            <w:r w:rsidRPr="00E57C85">
              <w:rPr>
                <w:sz w:val="18"/>
                <w:lang w:val="en-US"/>
              </w:rPr>
              <w:t>Network_id for DVB-C and DVB-S/S2 IRD tests shall be same in all muxes</w:t>
            </w:r>
          </w:p>
          <w:p w14:paraId="04BFAF9E" w14:textId="77777777" w:rsidR="00B41BD8" w:rsidRPr="00E57C85" w:rsidRDefault="00B41BD8" w:rsidP="00673C97">
            <w:pPr>
              <w:rPr>
                <w:lang w:val="en-US"/>
              </w:rPr>
            </w:pPr>
          </w:p>
          <w:p w14:paraId="48C0FE4A" w14:textId="77777777" w:rsidR="00B41BD8" w:rsidRPr="00E57C85" w:rsidRDefault="00B41BD8" w:rsidP="00673C97">
            <w:pPr>
              <w:rPr>
                <w:b/>
                <w:bCs/>
                <w:lang w:val="en-US"/>
              </w:rPr>
            </w:pPr>
            <w:r w:rsidRPr="00E57C85">
              <w:rPr>
                <w:b/>
                <w:bCs/>
                <w:lang w:val="en-US"/>
              </w:rPr>
              <w:t>Test procedure:</w:t>
            </w:r>
          </w:p>
          <w:p w14:paraId="2EE83812" w14:textId="77777777" w:rsidR="00B41BD8" w:rsidRPr="00E57C85" w:rsidRDefault="00B41BD8" w:rsidP="00673C97">
            <w:pPr>
              <w:rPr>
                <w:bCs/>
                <w:lang w:val="en-US"/>
              </w:rPr>
            </w:pPr>
          </w:p>
          <w:p w14:paraId="66BEAC9D" w14:textId="77777777" w:rsidR="007046CA" w:rsidRPr="00E57C85" w:rsidRDefault="007046CA" w:rsidP="007046CA">
            <w:pPr>
              <w:numPr>
                <w:ilvl w:val="0"/>
                <w:numId w:val="106"/>
              </w:numPr>
              <w:tabs>
                <w:tab w:val="clear" w:pos="362"/>
                <w:tab w:val="num" w:pos="780"/>
              </w:tabs>
              <w:ind w:left="780" w:hanging="425"/>
              <w:rPr>
                <w:lang w:val="en-US"/>
              </w:rPr>
            </w:pPr>
            <w:r w:rsidRPr="00E57C85">
              <w:rPr>
                <w:lang w:val="en-US"/>
              </w:rPr>
              <w:t>Verify that the private_data_specifier_descriptor and NorDig_logic_channel_descriptor are signaled in NIT_actual.</w:t>
            </w:r>
          </w:p>
          <w:p w14:paraId="3BF0F8AC"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Perform a re-initialisation and a channel search.</w:t>
            </w:r>
          </w:p>
          <w:p w14:paraId="2680BF12" w14:textId="77777777" w:rsidR="007046CA" w:rsidRPr="00E57C85" w:rsidRDefault="007046CA" w:rsidP="007046CA">
            <w:pPr>
              <w:numPr>
                <w:ilvl w:val="0"/>
                <w:numId w:val="106"/>
              </w:numPr>
              <w:tabs>
                <w:tab w:val="clear" w:pos="362"/>
                <w:tab w:val="num" w:pos="780"/>
              </w:tabs>
              <w:ind w:left="780" w:hanging="433"/>
              <w:rPr>
                <w:lang w:val="en-US"/>
              </w:rPr>
            </w:pPr>
            <w:r w:rsidRPr="00E57C85">
              <w:rPr>
                <w:lang w:val="en-US"/>
              </w:rPr>
              <w:t>Verify that the services from MUX 1 and MUX2 are located in service list as they are signaled.</w:t>
            </w:r>
          </w:p>
          <w:p w14:paraId="342ECE30"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Fill in the measurement record 1</w:t>
            </w:r>
          </w:p>
          <w:p w14:paraId="02A8C735"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Change following configurations:</w:t>
            </w:r>
          </w:p>
          <w:p w14:paraId="1FEEDF79"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MPEG2) service "Test11" from MUX1 and add this service to MUX2, rename it to "Test11 new"</w:t>
            </w:r>
          </w:p>
          <w:p w14:paraId="29FFE6AC"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MPEG4/AVC HD) service "Test21" from MUX2 and add this service to MUX1, rename it to "Test21 new"</w:t>
            </w:r>
          </w:p>
          <w:p w14:paraId="59412A6D"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HEVC) service "Test13" from MUX1 and add this service to MUX2, rename it to "Test13 new"</w:t>
            </w:r>
          </w:p>
          <w:p w14:paraId="34057E8D"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Toggle between active mode and standby mode.</w:t>
            </w:r>
          </w:p>
          <w:p w14:paraId="51D4B0BA"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Verify the services are stored at their logical numbers in the service list.</w:t>
            </w:r>
          </w:p>
          <w:p w14:paraId="678CB0AD"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Fill in the measurement record 2.</w:t>
            </w:r>
          </w:p>
          <w:p w14:paraId="507DCD92" w14:textId="77777777" w:rsidR="00B41BD8" w:rsidRPr="00E57C85" w:rsidRDefault="00B41BD8" w:rsidP="00673C97">
            <w:pPr>
              <w:rPr>
                <w:lang w:val="en-US"/>
              </w:rPr>
            </w:pPr>
          </w:p>
          <w:p w14:paraId="05444C89" w14:textId="77777777" w:rsidR="00B41BD8" w:rsidRPr="00E57C85" w:rsidRDefault="00B41BD8" w:rsidP="00673C97">
            <w:pPr>
              <w:rPr>
                <w:lang w:val="en-US"/>
              </w:rPr>
            </w:pPr>
            <w:r w:rsidRPr="00E57C85">
              <w:rPr>
                <w:lang w:val="en-US"/>
              </w:rPr>
              <w:t xml:space="preserve">When a move of service happens, its TS_id and Network_id change according to configuration in this test, the receiver shall identify the service as new and add it in the service list. When the receiver detects the service with equal LCN is removed, it shall move the service from the last positions in service list to its corresponding position signaled in LCN.  </w:t>
            </w:r>
          </w:p>
          <w:p w14:paraId="2838C5DD" w14:textId="77777777" w:rsidR="00B41BD8" w:rsidRPr="00E57C85" w:rsidRDefault="00B41BD8" w:rsidP="00673C97">
            <w:pPr>
              <w:rPr>
                <w:lang w:val="en-US"/>
              </w:rPr>
            </w:pPr>
          </w:p>
          <w:p w14:paraId="250B7B90" w14:textId="77777777" w:rsidR="00B41BD8" w:rsidRPr="00E57C85" w:rsidRDefault="00B41BD8" w:rsidP="00673C97">
            <w:pPr>
              <w:rPr>
                <w:b/>
                <w:bCs/>
                <w:lang w:val="en-US"/>
              </w:rPr>
            </w:pPr>
            <w:r w:rsidRPr="00E57C85">
              <w:rPr>
                <w:b/>
                <w:bCs/>
                <w:lang w:val="en-US"/>
              </w:rPr>
              <w:t xml:space="preserve">Expected result: </w:t>
            </w:r>
          </w:p>
          <w:p w14:paraId="6736F8C9" w14:textId="3F0A4C6F" w:rsidR="00B41BD8" w:rsidRPr="00E57C85" w:rsidRDefault="00B41BD8" w:rsidP="00673C97">
            <w:pPr>
              <w:rPr>
                <w:lang w:val="en-US"/>
              </w:rPr>
            </w:pPr>
            <w:r w:rsidRPr="00E57C85">
              <w:rPr>
                <w:lang w:val="en-US"/>
              </w:rPr>
              <w:t xml:space="preserve">Services remain at their signaled logical channel positions after moving them between different transport streams. </w:t>
            </w:r>
          </w:p>
          <w:p w14:paraId="42F33486" w14:textId="77777777" w:rsidR="00B41BD8" w:rsidRPr="00E57C85" w:rsidRDefault="00B41BD8" w:rsidP="00673C97">
            <w:pPr>
              <w:rPr>
                <w:lang w:val="en-US"/>
              </w:rPr>
            </w:pPr>
          </w:p>
        </w:tc>
      </w:tr>
      <w:tr w:rsidR="00B41BD8" w:rsidRPr="00E57C85" w14:paraId="71B8AA7A" w14:textId="77777777" w:rsidTr="00920350">
        <w:trPr>
          <w:trHeight w:val="6095"/>
        </w:trPr>
        <w:tc>
          <w:tcPr>
            <w:tcW w:w="1418" w:type="dxa"/>
            <w:tcBorders>
              <w:left w:val="single" w:sz="8" w:space="0" w:color="000000"/>
              <w:bottom w:val="single" w:sz="8" w:space="0" w:color="000000"/>
            </w:tcBorders>
            <w:shd w:val="clear" w:color="auto" w:fill="BFBFBF"/>
          </w:tcPr>
          <w:p w14:paraId="45301990"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21111FCC" w14:textId="75B682CF" w:rsidR="007046CA" w:rsidRPr="00920350" w:rsidRDefault="007046CA" w:rsidP="007046CA">
            <w:pPr>
              <w:rPr>
                <w:b/>
                <w:bCs/>
                <w:lang w:val="en-US"/>
              </w:rPr>
            </w:pPr>
            <w:r w:rsidRPr="00920350">
              <w:rPr>
                <w:b/>
                <w:bCs/>
                <w:lang w:val="en-US"/>
              </w:rPr>
              <w:t>Measurement record 1:</w:t>
            </w:r>
          </w:p>
          <w:p w14:paraId="74814A01" w14:textId="77777777" w:rsidR="007046CA" w:rsidRPr="00E57C85" w:rsidRDefault="007046CA" w:rsidP="007046C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7"/>
              <w:gridCol w:w="1871"/>
              <w:gridCol w:w="1350"/>
            </w:tblGrid>
            <w:tr w:rsidR="007046CA" w:rsidRPr="00E57C85" w14:paraId="224B29DB" w14:textId="77777777" w:rsidTr="00833C69">
              <w:trPr>
                <w:jc w:val="center"/>
              </w:trPr>
              <w:tc>
                <w:tcPr>
                  <w:tcW w:w="1757" w:type="dxa"/>
                  <w:shd w:val="clear" w:color="auto" w:fill="D9D9D9" w:themeFill="background1" w:themeFillShade="D9"/>
                </w:tcPr>
                <w:p w14:paraId="28FD8E35" w14:textId="77777777" w:rsidR="007046CA" w:rsidRPr="00E57C85" w:rsidRDefault="007046CA" w:rsidP="007046CA">
                  <w:pPr>
                    <w:rPr>
                      <w:lang w:val="en-US"/>
                    </w:rPr>
                  </w:pPr>
                  <w:r w:rsidRPr="00E57C85">
                    <w:rPr>
                      <w:lang w:val="en-US"/>
                    </w:rPr>
                    <w:t>Basic NorDig IRD</w:t>
                  </w:r>
                </w:p>
                <w:p w14:paraId="22454A77" w14:textId="77777777" w:rsidR="007046CA" w:rsidRPr="00E57C85" w:rsidRDefault="007046CA" w:rsidP="007046CA">
                  <w:pPr>
                    <w:rPr>
                      <w:lang w:val="en-US"/>
                    </w:rPr>
                  </w:pPr>
                  <w:r w:rsidRPr="00E57C85">
                    <w:rPr>
                      <w:lang w:val="en-US"/>
                    </w:rPr>
                    <w:t>TV/service list</w:t>
                  </w:r>
                </w:p>
              </w:tc>
              <w:tc>
                <w:tcPr>
                  <w:tcW w:w="1871" w:type="dxa"/>
                  <w:shd w:val="clear" w:color="auto" w:fill="D9D9D9" w:themeFill="background1" w:themeFillShade="D9"/>
                </w:tcPr>
                <w:p w14:paraId="57468E72" w14:textId="77777777" w:rsidR="007046CA" w:rsidRPr="00E57C85" w:rsidRDefault="007046CA" w:rsidP="007046CA">
                  <w:pPr>
                    <w:rPr>
                      <w:lang w:val="sv-SE"/>
                    </w:rPr>
                  </w:pPr>
                  <w:r w:rsidRPr="00E57C85">
                    <w:rPr>
                      <w:lang w:val="sv-SE"/>
                    </w:rPr>
                    <w:t>HEVC NorDig IRD</w:t>
                  </w:r>
                </w:p>
                <w:p w14:paraId="48D395BD" w14:textId="77777777" w:rsidR="007046CA" w:rsidRPr="00E57C85" w:rsidRDefault="007046CA" w:rsidP="007046CA">
                  <w:pPr>
                    <w:rPr>
                      <w:b/>
                      <w:lang w:val="sv-SE"/>
                    </w:rPr>
                  </w:pPr>
                  <w:r w:rsidRPr="00E57C85">
                    <w:rPr>
                      <w:lang w:val="sv-SE"/>
                    </w:rPr>
                    <w:t>TV</w:t>
                  </w:r>
                  <w:r w:rsidRPr="00E57C85">
                    <w:rPr>
                      <w:lang w:val="da-DK"/>
                    </w:rPr>
                    <w:t>/service</w:t>
                  </w:r>
                  <w:r w:rsidRPr="00E57C85">
                    <w:rPr>
                      <w:lang w:val="sv-SE"/>
                    </w:rPr>
                    <w:t xml:space="preserve"> list</w:t>
                  </w:r>
                </w:p>
              </w:tc>
              <w:tc>
                <w:tcPr>
                  <w:tcW w:w="1350" w:type="dxa"/>
                  <w:shd w:val="clear" w:color="auto" w:fill="D9D9D9" w:themeFill="background1" w:themeFillShade="D9"/>
                </w:tcPr>
                <w:p w14:paraId="782443D5" w14:textId="1CB6C319" w:rsidR="007046CA" w:rsidRPr="00E57C85" w:rsidRDefault="007046CA" w:rsidP="007046CA">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7046CA" w:rsidRPr="00E57C85" w14:paraId="1F26D5CD" w14:textId="77777777" w:rsidTr="00833C69">
              <w:trPr>
                <w:jc w:val="center"/>
              </w:trPr>
              <w:tc>
                <w:tcPr>
                  <w:tcW w:w="1757" w:type="dxa"/>
                </w:tcPr>
                <w:p w14:paraId="38918A8E"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w:t>
                  </w:r>
                </w:p>
                <w:p w14:paraId="427D34D0"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w:t>
                  </w:r>
                </w:p>
                <w:p w14:paraId="585FF77D"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74A64DC6" w14:textId="77777777" w:rsidR="007046CA" w:rsidRPr="00E57C85" w:rsidRDefault="007046CA" w:rsidP="007046CA">
                  <w:r w:rsidRPr="00E57C85">
                    <w:t>4 Test22</w:t>
                  </w:r>
                </w:p>
              </w:tc>
              <w:tc>
                <w:tcPr>
                  <w:tcW w:w="1871" w:type="dxa"/>
                </w:tcPr>
                <w:p w14:paraId="2B029D31"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w:t>
                  </w:r>
                </w:p>
                <w:p w14:paraId="1E5528CF"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w:t>
                  </w:r>
                </w:p>
                <w:p w14:paraId="440B5608"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01F039AA" w14:textId="77777777" w:rsidR="007046CA" w:rsidRPr="00E57C85" w:rsidRDefault="007046CA" w:rsidP="007046CA">
                  <w:r w:rsidRPr="00E57C85">
                    <w:t>4 Test22</w:t>
                  </w:r>
                </w:p>
                <w:p w14:paraId="77E0F08B" w14:textId="77777777" w:rsidR="007046CA" w:rsidRPr="00E57C85" w:rsidRDefault="007046CA" w:rsidP="007046CA">
                  <w:r w:rsidRPr="00E57C85">
                    <w:t>5 Test13</w:t>
                  </w:r>
                </w:p>
                <w:p w14:paraId="0B78F0C6" w14:textId="77777777" w:rsidR="007046CA" w:rsidRPr="00E57C85" w:rsidRDefault="007046CA" w:rsidP="007046CA">
                  <w:pPr>
                    <w:rPr>
                      <w:lang w:val="en-US"/>
                    </w:rPr>
                  </w:pPr>
                  <w:r w:rsidRPr="00E57C85">
                    <w:t>6 Test23</w:t>
                  </w:r>
                </w:p>
              </w:tc>
              <w:tc>
                <w:tcPr>
                  <w:tcW w:w="1350" w:type="dxa"/>
                </w:tcPr>
                <w:p w14:paraId="39B9921B" w14:textId="77777777" w:rsidR="007046CA" w:rsidRPr="00E57C85" w:rsidRDefault="007046CA" w:rsidP="007046CA">
                  <w:pPr>
                    <w:jc w:val="center"/>
                    <w:rPr>
                      <w:lang w:val="en-US"/>
                    </w:rPr>
                  </w:pPr>
                </w:p>
              </w:tc>
            </w:tr>
          </w:tbl>
          <w:p w14:paraId="2FE4D198" w14:textId="33348984" w:rsidR="007046CA" w:rsidRPr="00E57C85" w:rsidRDefault="007046CA" w:rsidP="007046CA">
            <w:pPr>
              <w:rPr>
                <w:lang w:val="en-US"/>
              </w:rPr>
            </w:pPr>
          </w:p>
          <w:p w14:paraId="018C4D8C" w14:textId="7E8796FF" w:rsidR="00E57C85" w:rsidRPr="00E57C85" w:rsidRDefault="00E57C85" w:rsidP="007046CA">
            <w:pPr>
              <w:rPr>
                <w:lang w:val="en-US"/>
              </w:rPr>
            </w:pPr>
          </w:p>
          <w:p w14:paraId="32B8BC1C" w14:textId="74154CC5" w:rsidR="00E57C85" w:rsidRPr="00E57C85" w:rsidRDefault="00E57C85" w:rsidP="007046CA">
            <w:pPr>
              <w:rPr>
                <w:lang w:val="en-US"/>
              </w:rPr>
            </w:pPr>
          </w:p>
          <w:p w14:paraId="702F1028" w14:textId="588BD2A1" w:rsidR="00E57C85" w:rsidRPr="00E57C85" w:rsidRDefault="00E57C85" w:rsidP="007046CA">
            <w:pPr>
              <w:rPr>
                <w:lang w:val="en-US"/>
              </w:rPr>
            </w:pPr>
          </w:p>
          <w:p w14:paraId="1925D9B6" w14:textId="77777777" w:rsidR="00E57C85" w:rsidRPr="00E57C85" w:rsidRDefault="00E57C85" w:rsidP="007046CA">
            <w:pPr>
              <w:rPr>
                <w:lang w:val="en-US"/>
              </w:rPr>
            </w:pPr>
          </w:p>
          <w:p w14:paraId="78498FEE" w14:textId="1715026A" w:rsidR="007046CA" w:rsidRPr="00920350" w:rsidRDefault="007046CA" w:rsidP="007046CA">
            <w:pPr>
              <w:rPr>
                <w:b/>
                <w:bCs/>
                <w:lang w:val="en-US"/>
              </w:rPr>
            </w:pPr>
            <w:r w:rsidRPr="00920350">
              <w:rPr>
                <w:b/>
                <w:bCs/>
                <w:lang w:val="en-US"/>
              </w:rPr>
              <w:t>Measurement record 2:</w:t>
            </w:r>
          </w:p>
          <w:p w14:paraId="058196B3" w14:textId="77777777" w:rsidR="007046CA" w:rsidRPr="00E57C85" w:rsidRDefault="007046CA" w:rsidP="007046C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7"/>
              <w:gridCol w:w="1871"/>
              <w:gridCol w:w="1305"/>
            </w:tblGrid>
            <w:tr w:rsidR="007046CA" w:rsidRPr="00E57C85" w14:paraId="7BE0B2F0" w14:textId="77777777" w:rsidTr="00833C69">
              <w:trPr>
                <w:jc w:val="center"/>
              </w:trPr>
              <w:tc>
                <w:tcPr>
                  <w:tcW w:w="1757" w:type="dxa"/>
                  <w:shd w:val="clear" w:color="auto" w:fill="D9D9D9" w:themeFill="background1" w:themeFillShade="D9"/>
                </w:tcPr>
                <w:p w14:paraId="392383E3" w14:textId="77777777" w:rsidR="007046CA" w:rsidRPr="00E57C85" w:rsidRDefault="007046CA" w:rsidP="007046CA">
                  <w:pPr>
                    <w:rPr>
                      <w:lang w:val="en-US"/>
                    </w:rPr>
                  </w:pPr>
                  <w:r w:rsidRPr="00E57C85">
                    <w:rPr>
                      <w:lang w:val="en-US"/>
                    </w:rPr>
                    <w:t>Basic NorDig IRD</w:t>
                  </w:r>
                </w:p>
                <w:p w14:paraId="228780FF" w14:textId="77777777" w:rsidR="007046CA" w:rsidRPr="00E57C85" w:rsidRDefault="007046CA" w:rsidP="007046CA">
                  <w:pPr>
                    <w:rPr>
                      <w:lang w:val="en-US"/>
                    </w:rPr>
                  </w:pPr>
                  <w:r w:rsidRPr="00E57C85">
                    <w:rPr>
                      <w:lang w:val="en-US"/>
                    </w:rPr>
                    <w:t>TV/service list</w:t>
                  </w:r>
                </w:p>
              </w:tc>
              <w:tc>
                <w:tcPr>
                  <w:tcW w:w="1871" w:type="dxa"/>
                  <w:shd w:val="clear" w:color="auto" w:fill="D9D9D9" w:themeFill="background1" w:themeFillShade="D9"/>
                </w:tcPr>
                <w:p w14:paraId="436C6ED5" w14:textId="77777777" w:rsidR="007046CA" w:rsidRPr="00E57C85" w:rsidRDefault="007046CA" w:rsidP="007046CA">
                  <w:pPr>
                    <w:rPr>
                      <w:lang w:val="sv-SE"/>
                    </w:rPr>
                  </w:pPr>
                  <w:r w:rsidRPr="00E57C85">
                    <w:rPr>
                      <w:lang w:val="sv-SE"/>
                    </w:rPr>
                    <w:t>HEVC NorDig IRD</w:t>
                  </w:r>
                </w:p>
                <w:p w14:paraId="31E4C410" w14:textId="77777777" w:rsidR="007046CA" w:rsidRPr="00E57C85" w:rsidRDefault="007046CA" w:rsidP="007046CA">
                  <w:pPr>
                    <w:rPr>
                      <w:b/>
                      <w:lang w:val="da-DK"/>
                    </w:rPr>
                  </w:pPr>
                  <w:r w:rsidRPr="00E57C85">
                    <w:rPr>
                      <w:lang w:val="sv-SE"/>
                    </w:rPr>
                    <w:t>TV</w:t>
                  </w:r>
                  <w:r w:rsidRPr="00E57C85">
                    <w:rPr>
                      <w:lang w:val="da-DK"/>
                    </w:rPr>
                    <w:t>/service</w:t>
                  </w:r>
                  <w:r w:rsidRPr="00E57C85">
                    <w:rPr>
                      <w:lang w:val="sv-SE"/>
                    </w:rPr>
                    <w:t xml:space="preserve"> list</w:t>
                  </w:r>
                </w:p>
              </w:tc>
              <w:tc>
                <w:tcPr>
                  <w:tcW w:w="1305" w:type="dxa"/>
                  <w:shd w:val="clear" w:color="auto" w:fill="D9D9D9" w:themeFill="background1" w:themeFillShade="D9"/>
                </w:tcPr>
                <w:p w14:paraId="304255C2" w14:textId="5A01A7A7" w:rsidR="007046CA" w:rsidRPr="00E57C85" w:rsidRDefault="007046CA" w:rsidP="007046CA">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7046CA" w:rsidRPr="00E57C85" w14:paraId="5DD19C33" w14:textId="77777777" w:rsidTr="00833C69">
              <w:trPr>
                <w:jc w:val="center"/>
              </w:trPr>
              <w:tc>
                <w:tcPr>
                  <w:tcW w:w="1757" w:type="dxa"/>
                </w:tcPr>
                <w:p w14:paraId="763D9B9E"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 new</w:t>
                  </w:r>
                </w:p>
                <w:p w14:paraId="3487F51C"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 new</w:t>
                  </w:r>
                </w:p>
                <w:p w14:paraId="5ED2FEA0"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5F7F1697" w14:textId="77777777" w:rsidR="007046CA" w:rsidRPr="00E57C85" w:rsidRDefault="007046CA" w:rsidP="007046CA">
                  <w:r w:rsidRPr="00E57C85">
                    <w:t>4 Test22</w:t>
                  </w:r>
                </w:p>
                <w:p w14:paraId="29929039" w14:textId="77777777" w:rsidR="007046CA" w:rsidRPr="00E57C85" w:rsidRDefault="007046CA" w:rsidP="007046CA">
                  <w:pPr>
                    <w:rPr>
                      <w:lang w:val="en-US"/>
                    </w:rPr>
                  </w:pPr>
                </w:p>
              </w:tc>
              <w:tc>
                <w:tcPr>
                  <w:tcW w:w="1871" w:type="dxa"/>
                </w:tcPr>
                <w:p w14:paraId="76B3ADB9"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 new</w:t>
                  </w:r>
                </w:p>
                <w:p w14:paraId="661C9C4C"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 new</w:t>
                  </w:r>
                </w:p>
                <w:p w14:paraId="72A506D1"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40037FC1" w14:textId="77777777" w:rsidR="007046CA" w:rsidRPr="00E57C85" w:rsidRDefault="007046CA" w:rsidP="007046CA">
                  <w:r w:rsidRPr="00E57C85">
                    <w:t>4 Test22</w:t>
                  </w:r>
                </w:p>
                <w:p w14:paraId="6148E474" w14:textId="77777777" w:rsidR="007046CA" w:rsidRPr="00E57C85" w:rsidRDefault="007046CA" w:rsidP="007046CA">
                  <w:r w:rsidRPr="00E57C85">
                    <w:t>5 Test13 new</w:t>
                  </w:r>
                </w:p>
                <w:p w14:paraId="44713212" w14:textId="77777777" w:rsidR="007046CA" w:rsidRPr="00E57C85" w:rsidRDefault="007046CA" w:rsidP="007046CA">
                  <w:pPr>
                    <w:rPr>
                      <w:lang w:val="en-US"/>
                    </w:rPr>
                  </w:pPr>
                  <w:r w:rsidRPr="00E57C85">
                    <w:t>6 Test23</w:t>
                  </w:r>
                </w:p>
              </w:tc>
              <w:tc>
                <w:tcPr>
                  <w:tcW w:w="1305" w:type="dxa"/>
                </w:tcPr>
                <w:p w14:paraId="459AC703" w14:textId="77777777" w:rsidR="007046CA" w:rsidRPr="00E57C85" w:rsidRDefault="007046CA" w:rsidP="007046CA">
                  <w:pPr>
                    <w:jc w:val="center"/>
                    <w:rPr>
                      <w:lang w:val="en-US"/>
                    </w:rPr>
                  </w:pPr>
                </w:p>
              </w:tc>
            </w:tr>
          </w:tbl>
          <w:p w14:paraId="7778D60D" w14:textId="77777777" w:rsidR="00B41BD8" w:rsidRPr="00E57C85" w:rsidRDefault="00B41BD8" w:rsidP="00673C97">
            <w:pPr>
              <w:rPr>
                <w:bCs/>
                <w:lang w:val="en-US"/>
              </w:rPr>
            </w:pPr>
          </w:p>
        </w:tc>
      </w:tr>
      <w:tr w:rsidR="00B41BD8" w:rsidRPr="00E57C85" w14:paraId="1AFF308E" w14:textId="77777777" w:rsidTr="00673C97">
        <w:tc>
          <w:tcPr>
            <w:tcW w:w="1418" w:type="dxa"/>
            <w:tcBorders>
              <w:left w:val="single" w:sz="8" w:space="0" w:color="000000"/>
              <w:bottom w:val="single" w:sz="8" w:space="0" w:color="000000"/>
            </w:tcBorders>
            <w:shd w:val="clear" w:color="auto" w:fill="BFBFBF"/>
          </w:tcPr>
          <w:p w14:paraId="547110F7"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10A4BD4F"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5D51EEFD" w14:textId="77777777" w:rsidTr="00673C97">
        <w:tc>
          <w:tcPr>
            <w:tcW w:w="1418" w:type="dxa"/>
            <w:tcBorders>
              <w:left w:val="single" w:sz="8" w:space="0" w:color="000000"/>
              <w:bottom w:val="single" w:sz="8" w:space="0" w:color="000000"/>
            </w:tcBorders>
            <w:shd w:val="clear" w:color="auto" w:fill="BFBFBF"/>
          </w:tcPr>
          <w:p w14:paraId="4AF67B8C"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6CEE7A08"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NO</w:t>
            </w:r>
          </w:p>
          <w:p w14:paraId="13CC6C63" w14:textId="77777777" w:rsidR="00B41BD8" w:rsidRPr="00E57C85" w:rsidRDefault="00B41BD8" w:rsidP="00673C97">
            <w:pPr>
              <w:rPr>
                <w:lang w:val="en-US"/>
              </w:rPr>
            </w:pPr>
            <w:r w:rsidRPr="00E57C85">
              <w:rPr>
                <w:lang w:val="en-US"/>
              </w:rPr>
              <w:t xml:space="preserve">Describe more specific faults and/or other information </w:t>
            </w:r>
          </w:p>
          <w:p w14:paraId="2466BF99" w14:textId="77777777" w:rsidR="00B41BD8" w:rsidRPr="00E57C85" w:rsidRDefault="00B41BD8" w:rsidP="00673C97">
            <w:pPr>
              <w:rPr>
                <w:lang w:val="en-US"/>
              </w:rPr>
            </w:pPr>
          </w:p>
          <w:p w14:paraId="14D11BD0" w14:textId="77777777" w:rsidR="00B41BD8" w:rsidRPr="00E57C85" w:rsidRDefault="00B41BD8" w:rsidP="00673C97">
            <w:pPr>
              <w:rPr>
                <w:lang w:val="en-US"/>
              </w:rPr>
            </w:pPr>
          </w:p>
          <w:p w14:paraId="3524BC20" w14:textId="77777777" w:rsidR="00B41BD8" w:rsidRPr="00E57C85" w:rsidRDefault="00B41BD8" w:rsidP="00673C97">
            <w:pPr>
              <w:rPr>
                <w:lang w:val="en-US"/>
              </w:rPr>
            </w:pPr>
          </w:p>
        </w:tc>
      </w:tr>
      <w:tr w:rsidR="00B41BD8" w:rsidRPr="00741F99" w14:paraId="703F4442" w14:textId="77777777" w:rsidTr="00673C97">
        <w:tc>
          <w:tcPr>
            <w:tcW w:w="1418" w:type="dxa"/>
            <w:tcBorders>
              <w:left w:val="single" w:sz="8" w:space="0" w:color="000000"/>
              <w:bottom w:val="single" w:sz="8" w:space="0" w:color="000000"/>
            </w:tcBorders>
            <w:shd w:val="clear" w:color="auto" w:fill="BFBFBF"/>
          </w:tcPr>
          <w:p w14:paraId="2B4A582C"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5E2557EA"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59AA943B"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00058EAD" w14:textId="77777777" w:rsidR="00B41BD8" w:rsidRPr="00741F99" w:rsidRDefault="00B41BD8" w:rsidP="00673C97">
            <w:pPr>
              <w:rPr>
                <w:lang w:val="en-US"/>
              </w:rPr>
            </w:pPr>
          </w:p>
        </w:tc>
      </w:tr>
    </w:tbl>
    <w:p w14:paraId="462A87C5" w14:textId="53316BBE" w:rsidR="00B41BD8" w:rsidRDefault="00B41BD8" w:rsidP="00B41BD8">
      <w:pPr>
        <w:rPr>
          <w:lang w:val="en-US"/>
        </w:rPr>
      </w:pPr>
    </w:p>
    <w:p w14:paraId="29FF45DF" w14:textId="77777777" w:rsidR="001B5FA1" w:rsidRPr="00741F99" w:rsidRDefault="001B5FA1"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E57C85" w14:paraId="5EB077C1" w14:textId="77777777" w:rsidTr="00673C97">
        <w:tc>
          <w:tcPr>
            <w:tcW w:w="1418" w:type="dxa"/>
            <w:tcBorders>
              <w:top w:val="single" w:sz="8" w:space="0" w:color="000000"/>
              <w:left w:val="single" w:sz="8" w:space="0" w:color="000000"/>
              <w:bottom w:val="single" w:sz="8" w:space="0" w:color="000000"/>
            </w:tcBorders>
            <w:shd w:val="clear" w:color="auto" w:fill="BFBFBF"/>
          </w:tcPr>
          <w:p w14:paraId="68A778A4" w14:textId="77777777" w:rsidR="00B41BD8" w:rsidRPr="00E57C85" w:rsidRDefault="00B41BD8" w:rsidP="00673C97">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BCC10E1" w14:textId="77777777" w:rsidR="00B41BD8" w:rsidRPr="00E57C85" w:rsidRDefault="00B41BD8" w:rsidP="0008567E">
            <w:pPr>
              <w:pStyle w:val="Task2"/>
            </w:pPr>
            <w:bookmarkStart w:id="5030" w:name="_Toc441762260"/>
            <w:bookmarkStart w:id="5031" w:name="_Toc492989875"/>
            <w:bookmarkStart w:id="5032" w:name="_Toc102128445"/>
            <w:bookmarkStart w:id="5033" w:name="_Toc147824637"/>
            <w:bookmarkStart w:id="5034" w:name="_Toc147825014"/>
            <w:r w:rsidRPr="00E57C85">
              <w:t>Quasi-static update of service list – service remove</w:t>
            </w:r>
            <w:bookmarkEnd w:id="5030"/>
            <w:bookmarkEnd w:id="5031"/>
            <w:bookmarkEnd w:id="5032"/>
            <w:bookmarkEnd w:id="5033"/>
            <w:bookmarkEnd w:id="5034"/>
          </w:p>
        </w:tc>
      </w:tr>
      <w:tr w:rsidR="00B41BD8" w:rsidRPr="00E57C85" w14:paraId="1759E967" w14:textId="77777777" w:rsidTr="00673C97">
        <w:tc>
          <w:tcPr>
            <w:tcW w:w="1418" w:type="dxa"/>
            <w:tcBorders>
              <w:left w:val="single" w:sz="8" w:space="0" w:color="000000"/>
              <w:bottom w:val="single" w:sz="8" w:space="0" w:color="000000"/>
            </w:tcBorders>
            <w:shd w:val="clear" w:color="auto" w:fill="BFBFBF"/>
          </w:tcPr>
          <w:p w14:paraId="32EF163C" w14:textId="77777777" w:rsidR="00B41BD8" w:rsidRPr="00E57C85" w:rsidRDefault="00B41BD8" w:rsidP="00673C97">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1934BD96" w14:textId="77777777" w:rsidR="00B41BD8" w:rsidRPr="00E57C85" w:rsidRDefault="00B41BD8" w:rsidP="00673C97">
            <w:pPr>
              <w:pStyle w:val="NordigChapter"/>
            </w:pPr>
            <w:r w:rsidRPr="00E57C85">
              <w:t>NorDig Unified 12.1 and 13.2.4</w:t>
            </w:r>
          </w:p>
        </w:tc>
      </w:tr>
      <w:tr w:rsidR="00B41BD8" w:rsidRPr="00E57C85" w14:paraId="0A5D3C69" w14:textId="77777777" w:rsidTr="00673C97">
        <w:tc>
          <w:tcPr>
            <w:tcW w:w="1418" w:type="dxa"/>
            <w:tcBorders>
              <w:left w:val="single" w:sz="8" w:space="0" w:color="000000"/>
              <w:bottom w:val="single" w:sz="8" w:space="0" w:color="000000"/>
            </w:tcBorders>
            <w:shd w:val="clear" w:color="auto" w:fill="BFBFBF"/>
          </w:tcPr>
          <w:p w14:paraId="6F5BD9F3" w14:textId="77777777" w:rsidR="00B41BD8" w:rsidRPr="00E57C85" w:rsidRDefault="00B41BD8" w:rsidP="00673C97">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1D08C491" w14:textId="27BFCAF7" w:rsidR="007046CA" w:rsidRPr="00E57C85" w:rsidRDefault="00E57C85" w:rsidP="007046CA">
            <w:pPr>
              <w:rPr>
                <w:iCs/>
                <w:lang w:val="en-US"/>
              </w:rPr>
            </w:pPr>
            <w:r w:rsidRPr="00E57C85">
              <w:rPr>
                <w:bCs/>
                <w:iCs/>
                <w:lang w:val="en-US"/>
              </w:rPr>
              <w:t xml:space="preserve"> </w:t>
            </w:r>
            <w:r w:rsidR="007046CA" w:rsidRPr="00E57C85">
              <w:rPr>
                <w:bCs/>
                <w:iCs/>
                <w:lang w:val="en-US"/>
              </w:rPr>
              <w:t xml:space="preserve">(12.1.1) </w:t>
            </w:r>
            <w:r w:rsidR="007046CA" w:rsidRPr="00E57C85">
              <w:t>The NorDig IRD shall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7469BE8C" w14:textId="77777777" w:rsidR="007046CA" w:rsidRPr="00E57C85" w:rsidRDefault="007046CA" w:rsidP="007046CA">
            <w:r w:rsidRPr="00E57C85">
              <w:rPr>
                <w:lang w:val="en-GB"/>
              </w:rPr>
              <w:t xml:space="preserve">(13.2.4) </w:t>
            </w:r>
            <w:r w:rsidRPr="00E57C85">
              <w:t>The NorDig IRD shall dynamically update the Service List whenever changes occur in the NIT and SDT tables (i.e. typically handling the version numbers of the tables).</w:t>
            </w:r>
          </w:p>
          <w:p w14:paraId="17BFF2D4" w14:textId="77777777" w:rsidR="007046CA" w:rsidRPr="00E57C85" w:rsidRDefault="007046CA" w:rsidP="007046CA">
            <w:pPr>
              <w:rPr>
                <w:lang w:val="en-GB"/>
              </w:rPr>
            </w:pPr>
            <w:r w:rsidRPr="00E57C85">
              <w:t xml:space="preserve">Initiation of update in the Service List that the IRD is not able to perform in the ‘background’ without disturbances or user action/confirmation, shall (only) be made after manual power up or after user selection to an affected service/transport stream (e.g. when re-scanning is needed). </w:t>
            </w:r>
          </w:p>
          <w:p w14:paraId="0A80CDA0" w14:textId="77777777" w:rsidR="00B41BD8" w:rsidRPr="00E57C85" w:rsidRDefault="00B41BD8" w:rsidP="00673C97">
            <w:pPr>
              <w:rPr>
                <w:bCs/>
                <w:iCs/>
                <w:lang w:val="en-GB"/>
              </w:rPr>
            </w:pPr>
          </w:p>
        </w:tc>
      </w:tr>
      <w:tr w:rsidR="00B41BD8" w:rsidRPr="00E57C85" w14:paraId="18D4779E" w14:textId="77777777" w:rsidTr="00673C97">
        <w:tc>
          <w:tcPr>
            <w:tcW w:w="1418" w:type="dxa"/>
            <w:tcBorders>
              <w:left w:val="single" w:sz="8" w:space="0" w:color="000000"/>
              <w:bottom w:val="single" w:sz="8" w:space="0" w:color="000000"/>
            </w:tcBorders>
            <w:shd w:val="clear" w:color="auto" w:fill="BFBFBF"/>
          </w:tcPr>
          <w:p w14:paraId="35E32DFC" w14:textId="1855DA2F"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67EBF8" w14:textId="03DA287F" w:rsidR="00B41BD8" w:rsidRPr="00E57C85" w:rsidRDefault="001B5FA1" w:rsidP="00673C97">
            <w:pPr>
              <w:pStyle w:val="NordigProfile"/>
            </w:pPr>
            <w:r w:rsidRPr="00E57C85">
              <w:t>all IRDs</w:t>
            </w:r>
          </w:p>
        </w:tc>
      </w:tr>
      <w:tr w:rsidR="00B41BD8" w:rsidRPr="00E57C85" w14:paraId="362453E3" w14:textId="77777777" w:rsidTr="00673C97">
        <w:tc>
          <w:tcPr>
            <w:tcW w:w="1418" w:type="dxa"/>
            <w:tcBorders>
              <w:left w:val="single" w:sz="8" w:space="0" w:color="000000"/>
              <w:bottom w:val="single" w:sz="8" w:space="0" w:color="000000"/>
            </w:tcBorders>
            <w:shd w:val="clear" w:color="auto" w:fill="BFBFBF"/>
          </w:tcPr>
          <w:p w14:paraId="29FD98CE" w14:textId="77777777" w:rsidR="00B41BD8" w:rsidRPr="00E57C85" w:rsidRDefault="00B41BD8" w:rsidP="00673C97">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00DBD75A" w14:textId="77777777" w:rsidR="00B41BD8" w:rsidRPr="00E57C85" w:rsidRDefault="00B41BD8" w:rsidP="00673C97">
            <w:pPr>
              <w:rPr>
                <w:b/>
                <w:bCs/>
                <w:lang w:val="en-US"/>
              </w:rPr>
            </w:pPr>
            <w:r w:rsidRPr="00E57C85">
              <w:rPr>
                <w:b/>
                <w:bCs/>
                <w:lang w:val="en-US"/>
              </w:rPr>
              <w:t>Purpose of the test:</w:t>
            </w:r>
          </w:p>
          <w:p w14:paraId="0CE15A3C" w14:textId="77777777" w:rsidR="00B41BD8" w:rsidRPr="00E57C85" w:rsidRDefault="00B41BD8" w:rsidP="00673C97">
            <w:pPr>
              <w:rPr>
                <w:lang w:val="en-US"/>
              </w:rPr>
            </w:pPr>
            <w:r w:rsidRPr="00E57C85">
              <w:rPr>
                <w:lang w:val="en-US"/>
              </w:rPr>
              <w:lastRenderedPageBreak/>
              <w:t>To check that the IRD updates service list quasi-static when a service is removed within transport stream.</w:t>
            </w:r>
          </w:p>
          <w:p w14:paraId="3C4F6EAA" w14:textId="77777777" w:rsidR="00B41BD8" w:rsidRPr="00E57C85" w:rsidRDefault="00B41BD8" w:rsidP="00673C97">
            <w:pPr>
              <w:rPr>
                <w:lang w:val="en-US"/>
              </w:rPr>
            </w:pPr>
          </w:p>
          <w:p w14:paraId="4E553DF2" w14:textId="77777777" w:rsidR="00B41BD8" w:rsidRPr="00E57C85" w:rsidRDefault="00B41BD8" w:rsidP="00673C97">
            <w:pPr>
              <w:rPr>
                <w:b/>
                <w:lang w:val="en-US"/>
              </w:rPr>
            </w:pPr>
            <w:r w:rsidRPr="00E57C85">
              <w:rPr>
                <w:b/>
                <w:lang w:val="en-US"/>
              </w:rPr>
              <w:t>Equipment:</w:t>
            </w:r>
          </w:p>
          <w:p w14:paraId="37364854" w14:textId="77777777" w:rsidR="00B41BD8" w:rsidRPr="00E57C85" w:rsidRDefault="00B41BD8" w:rsidP="00673C97">
            <w:pPr>
              <w:rPr>
                <w:lang w:val="en-US"/>
              </w:rPr>
            </w:pPr>
          </w:p>
          <w:p w14:paraId="38818912"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16241F34" wp14:editId="02CDC052">
                      <wp:extent cx="4137025" cy="1717675"/>
                      <wp:effectExtent l="6350" t="6350" r="9525" b="9525"/>
                      <wp:docPr id="97" name="Group 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98" name="Line 26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 name="Text Box 26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2CC2C57"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00" name="Text Box 26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732F0E77"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01" name="Text Box 26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5261674"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02" name="Text Box 26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33DB911"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03" name="Line 26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26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Text Box 26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7A90143F"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06" name="Line 26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26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08" name="Text Box 27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B1519CB"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109" name="Line 27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27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Text Box 27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62D0680"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12" name="Text Box 27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3DA85A3"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13" name="Line 27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Line 27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Text Box 27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64F2CDC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6241F34" id="Group 259" o:spid="_x0000_s2667"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">
                      <v:line id="Line 260" o:spid="_x0000_s2668"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" strokeweight=".74pt">
                        <v:stroke dashstyle="1 1" endcap="round"/>
                      </v:line>
                      <v:shape id="Text Box 261" o:spid="_x0000_s2669"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" strokeweight=".74pt">
                        <v:textbox inset=".54mm,,.54mm">
                          <w:txbxContent>
                            <w:p w14:paraId="62CC2C57" w14:textId="77777777" w:rsidR="00161936" w:rsidRDefault="00161936" w:rsidP="00B41BD8">
                              <w:pPr>
                                <w:jc w:val="center"/>
                                <w:rPr>
                                  <w:sz w:val="16"/>
                                </w:rPr>
                              </w:pPr>
                              <w:r>
                                <w:rPr>
                                  <w:sz w:val="16"/>
                                </w:rPr>
                                <w:t>MUX 1</w:t>
                              </w:r>
                            </w:p>
                          </w:txbxContent>
                        </v:textbox>
                      </v:shape>
                      <v:shape id="Text Box 262" o:spid="_x0000_s2670"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" strokeweight=".74pt">
                        <v:textbox inset=".54mm,,.54mm">
                          <w:txbxContent>
                            <w:p w14:paraId="732F0E77" w14:textId="77777777" w:rsidR="00161936" w:rsidRDefault="00161936" w:rsidP="00B41BD8">
                              <w:pPr>
                                <w:jc w:val="center"/>
                                <w:rPr>
                                  <w:sz w:val="16"/>
                                </w:rPr>
                              </w:pPr>
                              <w:r>
                                <w:rPr>
                                  <w:sz w:val="16"/>
                                </w:rPr>
                                <w:t>MUX 2</w:t>
                              </w:r>
                            </w:p>
                          </w:txbxContent>
                        </v:textbox>
                      </v:shape>
                      <v:shape id="Text Box 263" o:spid="_x0000_s2671"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" strokeweight=".74pt">
                        <v:textbox inset=".54mm,,.54mm">
                          <w:txbxContent>
                            <w:p w14:paraId="25261674" w14:textId="77777777" w:rsidR="00161936" w:rsidRDefault="00161936" w:rsidP="00B41BD8">
                              <w:pPr>
                                <w:jc w:val="center"/>
                                <w:rPr>
                                  <w:sz w:val="16"/>
                                </w:rPr>
                              </w:pPr>
                              <w:r>
                                <w:rPr>
                                  <w:sz w:val="16"/>
                                </w:rPr>
                                <w:t>Exciter 1</w:t>
                              </w:r>
                            </w:p>
                          </w:txbxContent>
                        </v:textbox>
                      </v:shape>
                      <v:shape id="Text Box 264" o:spid="_x0000_s2672"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" strokeweight=".74pt">
                        <v:textbox inset=".54mm,,.54mm">
                          <w:txbxContent>
                            <w:p w14:paraId="233DB911" w14:textId="77777777" w:rsidR="00161936" w:rsidRDefault="00161936" w:rsidP="00B41BD8">
                              <w:pPr>
                                <w:jc w:val="center"/>
                                <w:rPr>
                                  <w:sz w:val="16"/>
                                </w:rPr>
                              </w:pPr>
                              <w:r>
                                <w:rPr>
                                  <w:sz w:val="16"/>
                                </w:rPr>
                                <w:t>Exciter 2</w:t>
                              </w:r>
                            </w:p>
                          </w:txbxContent>
                        </v:textbox>
                      </v:shape>
                      <v:line id="Line 265" o:spid="_x0000_s2673"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" strokeweight=".74pt">
                        <v:stroke endarrow="block"/>
                      </v:line>
                      <v:line id="Line 266" o:spid="_x0000_s2674"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" strokeweight=".74pt">
                        <v:stroke endarrow="block"/>
                      </v:line>
                      <v:shape id="Text Box 267" o:spid="_x0000_s2675"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" strokeweight=".74pt">
                        <v:textbox inset=".54mm,,.54mm">
                          <w:txbxContent>
                            <w:p w14:paraId="7A90143F" w14:textId="77777777" w:rsidR="00161936" w:rsidRDefault="00161936" w:rsidP="00B41BD8">
                              <w:pPr>
                                <w:jc w:val="center"/>
                                <w:rPr>
                                  <w:sz w:val="16"/>
                                </w:rPr>
                              </w:pPr>
                              <w:r>
                                <w:rPr>
                                  <w:sz w:val="16"/>
                                </w:rPr>
                                <w:t>Combiner</w:t>
                              </w:r>
                            </w:p>
                          </w:txbxContent>
                        </v:textbox>
                      </v:shape>
                      <v:line id="Line 268" o:spid="_x0000_s2676"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" strokeweight=".74pt">
                        <v:stroke endarrow="block"/>
                      </v:line>
                      <v:line id="Line 269" o:spid="_x0000_s2677"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" strokeweight=".74pt"/>
                      <v:shape id="Text Box 270" o:spid="_x0000_s2678"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" strokeweight=".74pt">
                        <v:textbox inset=".54mm,,.54mm">
                          <w:txbxContent>
                            <w:p w14:paraId="4B1519CB" w14:textId="77777777" w:rsidR="00161936" w:rsidRDefault="00161936" w:rsidP="00B41BD8">
                              <w:pPr>
                                <w:rPr>
                                  <w:sz w:val="16"/>
                                </w:rPr>
                              </w:pPr>
                              <w:r>
                                <w:rPr>
                                  <w:sz w:val="16"/>
                                </w:rPr>
                                <w:t>STB</w:t>
                              </w:r>
                            </w:p>
                          </w:txbxContent>
                        </v:textbox>
                      </v:shape>
                      <v:line id="Line 271" o:spid="_x0000_s2679"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" strokeweight=".74pt">
                        <v:stroke endarrow="block"/>
                      </v:line>
                      <v:line id="Line 272" o:spid="_x0000_s2680"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" strokeweight=".74pt">
                        <v:stroke endarrow="block"/>
                      </v:line>
                      <v:shape id="Text Box 273" o:spid="_x0000_s2681"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" strokeweight=".74pt">
                        <v:textbox inset=".54mm,,.54mm">
                          <w:txbxContent>
                            <w:p w14:paraId="162D0680" w14:textId="77777777" w:rsidR="00161936" w:rsidRDefault="00161936" w:rsidP="00B41BD8">
                              <w:pPr>
                                <w:rPr>
                                  <w:sz w:val="16"/>
                                </w:rPr>
                              </w:pPr>
                              <w:r>
                                <w:rPr>
                                  <w:sz w:val="16"/>
                                </w:rPr>
                                <w:t>TS Source 2</w:t>
                              </w:r>
                            </w:p>
                          </w:txbxContent>
                        </v:textbox>
                      </v:shape>
                      <v:shape id="Text Box 274" o:spid="_x0000_s2682"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" strokeweight=".74pt">
                        <v:textbox inset=".54mm,,.54mm">
                          <w:txbxContent>
                            <w:p w14:paraId="53DA85A3" w14:textId="77777777" w:rsidR="00161936" w:rsidRDefault="00161936" w:rsidP="00B41BD8">
                              <w:pPr>
                                <w:rPr>
                                  <w:sz w:val="16"/>
                                </w:rPr>
                              </w:pPr>
                              <w:r>
                                <w:rPr>
                                  <w:sz w:val="16"/>
                                </w:rPr>
                                <w:t>TS Source 1</w:t>
                              </w:r>
                            </w:p>
                          </w:txbxContent>
                        </v:textbox>
                      </v:shape>
                      <v:line id="Line 275" o:spid="_x0000_s2683"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" strokeweight=".74pt">
                        <v:stroke endarrow="block"/>
                      </v:line>
                      <v:line id="Line 276" o:spid="_x0000_s2684"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" strokeweight=".74pt">
                        <v:stroke endarrow="block"/>
                      </v:line>
                      <v:shape id="Text Box 277" o:spid="_x0000_s2685"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" strokeweight=".74pt">
                        <v:textbox inset=".54mm,,.54mm">
                          <w:txbxContent>
                            <w:p w14:paraId="64F2CDC0" w14:textId="77777777" w:rsidR="00161936" w:rsidRDefault="00161936" w:rsidP="00B41BD8">
                              <w:pPr>
                                <w:jc w:val="center"/>
                                <w:rPr>
                                  <w:sz w:val="16"/>
                                </w:rPr>
                              </w:pPr>
                              <w:r>
                                <w:rPr>
                                  <w:sz w:val="16"/>
                                </w:rPr>
                                <w:t>SI management system</w:t>
                              </w:r>
                            </w:p>
                          </w:txbxContent>
                        </v:textbox>
                      </v:shape>
                      <w10:anchorlock/>
                    </v:group>
                  </w:pict>
                </mc:Fallback>
              </mc:AlternateContent>
            </w:r>
          </w:p>
          <w:p w14:paraId="5C74471D" w14:textId="30A00B00" w:rsidR="00B41BD8" w:rsidRPr="00E57C85" w:rsidRDefault="00B41BD8" w:rsidP="00673C97">
            <w:pPr>
              <w:rPr>
                <w:lang w:val="en-US"/>
              </w:rPr>
            </w:pPr>
          </w:p>
          <w:p w14:paraId="06D2D53F" w14:textId="77777777" w:rsidR="00E57C85" w:rsidRPr="00E57C85" w:rsidRDefault="00E57C85" w:rsidP="00673C97">
            <w:pPr>
              <w:rPr>
                <w:lang w:val="en-US"/>
              </w:rPr>
            </w:pPr>
          </w:p>
          <w:tbl>
            <w:tblPr>
              <w:tblW w:w="6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31"/>
              <w:gridCol w:w="1531"/>
              <w:gridCol w:w="1417"/>
              <w:gridCol w:w="992"/>
            </w:tblGrid>
            <w:tr w:rsidR="007046CA" w:rsidRPr="00E57C85" w14:paraId="540BAB1E" w14:textId="77777777" w:rsidTr="00833C69">
              <w:tc>
                <w:tcPr>
                  <w:tcW w:w="1100" w:type="dxa"/>
                  <w:shd w:val="clear" w:color="auto" w:fill="D9D9D9" w:themeFill="background1" w:themeFillShade="D9"/>
                </w:tcPr>
                <w:p w14:paraId="0B79993A" w14:textId="77777777" w:rsidR="007046CA" w:rsidRPr="00E57C85" w:rsidRDefault="007046CA" w:rsidP="007046CA">
                  <w:pPr>
                    <w:rPr>
                      <w:b/>
                      <w:sz w:val="18"/>
                      <w:lang w:val="en-US"/>
                    </w:rPr>
                  </w:pPr>
                </w:p>
              </w:tc>
              <w:tc>
                <w:tcPr>
                  <w:tcW w:w="1531" w:type="dxa"/>
                  <w:shd w:val="clear" w:color="auto" w:fill="D9D9D9" w:themeFill="background1" w:themeFillShade="D9"/>
                </w:tcPr>
                <w:p w14:paraId="52F8078F" w14:textId="77777777" w:rsidR="007046CA" w:rsidRPr="00E57C85" w:rsidRDefault="007046CA" w:rsidP="007046CA">
                  <w:pPr>
                    <w:rPr>
                      <w:caps/>
                      <w:lang w:val="en-US"/>
                    </w:rPr>
                  </w:pPr>
                  <w:r w:rsidRPr="00E57C85">
                    <w:rPr>
                      <w:b/>
                      <w:sz w:val="18"/>
                      <w:lang w:val="en-US"/>
                    </w:rPr>
                    <w:t>Service1</w:t>
                  </w:r>
                </w:p>
              </w:tc>
              <w:tc>
                <w:tcPr>
                  <w:tcW w:w="1531" w:type="dxa"/>
                  <w:shd w:val="clear" w:color="auto" w:fill="D9D9D9" w:themeFill="background1" w:themeFillShade="D9"/>
                </w:tcPr>
                <w:p w14:paraId="1046C95A" w14:textId="77777777" w:rsidR="007046CA" w:rsidRPr="00E57C85" w:rsidRDefault="007046CA" w:rsidP="007046CA">
                  <w:pPr>
                    <w:rPr>
                      <w:b/>
                      <w:sz w:val="18"/>
                      <w:lang w:val="en-US"/>
                    </w:rPr>
                  </w:pPr>
                  <w:r w:rsidRPr="00E57C85">
                    <w:rPr>
                      <w:b/>
                      <w:sz w:val="18"/>
                      <w:lang w:val="en-US"/>
                    </w:rPr>
                    <w:t>Service2</w:t>
                  </w:r>
                </w:p>
              </w:tc>
              <w:tc>
                <w:tcPr>
                  <w:tcW w:w="1417" w:type="dxa"/>
                  <w:shd w:val="clear" w:color="auto" w:fill="D9D9D9" w:themeFill="background1" w:themeFillShade="D9"/>
                </w:tcPr>
                <w:p w14:paraId="06A7315B" w14:textId="77777777" w:rsidR="007046CA" w:rsidRPr="00E57C85" w:rsidRDefault="007046CA" w:rsidP="007046CA">
                  <w:pPr>
                    <w:rPr>
                      <w:b/>
                      <w:sz w:val="18"/>
                      <w:lang w:val="da-DK"/>
                    </w:rPr>
                  </w:pPr>
                  <w:r w:rsidRPr="00E57C85">
                    <w:rPr>
                      <w:b/>
                      <w:sz w:val="18"/>
                      <w:lang w:val="da-DK"/>
                    </w:rPr>
                    <w:t xml:space="preserve">Service 3 </w:t>
                  </w:r>
                </w:p>
                <w:p w14:paraId="571D1140" w14:textId="77777777" w:rsidR="007046CA" w:rsidRPr="00E57C85" w:rsidRDefault="007046CA" w:rsidP="007046CA">
                  <w:pPr>
                    <w:rPr>
                      <w:b/>
                      <w:sz w:val="18"/>
                      <w:lang w:val="da-DK"/>
                    </w:rPr>
                  </w:pPr>
                  <w:r w:rsidRPr="00E57C85">
                    <w:rPr>
                      <w:sz w:val="18"/>
                      <w:lang w:val="da-DK"/>
                    </w:rPr>
                    <w:t>for NorDig HEVC IRD</w:t>
                  </w:r>
                </w:p>
              </w:tc>
              <w:tc>
                <w:tcPr>
                  <w:tcW w:w="992" w:type="dxa"/>
                  <w:shd w:val="clear" w:color="auto" w:fill="D9D9D9" w:themeFill="background1" w:themeFillShade="D9"/>
                </w:tcPr>
                <w:p w14:paraId="112BB000" w14:textId="77777777" w:rsidR="007046CA" w:rsidRPr="00E57C85" w:rsidRDefault="007046CA" w:rsidP="007046CA">
                  <w:pPr>
                    <w:rPr>
                      <w:b/>
                      <w:sz w:val="18"/>
                      <w:lang w:val="en-US"/>
                    </w:rPr>
                  </w:pPr>
                  <w:r w:rsidRPr="00E57C85">
                    <w:rPr>
                      <w:b/>
                      <w:sz w:val="18"/>
                      <w:lang w:val="en-US"/>
                    </w:rPr>
                    <w:t>Frequency</w:t>
                  </w:r>
                </w:p>
              </w:tc>
            </w:tr>
            <w:tr w:rsidR="007046CA" w:rsidRPr="00E57C85" w14:paraId="7B0B66C4" w14:textId="77777777" w:rsidTr="00833C69">
              <w:tc>
                <w:tcPr>
                  <w:tcW w:w="1100" w:type="dxa"/>
                </w:tcPr>
                <w:p w14:paraId="5EB083CD" w14:textId="77777777" w:rsidR="007046CA" w:rsidRPr="00E57C85" w:rsidRDefault="007046CA" w:rsidP="007046CA">
                  <w:pPr>
                    <w:rPr>
                      <w:b/>
                      <w:sz w:val="18"/>
                      <w:lang w:val="en-US"/>
                    </w:rPr>
                  </w:pPr>
                  <w:r w:rsidRPr="00E57C85">
                    <w:rPr>
                      <w:b/>
                      <w:sz w:val="18"/>
                      <w:lang w:val="en-US"/>
                    </w:rPr>
                    <w:t>MUX1</w:t>
                  </w:r>
                </w:p>
                <w:p w14:paraId="34BD2A83" w14:textId="77777777" w:rsidR="007046CA" w:rsidRPr="00E57C85" w:rsidRDefault="007046CA" w:rsidP="007046CA">
                  <w:pPr>
                    <w:rPr>
                      <w:bCs/>
                      <w:sz w:val="16"/>
                      <w:lang w:val="en-US"/>
                    </w:rPr>
                  </w:pPr>
                  <w:r w:rsidRPr="00E57C85">
                    <w:rPr>
                      <w:bCs/>
                      <w:sz w:val="16"/>
                      <w:lang w:val="en-US"/>
                    </w:rPr>
                    <w:t>TS_id 1</w:t>
                  </w:r>
                </w:p>
                <w:p w14:paraId="5814B1AA" w14:textId="77777777" w:rsidR="007046CA" w:rsidRPr="00E57C85" w:rsidRDefault="007046CA" w:rsidP="007046CA">
                  <w:pPr>
                    <w:rPr>
                      <w:bCs/>
                      <w:sz w:val="16"/>
                      <w:lang w:val="en-US"/>
                    </w:rPr>
                  </w:pPr>
                  <w:r w:rsidRPr="00E57C85">
                    <w:rPr>
                      <w:bCs/>
                      <w:sz w:val="16"/>
                      <w:lang w:val="en-US"/>
                    </w:rPr>
                    <w:t>Network_id 1</w:t>
                  </w:r>
                </w:p>
                <w:p w14:paraId="2CF0AAF0"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1)</w:t>
                  </w:r>
                </w:p>
              </w:tc>
              <w:tc>
                <w:tcPr>
                  <w:tcW w:w="1531" w:type="dxa"/>
                </w:tcPr>
                <w:p w14:paraId="27DA8D69" w14:textId="77777777" w:rsidR="007046CA" w:rsidRPr="00E57C85" w:rsidRDefault="007046CA" w:rsidP="007046CA">
                  <w:pPr>
                    <w:rPr>
                      <w:bCs/>
                      <w:sz w:val="16"/>
                      <w:lang w:val="en-US"/>
                    </w:rPr>
                  </w:pPr>
                  <w:r w:rsidRPr="00E57C85">
                    <w:rPr>
                      <w:bCs/>
                      <w:sz w:val="16"/>
                      <w:lang w:val="en-US"/>
                    </w:rPr>
                    <w:t>SID 1100</w:t>
                  </w:r>
                </w:p>
                <w:p w14:paraId="066FAEEB" w14:textId="77777777" w:rsidR="007046CA" w:rsidRPr="00E57C85" w:rsidRDefault="007046CA" w:rsidP="007046CA">
                  <w:pPr>
                    <w:rPr>
                      <w:bCs/>
                      <w:sz w:val="16"/>
                      <w:lang w:val="en-US"/>
                    </w:rPr>
                  </w:pPr>
                  <w:r w:rsidRPr="00E57C85">
                    <w:rPr>
                      <w:bCs/>
                      <w:sz w:val="16"/>
                      <w:lang w:val="en-US"/>
                    </w:rPr>
                    <w:t>S_name Test11</w:t>
                  </w:r>
                </w:p>
                <w:p w14:paraId="05962293" w14:textId="77777777" w:rsidR="007046CA" w:rsidRPr="00E57C85" w:rsidRDefault="007046CA" w:rsidP="007046CA">
                  <w:pPr>
                    <w:rPr>
                      <w:bCs/>
                      <w:sz w:val="16"/>
                      <w:lang w:val="en-US"/>
                    </w:rPr>
                  </w:pPr>
                  <w:r w:rsidRPr="00E57C85">
                    <w:rPr>
                      <w:bCs/>
                      <w:sz w:val="16"/>
                      <w:lang w:val="en-US"/>
                    </w:rPr>
                    <w:t>S_type 0x01</w:t>
                  </w:r>
                </w:p>
                <w:p w14:paraId="6BB91387" w14:textId="77777777" w:rsidR="007046CA" w:rsidRPr="00E57C85" w:rsidRDefault="007046CA" w:rsidP="007046CA">
                  <w:pPr>
                    <w:rPr>
                      <w:bCs/>
                      <w:sz w:val="16"/>
                      <w:lang w:val="en-US"/>
                    </w:rPr>
                  </w:pPr>
                  <w:r w:rsidRPr="00E57C85">
                    <w:rPr>
                      <w:bCs/>
                      <w:sz w:val="16"/>
                      <w:lang w:val="en-US"/>
                    </w:rPr>
                    <w:t>PMT PID 1100</w:t>
                  </w:r>
                </w:p>
                <w:p w14:paraId="362F0FBD" w14:textId="77777777" w:rsidR="007046CA" w:rsidRPr="00E57C85" w:rsidRDefault="007046CA" w:rsidP="007046CA">
                  <w:pPr>
                    <w:rPr>
                      <w:bCs/>
                      <w:sz w:val="16"/>
                      <w:lang w:val="en-US"/>
                    </w:rPr>
                  </w:pPr>
                  <w:r w:rsidRPr="00E57C85">
                    <w:rPr>
                      <w:bCs/>
                      <w:sz w:val="16"/>
                      <w:lang w:val="en-US"/>
                    </w:rPr>
                    <w:t>V PID 1109</w:t>
                  </w:r>
                </w:p>
                <w:p w14:paraId="467B9C81" w14:textId="77777777" w:rsidR="007046CA" w:rsidRPr="00E57C85" w:rsidRDefault="007046CA" w:rsidP="007046CA">
                  <w:pPr>
                    <w:rPr>
                      <w:bCs/>
                      <w:sz w:val="16"/>
                      <w:lang w:val="en-US"/>
                    </w:rPr>
                  </w:pPr>
                  <w:r w:rsidRPr="00E57C85">
                    <w:rPr>
                      <w:bCs/>
                      <w:sz w:val="16"/>
                      <w:lang w:val="en-US"/>
                    </w:rPr>
                    <w:t>A PID 1108</w:t>
                  </w:r>
                </w:p>
                <w:p w14:paraId="0F2FC859" w14:textId="77777777" w:rsidR="007046CA" w:rsidRPr="00E57C85" w:rsidRDefault="007046CA" w:rsidP="007046CA">
                  <w:pPr>
                    <w:rPr>
                      <w:bCs/>
                      <w:sz w:val="16"/>
                      <w:lang w:val="en-US"/>
                    </w:rPr>
                  </w:pPr>
                  <w:r w:rsidRPr="00E57C85">
                    <w:rPr>
                      <w:bCs/>
                      <w:sz w:val="16"/>
                      <w:lang w:val="en-US"/>
                    </w:rPr>
                    <w:t>LCN  1 visible</w:t>
                  </w:r>
                </w:p>
              </w:tc>
              <w:tc>
                <w:tcPr>
                  <w:tcW w:w="1531" w:type="dxa"/>
                </w:tcPr>
                <w:p w14:paraId="3725BCC0" w14:textId="77777777" w:rsidR="007046CA" w:rsidRPr="00E57C85" w:rsidRDefault="007046CA" w:rsidP="007046CA">
                  <w:pPr>
                    <w:rPr>
                      <w:bCs/>
                      <w:sz w:val="16"/>
                      <w:lang w:val="en-US"/>
                    </w:rPr>
                  </w:pPr>
                  <w:r w:rsidRPr="00E57C85">
                    <w:rPr>
                      <w:bCs/>
                      <w:sz w:val="16"/>
                      <w:lang w:val="en-US"/>
                    </w:rPr>
                    <w:t>SID 1200</w:t>
                  </w:r>
                </w:p>
                <w:p w14:paraId="3DC6D0FD" w14:textId="77777777" w:rsidR="007046CA" w:rsidRPr="00E57C85" w:rsidRDefault="007046CA" w:rsidP="007046CA">
                  <w:pPr>
                    <w:rPr>
                      <w:bCs/>
                      <w:sz w:val="16"/>
                      <w:lang w:val="en-US"/>
                    </w:rPr>
                  </w:pPr>
                  <w:r w:rsidRPr="00E57C85">
                    <w:rPr>
                      <w:bCs/>
                      <w:sz w:val="16"/>
                      <w:lang w:val="en-US"/>
                    </w:rPr>
                    <w:t>S_name Test12</w:t>
                  </w:r>
                </w:p>
                <w:p w14:paraId="0F4C5F71" w14:textId="77777777" w:rsidR="007046CA" w:rsidRPr="00E57C85" w:rsidRDefault="007046CA" w:rsidP="007046CA">
                  <w:pPr>
                    <w:rPr>
                      <w:bCs/>
                      <w:sz w:val="16"/>
                      <w:lang w:val="en-US"/>
                    </w:rPr>
                  </w:pPr>
                  <w:r w:rsidRPr="00E57C85">
                    <w:rPr>
                      <w:bCs/>
                      <w:sz w:val="16"/>
                      <w:lang w:val="en-US"/>
                    </w:rPr>
                    <w:t>S_type 0x01</w:t>
                  </w:r>
                </w:p>
                <w:p w14:paraId="7FF62A3E" w14:textId="77777777" w:rsidR="007046CA" w:rsidRPr="00E57C85" w:rsidRDefault="007046CA" w:rsidP="007046CA">
                  <w:pPr>
                    <w:rPr>
                      <w:bCs/>
                      <w:sz w:val="16"/>
                      <w:lang w:val="en-US"/>
                    </w:rPr>
                  </w:pPr>
                  <w:r w:rsidRPr="00E57C85">
                    <w:rPr>
                      <w:bCs/>
                      <w:sz w:val="16"/>
                      <w:lang w:val="en-US"/>
                    </w:rPr>
                    <w:t>PMT PID 1200</w:t>
                  </w:r>
                </w:p>
                <w:p w14:paraId="21BF9592" w14:textId="77777777" w:rsidR="007046CA" w:rsidRPr="00E57C85" w:rsidRDefault="007046CA" w:rsidP="007046CA">
                  <w:pPr>
                    <w:rPr>
                      <w:bCs/>
                      <w:sz w:val="16"/>
                      <w:lang w:val="en-US"/>
                    </w:rPr>
                  </w:pPr>
                  <w:r w:rsidRPr="00E57C85">
                    <w:rPr>
                      <w:bCs/>
                      <w:sz w:val="16"/>
                      <w:lang w:val="en-US"/>
                    </w:rPr>
                    <w:t>V PID 1209</w:t>
                  </w:r>
                </w:p>
                <w:p w14:paraId="4DD9BE0E" w14:textId="77777777" w:rsidR="007046CA" w:rsidRPr="00E57C85" w:rsidRDefault="007046CA" w:rsidP="007046CA">
                  <w:pPr>
                    <w:rPr>
                      <w:bCs/>
                      <w:sz w:val="16"/>
                      <w:lang w:val="en-US"/>
                    </w:rPr>
                  </w:pPr>
                  <w:r w:rsidRPr="00E57C85">
                    <w:rPr>
                      <w:bCs/>
                      <w:sz w:val="16"/>
                      <w:lang w:val="en-US"/>
                    </w:rPr>
                    <w:t>A PID 1208</w:t>
                  </w:r>
                </w:p>
                <w:p w14:paraId="355D0BE2" w14:textId="77777777" w:rsidR="007046CA" w:rsidRPr="00E57C85" w:rsidRDefault="007046CA" w:rsidP="007046CA">
                  <w:pPr>
                    <w:rPr>
                      <w:bCs/>
                      <w:sz w:val="16"/>
                      <w:lang w:val="en-US"/>
                    </w:rPr>
                  </w:pPr>
                  <w:r w:rsidRPr="00E57C85">
                    <w:rPr>
                      <w:bCs/>
                      <w:sz w:val="16"/>
                      <w:lang w:val="en-US"/>
                    </w:rPr>
                    <w:t>LCN  2 visible</w:t>
                  </w:r>
                </w:p>
              </w:tc>
              <w:tc>
                <w:tcPr>
                  <w:tcW w:w="1417" w:type="dxa"/>
                </w:tcPr>
                <w:p w14:paraId="4D9DAD0D" w14:textId="77777777" w:rsidR="007046CA" w:rsidRPr="00E57C85" w:rsidRDefault="007046CA" w:rsidP="007046CA">
                  <w:pPr>
                    <w:rPr>
                      <w:bCs/>
                      <w:sz w:val="16"/>
                      <w:lang w:val="en-US"/>
                    </w:rPr>
                  </w:pPr>
                  <w:r w:rsidRPr="00E57C85">
                    <w:rPr>
                      <w:bCs/>
                      <w:sz w:val="16"/>
                      <w:lang w:val="en-US"/>
                    </w:rPr>
                    <w:t>SID 1200</w:t>
                  </w:r>
                </w:p>
                <w:p w14:paraId="35049E4B" w14:textId="77777777" w:rsidR="007046CA" w:rsidRPr="00E57C85" w:rsidRDefault="007046CA" w:rsidP="007046CA">
                  <w:pPr>
                    <w:rPr>
                      <w:bCs/>
                      <w:sz w:val="16"/>
                      <w:lang w:val="en-US"/>
                    </w:rPr>
                  </w:pPr>
                  <w:r w:rsidRPr="00E57C85">
                    <w:rPr>
                      <w:bCs/>
                      <w:sz w:val="16"/>
                      <w:lang w:val="en-US"/>
                    </w:rPr>
                    <w:t>S_name Test13</w:t>
                  </w:r>
                </w:p>
                <w:p w14:paraId="0D398388" w14:textId="77777777" w:rsidR="007046CA" w:rsidRPr="00E57C85" w:rsidRDefault="007046CA" w:rsidP="007046CA">
                  <w:pPr>
                    <w:rPr>
                      <w:bCs/>
                      <w:sz w:val="16"/>
                      <w:lang w:val="en-US"/>
                    </w:rPr>
                  </w:pPr>
                  <w:r w:rsidRPr="00E57C85">
                    <w:rPr>
                      <w:bCs/>
                      <w:sz w:val="16"/>
                      <w:lang w:val="en-US"/>
                    </w:rPr>
                    <w:t>S type 0x1F</w:t>
                  </w:r>
                </w:p>
                <w:p w14:paraId="7277BB8A" w14:textId="77777777" w:rsidR="007046CA" w:rsidRPr="00E57C85" w:rsidRDefault="007046CA" w:rsidP="007046CA">
                  <w:pPr>
                    <w:rPr>
                      <w:bCs/>
                      <w:sz w:val="16"/>
                      <w:lang w:val="en-US"/>
                    </w:rPr>
                  </w:pPr>
                  <w:r w:rsidRPr="00E57C85">
                    <w:rPr>
                      <w:bCs/>
                      <w:sz w:val="16"/>
                      <w:lang w:val="en-US"/>
                    </w:rPr>
                    <w:t>PMT PID 1300</w:t>
                  </w:r>
                </w:p>
                <w:p w14:paraId="766293BE" w14:textId="77777777" w:rsidR="007046CA" w:rsidRPr="00E57C85" w:rsidRDefault="007046CA" w:rsidP="007046CA">
                  <w:pPr>
                    <w:rPr>
                      <w:bCs/>
                      <w:sz w:val="16"/>
                      <w:lang w:val="en-US"/>
                    </w:rPr>
                  </w:pPr>
                  <w:r w:rsidRPr="00E57C85">
                    <w:rPr>
                      <w:bCs/>
                      <w:sz w:val="16"/>
                      <w:lang w:val="en-US"/>
                    </w:rPr>
                    <w:t>V PID 1309</w:t>
                  </w:r>
                </w:p>
                <w:p w14:paraId="3ECACE8B" w14:textId="77777777" w:rsidR="007046CA" w:rsidRPr="00E57C85" w:rsidRDefault="007046CA" w:rsidP="007046CA">
                  <w:pPr>
                    <w:rPr>
                      <w:bCs/>
                      <w:sz w:val="16"/>
                      <w:lang w:val="en-US"/>
                    </w:rPr>
                  </w:pPr>
                  <w:r w:rsidRPr="00E57C85">
                    <w:rPr>
                      <w:bCs/>
                      <w:sz w:val="16"/>
                      <w:lang w:val="en-US"/>
                    </w:rPr>
                    <w:t>A PID 1308</w:t>
                  </w:r>
                </w:p>
                <w:p w14:paraId="05628158" w14:textId="77777777" w:rsidR="007046CA" w:rsidRPr="00E57C85" w:rsidRDefault="007046CA" w:rsidP="007046CA">
                  <w:pPr>
                    <w:rPr>
                      <w:bCs/>
                      <w:sz w:val="16"/>
                      <w:lang w:val="en-US"/>
                    </w:rPr>
                  </w:pPr>
                  <w:r w:rsidRPr="00E57C85">
                    <w:rPr>
                      <w:bCs/>
                      <w:sz w:val="16"/>
                      <w:lang w:val="fr-FR"/>
                    </w:rPr>
                    <w:t>LCN  5 visible</w:t>
                  </w:r>
                </w:p>
              </w:tc>
              <w:tc>
                <w:tcPr>
                  <w:tcW w:w="992" w:type="dxa"/>
                </w:tcPr>
                <w:p w14:paraId="2F08AE17" w14:textId="77777777" w:rsidR="007046CA" w:rsidRPr="00E57C85" w:rsidRDefault="007046CA" w:rsidP="007046CA">
                  <w:pPr>
                    <w:rPr>
                      <w:bCs/>
                      <w:sz w:val="16"/>
                      <w:lang w:val="en-US"/>
                    </w:rPr>
                  </w:pPr>
                  <w:r w:rsidRPr="00E57C85">
                    <w:rPr>
                      <w:bCs/>
                      <w:sz w:val="16"/>
                      <w:lang w:val="en-US"/>
                    </w:rPr>
                    <w:t>Can be chosen depending of the distribution media.</w:t>
                  </w:r>
                </w:p>
              </w:tc>
            </w:tr>
            <w:tr w:rsidR="007046CA" w:rsidRPr="00E57C85" w14:paraId="3A5E4DCC" w14:textId="77777777" w:rsidTr="00833C69">
              <w:tc>
                <w:tcPr>
                  <w:tcW w:w="1100" w:type="dxa"/>
                </w:tcPr>
                <w:p w14:paraId="7F72792A" w14:textId="77777777" w:rsidR="007046CA" w:rsidRPr="00E57C85" w:rsidRDefault="007046CA" w:rsidP="007046CA">
                  <w:pPr>
                    <w:rPr>
                      <w:b/>
                      <w:sz w:val="18"/>
                      <w:lang w:val="en-US"/>
                    </w:rPr>
                  </w:pPr>
                  <w:r w:rsidRPr="00E57C85">
                    <w:rPr>
                      <w:b/>
                      <w:sz w:val="18"/>
                      <w:lang w:val="en-US"/>
                    </w:rPr>
                    <w:t>MUX2</w:t>
                  </w:r>
                </w:p>
                <w:p w14:paraId="659F4C26" w14:textId="77777777" w:rsidR="007046CA" w:rsidRPr="00E57C85" w:rsidRDefault="007046CA" w:rsidP="007046CA">
                  <w:pPr>
                    <w:rPr>
                      <w:bCs/>
                      <w:sz w:val="16"/>
                      <w:lang w:val="en-US"/>
                    </w:rPr>
                  </w:pPr>
                  <w:r w:rsidRPr="00E57C85">
                    <w:rPr>
                      <w:bCs/>
                      <w:sz w:val="16"/>
                      <w:lang w:val="en-US"/>
                    </w:rPr>
                    <w:t>TS_id 2</w:t>
                  </w:r>
                </w:p>
                <w:p w14:paraId="2B392C71" w14:textId="77777777" w:rsidR="007046CA" w:rsidRPr="00E57C85" w:rsidRDefault="007046CA" w:rsidP="007046CA">
                  <w:pPr>
                    <w:rPr>
                      <w:bCs/>
                      <w:sz w:val="16"/>
                      <w:lang w:val="en-US"/>
                    </w:rPr>
                  </w:pPr>
                  <w:r w:rsidRPr="00E57C85">
                    <w:rPr>
                      <w:bCs/>
                      <w:sz w:val="16"/>
                      <w:lang w:val="en-US"/>
                    </w:rPr>
                    <w:t>Network_id 2</w:t>
                  </w:r>
                </w:p>
                <w:p w14:paraId="4B6AAE56"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531" w:type="dxa"/>
                </w:tcPr>
                <w:p w14:paraId="56AEF76D" w14:textId="77777777" w:rsidR="007046CA" w:rsidRPr="00E57C85" w:rsidRDefault="007046CA" w:rsidP="007046CA">
                  <w:pPr>
                    <w:rPr>
                      <w:bCs/>
                      <w:sz w:val="16"/>
                      <w:lang w:val="en-US"/>
                    </w:rPr>
                  </w:pPr>
                  <w:r w:rsidRPr="00E57C85">
                    <w:rPr>
                      <w:bCs/>
                      <w:sz w:val="16"/>
                      <w:lang w:val="en-US"/>
                    </w:rPr>
                    <w:t>SID 2100</w:t>
                  </w:r>
                </w:p>
                <w:p w14:paraId="1156F6CE" w14:textId="77777777" w:rsidR="007046CA" w:rsidRPr="00E57C85" w:rsidRDefault="007046CA" w:rsidP="007046CA">
                  <w:pPr>
                    <w:rPr>
                      <w:bCs/>
                      <w:sz w:val="16"/>
                      <w:lang w:val="en-US"/>
                    </w:rPr>
                  </w:pPr>
                  <w:r w:rsidRPr="00E57C85">
                    <w:rPr>
                      <w:bCs/>
                      <w:sz w:val="16"/>
                      <w:lang w:val="en-US"/>
                    </w:rPr>
                    <w:t>S_name Test21</w:t>
                  </w:r>
                </w:p>
                <w:p w14:paraId="5046E705" w14:textId="77777777" w:rsidR="007046CA" w:rsidRPr="00E57C85" w:rsidRDefault="007046CA" w:rsidP="007046CA">
                  <w:pPr>
                    <w:rPr>
                      <w:bCs/>
                      <w:sz w:val="16"/>
                      <w:lang w:val="en-US"/>
                    </w:rPr>
                  </w:pPr>
                  <w:r w:rsidRPr="00E57C85">
                    <w:rPr>
                      <w:bCs/>
                      <w:sz w:val="16"/>
                      <w:lang w:val="en-US"/>
                    </w:rPr>
                    <w:t>S_type 0x19</w:t>
                  </w:r>
                </w:p>
                <w:p w14:paraId="4B198EC5" w14:textId="77777777" w:rsidR="007046CA" w:rsidRPr="00E57C85" w:rsidRDefault="007046CA" w:rsidP="007046CA">
                  <w:pPr>
                    <w:rPr>
                      <w:bCs/>
                      <w:sz w:val="16"/>
                      <w:lang w:val="en-US"/>
                    </w:rPr>
                  </w:pPr>
                  <w:r w:rsidRPr="00E57C85">
                    <w:rPr>
                      <w:bCs/>
                      <w:sz w:val="16"/>
                      <w:lang w:val="en-US"/>
                    </w:rPr>
                    <w:t>PMT PID 2100</w:t>
                  </w:r>
                </w:p>
                <w:p w14:paraId="2E87013F" w14:textId="77777777" w:rsidR="007046CA" w:rsidRPr="00E57C85" w:rsidRDefault="007046CA" w:rsidP="007046CA">
                  <w:pPr>
                    <w:rPr>
                      <w:bCs/>
                      <w:sz w:val="16"/>
                      <w:lang w:val="en-US"/>
                    </w:rPr>
                  </w:pPr>
                  <w:r w:rsidRPr="00E57C85">
                    <w:rPr>
                      <w:bCs/>
                      <w:sz w:val="16"/>
                      <w:lang w:val="en-US"/>
                    </w:rPr>
                    <w:t>V PID 2109</w:t>
                  </w:r>
                </w:p>
                <w:p w14:paraId="0C479406" w14:textId="77777777" w:rsidR="007046CA" w:rsidRPr="00E57C85" w:rsidRDefault="007046CA" w:rsidP="007046CA">
                  <w:pPr>
                    <w:rPr>
                      <w:bCs/>
                      <w:sz w:val="16"/>
                      <w:lang w:val="en-US"/>
                    </w:rPr>
                  </w:pPr>
                  <w:r w:rsidRPr="00E57C85">
                    <w:rPr>
                      <w:bCs/>
                      <w:sz w:val="16"/>
                      <w:lang w:val="en-US"/>
                    </w:rPr>
                    <w:t>A PID 2108</w:t>
                  </w:r>
                </w:p>
                <w:p w14:paraId="31065E42" w14:textId="77777777" w:rsidR="007046CA" w:rsidRPr="00E57C85" w:rsidRDefault="007046CA" w:rsidP="007046CA">
                  <w:pPr>
                    <w:rPr>
                      <w:b/>
                      <w:sz w:val="16"/>
                      <w:lang w:val="en-US"/>
                    </w:rPr>
                  </w:pPr>
                  <w:r w:rsidRPr="00E57C85">
                    <w:rPr>
                      <w:bCs/>
                      <w:sz w:val="16"/>
                      <w:lang w:val="en-US"/>
                    </w:rPr>
                    <w:t>LCN  3 visible</w:t>
                  </w:r>
                </w:p>
              </w:tc>
              <w:tc>
                <w:tcPr>
                  <w:tcW w:w="1531" w:type="dxa"/>
                </w:tcPr>
                <w:p w14:paraId="5C5AC6AB" w14:textId="77777777" w:rsidR="007046CA" w:rsidRPr="00E57C85" w:rsidRDefault="007046CA" w:rsidP="007046CA">
                  <w:pPr>
                    <w:rPr>
                      <w:bCs/>
                      <w:sz w:val="16"/>
                      <w:lang w:val="en-US"/>
                    </w:rPr>
                  </w:pPr>
                  <w:r w:rsidRPr="00E57C85">
                    <w:rPr>
                      <w:bCs/>
                      <w:sz w:val="16"/>
                      <w:lang w:val="en-US"/>
                    </w:rPr>
                    <w:t>SID 2200</w:t>
                  </w:r>
                </w:p>
                <w:p w14:paraId="21846CE8" w14:textId="77777777" w:rsidR="007046CA" w:rsidRPr="00E57C85" w:rsidRDefault="007046CA" w:rsidP="007046CA">
                  <w:pPr>
                    <w:rPr>
                      <w:bCs/>
                      <w:sz w:val="16"/>
                      <w:lang w:val="en-US"/>
                    </w:rPr>
                  </w:pPr>
                  <w:r w:rsidRPr="00E57C85">
                    <w:rPr>
                      <w:bCs/>
                      <w:sz w:val="16"/>
                      <w:lang w:val="en-US"/>
                    </w:rPr>
                    <w:t>S_name Test22</w:t>
                  </w:r>
                </w:p>
                <w:p w14:paraId="7052D180" w14:textId="77777777" w:rsidR="007046CA" w:rsidRPr="00E57C85" w:rsidRDefault="007046CA" w:rsidP="007046CA">
                  <w:pPr>
                    <w:rPr>
                      <w:bCs/>
                      <w:sz w:val="16"/>
                      <w:lang w:val="en-US"/>
                    </w:rPr>
                  </w:pPr>
                  <w:r w:rsidRPr="00E57C85">
                    <w:rPr>
                      <w:bCs/>
                      <w:sz w:val="16"/>
                      <w:lang w:val="en-US"/>
                    </w:rPr>
                    <w:t>S_type 0x16</w:t>
                  </w:r>
                </w:p>
                <w:p w14:paraId="343C17CF" w14:textId="77777777" w:rsidR="007046CA" w:rsidRPr="00E57C85" w:rsidRDefault="007046CA" w:rsidP="007046CA">
                  <w:pPr>
                    <w:rPr>
                      <w:bCs/>
                      <w:sz w:val="16"/>
                      <w:lang w:val="en-US"/>
                    </w:rPr>
                  </w:pPr>
                  <w:r w:rsidRPr="00E57C85">
                    <w:rPr>
                      <w:bCs/>
                      <w:sz w:val="16"/>
                      <w:lang w:val="en-US"/>
                    </w:rPr>
                    <w:t>PMT PID 2200</w:t>
                  </w:r>
                </w:p>
                <w:p w14:paraId="006A20DE" w14:textId="77777777" w:rsidR="007046CA" w:rsidRPr="00E57C85" w:rsidRDefault="007046CA" w:rsidP="007046CA">
                  <w:pPr>
                    <w:rPr>
                      <w:bCs/>
                      <w:sz w:val="16"/>
                      <w:lang w:val="en-US"/>
                    </w:rPr>
                  </w:pPr>
                  <w:r w:rsidRPr="00E57C85">
                    <w:rPr>
                      <w:bCs/>
                      <w:sz w:val="16"/>
                      <w:lang w:val="en-US"/>
                    </w:rPr>
                    <w:t>V PID 2209</w:t>
                  </w:r>
                </w:p>
                <w:p w14:paraId="027B8EC3" w14:textId="77777777" w:rsidR="007046CA" w:rsidRPr="00E57C85" w:rsidRDefault="007046CA" w:rsidP="007046CA">
                  <w:pPr>
                    <w:rPr>
                      <w:bCs/>
                      <w:sz w:val="16"/>
                      <w:lang w:val="en-US"/>
                    </w:rPr>
                  </w:pPr>
                  <w:r w:rsidRPr="00E57C85">
                    <w:rPr>
                      <w:bCs/>
                      <w:sz w:val="16"/>
                      <w:lang w:val="en-US"/>
                    </w:rPr>
                    <w:t>A PID 2208</w:t>
                  </w:r>
                </w:p>
                <w:p w14:paraId="59208576" w14:textId="77777777" w:rsidR="007046CA" w:rsidRPr="00E57C85" w:rsidRDefault="007046CA" w:rsidP="007046CA">
                  <w:pPr>
                    <w:rPr>
                      <w:bCs/>
                      <w:sz w:val="16"/>
                      <w:lang w:val="en-US"/>
                    </w:rPr>
                  </w:pPr>
                  <w:r w:rsidRPr="00E57C85">
                    <w:rPr>
                      <w:bCs/>
                      <w:sz w:val="16"/>
                      <w:lang w:val="en-US"/>
                    </w:rPr>
                    <w:t>LCN  4 visible</w:t>
                  </w:r>
                </w:p>
              </w:tc>
              <w:tc>
                <w:tcPr>
                  <w:tcW w:w="1417" w:type="dxa"/>
                </w:tcPr>
                <w:p w14:paraId="4FACF52A" w14:textId="77777777" w:rsidR="007046CA" w:rsidRPr="00E57C85" w:rsidRDefault="007046CA" w:rsidP="007046CA">
                  <w:pPr>
                    <w:rPr>
                      <w:bCs/>
                      <w:sz w:val="16"/>
                      <w:lang w:val="en-US"/>
                    </w:rPr>
                  </w:pPr>
                  <w:r w:rsidRPr="00E57C85">
                    <w:rPr>
                      <w:bCs/>
                      <w:sz w:val="16"/>
                      <w:lang w:val="en-US"/>
                    </w:rPr>
                    <w:t>SID 2300</w:t>
                  </w:r>
                </w:p>
                <w:p w14:paraId="39463010" w14:textId="77777777" w:rsidR="007046CA" w:rsidRPr="00E57C85" w:rsidRDefault="007046CA" w:rsidP="007046CA">
                  <w:pPr>
                    <w:rPr>
                      <w:bCs/>
                      <w:sz w:val="16"/>
                      <w:lang w:val="en-US"/>
                    </w:rPr>
                  </w:pPr>
                  <w:r w:rsidRPr="00E57C85">
                    <w:rPr>
                      <w:bCs/>
                      <w:sz w:val="16"/>
                      <w:lang w:val="en-US"/>
                    </w:rPr>
                    <w:t>S_name Test23</w:t>
                  </w:r>
                </w:p>
                <w:p w14:paraId="54AEAD8D" w14:textId="77777777" w:rsidR="007046CA" w:rsidRPr="00E57C85" w:rsidRDefault="007046CA" w:rsidP="007046CA">
                  <w:pPr>
                    <w:rPr>
                      <w:bCs/>
                      <w:sz w:val="16"/>
                      <w:lang w:val="en-US"/>
                    </w:rPr>
                  </w:pPr>
                  <w:r w:rsidRPr="00E57C85">
                    <w:rPr>
                      <w:bCs/>
                      <w:sz w:val="16"/>
                      <w:lang w:val="en-US"/>
                    </w:rPr>
                    <w:t>S type 0x20</w:t>
                  </w:r>
                </w:p>
                <w:p w14:paraId="4C44EEF6" w14:textId="77777777" w:rsidR="007046CA" w:rsidRPr="00E57C85" w:rsidRDefault="007046CA" w:rsidP="007046CA">
                  <w:pPr>
                    <w:rPr>
                      <w:bCs/>
                      <w:sz w:val="16"/>
                      <w:lang w:val="en-US"/>
                    </w:rPr>
                  </w:pPr>
                  <w:r w:rsidRPr="00E57C85">
                    <w:rPr>
                      <w:bCs/>
                      <w:sz w:val="16"/>
                      <w:lang w:val="en-US"/>
                    </w:rPr>
                    <w:t>PMT PID 2300</w:t>
                  </w:r>
                </w:p>
                <w:p w14:paraId="0B902D0F" w14:textId="77777777" w:rsidR="007046CA" w:rsidRPr="00E57C85" w:rsidRDefault="007046CA" w:rsidP="007046CA">
                  <w:pPr>
                    <w:rPr>
                      <w:bCs/>
                      <w:sz w:val="16"/>
                      <w:lang w:val="en-US"/>
                    </w:rPr>
                  </w:pPr>
                  <w:r w:rsidRPr="00E57C85">
                    <w:rPr>
                      <w:bCs/>
                      <w:sz w:val="16"/>
                      <w:lang w:val="en-US"/>
                    </w:rPr>
                    <w:t>V PID 2309</w:t>
                  </w:r>
                </w:p>
                <w:p w14:paraId="351D5C2F" w14:textId="77777777" w:rsidR="007046CA" w:rsidRPr="00E57C85" w:rsidRDefault="007046CA" w:rsidP="007046CA">
                  <w:pPr>
                    <w:rPr>
                      <w:bCs/>
                      <w:sz w:val="16"/>
                      <w:lang w:val="en-US"/>
                    </w:rPr>
                  </w:pPr>
                  <w:r w:rsidRPr="00E57C85">
                    <w:rPr>
                      <w:bCs/>
                      <w:sz w:val="16"/>
                      <w:lang w:val="en-US"/>
                    </w:rPr>
                    <w:t>A PID 2308</w:t>
                  </w:r>
                </w:p>
                <w:p w14:paraId="426658B5" w14:textId="77777777" w:rsidR="007046CA" w:rsidRPr="00E57C85" w:rsidRDefault="007046CA" w:rsidP="007046CA">
                  <w:pPr>
                    <w:rPr>
                      <w:bCs/>
                      <w:sz w:val="16"/>
                      <w:lang w:val="en-US"/>
                    </w:rPr>
                  </w:pPr>
                  <w:r w:rsidRPr="00E57C85">
                    <w:rPr>
                      <w:bCs/>
                      <w:sz w:val="16"/>
                      <w:lang w:val="en-US"/>
                    </w:rPr>
                    <w:t>LCN  6 visible</w:t>
                  </w:r>
                </w:p>
                <w:p w14:paraId="11423556" w14:textId="11DECD62" w:rsidR="007046CA" w:rsidRPr="00E57C85" w:rsidRDefault="007046CA" w:rsidP="00E57C85">
                  <w:pPr>
                    <w:rPr>
                      <w:bCs/>
                      <w:strike/>
                      <w:sz w:val="16"/>
                      <w:lang w:val="en-US"/>
                    </w:rPr>
                  </w:pPr>
                </w:p>
              </w:tc>
              <w:tc>
                <w:tcPr>
                  <w:tcW w:w="992" w:type="dxa"/>
                </w:tcPr>
                <w:p w14:paraId="3404E1FC" w14:textId="77777777" w:rsidR="007046CA" w:rsidRPr="00E57C85" w:rsidRDefault="007046CA" w:rsidP="007046CA">
                  <w:pPr>
                    <w:rPr>
                      <w:bCs/>
                      <w:sz w:val="16"/>
                      <w:lang w:val="en-US"/>
                    </w:rPr>
                  </w:pPr>
                  <w:r w:rsidRPr="00E57C85">
                    <w:rPr>
                      <w:bCs/>
                      <w:sz w:val="16"/>
                      <w:lang w:val="en-US"/>
                    </w:rPr>
                    <w:t>Can be chosen depending of the distribution media. Not same as for Exciter 1</w:t>
                  </w:r>
                </w:p>
              </w:tc>
            </w:tr>
          </w:tbl>
          <w:p w14:paraId="5548C207" w14:textId="77777777" w:rsidR="00B41BD8" w:rsidRPr="00E57C85" w:rsidRDefault="00B41BD8" w:rsidP="00673C97">
            <w:pPr>
              <w:rPr>
                <w:sz w:val="16"/>
                <w:vertAlign w:val="superscript"/>
                <w:lang w:val="en-US"/>
              </w:rPr>
            </w:pPr>
          </w:p>
          <w:p w14:paraId="63485B49" w14:textId="40446E60" w:rsidR="00B41BD8" w:rsidRPr="00E57C85" w:rsidRDefault="00B41BD8" w:rsidP="00673C97">
            <w:pPr>
              <w:rPr>
                <w:sz w:val="18"/>
                <w:lang w:val="en-US"/>
              </w:rPr>
            </w:pPr>
            <w:r w:rsidRPr="00E57C85">
              <w:rPr>
                <w:sz w:val="16"/>
                <w:vertAlign w:val="superscript"/>
                <w:lang w:val="en-US"/>
              </w:rPr>
              <w:t xml:space="preserve">1) </w:t>
            </w:r>
            <w:r w:rsidR="007046CA" w:rsidRPr="00E57C85">
              <w:rPr>
                <w:sz w:val="16"/>
                <w:vertAlign w:val="superscript"/>
                <w:lang w:val="en-US"/>
              </w:rPr>
              <w:t xml:space="preserve">  </w:t>
            </w:r>
            <w:r w:rsidRPr="00E57C85">
              <w:rPr>
                <w:sz w:val="18"/>
                <w:lang w:val="en-US"/>
              </w:rPr>
              <w:t>ON_id (Original_network_id) can be chosen in range 0x0001-0xfe00 (operational network) and it shall be same for both muxes</w:t>
            </w:r>
          </w:p>
          <w:p w14:paraId="69E2EA11" w14:textId="0BC8A973" w:rsidR="00B41BD8" w:rsidRPr="00E57C85" w:rsidRDefault="00B41BD8" w:rsidP="00673C97">
            <w:pPr>
              <w:rPr>
                <w:lang w:val="en-US"/>
              </w:rPr>
            </w:pPr>
            <w:r w:rsidRPr="00E57C85">
              <w:rPr>
                <w:sz w:val="16"/>
                <w:vertAlign w:val="superscript"/>
                <w:lang w:val="en-US"/>
              </w:rPr>
              <w:t>2)</w:t>
            </w:r>
            <w:r w:rsidR="007046CA" w:rsidRPr="00E57C85">
              <w:rPr>
                <w:sz w:val="16"/>
                <w:vertAlign w:val="superscript"/>
                <w:lang w:val="en-US"/>
              </w:rPr>
              <w:t xml:space="preserve">  </w:t>
            </w:r>
            <w:r w:rsidRPr="00E57C85">
              <w:rPr>
                <w:sz w:val="18"/>
                <w:lang w:val="en-US"/>
              </w:rPr>
              <w:t>Network_id for DVB-C and DVB-S/S2 IRD tests shall be same in all muxes</w:t>
            </w:r>
          </w:p>
          <w:p w14:paraId="77B9379C" w14:textId="77777777" w:rsidR="00B41BD8" w:rsidRPr="00E57C85" w:rsidRDefault="00B41BD8" w:rsidP="00673C97">
            <w:pPr>
              <w:rPr>
                <w:b/>
                <w:bCs/>
                <w:lang w:val="en-US"/>
              </w:rPr>
            </w:pPr>
          </w:p>
          <w:p w14:paraId="1797622C" w14:textId="77777777" w:rsidR="00B41BD8" w:rsidRPr="00E57C85" w:rsidRDefault="00B41BD8" w:rsidP="00673C97">
            <w:pPr>
              <w:rPr>
                <w:lang w:val="en-US"/>
              </w:rPr>
            </w:pPr>
            <w:r w:rsidRPr="00E57C85">
              <w:rPr>
                <w:bCs/>
                <w:lang w:val="en-US"/>
              </w:rPr>
              <w:t xml:space="preserve">NOTE: </w:t>
            </w:r>
            <w:r w:rsidRPr="00E57C85">
              <w:rPr>
                <w:lang w:val="en-US"/>
              </w:rPr>
              <w:t xml:space="preserve">For the terrestrial networks where several transmitters can be received simultaneously, it is important to verify the parameters original_network_id, transport_stream_id and service_id to make a service unique. In cases where original_network_id and transport_stream_id are the same, but the services carried within transport stream differs, network_id can be interpreted to verify if the transport stream belongs to an other region. </w:t>
            </w:r>
          </w:p>
          <w:p w14:paraId="259DE743" w14:textId="77777777" w:rsidR="00B41BD8" w:rsidRPr="00E57C85" w:rsidRDefault="00B41BD8" w:rsidP="00673C97">
            <w:pPr>
              <w:rPr>
                <w:b/>
                <w:bCs/>
                <w:lang w:val="en-US"/>
              </w:rPr>
            </w:pPr>
          </w:p>
          <w:p w14:paraId="35BDAE70" w14:textId="77777777" w:rsidR="00B41BD8" w:rsidRPr="00E57C85" w:rsidRDefault="00B41BD8" w:rsidP="00673C97">
            <w:pPr>
              <w:rPr>
                <w:b/>
                <w:bCs/>
                <w:lang w:val="en-US"/>
              </w:rPr>
            </w:pPr>
            <w:r w:rsidRPr="00E57C85">
              <w:rPr>
                <w:b/>
                <w:bCs/>
                <w:lang w:val="en-US"/>
              </w:rPr>
              <w:t>Test procedure:</w:t>
            </w:r>
          </w:p>
          <w:p w14:paraId="48D9C1E6" w14:textId="77777777" w:rsidR="00B41BD8" w:rsidRPr="00E57C85" w:rsidRDefault="00B41BD8" w:rsidP="00673C97">
            <w:pPr>
              <w:rPr>
                <w:bCs/>
                <w:lang w:val="en-US"/>
              </w:rPr>
            </w:pPr>
          </w:p>
          <w:p w14:paraId="64F06BC5" w14:textId="77777777" w:rsidR="00B41BD8" w:rsidRPr="00E57C85" w:rsidRDefault="00B41BD8" w:rsidP="00673C97">
            <w:pPr>
              <w:rPr>
                <w:lang w:val="en-US"/>
              </w:rPr>
            </w:pPr>
            <w:r w:rsidRPr="00E57C85">
              <w:rPr>
                <w:lang w:val="en-US"/>
              </w:rPr>
              <w:t>In initial phase transport stream carries at least two services. In second phase one service is removed inclusive the required PSI/SI signalization parameters.</w:t>
            </w:r>
          </w:p>
          <w:p w14:paraId="76634EE3" w14:textId="77777777" w:rsidR="00B41BD8" w:rsidRPr="00E57C85" w:rsidRDefault="00B41BD8" w:rsidP="00673C97">
            <w:pPr>
              <w:rPr>
                <w:lang w:val="en-US"/>
              </w:rPr>
            </w:pPr>
          </w:p>
          <w:p w14:paraId="18B23350" w14:textId="77777777" w:rsidR="007046CA" w:rsidRPr="00E57C85" w:rsidRDefault="007046CA" w:rsidP="007046CA">
            <w:pPr>
              <w:numPr>
                <w:ilvl w:val="0"/>
                <w:numId w:val="62"/>
              </w:numPr>
              <w:rPr>
                <w:lang w:val="en-US"/>
              </w:rPr>
            </w:pPr>
            <w:r w:rsidRPr="00E57C85">
              <w:rPr>
                <w:lang w:val="en-US"/>
              </w:rPr>
              <w:t xml:space="preserve">Make first time installation of the IRD or verify that  all signaled services within transport stream are in the service list. </w:t>
            </w:r>
          </w:p>
          <w:p w14:paraId="076734EB" w14:textId="16651492" w:rsidR="007046CA" w:rsidRPr="00E57C85" w:rsidRDefault="007046CA" w:rsidP="007046CA">
            <w:pPr>
              <w:numPr>
                <w:ilvl w:val="0"/>
                <w:numId w:val="62"/>
              </w:numPr>
              <w:rPr>
                <w:lang w:val="en-US"/>
              </w:rPr>
            </w:pPr>
            <w:r w:rsidRPr="00E57C85">
              <w:rPr>
                <w:lang w:val="en-US"/>
              </w:rPr>
              <w:t>Remove service Test12 carried within transport stream through MUX1 and service Test23 in MUX2 (for the case HEVC IRD is tested)</w:t>
            </w:r>
          </w:p>
          <w:p w14:paraId="1D65DF55" w14:textId="148D656A" w:rsidR="007046CA" w:rsidRPr="00E57C85" w:rsidRDefault="007046CA" w:rsidP="007046CA">
            <w:pPr>
              <w:numPr>
                <w:ilvl w:val="1"/>
                <w:numId w:val="141"/>
              </w:numPr>
              <w:rPr>
                <w:lang w:val="en-US"/>
              </w:rPr>
            </w:pPr>
            <w:r w:rsidRPr="00E57C85">
              <w:rPr>
                <w:lang w:val="en-US"/>
              </w:rPr>
              <w:t xml:space="preserve">Verify the services Test12 and Test23 is removed from SDT_actual, PAT and PMT in MUXes. </w:t>
            </w:r>
          </w:p>
          <w:p w14:paraId="6835900D" w14:textId="70EDB3F7" w:rsidR="007046CA" w:rsidRPr="00E57C85" w:rsidRDefault="007046CA" w:rsidP="007046CA">
            <w:pPr>
              <w:numPr>
                <w:ilvl w:val="1"/>
                <w:numId w:val="141"/>
              </w:numPr>
              <w:rPr>
                <w:lang w:val="en-US"/>
              </w:rPr>
            </w:pPr>
            <w:r w:rsidRPr="00E57C85">
              <w:rPr>
                <w:lang w:val="en-US"/>
              </w:rPr>
              <w:t>Verify the services Test12 and Test23</w:t>
            </w:r>
            <w:r w:rsidR="00E57C85" w:rsidRPr="00E57C85">
              <w:rPr>
                <w:lang w:val="en-US"/>
              </w:rPr>
              <w:t xml:space="preserve"> </w:t>
            </w:r>
            <w:r w:rsidRPr="00E57C85">
              <w:rPr>
                <w:lang w:val="en-US"/>
              </w:rPr>
              <w:t>is removed from service_list_descriptor in NIT_actual in MUXes.</w:t>
            </w:r>
          </w:p>
          <w:p w14:paraId="69E42A32" w14:textId="357F68E4" w:rsidR="007046CA" w:rsidRPr="00E57C85" w:rsidRDefault="007046CA" w:rsidP="007046CA">
            <w:pPr>
              <w:numPr>
                <w:ilvl w:val="1"/>
                <w:numId w:val="141"/>
              </w:numPr>
              <w:rPr>
                <w:lang w:val="en-US"/>
              </w:rPr>
            </w:pPr>
            <w:r w:rsidRPr="00E57C85">
              <w:rPr>
                <w:lang w:val="en-US"/>
              </w:rPr>
              <w:lastRenderedPageBreak/>
              <w:t>Verify the services Test12 and Test23 is removed from SDT_other in MUXes in case the SDT_other is signaled.</w:t>
            </w:r>
          </w:p>
          <w:p w14:paraId="7133BA72" w14:textId="46432335" w:rsidR="007046CA" w:rsidRPr="00E57C85" w:rsidRDefault="007046CA" w:rsidP="007046CA">
            <w:pPr>
              <w:numPr>
                <w:ilvl w:val="0"/>
                <w:numId w:val="62"/>
              </w:numPr>
              <w:rPr>
                <w:lang w:val="en-US"/>
              </w:rPr>
            </w:pPr>
            <w:r w:rsidRPr="00E57C85">
              <w:rPr>
                <w:lang w:val="en-US"/>
              </w:rPr>
              <w:t>Toggle IRD from active mode to standby mode and from standby mode to active mode</w:t>
            </w:r>
          </w:p>
          <w:p w14:paraId="68849209" w14:textId="77777777" w:rsidR="007046CA" w:rsidRPr="00E57C85" w:rsidRDefault="007046CA" w:rsidP="007046CA">
            <w:pPr>
              <w:numPr>
                <w:ilvl w:val="0"/>
                <w:numId w:val="62"/>
              </w:numPr>
              <w:rPr>
                <w:lang w:val="en-US"/>
              </w:rPr>
            </w:pPr>
            <w:r w:rsidRPr="00E57C85">
              <w:rPr>
                <w:lang w:val="en-US"/>
              </w:rPr>
              <w:t xml:space="preserve">Verify the service(s) removed from the service list. </w:t>
            </w:r>
          </w:p>
          <w:p w14:paraId="40E34F64" w14:textId="77777777" w:rsidR="007046CA" w:rsidRPr="00E57C85" w:rsidRDefault="007046CA" w:rsidP="007046CA">
            <w:pPr>
              <w:rPr>
                <w:lang w:val="en-US"/>
              </w:rPr>
            </w:pPr>
          </w:p>
          <w:p w14:paraId="6B698D49" w14:textId="77777777" w:rsidR="007046CA" w:rsidRPr="00E57C85" w:rsidRDefault="007046CA" w:rsidP="007046CA">
            <w:pPr>
              <w:rPr>
                <w:b/>
                <w:bCs/>
                <w:lang w:val="en-US"/>
              </w:rPr>
            </w:pPr>
            <w:r w:rsidRPr="00E57C85">
              <w:rPr>
                <w:b/>
                <w:bCs/>
                <w:lang w:val="en-US"/>
              </w:rPr>
              <w:t>Expected result:</w:t>
            </w:r>
          </w:p>
          <w:p w14:paraId="4B5E212E" w14:textId="77777777" w:rsidR="007046CA" w:rsidRPr="00E57C85" w:rsidRDefault="007046CA" w:rsidP="007046CA">
            <w:pPr>
              <w:rPr>
                <w:lang w:val="en-US"/>
              </w:rPr>
            </w:pPr>
            <w:r w:rsidRPr="00E57C85">
              <w:rPr>
                <w:lang w:val="en-US"/>
              </w:rPr>
              <w:t xml:space="preserve">IRD automatically removes the service from the service list. </w:t>
            </w:r>
          </w:p>
          <w:p w14:paraId="752BBEB2" w14:textId="77777777" w:rsidR="007046CA" w:rsidRPr="00E57C85" w:rsidRDefault="007046CA" w:rsidP="007046CA">
            <w:pPr>
              <w:rPr>
                <w:lang w:val="en-US"/>
              </w:rPr>
            </w:pPr>
          </w:p>
          <w:p w14:paraId="2A3F9C77" w14:textId="11FE92D3" w:rsidR="007046CA" w:rsidRPr="00E57C85" w:rsidRDefault="007046CA" w:rsidP="007046CA">
            <w:pPr>
              <w:rPr>
                <w:lang w:val="en-US"/>
              </w:rPr>
            </w:pPr>
            <w:r w:rsidRPr="00E57C85">
              <w:rPr>
                <w:lang w:val="en-US"/>
              </w:rPr>
              <w:t>NOTE 1: If the removed service is reserved for any reason, e.g. for timer use, the IRD will have a conflict in that time when the removed service is requested. It is IRD manufacture</w:t>
            </w:r>
            <w:r w:rsidR="00445061" w:rsidRPr="00E57C85">
              <w:rPr>
                <w:lang w:val="en-US"/>
              </w:rPr>
              <w:t>r’s</w:t>
            </w:r>
            <w:r w:rsidRPr="00E57C85">
              <w:rPr>
                <w:lang w:val="en-US"/>
              </w:rPr>
              <w:t xml:space="preserve"> responsibility to handle such a conflict.  </w:t>
            </w:r>
          </w:p>
          <w:p w14:paraId="7164DE02" w14:textId="77777777" w:rsidR="00B41BD8" w:rsidRPr="00E57C85" w:rsidRDefault="00B41BD8" w:rsidP="00673C97">
            <w:pPr>
              <w:rPr>
                <w:lang w:val="en-US"/>
              </w:rPr>
            </w:pPr>
          </w:p>
          <w:p w14:paraId="45A5E105" w14:textId="6E535409" w:rsidR="00B41BD8" w:rsidRPr="00E57C85" w:rsidRDefault="00B41BD8" w:rsidP="00673C97">
            <w:pPr>
              <w:rPr>
                <w:lang w:val="en-US"/>
              </w:rPr>
            </w:pPr>
            <w:r w:rsidRPr="00E57C85">
              <w:rPr>
                <w:lang w:val="en-US"/>
              </w:rPr>
              <w:t xml:space="preserve">NOTE 2: </w:t>
            </w:r>
            <w:r w:rsidR="00445061" w:rsidRPr="00E57C85">
              <w:rPr>
                <w:lang w:val="en-US"/>
              </w:rPr>
              <w:t xml:space="preserve">If the viewer is watching another service when a service is removed, displaying any notifications via OSD is not allowed to prevent disturbance to the viewer. </w:t>
            </w:r>
          </w:p>
          <w:p w14:paraId="07B6650C" w14:textId="77777777" w:rsidR="00B41BD8" w:rsidRPr="00E57C85" w:rsidRDefault="00B41BD8" w:rsidP="00673C97">
            <w:pPr>
              <w:rPr>
                <w:lang w:val="en-US"/>
              </w:rPr>
            </w:pPr>
          </w:p>
          <w:p w14:paraId="7B4F23DF" w14:textId="713CD6BD" w:rsidR="00B41BD8" w:rsidRPr="00E57C85" w:rsidRDefault="00B41BD8" w:rsidP="00673C97">
            <w:pPr>
              <w:rPr>
                <w:lang w:val="en-US"/>
              </w:rPr>
            </w:pPr>
            <w:r w:rsidRPr="00E57C85">
              <w:rPr>
                <w:lang w:val="en-US"/>
              </w:rPr>
              <w:t xml:space="preserve">NOTE 3: If a user requests a removed service by zapping to that service, an OSD request to remove the service is allowed. </w:t>
            </w:r>
          </w:p>
          <w:p w14:paraId="460711B0" w14:textId="183E5EB0" w:rsidR="00445061" w:rsidRPr="00E57C85" w:rsidRDefault="00445061" w:rsidP="00673C97">
            <w:pPr>
              <w:rPr>
                <w:lang w:val="en-US"/>
              </w:rPr>
            </w:pPr>
          </w:p>
          <w:p w14:paraId="2BC33FEF" w14:textId="26B0C9E0" w:rsidR="00445061" w:rsidRPr="00E57C85" w:rsidRDefault="00445061" w:rsidP="00673C97">
            <w:pPr>
              <w:rPr>
                <w:lang w:val="en-US"/>
              </w:rPr>
            </w:pPr>
            <w:r w:rsidRPr="00E57C85">
              <w:rPr>
                <w:lang w:val="en-US"/>
              </w:rPr>
              <w:t xml:space="preserve">NOTE 4: Note that bad signal / reception problems shall not trigger a service removal. </w:t>
            </w:r>
          </w:p>
          <w:p w14:paraId="262009CA" w14:textId="77777777" w:rsidR="00B41BD8" w:rsidRPr="00E57C85" w:rsidRDefault="00B41BD8" w:rsidP="00673C97">
            <w:pPr>
              <w:rPr>
                <w:lang w:val="en-US"/>
              </w:rPr>
            </w:pPr>
          </w:p>
        </w:tc>
      </w:tr>
      <w:tr w:rsidR="00B41BD8" w:rsidRPr="00E57C85" w14:paraId="7BD0B5E0" w14:textId="77777777" w:rsidTr="00673C97">
        <w:tc>
          <w:tcPr>
            <w:tcW w:w="1418" w:type="dxa"/>
            <w:tcBorders>
              <w:left w:val="single" w:sz="8" w:space="0" w:color="000000"/>
              <w:bottom w:val="single" w:sz="8" w:space="0" w:color="000000"/>
            </w:tcBorders>
            <w:shd w:val="clear" w:color="auto" w:fill="BFBFBF"/>
          </w:tcPr>
          <w:p w14:paraId="2AB30C93" w14:textId="77777777" w:rsidR="00B41BD8" w:rsidRPr="00E57C85" w:rsidRDefault="00B41BD8" w:rsidP="00673C97">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6455FABB" w14:textId="0DCBBDA1" w:rsidR="007046CA" w:rsidRPr="00E57C85" w:rsidRDefault="007046CA" w:rsidP="007046CA">
            <w:pPr>
              <w:rPr>
                <w:lang w:val="en-US"/>
              </w:rPr>
            </w:pPr>
            <w:r w:rsidRPr="00E57C85">
              <w:rPr>
                <w:lang w:val="en-US"/>
              </w:rPr>
              <w:t>If possible, mark how the service remov</w:t>
            </w:r>
            <w:r w:rsidR="00445061" w:rsidRPr="00E57C85">
              <w:rPr>
                <w:lang w:val="en-US"/>
              </w:rPr>
              <w:t>al</w:t>
            </w:r>
            <w:r w:rsidRPr="00E57C85">
              <w:rPr>
                <w:lang w:val="en-US"/>
              </w:rPr>
              <w:t xml:space="preserve"> is done:  </w:t>
            </w:r>
          </w:p>
          <w:p w14:paraId="5C3693BE" w14:textId="77777777" w:rsidR="00E57C85" w:rsidRPr="00E57C85" w:rsidRDefault="00E57C85" w:rsidP="007046CA">
            <w:pPr>
              <w:rPr>
                <w:lang w:val="en-US"/>
              </w:rPr>
            </w:pPr>
          </w:p>
          <w:p w14:paraId="5180B1C6" w14:textId="34CEBA17" w:rsidR="007046CA" w:rsidRPr="00E57C85" w:rsidRDefault="007046CA" w:rsidP="007046CA">
            <w:pPr>
              <w:rPr>
                <w:b/>
                <w:bCs/>
                <w:lang w:val="en-US"/>
              </w:rPr>
            </w:pPr>
            <w:r w:rsidRPr="00E57C85">
              <w:rPr>
                <w:b/>
                <w:bCs/>
                <w:lang w:val="en-US"/>
              </w:rPr>
              <w:t>User info/prompt:</w:t>
            </w:r>
          </w:p>
          <w:p w14:paraId="79C5C491" w14:textId="77777777" w:rsidR="00E57C85" w:rsidRPr="00E57C85" w:rsidRDefault="00E57C85" w:rsidP="007046CA">
            <w:pPr>
              <w:rPr>
                <w:b/>
                <w:bCs/>
                <w:lang w:val="en-US"/>
              </w:rPr>
            </w:pPr>
          </w:p>
          <w:p w14:paraId="5130CA9A" w14:textId="3312E211"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76777586" w14:textId="77777777" w:rsidR="00E57C85" w:rsidRPr="00E57C85" w:rsidRDefault="00E57C85" w:rsidP="007046CA">
            <w:pPr>
              <w:rPr>
                <w:lang w:val="en-US"/>
              </w:rPr>
            </w:pPr>
          </w:p>
          <w:p w14:paraId="57D94F55" w14:textId="5FE47D3B"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no user action needed to proceed update/change service list.</w:t>
            </w:r>
          </w:p>
          <w:p w14:paraId="5BA51B78" w14:textId="77777777" w:rsidR="00E57C85" w:rsidRPr="00E57C85" w:rsidRDefault="00E57C85" w:rsidP="007046CA">
            <w:pPr>
              <w:rPr>
                <w:lang w:val="en-US"/>
              </w:rPr>
            </w:pPr>
          </w:p>
          <w:p w14:paraId="46C56478" w14:textId="77777777"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No user info about change in broadcasted services</w:t>
            </w:r>
          </w:p>
          <w:p w14:paraId="1DAC1B59" w14:textId="77777777" w:rsidR="007046CA" w:rsidRPr="00E57C85" w:rsidRDefault="007046CA" w:rsidP="007046CA">
            <w:pPr>
              <w:rPr>
                <w:lang w:val="en-US"/>
              </w:rPr>
            </w:pPr>
          </w:p>
          <w:p w14:paraId="6EA1F14F" w14:textId="681BBF08" w:rsidR="007046CA" w:rsidRPr="00E57C85" w:rsidRDefault="007046CA" w:rsidP="007046CA">
            <w:pPr>
              <w:rPr>
                <w:b/>
                <w:bCs/>
                <w:lang w:val="en-US"/>
              </w:rPr>
            </w:pPr>
            <w:r w:rsidRPr="00E57C85">
              <w:rPr>
                <w:b/>
                <w:bCs/>
                <w:lang w:val="en-US"/>
              </w:rPr>
              <w:t>Update of service list:</w:t>
            </w:r>
          </w:p>
          <w:p w14:paraId="0B7C7A17" w14:textId="77777777" w:rsidR="00E57C85" w:rsidRPr="00E57C85" w:rsidRDefault="00E57C85" w:rsidP="007046CA">
            <w:pPr>
              <w:rPr>
                <w:b/>
                <w:bCs/>
                <w:lang w:val="en-US"/>
              </w:rPr>
            </w:pPr>
          </w:p>
          <w:p w14:paraId="55B34495" w14:textId="41647236"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removed during normal TV viewing mode (for example after zapping), without need for power cycle/toggle active to standby mode. </w:t>
            </w:r>
          </w:p>
          <w:p w14:paraId="457E61C0" w14:textId="77777777" w:rsidR="00E57C85" w:rsidRPr="00E57C85" w:rsidRDefault="00E57C85" w:rsidP="007046CA">
            <w:pPr>
              <w:rPr>
                <w:lang w:val="en-US"/>
              </w:rPr>
            </w:pPr>
          </w:p>
          <w:p w14:paraId="595ADCB9" w14:textId="1C78DE51"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removed after power cycle (active mode to stand-by mode back to active mode) </w:t>
            </w:r>
          </w:p>
          <w:p w14:paraId="63F57B8D" w14:textId="77777777" w:rsidR="00E57C85" w:rsidRPr="00E57C85" w:rsidRDefault="00E57C85" w:rsidP="007046CA">
            <w:pPr>
              <w:rPr>
                <w:lang w:val="en-US"/>
              </w:rPr>
            </w:pPr>
          </w:p>
          <w:p w14:paraId="0DD281D2" w14:textId="314FDEB0" w:rsidR="007046CA" w:rsidRPr="00E57C85" w:rsidRDefault="007046CA" w:rsidP="007046CA">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needs re-scan to </w:t>
            </w:r>
            <w:r w:rsidR="00445061" w:rsidRPr="00E57C85">
              <w:rPr>
                <w:lang w:val="en-US"/>
              </w:rPr>
              <w:t xml:space="preserve">remove a </w:t>
            </w:r>
            <w:r w:rsidRPr="00E57C85">
              <w:rPr>
                <w:lang w:val="en-US"/>
              </w:rPr>
              <w:t>service(s) (FAIL)</w:t>
            </w:r>
            <w:r w:rsidRPr="00E57C85">
              <w:rPr>
                <w:strike/>
                <w:lang w:val="en-US"/>
              </w:rPr>
              <w:t xml:space="preserve"> </w:t>
            </w:r>
          </w:p>
          <w:p w14:paraId="5A6BFCDE" w14:textId="77777777" w:rsidR="00B41BD8" w:rsidRPr="00E57C85" w:rsidRDefault="00B41BD8" w:rsidP="00E57C85">
            <w:pPr>
              <w:rPr>
                <w:lang w:val="en-US"/>
              </w:rPr>
            </w:pPr>
          </w:p>
        </w:tc>
      </w:tr>
      <w:tr w:rsidR="00B41BD8" w:rsidRPr="00E57C85" w14:paraId="1CCE969B" w14:textId="77777777" w:rsidTr="00673C97">
        <w:tc>
          <w:tcPr>
            <w:tcW w:w="1418" w:type="dxa"/>
            <w:tcBorders>
              <w:left w:val="single" w:sz="8" w:space="0" w:color="000000"/>
              <w:bottom w:val="single" w:sz="8" w:space="0" w:color="000000"/>
            </w:tcBorders>
            <w:shd w:val="clear" w:color="auto" w:fill="BFBFBF"/>
          </w:tcPr>
          <w:p w14:paraId="10DE3B6D" w14:textId="77777777" w:rsidR="00B41BD8" w:rsidRPr="00E57C85" w:rsidRDefault="00B41BD8" w:rsidP="00673C97">
            <w:pPr>
              <w:pStyle w:val="Tasktableheading"/>
            </w:pPr>
            <w:r w:rsidRPr="00E57C85">
              <w:t>Conformity</w:t>
            </w:r>
          </w:p>
        </w:tc>
        <w:tc>
          <w:tcPr>
            <w:tcW w:w="7259" w:type="dxa"/>
            <w:gridSpan w:val="3"/>
            <w:tcBorders>
              <w:left w:val="single" w:sz="8" w:space="0" w:color="000000"/>
              <w:bottom w:val="single" w:sz="8" w:space="0" w:color="000000"/>
              <w:right w:val="single" w:sz="8" w:space="0" w:color="000000"/>
            </w:tcBorders>
          </w:tcPr>
          <w:p w14:paraId="389A918D"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31E6669E" w14:textId="77777777" w:rsidTr="00673C97">
        <w:tc>
          <w:tcPr>
            <w:tcW w:w="1418" w:type="dxa"/>
            <w:tcBorders>
              <w:left w:val="single" w:sz="8" w:space="0" w:color="000000"/>
              <w:bottom w:val="single" w:sz="8" w:space="0" w:color="000000"/>
            </w:tcBorders>
            <w:shd w:val="clear" w:color="auto" w:fill="BFBFBF"/>
          </w:tcPr>
          <w:p w14:paraId="3C747D9E" w14:textId="77777777" w:rsidR="00B41BD8" w:rsidRPr="00E57C85" w:rsidRDefault="00B41BD8" w:rsidP="00673C97">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5C03F0E9"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NO</w:t>
            </w:r>
          </w:p>
          <w:p w14:paraId="1E3E04AC" w14:textId="77777777" w:rsidR="00B41BD8" w:rsidRPr="00E57C85" w:rsidRDefault="00B41BD8" w:rsidP="00673C97">
            <w:pPr>
              <w:rPr>
                <w:lang w:val="en-US"/>
              </w:rPr>
            </w:pPr>
            <w:r w:rsidRPr="00E57C85">
              <w:rPr>
                <w:lang w:val="en-US"/>
              </w:rPr>
              <w:t xml:space="preserve">Describe more specific faults and/or other information </w:t>
            </w:r>
          </w:p>
          <w:p w14:paraId="4C45EEC9" w14:textId="77777777" w:rsidR="00B41BD8" w:rsidRPr="00E57C85" w:rsidRDefault="00B41BD8" w:rsidP="00673C97">
            <w:pPr>
              <w:rPr>
                <w:lang w:val="en-US"/>
              </w:rPr>
            </w:pPr>
          </w:p>
        </w:tc>
      </w:tr>
      <w:tr w:rsidR="00B41BD8" w:rsidRPr="00741F99" w14:paraId="50F7D0DC" w14:textId="77777777" w:rsidTr="00673C97">
        <w:tc>
          <w:tcPr>
            <w:tcW w:w="1418" w:type="dxa"/>
            <w:tcBorders>
              <w:left w:val="single" w:sz="8" w:space="0" w:color="000000"/>
              <w:bottom w:val="single" w:sz="8" w:space="0" w:color="000000"/>
            </w:tcBorders>
            <w:shd w:val="clear" w:color="auto" w:fill="BFBFBF"/>
          </w:tcPr>
          <w:p w14:paraId="6EFB8DD1"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437C83A3"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1AD2CFAC" w14:textId="77777777" w:rsidR="00B41BD8" w:rsidRPr="00741F99" w:rsidRDefault="00B41BD8" w:rsidP="00673C97">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2475A997" w14:textId="77777777" w:rsidR="00B41BD8" w:rsidRPr="00741F99" w:rsidRDefault="00B41BD8" w:rsidP="00673C97">
            <w:pPr>
              <w:rPr>
                <w:lang w:val="en-US"/>
              </w:rPr>
            </w:pPr>
          </w:p>
        </w:tc>
      </w:tr>
    </w:tbl>
    <w:p w14:paraId="09FEB92F" w14:textId="0C12E6E4" w:rsidR="00FB7D9D" w:rsidRDefault="00FB7D9D" w:rsidP="00B41BD8">
      <w:pPr>
        <w:rPr>
          <w:lang w:val="en-US"/>
        </w:rPr>
      </w:pPr>
    </w:p>
    <w:p w14:paraId="4C306FC0" w14:textId="793BF80E" w:rsidR="00FB7D9D" w:rsidRDefault="00FB7D9D" w:rsidP="00B41BD8">
      <w:pPr>
        <w:rPr>
          <w:lang w:val="en-US"/>
        </w:rPr>
      </w:pPr>
    </w:p>
    <w:tbl>
      <w:tblPr>
        <w:tblpPr w:leftFromText="141" w:rightFromText="141" w:vertAnchor="text" w:horzAnchor="margin" w:tblpY="52"/>
        <w:tblW w:w="864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FB7D9D" w:rsidRPr="00E57C85" w14:paraId="6051F7BD" w14:textId="77777777" w:rsidTr="00280881">
        <w:trPr>
          <w:cantSplit/>
        </w:trPr>
        <w:tc>
          <w:tcPr>
            <w:tcW w:w="1418" w:type="dxa"/>
            <w:tcBorders>
              <w:top w:val="single" w:sz="8" w:space="0" w:color="000000"/>
              <w:left w:val="single" w:sz="8" w:space="0" w:color="000000"/>
              <w:bottom w:val="single" w:sz="8" w:space="0" w:color="000000"/>
            </w:tcBorders>
            <w:shd w:val="clear" w:color="auto" w:fill="BFBFBF"/>
          </w:tcPr>
          <w:p w14:paraId="2482FC60" w14:textId="77777777" w:rsidR="00FB7D9D" w:rsidRPr="00E57C85" w:rsidRDefault="00FB7D9D" w:rsidP="00FB7D9D">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5018BE86" w14:textId="17904ED0" w:rsidR="00FB7D9D" w:rsidRPr="00E57C85" w:rsidRDefault="00FB7D9D" w:rsidP="0058207C">
            <w:pPr>
              <w:pStyle w:val="Task2"/>
            </w:pPr>
            <w:bookmarkStart w:id="5035" w:name="_Toc102128446"/>
            <w:bookmarkStart w:id="5036" w:name="_Toc147824638"/>
            <w:bookmarkStart w:id="5037" w:name="_Toc147825015"/>
            <w:r w:rsidRPr="00E57C85">
              <w:t>Quasi-static update of service list from NIT_actual for non-existing multiplexers</w:t>
            </w:r>
            <w:r w:rsidR="00E57C85">
              <w:t xml:space="preserve"> </w:t>
            </w:r>
            <w:r w:rsidR="007046CA" w:rsidRPr="00E57C85">
              <w:t>/</w:t>
            </w:r>
            <w:r w:rsidR="00E57C85">
              <w:t xml:space="preserve"> </w:t>
            </w:r>
            <w:r w:rsidR="007046CA" w:rsidRPr="00E57C85">
              <w:t>transport streams</w:t>
            </w:r>
            <w:bookmarkEnd w:id="5035"/>
            <w:bookmarkEnd w:id="5036"/>
            <w:bookmarkEnd w:id="5037"/>
          </w:p>
        </w:tc>
      </w:tr>
      <w:tr w:rsidR="00FB7D9D" w:rsidRPr="00E57C85" w14:paraId="123F62EB" w14:textId="77777777" w:rsidTr="00280881">
        <w:trPr>
          <w:cantSplit/>
        </w:trPr>
        <w:tc>
          <w:tcPr>
            <w:tcW w:w="1418" w:type="dxa"/>
            <w:tcBorders>
              <w:left w:val="single" w:sz="8" w:space="0" w:color="000000"/>
              <w:bottom w:val="single" w:sz="8" w:space="0" w:color="000000"/>
            </w:tcBorders>
            <w:shd w:val="clear" w:color="auto" w:fill="BFBFBF"/>
          </w:tcPr>
          <w:p w14:paraId="4399FE6D" w14:textId="77777777" w:rsidR="00FB7D9D" w:rsidRPr="00E57C85" w:rsidRDefault="00FB7D9D" w:rsidP="00FB7D9D">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05C2839A" w14:textId="77777777" w:rsidR="00FB7D9D" w:rsidRPr="00E57C85" w:rsidRDefault="00FB7D9D" w:rsidP="00FB7D9D">
            <w:pPr>
              <w:pStyle w:val="NordigChapter"/>
            </w:pPr>
            <w:r w:rsidRPr="00E57C85">
              <w:t>NorDig Unified 12.1 and 13.2.4</w:t>
            </w:r>
          </w:p>
        </w:tc>
      </w:tr>
      <w:tr w:rsidR="00FB7D9D" w:rsidRPr="00E57C85" w14:paraId="67B40A0F" w14:textId="77777777" w:rsidTr="00280881">
        <w:trPr>
          <w:cantSplit/>
        </w:trPr>
        <w:tc>
          <w:tcPr>
            <w:tcW w:w="1418" w:type="dxa"/>
            <w:tcBorders>
              <w:left w:val="single" w:sz="8" w:space="0" w:color="000000"/>
              <w:bottom w:val="single" w:sz="8" w:space="0" w:color="000000"/>
            </w:tcBorders>
            <w:shd w:val="clear" w:color="auto" w:fill="BFBFBF"/>
          </w:tcPr>
          <w:p w14:paraId="24C29F26" w14:textId="77777777" w:rsidR="00FB7D9D" w:rsidRPr="00E57C85" w:rsidRDefault="00FB7D9D" w:rsidP="00FB7D9D">
            <w:pPr>
              <w:pStyle w:val="Tasktableheading"/>
            </w:pPr>
            <w:r w:rsidRPr="00E57C85">
              <w:t xml:space="preserve">Requirement </w:t>
            </w:r>
          </w:p>
        </w:tc>
        <w:tc>
          <w:tcPr>
            <w:tcW w:w="7222" w:type="dxa"/>
            <w:gridSpan w:val="3"/>
            <w:tcBorders>
              <w:left w:val="single" w:sz="8" w:space="0" w:color="000000"/>
              <w:bottom w:val="single" w:sz="8" w:space="0" w:color="000000"/>
              <w:right w:val="single" w:sz="8" w:space="0" w:color="000000"/>
            </w:tcBorders>
          </w:tcPr>
          <w:p w14:paraId="7B2AF526"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w:t>
            </w:r>
            <w:r w:rsidRPr="00E57C85">
              <w:lastRenderedPageBreak/>
              <w:t>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3A0BB28F" w14:textId="77777777" w:rsidR="004B1F91" w:rsidRPr="00E57C85" w:rsidRDefault="004B1F91" w:rsidP="004B1F91">
            <w:r w:rsidRPr="00E57C85">
              <w:rPr>
                <w:lang w:val="en-GB"/>
              </w:rPr>
              <w:t xml:space="preserve">(13.2.4) </w:t>
            </w:r>
            <w:r w:rsidRPr="00E57C85">
              <w:t xml:space="preserve">The NorDig IRD </w:t>
            </w:r>
            <w:r w:rsidRPr="00E57C85">
              <w:rPr>
                <w:bCs/>
              </w:rPr>
              <w:t>shall</w:t>
            </w:r>
            <w:r w:rsidRPr="00E57C85">
              <w:t xml:space="preserve"> dynamically update the Service List whenever changes occur in the NIT and SDT tables (i.e. typically handling the version numbers of the tables).</w:t>
            </w:r>
          </w:p>
          <w:p w14:paraId="6DCDE63F" w14:textId="77777777" w:rsidR="004B1F91" w:rsidRPr="00E57C85" w:rsidRDefault="004B1F91" w:rsidP="004B1F91">
            <w:pPr>
              <w:rPr>
                <w:lang w:val="en-GB"/>
              </w:rPr>
            </w:pPr>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5CBD5D60" w14:textId="77777777" w:rsidR="00FB7D9D" w:rsidRPr="00E57C85" w:rsidRDefault="00FB7D9D" w:rsidP="00EF0DE4">
            <w:pPr>
              <w:rPr>
                <w:lang w:val="en-GB"/>
              </w:rPr>
            </w:pPr>
          </w:p>
        </w:tc>
      </w:tr>
      <w:tr w:rsidR="00FB7D9D" w:rsidRPr="00E57C85" w14:paraId="557F7814" w14:textId="77777777" w:rsidTr="00280881">
        <w:tc>
          <w:tcPr>
            <w:tcW w:w="1418" w:type="dxa"/>
            <w:tcBorders>
              <w:left w:val="single" w:sz="8" w:space="0" w:color="000000"/>
              <w:bottom w:val="single" w:sz="8" w:space="0" w:color="000000"/>
            </w:tcBorders>
            <w:shd w:val="clear" w:color="auto" w:fill="BFBFBF"/>
          </w:tcPr>
          <w:p w14:paraId="7CE22236" w14:textId="193B9B06" w:rsidR="00FB7D9D" w:rsidRPr="00E57C85" w:rsidRDefault="00FB7D9D" w:rsidP="00E57C85">
            <w:pPr>
              <w:pStyle w:val="Tasktableheading"/>
              <w:rPr>
                <w:color w:val="000000" w:themeColor="text1"/>
                <w:lang w:val="en-GB"/>
              </w:rPr>
            </w:pPr>
            <w:r w:rsidRPr="00E57C85">
              <w:lastRenderedPageBreak/>
              <w:t>IRD</w:t>
            </w:r>
            <w:r w:rsidR="00E57C85" w:rsidRPr="00E57C85">
              <w:t xml:space="preserve"> </w:t>
            </w:r>
            <w:r w:rsidRPr="00E57C85">
              <w:rPr>
                <w:color w:val="000000" w:themeColor="text1"/>
                <w:lang w:val="en-GB"/>
              </w:rPr>
              <w:t>variants and capability</w:t>
            </w:r>
          </w:p>
          <w:p w14:paraId="0A477BF1" w14:textId="77777777" w:rsidR="00FB7D9D" w:rsidRPr="00E57C85" w:rsidRDefault="00FB7D9D" w:rsidP="00FB7D9D">
            <w:pPr>
              <w:pStyle w:val="Tasktableheading"/>
            </w:pPr>
          </w:p>
        </w:tc>
        <w:tc>
          <w:tcPr>
            <w:tcW w:w="7222" w:type="dxa"/>
            <w:gridSpan w:val="3"/>
            <w:tcBorders>
              <w:left w:val="single" w:sz="8" w:space="0" w:color="000000"/>
              <w:bottom w:val="single" w:sz="8" w:space="0" w:color="000000"/>
              <w:right w:val="single" w:sz="8" w:space="0" w:color="000000"/>
            </w:tcBorders>
          </w:tcPr>
          <w:p w14:paraId="736A710A" w14:textId="1E948077" w:rsidR="00FB7D9D" w:rsidRPr="00E57C85" w:rsidRDefault="00FB7D9D" w:rsidP="00FB7D9D">
            <w:pPr>
              <w:pStyle w:val="NordigProfile"/>
            </w:pPr>
            <w:r w:rsidRPr="00E57C85">
              <w:t>all IRDs</w:t>
            </w:r>
          </w:p>
        </w:tc>
      </w:tr>
      <w:tr w:rsidR="00FB7D9D" w:rsidRPr="00E57C85" w14:paraId="0FB66730" w14:textId="77777777" w:rsidTr="00280881">
        <w:trPr>
          <w:cantSplit/>
          <w:trHeight w:val="2405"/>
        </w:trPr>
        <w:tc>
          <w:tcPr>
            <w:tcW w:w="1418" w:type="dxa"/>
            <w:tcBorders>
              <w:left w:val="single" w:sz="8" w:space="0" w:color="000000"/>
              <w:bottom w:val="single" w:sz="8" w:space="0" w:color="000000"/>
            </w:tcBorders>
            <w:shd w:val="clear" w:color="auto" w:fill="BFBFBF"/>
          </w:tcPr>
          <w:p w14:paraId="162E8364" w14:textId="77777777" w:rsidR="00FB7D9D" w:rsidRPr="00E57C85" w:rsidRDefault="00FB7D9D" w:rsidP="00FB7D9D">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11734AEE" w14:textId="77777777" w:rsidR="00FB7D9D" w:rsidRPr="00E57C85" w:rsidRDefault="00FB7D9D" w:rsidP="00FB7D9D">
            <w:pPr>
              <w:pStyle w:val="font6"/>
              <w:overflowPunct/>
              <w:autoSpaceDE/>
              <w:spacing w:before="0" w:after="0"/>
              <w:textAlignment w:val="auto"/>
              <w:rPr>
                <w:rFonts w:ascii="Times New Roman" w:hAnsi="Times New Roman"/>
                <w:bCs/>
                <w:lang w:val="en-US"/>
              </w:rPr>
            </w:pPr>
            <w:r w:rsidRPr="00E57C85">
              <w:rPr>
                <w:rFonts w:ascii="Times New Roman" w:hAnsi="Times New Roman"/>
                <w:bCs/>
                <w:lang w:val="en-US"/>
              </w:rPr>
              <w:t>Purpose of test:</w:t>
            </w:r>
          </w:p>
          <w:p w14:paraId="0F0E3766" w14:textId="77777777" w:rsidR="00FB7D9D" w:rsidRPr="00E57C85" w:rsidRDefault="00FB7D9D" w:rsidP="00FB7D9D">
            <w:pPr>
              <w:rPr>
                <w:bCs/>
                <w:lang w:val="en-US"/>
              </w:rPr>
            </w:pPr>
            <w:r w:rsidRPr="00E57C85">
              <w:rPr>
                <w:bCs/>
                <w:lang w:val="en-US"/>
              </w:rPr>
              <w:t>To verify that the IRD is able to update the service list automatically by doing it quasi-statically or dynamically.</w:t>
            </w:r>
          </w:p>
          <w:p w14:paraId="2F6FFA9B" w14:textId="77777777" w:rsidR="00FB7D9D" w:rsidRPr="00E57C85" w:rsidRDefault="00FB7D9D" w:rsidP="00FB7D9D">
            <w:pPr>
              <w:rPr>
                <w:bCs/>
                <w:lang w:val="en-US"/>
              </w:rPr>
            </w:pPr>
          </w:p>
          <w:p w14:paraId="75EDC8C6" w14:textId="77777777" w:rsidR="00FB7D9D" w:rsidRPr="00E57C85" w:rsidRDefault="00FB7D9D" w:rsidP="00FB7D9D">
            <w:pPr>
              <w:rPr>
                <w:b/>
                <w:bCs/>
                <w:lang w:val="en-US"/>
              </w:rPr>
            </w:pPr>
            <w:r w:rsidRPr="00E57C85">
              <w:rPr>
                <w:b/>
                <w:bCs/>
                <w:lang w:val="en-US"/>
              </w:rPr>
              <w:t>Equipment:</w:t>
            </w:r>
          </w:p>
          <w:p w14:paraId="3E3C442C" w14:textId="77777777" w:rsidR="00FB7D9D" w:rsidRPr="00E57C85" w:rsidRDefault="00FB7D9D" w:rsidP="00FB7D9D">
            <w:pPr>
              <w:rPr>
                <w:lang w:val="en-US"/>
              </w:rPr>
            </w:pPr>
          </w:p>
          <w:p w14:paraId="291029B9" w14:textId="77777777" w:rsidR="00FB7D9D" w:rsidRPr="00E57C85" w:rsidRDefault="00FB7D9D" w:rsidP="00FB7D9D">
            <w:pPr>
              <w:rPr>
                <w:lang w:val="en-US"/>
              </w:rPr>
            </w:pPr>
          </w:p>
          <w:p w14:paraId="6C1D5A99" w14:textId="77777777" w:rsidR="00FB7D9D" w:rsidRPr="00E57C85" w:rsidRDefault="00FB7D9D" w:rsidP="00FB7D9D">
            <w:pPr>
              <w:rPr>
                <w:lang w:val="en-US"/>
              </w:rPr>
            </w:pPr>
            <w:r w:rsidRPr="00E57C85">
              <w:rPr>
                <w:b/>
                <w:noProof/>
                <w:lang w:val="en-GB" w:eastAsia="en-GB"/>
              </w:rPr>
              <mc:AlternateContent>
                <mc:Choice Requires="wpg">
                  <w:drawing>
                    <wp:inline distT="0" distB="0" distL="0" distR="0" wp14:anchorId="57FB7763" wp14:editId="3C9E2F9F">
                      <wp:extent cx="4312920" cy="1717675"/>
                      <wp:effectExtent l="0" t="0" r="11430" b="15875"/>
                      <wp:docPr id="13" name="Group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805" name="Line 23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06" name="Text Box 23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397B7A8" w14:textId="77777777" w:rsidR="00161936" w:rsidRDefault="00161936" w:rsidP="00FB7D9D">
                                    <w:pPr>
                                      <w:jc w:val="center"/>
                                      <w:rPr>
                                        <w:sz w:val="16"/>
                                      </w:rPr>
                                    </w:pPr>
                                    <w:r>
                                      <w:rPr>
                                        <w:sz w:val="16"/>
                                      </w:rPr>
                                      <w:t>MUX 1</w:t>
                                    </w:r>
                                  </w:p>
                                </w:txbxContent>
                              </wps:txbx>
                              <wps:bodyPr rot="0" vert="horz" wrap="square" lIns="19440" tIns="45720" rIns="19440" bIns="45720" anchor="t" anchorCtr="0" upright="1">
                                <a:noAutofit/>
                              </wps:bodyPr>
                            </wps:wsp>
                            <wps:wsp>
                              <wps:cNvPr id="4807" name="Text Box 23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CD97A33" w14:textId="77777777" w:rsidR="00161936" w:rsidRDefault="00161936" w:rsidP="00FB7D9D">
                                    <w:pPr>
                                      <w:jc w:val="center"/>
                                      <w:rPr>
                                        <w:sz w:val="16"/>
                                      </w:rPr>
                                    </w:pPr>
                                    <w:r>
                                      <w:rPr>
                                        <w:sz w:val="16"/>
                                      </w:rPr>
                                      <w:t>MUX 2</w:t>
                                    </w:r>
                                  </w:p>
                                </w:txbxContent>
                              </wps:txbx>
                              <wps:bodyPr rot="0" vert="horz" wrap="square" lIns="19440" tIns="45720" rIns="19440" bIns="45720" anchor="t" anchorCtr="0" upright="1">
                                <a:noAutofit/>
                              </wps:bodyPr>
                            </wps:wsp>
                            <wps:wsp>
                              <wps:cNvPr id="4808" name="Text Box 23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D96D879" w14:textId="77777777" w:rsidR="00161936" w:rsidRDefault="00161936" w:rsidP="00FB7D9D">
                                    <w:pPr>
                                      <w:jc w:val="center"/>
                                      <w:rPr>
                                        <w:sz w:val="16"/>
                                      </w:rPr>
                                    </w:pPr>
                                    <w:r>
                                      <w:rPr>
                                        <w:sz w:val="16"/>
                                      </w:rPr>
                                      <w:t>Exciter 1</w:t>
                                    </w:r>
                                  </w:p>
                                </w:txbxContent>
                              </wps:txbx>
                              <wps:bodyPr rot="0" vert="horz" wrap="square" lIns="19440" tIns="45720" rIns="19440" bIns="45720" anchor="t" anchorCtr="0" upright="1">
                                <a:noAutofit/>
                              </wps:bodyPr>
                            </wps:wsp>
                            <wps:wsp>
                              <wps:cNvPr id="4809" name="Text Box 23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D5744A6" w14:textId="77777777" w:rsidR="00161936" w:rsidRDefault="00161936" w:rsidP="00FB7D9D">
                                    <w:pPr>
                                      <w:jc w:val="center"/>
                                      <w:rPr>
                                        <w:sz w:val="16"/>
                                      </w:rPr>
                                    </w:pPr>
                                    <w:r>
                                      <w:rPr>
                                        <w:sz w:val="16"/>
                                      </w:rPr>
                                      <w:t>Exciter 2</w:t>
                                    </w:r>
                                  </w:p>
                                </w:txbxContent>
                              </wps:txbx>
                              <wps:bodyPr rot="0" vert="horz" wrap="square" lIns="19440" tIns="45720" rIns="19440" bIns="45720" anchor="t" anchorCtr="0" upright="1">
                                <a:noAutofit/>
                              </wps:bodyPr>
                            </wps:wsp>
                            <wps:wsp>
                              <wps:cNvPr id="4810" name="Line 23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1" name="Line 23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2" name="Text Box 24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118F5C5" w14:textId="77777777" w:rsidR="00161936" w:rsidRDefault="00161936" w:rsidP="00FB7D9D">
                                    <w:pPr>
                                      <w:jc w:val="center"/>
                                      <w:rPr>
                                        <w:sz w:val="16"/>
                                      </w:rPr>
                                    </w:pPr>
                                    <w:r>
                                      <w:rPr>
                                        <w:sz w:val="16"/>
                                      </w:rPr>
                                      <w:t>Combiner</w:t>
                                    </w:r>
                                  </w:p>
                                </w:txbxContent>
                              </wps:txbx>
                              <wps:bodyPr rot="0" vert="horz" wrap="square" lIns="19440" tIns="45720" rIns="19440" bIns="45720" anchor="t" anchorCtr="0" upright="1">
                                <a:noAutofit/>
                              </wps:bodyPr>
                            </wps:wsp>
                            <wps:wsp>
                              <wps:cNvPr id="7296" name="Line 24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7" name="Line 24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7298" name="Text Box 243"/>
                              <wps:cNvSpPr txBox="1">
                                <a:spLocks noChangeArrowheads="1"/>
                              </wps:cNvSpPr>
                              <wps:spPr bwMode="auto">
                                <a:xfrm>
                                  <a:off x="4711" y="1053"/>
                                  <a:ext cx="600" cy="570"/>
                                </a:xfrm>
                                <a:prstGeom prst="rect">
                                  <a:avLst/>
                                </a:prstGeom>
                                <a:solidFill>
                                  <a:srgbClr val="FFFFFF"/>
                                </a:solidFill>
                                <a:ln w="9398">
                                  <a:solidFill>
                                    <a:srgbClr val="000000"/>
                                  </a:solidFill>
                                  <a:miter lim="800000"/>
                                  <a:headEnd/>
                                  <a:tailEnd/>
                                </a:ln>
                              </wps:spPr>
                              <wps:txbx>
                                <w:txbxContent>
                                  <w:p w14:paraId="3C8C53FB" w14:textId="77777777" w:rsidR="00161936" w:rsidRDefault="00161936" w:rsidP="00FB7D9D">
                                    <w:pPr>
                                      <w:rPr>
                                        <w:sz w:val="16"/>
                                      </w:rPr>
                                    </w:pPr>
                                    <w:r>
                                      <w:rPr>
                                        <w:sz w:val="16"/>
                                      </w:rPr>
                                      <w:t>DVB receiver</w:t>
                                    </w:r>
                                  </w:p>
                                </w:txbxContent>
                              </wps:txbx>
                              <wps:bodyPr rot="0" vert="horz" wrap="square" lIns="19440" tIns="45720" rIns="19440" bIns="45720" anchor="t" anchorCtr="0" upright="1">
                                <a:noAutofit/>
                              </wps:bodyPr>
                            </wps:wsp>
                            <wps:wsp>
                              <wps:cNvPr id="7299" name="Line 24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0" name="Line 24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1" name="Text Box 24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BDA0E56" w14:textId="77777777" w:rsidR="00161936" w:rsidRDefault="00161936" w:rsidP="00FB7D9D">
                                    <w:pPr>
                                      <w:rPr>
                                        <w:sz w:val="16"/>
                                      </w:rPr>
                                    </w:pPr>
                                    <w:r>
                                      <w:rPr>
                                        <w:sz w:val="16"/>
                                      </w:rPr>
                                      <w:t>TS Source 2</w:t>
                                    </w:r>
                                  </w:p>
                                </w:txbxContent>
                              </wps:txbx>
                              <wps:bodyPr rot="0" vert="horz" wrap="square" lIns="19440" tIns="45720" rIns="19440" bIns="45720" anchor="t" anchorCtr="0" upright="1">
                                <a:noAutofit/>
                              </wps:bodyPr>
                            </wps:wsp>
                            <wps:wsp>
                              <wps:cNvPr id="7302" name="Text Box 24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CD859CA" w14:textId="77777777" w:rsidR="00161936" w:rsidRDefault="00161936" w:rsidP="00FB7D9D">
                                    <w:pPr>
                                      <w:rPr>
                                        <w:sz w:val="16"/>
                                      </w:rPr>
                                    </w:pPr>
                                    <w:r>
                                      <w:rPr>
                                        <w:sz w:val="16"/>
                                      </w:rPr>
                                      <w:t>TS Source 1</w:t>
                                    </w:r>
                                  </w:p>
                                </w:txbxContent>
                              </wps:txbx>
                              <wps:bodyPr rot="0" vert="horz" wrap="square" lIns="19440" tIns="45720" rIns="19440" bIns="45720" anchor="t" anchorCtr="0" upright="1">
                                <a:noAutofit/>
                              </wps:bodyPr>
                            </wps:wsp>
                            <wps:wsp>
                              <wps:cNvPr id="7303" name="Line 24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4" name="Line 24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5" name="Text Box 25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93CA5D1" w14:textId="77777777" w:rsidR="00161936" w:rsidRDefault="00161936" w:rsidP="00FB7D9D">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7FB7763" id="Group 232" o:spid="_x0000_s2686"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">
                      <v:line id="Line 233" o:spid="_x0000_s2687"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" strokeweight=".74pt">
                        <v:stroke dashstyle="1 1" endcap="round"/>
                      </v:line>
                      <v:shape id="Text Box 234" o:spid="_x0000_s2688"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" strokeweight=".74pt">
                        <v:textbox inset=".54mm,,.54mm">
                          <w:txbxContent>
                            <w:p w14:paraId="7397B7A8" w14:textId="77777777" w:rsidR="00161936" w:rsidRDefault="00161936" w:rsidP="00FB7D9D">
                              <w:pPr>
                                <w:jc w:val="center"/>
                                <w:rPr>
                                  <w:sz w:val="16"/>
                                </w:rPr>
                              </w:pPr>
                              <w:r>
                                <w:rPr>
                                  <w:sz w:val="16"/>
                                </w:rPr>
                                <w:t>MUX 1</w:t>
                              </w:r>
                            </w:p>
                          </w:txbxContent>
                        </v:textbox>
                      </v:shape>
                      <v:shape id="Text Box 235" o:spid="_x0000_s2689"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" strokeweight=".74pt">
                        <v:textbox inset=".54mm,,.54mm">
                          <w:txbxContent>
                            <w:p w14:paraId="6CD97A33" w14:textId="77777777" w:rsidR="00161936" w:rsidRDefault="00161936" w:rsidP="00FB7D9D">
                              <w:pPr>
                                <w:jc w:val="center"/>
                                <w:rPr>
                                  <w:sz w:val="16"/>
                                </w:rPr>
                              </w:pPr>
                              <w:r>
                                <w:rPr>
                                  <w:sz w:val="16"/>
                                </w:rPr>
                                <w:t>MUX 2</w:t>
                              </w:r>
                            </w:p>
                          </w:txbxContent>
                        </v:textbox>
                      </v:shape>
                      <v:shape id="Text Box 236" o:spid="_x0000_s2690"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" strokeweight=".74pt">
                        <v:textbox inset=".54mm,,.54mm">
                          <w:txbxContent>
                            <w:p w14:paraId="0D96D879" w14:textId="77777777" w:rsidR="00161936" w:rsidRDefault="00161936" w:rsidP="00FB7D9D">
                              <w:pPr>
                                <w:jc w:val="center"/>
                                <w:rPr>
                                  <w:sz w:val="16"/>
                                </w:rPr>
                              </w:pPr>
                              <w:r>
                                <w:rPr>
                                  <w:sz w:val="16"/>
                                </w:rPr>
                                <w:t>Exciter 1</w:t>
                              </w:r>
                            </w:p>
                          </w:txbxContent>
                        </v:textbox>
                      </v:shape>
                      <v:shape id="Text Box 237" o:spid="_x0000_s2691"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" strokeweight=".74pt">
                        <v:textbox inset=".54mm,,.54mm">
                          <w:txbxContent>
                            <w:p w14:paraId="3D5744A6" w14:textId="77777777" w:rsidR="00161936" w:rsidRDefault="00161936" w:rsidP="00FB7D9D">
                              <w:pPr>
                                <w:jc w:val="center"/>
                                <w:rPr>
                                  <w:sz w:val="16"/>
                                </w:rPr>
                              </w:pPr>
                              <w:r>
                                <w:rPr>
                                  <w:sz w:val="16"/>
                                </w:rPr>
                                <w:t>Exciter 2</w:t>
                              </w:r>
                            </w:p>
                          </w:txbxContent>
                        </v:textbox>
                      </v:shape>
                      <v:line id="Line 238" o:spid="_x0000_s2692"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" strokeweight=".74pt">
                        <v:stroke endarrow="block"/>
                      </v:line>
                      <v:line id="Line 239" o:spid="_x0000_s2693"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" strokeweight=".74pt">
                        <v:stroke endarrow="block"/>
                      </v:line>
                      <v:shape id="Text Box 240" o:spid="_x0000_s2694"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" strokeweight=".74pt">
                        <v:textbox inset=".54mm,,.54mm">
                          <w:txbxContent>
                            <w:p w14:paraId="6118F5C5" w14:textId="77777777" w:rsidR="00161936" w:rsidRDefault="00161936" w:rsidP="00FB7D9D">
                              <w:pPr>
                                <w:jc w:val="center"/>
                                <w:rPr>
                                  <w:sz w:val="16"/>
                                </w:rPr>
                              </w:pPr>
                              <w:r>
                                <w:rPr>
                                  <w:sz w:val="16"/>
                                </w:rPr>
                                <w:t>Combiner</w:t>
                              </w:r>
                            </w:p>
                          </w:txbxContent>
                        </v:textbox>
                      </v:shape>
                      <v:line id="Line 241" o:spid="_x0000_s2695"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" strokeweight=".74pt">
                        <v:stroke endarrow="block"/>
                      </v:line>
                      <v:line id="Line 242" o:spid="_x0000_s2696"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" strokeweight=".74pt"/>
                      <v:shape id="Text Box 243" o:spid="_x0000_s2697" type="#_x0000_t202" style="position:absolute;left:4711;top:1053;width:60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" strokeweight=".74pt">
                        <v:textbox inset=".54mm,,.54mm">
                          <w:txbxContent>
                            <w:p w14:paraId="3C8C53FB" w14:textId="77777777" w:rsidR="00161936" w:rsidRDefault="00161936" w:rsidP="00FB7D9D">
                              <w:pPr>
                                <w:rPr>
                                  <w:sz w:val="16"/>
                                </w:rPr>
                              </w:pPr>
                              <w:r>
                                <w:rPr>
                                  <w:sz w:val="16"/>
                                </w:rPr>
                                <w:t>DVB receiver</w:t>
                              </w:r>
                            </w:p>
                          </w:txbxContent>
                        </v:textbox>
                      </v:shape>
                      <v:line id="Line 244" o:spid="_x0000_s2698"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" strokeweight=".74pt">
                        <v:stroke endarrow="block"/>
                      </v:line>
                      <v:line id="Line 245" o:spid="_x0000_s2699"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" strokeweight=".74pt">
                        <v:stroke endarrow="block"/>
                      </v:line>
                      <v:shape id="Text Box 246" o:spid="_x0000_s2700"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" strokeweight=".74pt">
                        <v:textbox inset=".54mm,,.54mm">
                          <w:txbxContent>
                            <w:p w14:paraId="0BDA0E56" w14:textId="77777777" w:rsidR="00161936" w:rsidRDefault="00161936" w:rsidP="00FB7D9D">
                              <w:pPr>
                                <w:rPr>
                                  <w:sz w:val="16"/>
                                </w:rPr>
                              </w:pPr>
                              <w:r>
                                <w:rPr>
                                  <w:sz w:val="16"/>
                                </w:rPr>
                                <w:t>TS Source 2</w:t>
                              </w:r>
                            </w:p>
                          </w:txbxContent>
                        </v:textbox>
                      </v:shape>
                      <v:shape id="Text Box 247" o:spid="_x0000_s2701"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" strokeweight=".74pt">
                        <v:textbox inset=".54mm,,.54mm">
                          <w:txbxContent>
                            <w:p w14:paraId="7CD859CA" w14:textId="77777777" w:rsidR="00161936" w:rsidRDefault="00161936" w:rsidP="00FB7D9D">
                              <w:pPr>
                                <w:rPr>
                                  <w:sz w:val="16"/>
                                </w:rPr>
                              </w:pPr>
                              <w:r>
                                <w:rPr>
                                  <w:sz w:val="16"/>
                                </w:rPr>
                                <w:t>TS Source 1</w:t>
                              </w:r>
                            </w:p>
                          </w:txbxContent>
                        </v:textbox>
                      </v:shape>
                      <v:line id="Line 248" o:spid="_x0000_s2702"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" strokeweight=".74pt">
                        <v:stroke endarrow="block"/>
                      </v:line>
                      <v:line id="Line 249" o:spid="_x0000_s2703"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" strokeweight=".74pt">
                        <v:stroke endarrow="block"/>
                      </v:line>
                      <v:shape id="Text Box 250" o:spid="_x0000_s2704"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" strokeweight=".74pt">
                        <v:textbox inset=".54mm,,.54mm">
                          <w:txbxContent>
                            <w:p w14:paraId="093CA5D1" w14:textId="77777777" w:rsidR="00161936" w:rsidRDefault="00161936" w:rsidP="00FB7D9D">
                              <w:pPr>
                                <w:jc w:val="center"/>
                                <w:rPr>
                                  <w:sz w:val="16"/>
                                </w:rPr>
                              </w:pPr>
                              <w:r>
                                <w:rPr>
                                  <w:sz w:val="16"/>
                                </w:rPr>
                                <w:t>SI management system</w:t>
                              </w:r>
                            </w:p>
                          </w:txbxContent>
                        </v:textbox>
                      </v:shape>
                      <w10:anchorlock/>
                    </v:group>
                  </w:pict>
                </mc:Fallback>
              </mc:AlternateContent>
            </w:r>
          </w:p>
          <w:p w14:paraId="3D2988DB" w14:textId="77777777" w:rsidR="00FB7D9D" w:rsidRPr="00E57C85" w:rsidRDefault="00FB7D9D" w:rsidP="00FB7D9D">
            <w:pPr>
              <w:rPr>
                <w:lang w:val="en-US"/>
              </w:rPr>
            </w:pPr>
          </w:p>
          <w:p w14:paraId="7D741B56" w14:textId="77777777" w:rsidR="00FB7D9D" w:rsidRPr="00E57C85" w:rsidRDefault="00FB7D9D" w:rsidP="00FB7D9D">
            <w:pPr>
              <w:rPr>
                <w:lang w:val="en-US"/>
              </w:rPr>
            </w:pPr>
          </w:p>
          <w:p w14:paraId="6A49B404" w14:textId="77777777" w:rsidR="00FB7D9D" w:rsidRPr="00E57C85" w:rsidRDefault="00FB7D9D" w:rsidP="00FB7D9D">
            <w:pPr>
              <w:rPr>
                <w:lang w:val="en-US"/>
              </w:rPr>
            </w:pPr>
          </w:p>
          <w:p w14:paraId="288BEE5F" w14:textId="77777777" w:rsidR="00FB7D9D" w:rsidRPr="00E57C85" w:rsidRDefault="00FB7D9D" w:rsidP="00FB7D9D">
            <w:pPr>
              <w:rPr>
                <w:lang w:val="en-US"/>
              </w:rPr>
            </w:pPr>
            <w:r w:rsidRPr="00E57C85">
              <w:rPr>
                <w:lang w:val="en-US"/>
              </w:rPr>
              <w:t>NOTE: Assumption in the transport stream NIT_actual is that it has not the TS_id signaled for the added multiplexer.</w:t>
            </w:r>
          </w:p>
          <w:p w14:paraId="1B448217" w14:textId="77777777" w:rsidR="00FB7D9D" w:rsidRPr="00E57C85" w:rsidRDefault="00FB7D9D" w:rsidP="00FB7D9D">
            <w:pPr>
              <w:rPr>
                <w:lang w:val="en-US"/>
              </w:rPr>
            </w:pPr>
          </w:p>
          <w:p w14:paraId="2E3F5C16" w14:textId="77777777" w:rsidR="00FB7D9D" w:rsidRPr="00E57C85" w:rsidRDefault="00FB7D9D" w:rsidP="00FB7D9D">
            <w:pPr>
              <w:rPr>
                <w:b/>
                <w:bCs/>
                <w:lang w:val="en-US"/>
              </w:rPr>
            </w:pPr>
            <w:r w:rsidRPr="00E57C85">
              <w:rPr>
                <w:b/>
                <w:bCs/>
                <w:lang w:val="en-US"/>
              </w:rPr>
              <w:t>Test procedure:</w:t>
            </w:r>
          </w:p>
          <w:p w14:paraId="559FA6E9" w14:textId="77777777" w:rsidR="004B1F91" w:rsidRPr="00E57C85" w:rsidRDefault="004B1F91" w:rsidP="004B1F91">
            <w:pPr>
              <w:numPr>
                <w:ilvl w:val="0"/>
                <w:numId w:val="189"/>
              </w:numPr>
              <w:rPr>
                <w:lang w:val="en-US"/>
              </w:rPr>
            </w:pPr>
            <w:r w:rsidRPr="00E57C85">
              <w:rPr>
                <w:lang w:val="en-US"/>
              </w:rPr>
              <w:t xml:space="preserve">Set up the system, start with only Mux1 output (with at least one service) and verify the Mux1 transport stream contains a NIT_actual </w:t>
            </w:r>
            <w:r w:rsidRPr="00E57C85">
              <w:rPr>
                <w:strike/>
                <w:lang w:val="en-US"/>
              </w:rPr>
              <w:t>with</w:t>
            </w:r>
            <w:r w:rsidRPr="00E57C85">
              <w:rPr>
                <w:lang w:val="en-US"/>
              </w:rPr>
              <w:t xml:space="preserve"> which lists only the TS1/Mux1 and its services with the logical_channel_descriptor and include relevant delivery descriptor (original_network_id in operating range and TS_id=0x1).</w:t>
            </w:r>
          </w:p>
          <w:p w14:paraId="68D3096A" w14:textId="77777777" w:rsidR="004B1F91" w:rsidRPr="00E57C85" w:rsidRDefault="004B1F91" w:rsidP="004B1F91">
            <w:pPr>
              <w:numPr>
                <w:ilvl w:val="0"/>
                <w:numId w:val="189"/>
              </w:numPr>
              <w:rPr>
                <w:lang w:val="en-US"/>
              </w:rPr>
            </w:pPr>
            <w:r w:rsidRPr="00E57C85">
              <w:rPr>
                <w:lang w:val="en-US"/>
              </w:rPr>
              <w:t>Do a reinstallation of the IRD</w:t>
            </w:r>
          </w:p>
          <w:p w14:paraId="031D205F" w14:textId="4B2CE014" w:rsidR="004B1F91" w:rsidRPr="00E57C85" w:rsidRDefault="004B1F91" w:rsidP="004B1F91">
            <w:pPr>
              <w:numPr>
                <w:ilvl w:val="0"/>
                <w:numId w:val="189"/>
              </w:numPr>
              <w:rPr>
                <w:lang w:val="en-US"/>
              </w:rPr>
            </w:pPr>
            <w:r w:rsidRPr="00E57C85">
              <w:rPr>
                <w:lang w:val="en-US"/>
              </w:rPr>
              <w:t>Verify IRD has all services from Mux1 in its service list (and a service from following steps is not stored in the service list.)</w:t>
            </w:r>
          </w:p>
          <w:p w14:paraId="0F6F8F77" w14:textId="77777777" w:rsidR="004B1F91" w:rsidRPr="00E57C85" w:rsidRDefault="004B1F91" w:rsidP="004B1F91">
            <w:pPr>
              <w:numPr>
                <w:ilvl w:val="0"/>
                <w:numId w:val="189"/>
              </w:numPr>
              <w:rPr>
                <w:lang w:val="en-US"/>
              </w:rPr>
            </w:pPr>
            <w:r w:rsidRPr="00E57C85">
              <w:rPr>
                <w:lang w:val="en-US"/>
              </w:rPr>
              <w:t>Turn off the IRD</w:t>
            </w:r>
          </w:p>
          <w:p w14:paraId="45DF8F7D" w14:textId="68ACB3CA" w:rsidR="004B1F91" w:rsidRPr="00E57C85" w:rsidRDefault="004B1F91" w:rsidP="004B1F91">
            <w:pPr>
              <w:numPr>
                <w:ilvl w:val="0"/>
                <w:numId w:val="189"/>
              </w:numPr>
              <w:rPr>
                <w:lang w:val="en-US"/>
              </w:rPr>
            </w:pPr>
            <w:r w:rsidRPr="00E57C85">
              <w:rPr>
                <w:lang w:val="en-US"/>
              </w:rPr>
              <w:t xml:space="preserve">Add Mux2 signal to the output (with at least one service). Mux 1 and Mux2 shall be signalized to belong to same network (same network_id). Mux1 NIT_actual shall now list both Mux1 and Mux2 in the ts_loop, in the ts loop of Mux1 it shall list the Mux1 services within logical_channel_descriptor and in the ts loop of Mux2 it shall list the Mux2 services within logical_channel_descriptor (i.e. in Mux1 NIT_actual add signaling about Mux2). Similar for Mux2 NIT actual its shal list both Mux1 and Mux2. </w:t>
            </w:r>
          </w:p>
          <w:p w14:paraId="2C90954A" w14:textId="77777777" w:rsidR="004B1F91" w:rsidRPr="00E57C85" w:rsidRDefault="004B1F91" w:rsidP="004B1F91">
            <w:pPr>
              <w:numPr>
                <w:ilvl w:val="0"/>
                <w:numId w:val="189"/>
              </w:numPr>
              <w:rPr>
                <w:lang w:val="en-US"/>
              </w:rPr>
            </w:pPr>
            <w:r w:rsidRPr="00E57C85">
              <w:rPr>
                <w:lang w:val="en-US"/>
              </w:rPr>
              <w:t>Turn on IRD.</w:t>
            </w:r>
          </w:p>
          <w:p w14:paraId="41BBFA6B" w14:textId="77777777" w:rsidR="004B1F91" w:rsidRPr="00E57C85" w:rsidRDefault="004B1F91" w:rsidP="004B1F91">
            <w:pPr>
              <w:numPr>
                <w:ilvl w:val="0"/>
                <w:numId w:val="189"/>
              </w:numPr>
              <w:rPr>
                <w:lang w:val="en-US"/>
              </w:rPr>
            </w:pPr>
            <w:r w:rsidRPr="00E57C85">
              <w:rPr>
                <w:lang w:val="en-US"/>
              </w:rPr>
              <w:lastRenderedPageBreak/>
              <w:t xml:space="preserve">Verify how (turn on or switch off) the IRD updates the changed data in the service list. </w:t>
            </w:r>
          </w:p>
          <w:p w14:paraId="6382C019" w14:textId="77777777" w:rsidR="004B1F91" w:rsidRPr="00E57C85" w:rsidRDefault="004B1F91" w:rsidP="004B1F91">
            <w:pPr>
              <w:numPr>
                <w:ilvl w:val="0"/>
                <w:numId w:val="189"/>
              </w:numPr>
              <w:rPr>
                <w:lang w:val="en-US"/>
              </w:rPr>
            </w:pPr>
            <w:r w:rsidRPr="00E57C85">
              <w:rPr>
                <w:lang w:val="en-US"/>
              </w:rPr>
              <w:t>Fill in the test results how the updates are done.</w:t>
            </w:r>
          </w:p>
          <w:p w14:paraId="2A106822" w14:textId="77777777" w:rsidR="004B1F91" w:rsidRPr="00E57C85" w:rsidRDefault="004B1F91" w:rsidP="004B1F91">
            <w:pPr>
              <w:numPr>
                <w:ilvl w:val="0"/>
                <w:numId w:val="189"/>
              </w:numPr>
              <w:rPr>
                <w:lang w:val="en-US"/>
              </w:rPr>
            </w:pPr>
            <w:r w:rsidRPr="00E57C85">
              <w:rPr>
                <w:lang w:val="en-US"/>
              </w:rPr>
              <w:t>Verify the IRD at least displays an information message to end-user stating a new scan is required or do a re-scan in the network.</w:t>
            </w:r>
          </w:p>
          <w:p w14:paraId="5277AD27" w14:textId="77777777" w:rsidR="004B1F91" w:rsidRPr="00E57C85" w:rsidRDefault="004B1F91" w:rsidP="004B1F91">
            <w:pPr>
              <w:numPr>
                <w:ilvl w:val="0"/>
                <w:numId w:val="189"/>
              </w:numPr>
              <w:rPr>
                <w:lang w:val="en-US"/>
              </w:rPr>
            </w:pPr>
            <w:r w:rsidRPr="00E57C85">
              <w:rPr>
                <w:lang w:val="en-US"/>
              </w:rPr>
              <w:t>Verify that the new service from the new multiplex is added to the service list.</w:t>
            </w:r>
          </w:p>
          <w:p w14:paraId="4996CA46" w14:textId="77777777" w:rsidR="00FB7D9D" w:rsidRPr="00E57C85" w:rsidRDefault="00FB7D9D" w:rsidP="00FB7D9D">
            <w:pPr>
              <w:rPr>
                <w:lang w:val="en-US"/>
              </w:rPr>
            </w:pPr>
          </w:p>
          <w:p w14:paraId="38DAAF61" w14:textId="77777777" w:rsidR="00FB7D9D" w:rsidRPr="00E57C85" w:rsidRDefault="00FB7D9D" w:rsidP="00FB7D9D">
            <w:pPr>
              <w:rPr>
                <w:b/>
                <w:bCs/>
                <w:lang w:val="en-US"/>
              </w:rPr>
            </w:pPr>
            <w:r w:rsidRPr="00E57C85">
              <w:rPr>
                <w:b/>
                <w:bCs/>
                <w:lang w:val="en-US"/>
              </w:rPr>
              <w:t xml:space="preserve">Expected result: </w:t>
            </w:r>
          </w:p>
          <w:p w14:paraId="3886EECF" w14:textId="77777777" w:rsidR="00FB7D9D" w:rsidRPr="00E57C85" w:rsidRDefault="00FB7D9D" w:rsidP="00FB7D9D">
            <w:pPr>
              <w:rPr>
                <w:lang w:val="en-US"/>
              </w:rPr>
            </w:pPr>
            <w:r w:rsidRPr="00E57C85">
              <w:rPr>
                <w:lang w:val="en-US"/>
              </w:rPr>
              <w:t>IRD shall update the service list by doing a scan in case of the service is in a non-existing multiplex (not scanned before).</w:t>
            </w:r>
          </w:p>
          <w:p w14:paraId="2B845B7C" w14:textId="77777777" w:rsidR="00FB7D9D" w:rsidRPr="00E57C85" w:rsidRDefault="00FB7D9D" w:rsidP="00FB7D9D">
            <w:pPr>
              <w:rPr>
                <w:lang w:val="en-US"/>
              </w:rPr>
            </w:pPr>
          </w:p>
        </w:tc>
      </w:tr>
      <w:tr w:rsidR="00FB7D9D" w:rsidRPr="00E57C85" w14:paraId="35DD1B99" w14:textId="77777777" w:rsidTr="00280881">
        <w:trPr>
          <w:cantSplit/>
        </w:trPr>
        <w:tc>
          <w:tcPr>
            <w:tcW w:w="1418" w:type="dxa"/>
            <w:tcBorders>
              <w:left w:val="single" w:sz="8" w:space="0" w:color="000000"/>
              <w:bottom w:val="single" w:sz="8" w:space="0" w:color="000000"/>
            </w:tcBorders>
            <w:shd w:val="clear" w:color="auto" w:fill="BFBFBF"/>
          </w:tcPr>
          <w:p w14:paraId="63A14652" w14:textId="77777777" w:rsidR="00FB7D9D" w:rsidRPr="00E57C85" w:rsidRDefault="00FB7D9D" w:rsidP="00FB7D9D">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38ADE0FC" w14:textId="20702DEA" w:rsidR="00445061" w:rsidRPr="00E57C85" w:rsidRDefault="00445061" w:rsidP="00445061">
            <w:pPr>
              <w:rPr>
                <w:lang w:val="en-US"/>
              </w:rPr>
            </w:pPr>
            <w:r w:rsidRPr="00E57C85">
              <w:rPr>
                <w:lang w:val="en-US"/>
              </w:rPr>
              <w:t>If possible, mark how the mux addition is</w:t>
            </w:r>
            <w:r w:rsidR="009F0A8F" w:rsidRPr="00E57C85">
              <w:rPr>
                <w:lang w:val="en-US"/>
              </w:rPr>
              <w:t xml:space="preserve"> triggered</w:t>
            </w:r>
            <w:r w:rsidRPr="00E57C85">
              <w:rPr>
                <w:lang w:val="en-US"/>
              </w:rPr>
              <w:t>:</w:t>
            </w:r>
          </w:p>
          <w:p w14:paraId="0A9E3697" w14:textId="77777777" w:rsidR="00E57C85" w:rsidRPr="00E57C85" w:rsidRDefault="00E57C85" w:rsidP="00445061">
            <w:pPr>
              <w:rPr>
                <w:lang w:val="en-US"/>
              </w:rPr>
            </w:pPr>
          </w:p>
          <w:p w14:paraId="019CF812" w14:textId="72A0E464" w:rsidR="00445061" w:rsidRPr="00E57C85" w:rsidRDefault="00445061" w:rsidP="00445061">
            <w:pPr>
              <w:rPr>
                <w:b/>
                <w:bCs/>
                <w:lang w:val="en-US"/>
              </w:rPr>
            </w:pPr>
            <w:r w:rsidRPr="00E57C85">
              <w:rPr>
                <w:b/>
                <w:bCs/>
                <w:lang w:val="en-US"/>
              </w:rPr>
              <w:t>User info/prompt:</w:t>
            </w:r>
          </w:p>
          <w:p w14:paraId="2166D09C" w14:textId="77777777" w:rsidR="00E57C85" w:rsidRPr="00E57C85" w:rsidRDefault="00E57C85" w:rsidP="00445061">
            <w:pPr>
              <w:rPr>
                <w:b/>
                <w:bCs/>
                <w:lang w:val="en-US"/>
              </w:rPr>
            </w:pPr>
          </w:p>
          <w:p w14:paraId="7DE579D1" w14:textId="005DA2F4"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2341198C" w14:textId="77777777" w:rsidR="00E57C85" w:rsidRPr="00E57C85" w:rsidRDefault="00E57C85" w:rsidP="00445061">
            <w:pPr>
              <w:rPr>
                <w:lang w:val="en-US"/>
              </w:rPr>
            </w:pPr>
          </w:p>
          <w:p w14:paraId="677F385E" w14:textId="137DDE77"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pdate/change </w:t>
            </w:r>
            <w:r w:rsidR="009F0A8F" w:rsidRPr="00E57C85">
              <w:rPr>
                <w:lang w:val="en-US"/>
              </w:rPr>
              <w:t xml:space="preserve">of the </w:t>
            </w:r>
            <w:r w:rsidRPr="00E57C85">
              <w:rPr>
                <w:lang w:val="en-US"/>
              </w:rPr>
              <w:t>service list</w:t>
            </w:r>
            <w:r w:rsidR="009F0A8F" w:rsidRPr="00E57C85">
              <w:rPr>
                <w:lang w:val="en-US"/>
              </w:rPr>
              <w:t xml:space="preserve"> done in standby</w:t>
            </w:r>
            <w:r w:rsidRPr="00E57C85">
              <w:rPr>
                <w:lang w:val="en-US"/>
              </w:rPr>
              <w:t>.</w:t>
            </w:r>
          </w:p>
          <w:p w14:paraId="5ECC2B7C" w14:textId="77777777" w:rsidR="00E57C85" w:rsidRPr="00E57C85" w:rsidRDefault="00E57C85" w:rsidP="00445061">
            <w:pPr>
              <w:rPr>
                <w:lang w:val="en-US"/>
              </w:rPr>
            </w:pPr>
          </w:p>
          <w:p w14:paraId="4C44E5C8" w14:textId="59AD0CFC"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when entering/exiting standby mode.</w:t>
            </w:r>
          </w:p>
          <w:p w14:paraId="5ED810B0" w14:textId="77777777" w:rsidR="00E57C85" w:rsidRPr="00E57C85" w:rsidRDefault="00E57C85" w:rsidP="009F0A8F">
            <w:pPr>
              <w:rPr>
                <w:lang w:val="en-US"/>
              </w:rPr>
            </w:pPr>
          </w:p>
          <w:p w14:paraId="16A253AE" w14:textId="335D4B10"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No user info about change in broadcasted services</w:t>
            </w:r>
            <w:r w:rsidR="009F0A8F" w:rsidRPr="00E57C85">
              <w:rPr>
                <w:lang w:val="en-US"/>
              </w:rPr>
              <w:t xml:space="preserve"> (FAIL)</w:t>
            </w:r>
          </w:p>
          <w:p w14:paraId="6C70F268" w14:textId="77777777" w:rsidR="00445061" w:rsidRPr="00E57C85" w:rsidRDefault="00445061" w:rsidP="00445061">
            <w:pPr>
              <w:rPr>
                <w:lang w:val="en-US"/>
              </w:rPr>
            </w:pPr>
          </w:p>
          <w:p w14:paraId="44106276" w14:textId="2205146B" w:rsidR="00445061" w:rsidRPr="00E57C85" w:rsidRDefault="00445061" w:rsidP="00445061">
            <w:pPr>
              <w:rPr>
                <w:b/>
                <w:bCs/>
                <w:lang w:val="en-US"/>
              </w:rPr>
            </w:pPr>
            <w:r w:rsidRPr="00E57C85">
              <w:rPr>
                <w:b/>
                <w:bCs/>
                <w:lang w:val="en-US"/>
              </w:rPr>
              <w:t>Update of service list:</w:t>
            </w:r>
          </w:p>
          <w:p w14:paraId="37ED169A" w14:textId="77777777" w:rsidR="00E57C85" w:rsidRPr="00E57C85" w:rsidRDefault="00E57C85" w:rsidP="00445061">
            <w:pPr>
              <w:rPr>
                <w:b/>
                <w:bCs/>
                <w:lang w:val="en-US"/>
              </w:rPr>
            </w:pPr>
          </w:p>
          <w:p w14:paraId="439E2B40" w14:textId="1D88E199"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added during normal TV viewing mode (for example after zapping), without need for power cycle/toggle active to standby mode. </w:t>
            </w:r>
          </w:p>
          <w:p w14:paraId="27436148" w14:textId="77777777" w:rsidR="00E57C85" w:rsidRPr="00E57C85" w:rsidRDefault="00E57C85" w:rsidP="00445061">
            <w:pPr>
              <w:rPr>
                <w:lang w:val="en-US"/>
              </w:rPr>
            </w:pPr>
          </w:p>
          <w:p w14:paraId="25EDFCAF" w14:textId="5EF7D18F"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added after power cycle (active mode to stand-by mode back to active mode) </w:t>
            </w:r>
          </w:p>
          <w:p w14:paraId="642F42F3" w14:textId="77777777" w:rsidR="00E57C85" w:rsidRPr="00E57C85" w:rsidRDefault="00E57C85" w:rsidP="00445061">
            <w:pPr>
              <w:rPr>
                <w:lang w:val="en-US"/>
              </w:rPr>
            </w:pPr>
          </w:p>
          <w:p w14:paraId="36039586" w14:textId="752897D6" w:rsidR="00445061" w:rsidRPr="00E57C85" w:rsidRDefault="00445061" w:rsidP="00445061">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re-scan trigger prompt to add muxes</w:t>
            </w:r>
          </w:p>
          <w:p w14:paraId="3D13A63C" w14:textId="77777777" w:rsidR="00FB7D9D" w:rsidRPr="00E57C85" w:rsidRDefault="00FB7D9D" w:rsidP="00FB7D9D">
            <w:pPr>
              <w:rPr>
                <w:lang w:val="en-US"/>
              </w:rPr>
            </w:pPr>
          </w:p>
        </w:tc>
      </w:tr>
      <w:tr w:rsidR="00FB7D9D" w:rsidRPr="00E57C85" w14:paraId="184D54B1" w14:textId="77777777" w:rsidTr="00280881">
        <w:trPr>
          <w:cantSplit/>
        </w:trPr>
        <w:tc>
          <w:tcPr>
            <w:tcW w:w="1418" w:type="dxa"/>
            <w:tcBorders>
              <w:left w:val="single" w:sz="8" w:space="0" w:color="000000"/>
              <w:bottom w:val="single" w:sz="8" w:space="0" w:color="000000"/>
            </w:tcBorders>
            <w:shd w:val="clear" w:color="auto" w:fill="BFBFBF"/>
          </w:tcPr>
          <w:p w14:paraId="7E788136" w14:textId="77777777" w:rsidR="00FB7D9D" w:rsidRPr="00E57C85" w:rsidRDefault="00FB7D9D" w:rsidP="00FB7D9D">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70020381" w14:textId="77777777" w:rsidR="00FB7D9D" w:rsidRPr="00E57C85" w:rsidRDefault="00FB7D9D" w:rsidP="00FB7D9D">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 xml:space="preserve">OK </w:t>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Major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Minor, define fail reason in comments</w:t>
            </w:r>
          </w:p>
        </w:tc>
      </w:tr>
      <w:tr w:rsidR="00FB7D9D" w:rsidRPr="00E57C85" w14:paraId="7E1D49F1" w14:textId="77777777" w:rsidTr="00280881">
        <w:trPr>
          <w:cantSplit/>
        </w:trPr>
        <w:tc>
          <w:tcPr>
            <w:tcW w:w="1418" w:type="dxa"/>
            <w:tcBorders>
              <w:left w:val="single" w:sz="8" w:space="0" w:color="000000"/>
              <w:bottom w:val="single" w:sz="8" w:space="0" w:color="000000"/>
            </w:tcBorders>
            <w:shd w:val="clear" w:color="auto" w:fill="BFBFBF"/>
          </w:tcPr>
          <w:p w14:paraId="69B6C245" w14:textId="77777777" w:rsidR="00FB7D9D" w:rsidRPr="00E57C85" w:rsidRDefault="00FB7D9D" w:rsidP="00FB7D9D">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2347C535" w14:textId="77777777" w:rsidR="00FB7D9D" w:rsidRPr="00E57C85" w:rsidRDefault="00FB7D9D" w:rsidP="00FB7D9D">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NO</w:t>
            </w:r>
          </w:p>
          <w:p w14:paraId="13654A90" w14:textId="77777777" w:rsidR="00FB7D9D" w:rsidRPr="00E57C85" w:rsidRDefault="00FB7D9D" w:rsidP="00FB7D9D">
            <w:pPr>
              <w:rPr>
                <w:lang w:val="en-US"/>
              </w:rPr>
            </w:pPr>
            <w:r w:rsidRPr="00E57C85">
              <w:rPr>
                <w:lang w:val="en-US"/>
              </w:rPr>
              <w:t xml:space="preserve">Describe more specific faults and/or other information </w:t>
            </w:r>
          </w:p>
          <w:p w14:paraId="2FEA34A7" w14:textId="77777777" w:rsidR="00FB7D9D" w:rsidRPr="00E57C85" w:rsidRDefault="00FB7D9D" w:rsidP="00FB7D9D">
            <w:pPr>
              <w:rPr>
                <w:lang w:val="en-US"/>
              </w:rPr>
            </w:pPr>
          </w:p>
          <w:p w14:paraId="46F2C94D" w14:textId="77777777" w:rsidR="00FB7D9D" w:rsidRPr="00E57C85" w:rsidRDefault="00FB7D9D" w:rsidP="00FB7D9D">
            <w:pPr>
              <w:rPr>
                <w:lang w:val="en-US"/>
              </w:rPr>
            </w:pPr>
          </w:p>
          <w:p w14:paraId="6B21789F" w14:textId="77777777" w:rsidR="00FB7D9D" w:rsidRPr="00E57C85" w:rsidRDefault="00FB7D9D" w:rsidP="00FB7D9D">
            <w:pPr>
              <w:rPr>
                <w:lang w:val="en-US"/>
              </w:rPr>
            </w:pPr>
          </w:p>
        </w:tc>
      </w:tr>
      <w:tr w:rsidR="00FB7D9D" w:rsidRPr="00741F99" w14:paraId="7756CCCB" w14:textId="77777777" w:rsidTr="00280881">
        <w:trPr>
          <w:cantSplit/>
        </w:trPr>
        <w:tc>
          <w:tcPr>
            <w:tcW w:w="1418" w:type="dxa"/>
            <w:tcBorders>
              <w:left w:val="single" w:sz="8" w:space="0" w:color="000000"/>
              <w:bottom w:val="single" w:sz="8" w:space="0" w:color="000000"/>
            </w:tcBorders>
            <w:shd w:val="clear" w:color="auto" w:fill="BFBFBF"/>
          </w:tcPr>
          <w:p w14:paraId="44AAAF31" w14:textId="77777777" w:rsidR="00FB7D9D" w:rsidRPr="00E57C85" w:rsidRDefault="00FB7D9D" w:rsidP="00FB7D9D">
            <w:pPr>
              <w:pStyle w:val="Tasktableheading"/>
            </w:pPr>
            <w:r w:rsidRPr="00E57C85">
              <w:t>Date</w:t>
            </w:r>
          </w:p>
        </w:tc>
        <w:tc>
          <w:tcPr>
            <w:tcW w:w="3685" w:type="dxa"/>
            <w:tcBorders>
              <w:left w:val="single" w:sz="8" w:space="0" w:color="000000"/>
              <w:bottom w:val="single" w:sz="8" w:space="0" w:color="000000"/>
            </w:tcBorders>
          </w:tcPr>
          <w:p w14:paraId="630FC264" w14:textId="77777777" w:rsidR="00FB7D9D" w:rsidRPr="00E57C85" w:rsidRDefault="00FB7D9D" w:rsidP="00FB7D9D">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6EA15D21" w14:textId="77777777" w:rsidR="00FB7D9D" w:rsidRPr="00741F99" w:rsidRDefault="00FB7D9D" w:rsidP="00FB7D9D">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3F7E9CEC" w14:textId="77777777" w:rsidR="00FB7D9D" w:rsidRPr="00741F99" w:rsidRDefault="00FB7D9D" w:rsidP="00FB7D9D">
            <w:pPr>
              <w:pStyle w:val="Brdtekst"/>
              <w:jc w:val="left"/>
              <w:rPr>
                <w:rFonts w:ascii="Arial" w:hAnsi="Arial"/>
                <w:b w:val="0"/>
                <w:sz w:val="18"/>
              </w:rPr>
            </w:pPr>
          </w:p>
        </w:tc>
      </w:tr>
    </w:tbl>
    <w:p w14:paraId="0119AF3A" w14:textId="5163F0CD" w:rsidR="00FB7D9D" w:rsidRDefault="00FB7D9D" w:rsidP="00B41BD8">
      <w:pPr>
        <w:rPr>
          <w:lang w:val="en-US"/>
        </w:rPr>
      </w:pPr>
    </w:p>
    <w:p w14:paraId="7C40CB4A" w14:textId="77777777" w:rsidR="00B41BD8" w:rsidRPr="00741F99" w:rsidRDefault="00B41BD8" w:rsidP="00B41BD8">
      <w:pPr>
        <w:rPr>
          <w:lang w:val="en-US"/>
        </w:rPr>
      </w:pPr>
    </w:p>
    <w:tbl>
      <w:tblPr>
        <w:tblW w:w="8647" w:type="dxa"/>
        <w:tblInd w:w="-10" w:type="dxa"/>
        <w:tblLayout w:type="fixed"/>
        <w:tblCellMar>
          <w:left w:w="70" w:type="dxa"/>
          <w:right w:w="70" w:type="dxa"/>
        </w:tblCellMar>
        <w:tblLook w:val="0000" w:firstRow="0" w:lastRow="0" w:firstColumn="0" w:lastColumn="0" w:noHBand="0" w:noVBand="0"/>
      </w:tblPr>
      <w:tblGrid>
        <w:gridCol w:w="1498"/>
        <w:gridCol w:w="3685"/>
        <w:gridCol w:w="1087"/>
        <w:gridCol w:w="2377"/>
      </w:tblGrid>
      <w:tr w:rsidR="00B41BD8" w:rsidRPr="00E57C85" w14:paraId="47483FA6" w14:textId="77777777" w:rsidTr="00280881">
        <w:tc>
          <w:tcPr>
            <w:tcW w:w="1498" w:type="dxa"/>
            <w:tcBorders>
              <w:top w:val="single" w:sz="8" w:space="0" w:color="000000"/>
              <w:left w:val="single" w:sz="8" w:space="0" w:color="000000"/>
              <w:bottom w:val="single" w:sz="8" w:space="0" w:color="000000"/>
            </w:tcBorders>
            <w:shd w:val="clear" w:color="auto" w:fill="BFBFBF"/>
          </w:tcPr>
          <w:p w14:paraId="5CC3E2AC" w14:textId="77777777" w:rsidR="00B41BD8" w:rsidRPr="00E57C85" w:rsidRDefault="00B41BD8" w:rsidP="00673C97">
            <w:pPr>
              <w:pStyle w:val="Tasktableheading"/>
            </w:pPr>
            <w:r w:rsidRPr="00E57C85">
              <w:t>Test Case</w:t>
            </w:r>
          </w:p>
        </w:tc>
        <w:tc>
          <w:tcPr>
            <w:tcW w:w="7149" w:type="dxa"/>
            <w:gridSpan w:val="3"/>
            <w:tcBorders>
              <w:top w:val="single" w:sz="8" w:space="0" w:color="000000"/>
              <w:left w:val="single" w:sz="8" w:space="0" w:color="000000"/>
              <w:bottom w:val="single" w:sz="8" w:space="0" w:color="000000"/>
              <w:right w:val="single" w:sz="8" w:space="0" w:color="000000"/>
            </w:tcBorders>
          </w:tcPr>
          <w:p w14:paraId="61DBC603" w14:textId="77777777" w:rsidR="00B41BD8" w:rsidRPr="00E57C85" w:rsidRDefault="00B41BD8" w:rsidP="0008567E">
            <w:pPr>
              <w:pStyle w:val="Task2"/>
            </w:pPr>
            <w:bookmarkStart w:id="5038" w:name="_Toc441762262"/>
            <w:bookmarkStart w:id="5039" w:name="_Toc492989877"/>
            <w:bookmarkStart w:id="5040" w:name="_Toc102128447"/>
            <w:bookmarkStart w:id="5041" w:name="_Toc147824639"/>
            <w:bookmarkStart w:id="5042" w:name="_Toc147825016"/>
            <w:r w:rsidRPr="00E57C85">
              <w:t>Quasi-static update of service list from NIT_actual for removing a multiplex</w:t>
            </w:r>
            <w:bookmarkEnd w:id="5038"/>
            <w:bookmarkEnd w:id="5039"/>
            <w:bookmarkEnd w:id="5040"/>
            <w:bookmarkEnd w:id="5041"/>
            <w:bookmarkEnd w:id="5042"/>
          </w:p>
        </w:tc>
      </w:tr>
      <w:tr w:rsidR="00B41BD8" w:rsidRPr="00E57C85" w14:paraId="32920F06" w14:textId="77777777" w:rsidTr="00280881">
        <w:tc>
          <w:tcPr>
            <w:tcW w:w="1498" w:type="dxa"/>
            <w:tcBorders>
              <w:left w:val="single" w:sz="8" w:space="0" w:color="000000"/>
              <w:bottom w:val="single" w:sz="8" w:space="0" w:color="000000"/>
            </w:tcBorders>
            <w:shd w:val="clear" w:color="auto" w:fill="BFBFBF"/>
          </w:tcPr>
          <w:p w14:paraId="39BEA5FC" w14:textId="77777777" w:rsidR="00B41BD8" w:rsidRPr="00E57C85" w:rsidRDefault="00B41BD8" w:rsidP="00673C97">
            <w:pPr>
              <w:pStyle w:val="Tasktableheading"/>
            </w:pPr>
            <w:r w:rsidRPr="00E57C85">
              <w:t>Section</w:t>
            </w:r>
          </w:p>
        </w:tc>
        <w:tc>
          <w:tcPr>
            <w:tcW w:w="7149" w:type="dxa"/>
            <w:gridSpan w:val="3"/>
            <w:tcBorders>
              <w:left w:val="single" w:sz="8" w:space="0" w:color="000000"/>
              <w:bottom w:val="single" w:sz="8" w:space="0" w:color="000000"/>
              <w:right w:val="single" w:sz="8" w:space="0" w:color="000000"/>
            </w:tcBorders>
          </w:tcPr>
          <w:p w14:paraId="61F296DA" w14:textId="77777777" w:rsidR="00B41BD8" w:rsidRPr="00E57C85" w:rsidRDefault="00B41BD8" w:rsidP="00673C97">
            <w:pPr>
              <w:pStyle w:val="NordigChapter"/>
            </w:pPr>
            <w:r w:rsidRPr="00E57C85">
              <w:t>NorDig Unified 12.1 and 13.2.4</w:t>
            </w:r>
          </w:p>
        </w:tc>
      </w:tr>
      <w:tr w:rsidR="00B41BD8" w:rsidRPr="00E57C85" w14:paraId="01CB315F" w14:textId="77777777" w:rsidTr="00280881">
        <w:tc>
          <w:tcPr>
            <w:tcW w:w="1498" w:type="dxa"/>
            <w:tcBorders>
              <w:left w:val="single" w:sz="8" w:space="0" w:color="000000"/>
              <w:bottom w:val="single" w:sz="8" w:space="0" w:color="000000"/>
            </w:tcBorders>
            <w:shd w:val="clear" w:color="auto" w:fill="BFBFBF"/>
          </w:tcPr>
          <w:p w14:paraId="28572D40" w14:textId="77777777" w:rsidR="00B41BD8" w:rsidRPr="00E57C85" w:rsidRDefault="00B41BD8" w:rsidP="00673C97">
            <w:pPr>
              <w:pStyle w:val="Tasktableheading"/>
            </w:pPr>
            <w:r w:rsidRPr="00E57C85">
              <w:t xml:space="preserve">Requirement </w:t>
            </w:r>
          </w:p>
        </w:tc>
        <w:tc>
          <w:tcPr>
            <w:tcW w:w="7149" w:type="dxa"/>
            <w:gridSpan w:val="3"/>
            <w:tcBorders>
              <w:left w:val="single" w:sz="8" w:space="0" w:color="000000"/>
              <w:bottom w:val="single" w:sz="8" w:space="0" w:color="000000"/>
              <w:right w:val="single" w:sz="8" w:space="0" w:color="000000"/>
            </w:tcBorders>
          </w:tcPr>
          <w:p w14:paraId="12A7F030"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4FB62506" w14:textId="77777777" w:rsidR="004B1F91" w:rsidRPr="00E57C85" w:rsidRDefault="004B1F91" w:rsidP="004B1F91">
            <w:r w:rsidRPr="00E57C85">
              <w:rPr>
                <w:lang w:val="en-GB"/>
              </w:rPr>
              <w:lastRenderedPageBreak/>
              <w:t xml:space="preserve">(13.2.4) </w:t>
            </w:r>
            <w:r w:rsidRPr="00E57C85">
              <w:t xml:space="preserve">The NorDig IRD </w:t>
            </w:r>
            <w:r w:rsidRPr="00E57C85">
              <w:rPr>
                <w:bCs/>
              </w:rPr>
              <w:t>shall</w:t>
            </w:r>
            <w:r w:rsidRPr="00E57C85">
              <w:t xml:space="preserve"> dynamically update the Service List whenever changes occur in the NIT and SDT tables (i.e. typically handling the version numbers of the tables).</w:t>
            </w:r>
          </w:p>
          <w:p w14:paraId="19B72AE1" w14:textId="77777777" w:rsidR="004B1F91" w:rsidRPr="00E57C85" w:rsidRDefault="004B1F91" w:rsidP="004B1F91">
            <w:pPr>
              <w:rPr>
                <w:lang w:val="en-GB"/>
              </w:rPr>
            </w:pPr>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0AE80317" w14:textId="0D0BEE89" w:rsidR="00B41BD8" w:rsidRPr="00E57C85" w:rsidRDefault="00B41BD8" w:rsidP="00673C97">
            <w:pPr>
              <w:rPr>
                <w:lang w:val="en-US"/>
              </w:rPr>
            </w:pPr>
          </w:p>
        </w:tc>
      </w:tr>
      <w:tr w:rsidR="00B41BD8" w:rsidRPr="00E57C85" w14:paraId="4D9EFBD0" w14:textId="77777777" w:rsidTr="00280881">
        <w:tc>
          <w:tcPr>
            <w:tcW w:w="1498" w:type="dxa"/>
            <w:tcBorders>
              <w:left w:val="single" w:sz="8" w:space="0" w:color="000000"/>
              <w:bottom w:val="single" w:sz="8" w:space="0" w:color="000000"/>
            </w:tcBorders>
            <w:shd w:val="clear" w:color="auto" w:fill="BFBFBF"/>
          </w:tcPr>
          <w:p w14:paraId="6B31BCD6" w14:textId="7AD5F689" w:rsidR="00B41BD8" w:rsidRPr="00E57C85" w:rsidRDefault="00B41BD8" w:rsidP="00E57C85">
            <w:pPr>
              <w:pStyle w:val="Tasktableheading"/>
              <w:rPr>
                <w:color w:val="000000" w:themeColor="text1"/>
                <w:lang w:val="en-GB"/>
              </w:rPr>
            </w:pPr>
            <w:r w:rsidRPr="00E57C85">
              <w:lastRenderedPageBreak/>
              <w:t xml:space="preserve">IRD </w:t>
            </w:r>
            <w:r w:rsidR="00E57C85" w:rsidRPr="00E57C85">
              <w:t>v</w:t>
            </w:r>
            <w:r w:rsidR="001B5FA1" w:rsidRPr="00E57C85">
              <w:rPr>
                <w:color w:val="000000" w:themeColor="text1"/>
                <w:lang w:val="en-GB"/>
              </w:rPr>
              <w:t>ariants and capability</w:t>
            </w:r>
          </w:p>
        </w:tc>
        <w:tc>
          <w:tcPr>
            <w:tcW w:w="7149" w:type="dxa"/>
            <w:gridSpan w:val="3"/>
            <w:tcBorders>
              <w:left w:val="single" w:sz="8" w:space="0" w:color="000000"/>
              <w:bottom w:val="single" w:sz="8" w:space="0" w:color="000000"/>
              <w:right w:val="single" w:sz="8" w:space="0" w:color="000000"/>
            </w:tcBorders>
          </w:tcPr>
          <w:p w14:paraId="6E2647D7" w14:textId="6FF70129" w:rsidR="00B41BD8" w:rsidRPr="00E57C85" w:rsidRDefault="001B5FA1" w:rsidP="00673C97">
            <w:pPr>
              <w:pStyle w:val="NordigProfile"/>
            </w:pPr>
            <w:r w:rsidRPr="00E57C85">
              <w:t>all IRDs</w:t>
            </w:r>
          </w:p>
        </w:tc>
      </w:tr>
      <w:tr w:rsidR="00B41BD8" w:rsidRPr="00E57C85" w14:paraId="4284FE59" w14:textId="77777777" w:rsidTr="00E57C85">
        <w:trPr>
          <w:trHeight w:val="1984"/>
        </w:trPr>
        <w:tc>
          <w:tcPr>
            <w:tcW w:w="1498" w:type="dxa"/>
            <w:tcBorders>
              <w:left w:val="single" w:sz="8" w:space="0" w:color="000000"/>
              <w:bottom w:val="single" w:sz="8" w:space="0" w:color="000000"/>
            </w:tcBorders>
            <w:shd w:val="clear" w:color="auto" w:fill="BFBFBF"/>
          </w:tcPr>
          <w:p w14:paraId="672F4C60" w14:textId="77777777" w:rsidR="00B41BD8" w:rsidRPr="00E57C85" w:rsidRDefault="00B41BD8" w:rsidP="00673C97">
            <w:pPr>
              <w:pStyle w:val="Tasktableheading"/>
            </w:pPr>
            <w:r w:rsidRPr="00E57C85">
              <w:t>Test procedure</w:t>
            </w:r>
          </w:p>
        </w:tc>
        <w:tc>
          <w:tcPr>
            <w:tcW w:w="7149" w:type="dxa"/>
            <w:gridSpan w:val="3"/>
            <w:tcBorders>
              <w:left w:val="single" w:sz="8" w:space="0" w:color="000000"/>
              <w:bottom w:val="single" w:sz="8" w:space="0" w:color="000000"/>
              <w:right w:val="single" w:sz="8" w:space="0" w:color="000000"/>
            </w:tcBorders>
          </w:tcPr>
          <w:p w14:paraId="1C91FBB5" w14:textId="77777777" w:rsidR="00B41BD8" w:rsidRPr="00E57C85" w:rsidRDefault="00B41BD8" w:rsidP="00673C97">
            <w:pPr>
              <w:pStyle w:val="font6"/>
              <w:overflowPunct/>
              <w:autoSpaceDE/>
              <w:spacing w:before="0" w:after="0"/>
              <w:textAlignment w:val="auto"/>
              <w:rPr>
                <w:rFonts w:ascii="Times New Roman" w:hAnsi="Times New Roman"/>
                <w:bCs/>
                <w:lang w:val="en-US"/>
              </w:rPr>
            </w:pPr>
            <w:r w:rsidRPr="00E57C85">
              <w:rPr>
                <w:rFonts w:ascii="Times New Roman" w:hAnsi="Times New Roman"/>
                <w:bCs/>
                <w:lang w:val="en-US"/>
              </w:rPr>
              <w:t>Purpose of test:</w:t>
            </w:r>
          </w:p>
          <w:p w14:paraId="277219C2" w14:textId="77777777" w:rsidR="00B41BD8" w:rsidRPr="00E57C85" w:rsidRDefault="00B41BD8" w:rsidP="00673C97">
            <w:pPr>
              <w:rPr>
                <w:bCs/>
                <w:lang w:val="en-US"/>
              </w:rPr>
            </w:pPr>
            <w:r w:rsidRPr="00E57C85">
              <w:rPr>
                <w:bCs/>
                <w:lang w:val="en-US"/>
              </w:rPr>
              <w:t>To verify that the IRD is able to update the service list automatically by doing it quasi-static.</w:t>
            </w:r>
          </w:p>
          <w:p w14:paraId="5F52FA7F" w14:textId="77777777" w:rsidR="00B41BD8" w:rsidRPr="00E57C85" w:rsidRDefault="00B41BD8" w:rsidP="00673C97">
            <w:pPr>
              <w:rPr>
                <w:bCs/>
                <w:lang w:val="en-US"/>
              </w:rPr>
            </w:pPr>
          </w:p>
          <w:p w14:paraId="0D60BDDF" w14:textId="77777777" w:rsidR="00B41BD8" w:rsidRPr="00E57C85" w:rsidRDefault="00B41BD8" w:rsidP="00673C97">
            <w:pPr>
              <w:rPr>
                <w:b/>
                <w:bCs/>
                <w:lang w:val="en-US"/>
              </w:rPr>
            </w:pPr>
            <w:r w:rsidRPr="00E57C85">
              <w:rPr>
                <w:b/>
                <w:bCs/>
                <w:lang w:val="en-US"/>
              </w:rPr>
              <w:t>Equipment:</w:t>
            </w:r>
          </w:p>
          <w:p w14:paraId="5360BE6C" w14:textId="77777777" w:rsidR="00B41BD8" w:rsidRPr="00E57C85" w:rsidRDefault="00B41BD8" w:rsidP="00673C97">
            <w:pPr>
              <w:rPr>
                <w:lang w:val="en-US"/>
              </w:rPr>
            </w:pPr>
          </w:p>
          <w:p w14:paraId="417607BB" w14:textId="77777777" w:rsidR="00B41BD8" w:rsidRPr="00E57C85" w:rsidRDefault="005F75DC" w:rsidP="00673C97">
            <w:pPr>
              <w:rPr>
                <w:b/>
                <w:lang w:val="en-US"/>
              </w:rPr>
            </w:pPr>
            <w:r w:rsidRPr="00E57C85">
              <w:rPr>
                <w:b/>
                <w:noProof/>
                <w:lang w:val="en-GB" w:eastAsia="en-GB"/>
              </w:rPr>
              <mc:AlternateContent>
                <mc:Choice Requires="wpg">
                  <w:drawing>
                    <wp:inline distT="0" distB="0" distL="0" distR="0" wp14:anchorId="3D91269A" wp14:editId="0482AF93">
                      <wp:extent cx="4312920" cy="1717675"/>
                      <wp:effectExtent l="6350" t="12065" r="5080" b="13335"/>
                      <wp:docPr id="3769" name="Group 1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770" name="Line 23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71" name="Text Box 23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3063E89"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3772" name="Text Box 23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9039596"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3773" name="Text Box 23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6977951"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3774" name="Text Box 23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E24AD17"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3775" name="Line 23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23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24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380D3A2"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66" name="Line 24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24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68" name="Text Box 24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CBF0EA1" w14:textId="6A47EA38" w:rsidR="00161936" w:rsidRDefault="00161936" w:rsidP="00B41BD8">
                                    <w:pPr>
                                      <w:rPr>
                                        <w:sz w:val="16"/>
                                      </w:rPr>
                                    </w:pPr>
                                    <w:r>
                                      <w:rPr>
                                        <w:sz w:val="16"/>
                                      </w:rPr>
                                      <w:t>NorDig IRD</w:t>
                                    </w:r>
                                  </w:p>
                                </w:txbxContent>
                              </wps:txbx>
                              <wps:bodyPr rot="0" vert="horz" wrap="square" lIns="19440" tIns="45720" rIns="19440" bIns="45720" anchor="t" anchorCtr="0" upright="1">
                                <a:noAutofit/>
                              </wps:bodyPr>
                            </wps:wsp>
                            <wps:wsp>
                              <wps:cNvPr id="69" name="Line 24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24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Text Box 24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022371"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72" name="Text Box 24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C60EB9A"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73" name="Line 24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24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Text Box 25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4CD05EA"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D91269A" id="Group 1295" o:spid="_x0000_s2705"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">
                      <v:line id="Line 233" o:spid="_x0000_s2706"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" strokeweight=".74pt">
                        <v:stroke dashstyle="1 1" endcap="round"/>
                      </v:line>
                      <v:shape id="Text Box 234" o:spid="_x0000_s2707"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" strokeweight=".74pt">
                        <v:textbox inset=".54mm,,.54mm">
                          <w:txbxContent>
                            <w:p w14:paraId="63063E89" w14:textId="77777777" w:rsidR="00161936" w:rsidRDefault="00161936" w:rsidP="00B41BD8">
                              <w:pPr>
                                <w:jc w:val="center"/>
                                <w:rPr>
                                  <w:sz w:val="16"/>
                                </w:rPr>
                              </w:pPr>
                              <w:r>
                                <w:rPr>
                                  <w:sz w:val="16"/>
                                </w:rPr>
                                <w:t>MUX 1</w:t>
                              </w:r>
                            </w:p>
                          </w:txbxContent>
                        </v:textbox>
                      </v:shape>
                      <v:shape id="Text Box 235" o:spid="_x0000_s2708"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" strokeweight=".74pt">
                        <v:textbox inset=".54mm,,.54mm">
                          <w:txbxContent>
                            <w:p w14:paraId="09039596" w14:textId="77777777" w:rsidR="00161936" w:rsidRDefault="00161936" w:rsidP="00B41BD8">
                              <w:pPr>
                                <w:jc w:val="center"/>
                                <w:rPr>
                                  <w:sz w:val="16"/>
                                </w:rPr>
                              </w:pPr>
                              <w:r>
                                <w:rPr>
                                  <w:sz w:val="16"/>
                                </w:rPr>
                                <w:t>MUX 2</w:t>
                              </w:r>
                            </w:p>
                          </w:txbxContent>
                        </v:textbox>
                      </v:shape>
                      <v:shape id="Text Box 236" o:spid="_x0000_s2709"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" strokeweight=".74pt">
                        <v:textbox inset=".54mm,,.54mm">
                          <w:txbxContent>
                            <w:p w14:paraId="16977951" w14:textId="77777777" w:rsidR="00161936" w:rsidRDefault="00161936" w:rsidP="00B41BD8">
                              <w:pPr>
                                <w:jc w:val="center"/>
                                <w:rPr>
                                  <w:sz w:val="16"/>
                                </w:rPr>
                              </w:pPr>
                              <w:r>
                                <w:rPr>
                                  <w:sz w:val="16"/>
                                </w:rPr>
                                <w:t>Exciter 1</w:t>
                              </w:r>
                            </w:p>
                          </w:txbxContent>
                        </v:textbox>
                      </v:shape>
                      <v:shape id="Text Box 237" o:spid="_x0000_s2710"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" strokeweight=".74pt">
                        <v:textbox inset=".54mm,,.54mm">
                          <w:txbxContent>
                            <w:p w14:paraId="7E24AD17" w14:textId="77777777" w:rsidR="00161936" w:rsidRDefault="00161936" w:rsidP="00B41BD8">
                              <w:pPr>
                                <w:jc w:val="center"/>
                                <w:rPr>
                                  <w:sz w:val="16"/>
                                </w:rPr>
                              </w:pPr>
                              <w:r>
                                <w:rPr>
                                  <w:sz w:val="16"/>
                                </w:rPr>
                                <w:t>Exciter 2</w:t>
                              </w:r>
                            </w:p>
                          </w:txbxContent>
                        </v:textbox>
                      </v:shape>
                      <v:line id="Line 238" o:spid="_x0000_s2711"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" strokeweight=".74pt">
                        <v:stroke endarrow="block"/>
                      </v:line>
                      <v:line id="Line 239" o:spid="_x0000_s2712"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" strokeweight=".74pt">
                        <v:stroke endarrow="block"/>
                      </v:line>
                      <v:shape id="Text Box 240" o:spid="_x0000_s2713"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" strokeweight=".74pt">
                        <v:textbox inset=".54mm,,.54mm">
                          <w:txbxContent>
                            <w:p w14:paraId="1380D3A2" w14:textId="77777777" w:rsidR="00161936" w:rsidRDefault="00161936" w:rsidP="00B41BD8">
                              <w:pPr>
                                <w:jc w:val="center"/>
                                <w:rPr>
                                  <w:sz w:val="16"/>
                                </w:rPr>
                              </w:pPr>
                              <w:r>
                                <w:rPr>
                                  <w:sz w:val="16"/>
                                </w:rPr>
                                <w:t>Combiner</w:t>
                              </w:r>
                            </w:p>
                          </w:txbxContent>
                        </v:textbox>
                      </v:shape>
                      <v:line id="Line 241" o:spid="_x0000_s2714"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" strokeweight=".74pt">
                        <v:stroke endarrow="block"/>
                      </v:line>
                      <v:line id="Line 242" o:spid="_x0000_s2715"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" strokeweight=".74pt"/>
                      <v:shape id="Text Box 243" o:spid="_x0000_s2716"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" strokeweight=".74pt">
                        <v:textbox inset=".54mm,,.54mm">
                          <w:txbxContent>
                            <w:p w14:paraId="4CBF0EA1" w14:textId="6A47EA38" w:rsidR="00161936" w:rsidRDefault="00161936" w:rsidP="00B41BD8">
                              <w:pPr>
                                <w:rPr>
                                  <w:sz w:val="16"/>
                                </w:rPr>
                              </w:pPr>
                              <w:r>
                                <w:rPr>
                                  <w:sz w:val="16"/>
                                </w:rPr>
                                <w:t>NorDig IRD</w:t>
                              </w:r>
                            </w:p>
                          </w:txbxContent>
                        </v:textbox>
                      </v:shape>
                      <v:line id="Line 244" o:spid="_x0000_s2717"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" strokeweight=".74pt">
                        <v:stroke endarrow="block"/>
                      </v:line>
                      <v:line id="Line 245" o:spid="_x0000_s2718"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" strokeweight=".74pt">
                        <v:stroke endarrow="block"/>
                      </v:line>
                      <v:shape id="Text Box 246" o:spid="_x0000_s2719"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" strokeweight=".74pt">
                        <v:textbox inset=".54mm,,.54mm">
                          <w:txbxContent>
                            <w:p w14:paraId="35022371" w14:textId="77777777" w:rsidR="00161936" w:rsidRDefault="00161936" w:rsidP="00B41BD8">
                              <w:pPr>
                                <w:rPr>
                                  <w:sz w:val="16"/>
                                </w:rPr>
                              </w:pPr>
                              <w:r>
                                <w:rPr>
                                  <w:sz w:val="16"/>
                                </w:rPr>
                                <w:t>TS Source 2</w:t>
                              </w:r>
                            </w:p>
                          </w:txbxContent>
                        </v:textbox>
                      </v:shape>
                      <v:shape id="Text Box 247" o:spid="_x0000_s2720"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" strokeweight=".74pt">
                        <v:textbox inset=".54mm,,.54mm">
                          <w:txbxContent>
                            <w:p w14:paraId="2C60EB9A" w14:textId="77777777" w:rsidR="00161936" w:rsidRDefault="00161936" w:rsidP="00B41BD8">
                              <w:pPr>
                                <w:rPr>
                                  <w:sz w:val="16"/>
                                </w:rPr>
                              </w:pPr>
                              <w:r>
                                <w:rPr>
                                  <w:sz w:val="16"/>
                                </w:rPr>
                                <w:t>TS Source 1</w:t>
                              </w:r>
                            </w:p>
                          </w:txbxContent>
                        </v:textbox>
                      </v:shape>
                      <v:line id="Line 248" o:spid="_x0000_s2721"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" strokeweight=".74pt">
                        <v:stroke endarrow="block"/>
                      </v:line>
                      <v:line id="Line 249" o:spid="_x0000_s2722"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" strokeweight=".74pt">
                        <v:stroke endarrow="block"/>
                      </v:line>
                      <v:shape id="Text Box 250" o:spid="_x0000_s2723"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" strokeweight=".74pt">
                        <v:textbox inset=".54mm,,.54mm">
                          <w:txbxContent>
                            <w:p w14:paraId="04CD05EA" w14:textId="77777777" w:rsidR="00161936" w:rsidRDefault="00161936" w:rsidP="00B41BD8">
                              <w:pPr>
                                <w:jc w:val="center"/>
                                <w:rPr>
                                  <w:sz w:val="16"/>
                                </w:rPr>
                              </w:pPr>
                              <w:r>
                                <w:rPr>
                                  <w:sz w:val="16"/>
                                </w:rPr>
                                <w:t>SI management system</w:t>
                              </w:r>
                            </w:p>
                          </w:txbxContent>
                        </v:textbox>
                      </v:shape>
                      <w10:anchorlock/>
                    </v:group>
                  </w:pict>
                </mc:Fallback>
              </mc:AlternateContent>
            </w:r>
          </w:p>
          <w:p w14:paraId="68136A3F" w14:textId="77777777" w:rsidR="00B41BD8" w:rsidRPr="00E57C85" w:rsidRDefault="00B41BD8" w:rsidP="00673C97">
            <w:pPr>
              <w:rPr>
                <w:lang w:val="en-US"/>
              </w:rPr>
            </w:pPr>
          </w:p>
          <w:p w14:paraId="4BDFE082" w14:textId="77777777" w:rsidR="00B41BD8" w:rsidRPr="00E57C85" w:rsidRDefault="00B41BD8" w:rsidP="00673C97">
            <w:pPr>
              <w:rPr>
                <w:lang w:val="en-US"/>
              </w:rPr>
            </w:pPr>
          </w:p>
          <w:p w14:paraId="66B4AB19" w14:textId="77777777" w:rsidR="00B41BD8" w:rsidRPr="00E57C85" w:rsidRDefault="00B41BD8" w:rsidP="00673C97">
            <w:pPr>
              <w:rPr>
                <w:lang w:val="en-US"/>
              </w:rPr>
            </w:pPr>
          </w:p>
          <w:p w14:paraId="3C14D00C" w14:textId="77777777" w:rsidR="00B41BD8" w:rsidRPr="00E57C85" w:rsidRDefault="00B41BD8" w:rsidP="00673C97">
            <w:pPr>
              <w:rPr>
                <w:b/>
                <w:bCs/>
                <w:lang w:val="en-US"/>
              </w:rPr>
            </w:pPr>
            <w:r w:rsidRPr="00E57C85">
              <w:rPr>
                <w:b/>
                <w:bCs/>
                <w:lang w:val="en-US"/>
              </w:rPr>
              <w:t>Test procedure:</w:t>
            </w:r>
          </w:p>
          <w:p w14:paraId="057E40C4" w14:textId="77777777" w:rsidR="00B41BD8" w:rsidRPr="00E57C85" w:rsidRDefault="00B41BD8" w:rsidP="00673C97">
            <w:pPr>
              <w:rPr>
                <w:b/>
                <w:bCs/>
                <w:lang w:val="en-US"/>
              </w:rPr>
            </w:pPr>
          </w:p>
          <w:p w14:paraId="556DDC92" w14:textId="77777777" w:rsidR="004B1F91" w:rsidRPr="00E57C85" w:rsidRDefault="004B1F91" w:rsidP="004B1F91">
            <w:pPr>
              <w:numPr>
                <w:ilvl w:val="0"/>
                <w:numId w:val="190"/>
              </w:numPr>
              <w:rPr>
                <w:lang w:val="en-US"/>
              </w:rPr>
            </w:pPr>
            <w:r w:rsidRPr="00E57C85">
              <w:rPr>
                <w:lang w:val="en-US"/>
              </w:rPr>
              <w:t xml:space="preserve">Set up the system, start with Mux1 and Mux2 output (each with at least one service)  and verify that both transport streams contains identical NIT_actual. I.e Mux1 NIT_actual shall list both Mux1 and Mux2 in the ts_loop, in the ts loop of Mux1 it shall list the Mux1 services within logical_channel_descriptor plus relevant delivery descriptor and in the ts loop of Mux2 it shall list the Mux2 services within logical_channel_descriptor plus relevant delivery descriptor. Same for Mux2 NIT actual, its shal list both Mux1 and Mux2. with (original_network_id in operating range, Mux1 TS_id e.g. 1 and Mux2 TS_id e.g. 2) </w:t>
            </w:r>
          </w:p>
          <w:p w14:paraId="72B3A05B" w14:textId="77777777" w:rsidR="004B1F91" w:rsidRPr="00E57C85" w:rsidRDefault="004B1F91" w:rsidP="004B1F91">
            <w:pPr>
              <w:numPr>
                <w:ilvl w:val="0"/>
                <w:numId w:val="190"/>
              </w:numPr>
              <w:rPr>
                <w:lang w:val="en-US"/>
              </w:rPr>
            </w:pPr>
            <w:r w:rsidRPr="00E57C85">
              <w:rPr>
                <w:lang w:val="en-US"/>
              </w:rPr>
              <w:t>Do a reinstallation of the IRD</w:t>
            </w:r>
          </w:p>
          <w:p w14:paraId="701BC2A9" w14:textId="77777777" w:rsidR="004B1F91" w:rsidRPr="00E57C85" w:rsidRDefault="004B1F91" w:rsidP="004B1F91">
            <w:pPr>
              <w:numPr>
                <w:ilvl w:val="0"/>
                <w:numId w:val="190"/>
              </w:numPr>
              <w:rPr>
                <w:lang w:val="en-US"/>
              </w:rPr>
            </w:pPr>
            <w:r w:rsidRPr="00E57C85">
              <w:rPr>
                <w:lang w:val="en-US"/>
              </w:rPr>
              <w:t>Verify which services IRD has in its service list (and a service from following steps is not stored in the service list.)</w:t>
            </w:r>
          </w:p>
          <w:p w14:paraId="7407B41E" w14:textId="77777777" w:rsidR="004B1F91" w:rsidRPr="00E57C85" w:rsidRDefault="004B1F91" w:rsidP="004B1F91">
            <w:pPr>
              <w:numPr>
                <w:ilvl w:val="0"/>
                <w:numId w:val="190"/>
              </w:numPr>
              <w:rPr>
                <w:lang w:val="en-US"/>
              </w:rPr>
            </w:pPr>
            <w:r w:rsidRPr="00E57C85">
              <w:rPr>
                <w:lang w:val="en-US"/>
              </w:rPr>
              <w:t>Select a channel which is located in TS Source 1.</w:t>
            </w:r>
          </w:p>
          <w:p w14:paraId="6695E44C" w14:textId="77777777" w:rsidR="004B1F91" w:rsidRPr="00E57C85" w:rsidRDefault="004B1F91" w:rsidP="004B1F91">
            <w:pPr>
              <w:numPr>
                <w:ilvl w:val="0"/>
                <w:numId w:val="190"/>
              </w:numPr>
              <w:rPr>
                <w:lang w:val="en-US"/>
              </w:rPr>
            </w:pPr>
            <w:r w:rsidRPr="00E57C85">
              <w:rPr>
                <w:lang w:val="en-US"/>
              </w:rPr>
              <w:t>Turn off the IRD</w:t>
            </w:r>
          </w:p>
          <w:p w14:paraId="1F642C20" w14:textId="334890BD" w:rsidR="004B1F91" w:rsidRPr="00E57C85" w:rsidRDefault="004B1F91" w:rsidP="004B1F91">
            <w:pPr>
              <w:numPr>
                <w:ilvl w:val="0"/>
                <w:numId w:val="190"/>
              </w:numPr>
              <w:rPr>
                <w:lang w:val="en-US"/>
              </w:rPr>
            </w:pPr>
            <w:r w:rsidRPr="00E57C85">
              <w:rPr>
                <w:lang w:val="en-US"/>
              </w:rPr>
              <w:t xml:space="preserve">Remove/stop Mux2 signal output, in the NIT_actual of Mux1 remove signalling of Mux2 including logical_channel_descriptor. </w:t>
            </w:r>
          </w:p>
          <w:p w14:paraId="60FD8C68" w14:textId="77777777" w:rsidR="004B1F91" w:rsidRPr="00E57C85" w:rsidRDefault="004B1F91" w:rsidP="004B1F91">
            <w:pPr>
              <w:numPr>
                <w:ilvl w:val="0"/>
                <w:numId w:val="190"/>
              </w:numPr>
              <w:rPr>
                <w:lang w:val="en-US"/>
              </w:rPr>
            </w:pPr>
            <w:r w:rsidRPr="00E57C85">
              <w:rPr>
                <w:lang w:val="en-US"/>
              </w:rPr>
              <w:t>Turn on IRD.</w:t>
            </w:r>
          </w:p>
          <w:p w14:paraId="7A00683D" w14:textId="77777777" w:rsidR="004B1F91" w:rsidRPr="00E57C85" w:rsidRDefault="004B1F91" w:rsidP="004B1F91">
            <w:pPr>
              <w:numPr>
                <w:ilvl w:val="0"/>
                <w:numId w:val="190"/>
              </w:numPr>
              <w:rPr>
                <w:lang w:val="en-US"/>
              </w:rPr>
            </w:pPr>
            <w:r w:rsidRPr="00E57C85">
              <w:rPr>
                <w:lang w:val="en-US"/>
              </w:rPr>
              <w:t xml:space="preserve">Verify how (turn on or switch off) the IRD updates the changed data in the service list. </w:t>
            </w:r>
          </w:p>
          <w:p w14:paraId="7CABF307" w14:textId="77777777" w:rsidR="004B1F91" w:rsidRPr="00E57C85" w:rsidRDefault="004B1F91" w:rsidP="004B1F91">
            <w:pPr>
              <w:numPr>
                <w:ilvl w:val="0"/>
                <w:numId w:val="190"/>
              </w:numPr>
              <w:rPr>
                <w:lang w:val="en-US"/>
              </w:rPr>
            </w:pPr>
            <w:r w:rsidRPr="00E57C85">
              <w:rPr>
                <w:lang w:val="en-US"/>
              </w:rPr>
              <w:t>Fill in the test results how the updates are done.</w:t>
            </w:r>
          </w:p>
          <w:p w14:paraId="6B9751F2" w14:textId="77777777" w:rsidR="004B1F91" w:rsidRPr="00E57C85" w:rsidRDefault="004B1F91" w:rsidP="004B1F91">
            <w:pPr>
              <w:numPr>
                <w:ilvl w:val="0"/>
                <w:numId w:val="190"/>
              </w:numPr>
              <w:rPr>
                <w:lang w:val="en-US"/>
              </w:rPr>
            </w:pPr>
            <w:r w:rsidRPr="00E57C85">
              <w:rPr>
                <w:lang w:val="en-US"/>
              </w:rPr>
              <w:t>Verify the IRD at least displays an information message to end-user stating a new scan is required or do a re-scan in the network.</w:t>
            </w:r>
          </w:p>
          <w:p w14:paraId="272F9B3D" w14:textId="77777777" w:rsidR="004B1F91" w:rsidRPr="00E57C85" w:rsidRDefault="004B1F91" w:rsidP="004B1F91">
            <w:pPr>
              <w:numPr>
                <w:ilvl w:val="0"/>
                <w:numId w:val="190"/>
              </w:numPr>
              <w:rPr>
                <w:lang w:val="en-US"/>
              </w:rPr>
            </w:pPr>
            <w:r w:rsidRPr="00E57C85">
              <w:rPr>
                <w:lang w:val="en-US"/>
              </w:rPr>
              <w:t>Verify that services from Mux2/TS Source 2 are removed from channel list.</w:t>
            </w:r>
          </w:p>
          <w:p w14:paraId="70FA2FF1" w14:textId="77777777" w:rsidR="00B41BD8" w:rsidRPr="00E57C85" w:rsidRDefault="00B41BD8" w:rsidP="00673C97">
            <w:pPr>
              <w:rPr>
                <w:lang w:val="en-US"/>
              </w:rPr>
            </w:pPr>
          </w:p>
          <w:p w14:paraId="490E1807" w14:textId="77777777" w:rsidR="00B41BD8" w:rsidRPr="00E57C85" w:rsidRDefault="00B41BD8" w:rsidP="00673C97">
            <w:pPr>
              <w:rPr>
                <w:b/>
                <w:bCs/>
                <w:lang w:val="en-US"/>
              </w:rPr>
            </w:pPr>
            <w:r w:rsidRPr="00E57C85">
              <w:rPr>
                <w:b/>
                <w:bCs/>
                <w:lang w:val="en-US"/>
              </w:rPr>
              <w:t xml:space="preserve">Expected result: </w:t>
            </w:r>
          </w:p>
          <w:p w14:paraId="3CBC988A" w14:textId="1F3FBA2C" w:rsidR="00B41BD8" w:rsidRPr="00E57C85" w:rsidRDefault="00B41BD8" w:rsidP="00673C97">
            <w:pPr>
              <w:rPr>
                <w:lang w:val="en-US"/>
              </w:rPr>
            </w:pPr>
            <w:r w:rsidRPr="00E57C85">
              <w:rPr>
                <w:lang w:val="en-US"/>
              </w:rPr>
              <w:lastRenderedPageBreak/>
              <w:t>IRD shall update the service list by doing a re-scan.</w:t>
            </w:r>
          </w:p>
          <w:p w14:paraId="6AD5E94D" w14:textId="2B640C1C" w:rsidR="009F0A8F" w:rsidRPr="00E57C85" w:rsidRDefault="009F0A8F" w:rsidP="00673C97">
            <w:pPr>
              <w:rPr>
                <w:lang w:val="en-US"/>
              </w:rPr>
            </w:pPr>
          </w:p>
          <w:p w14:paraId="38315F9F" w14:textId="4C651C0B" w:rsidR="009F0A8F" w:rsidRPr="00E57C85" w:rsidRDefault="009F0A8F" w:rsidP="00673C97">
            <w:pPr>
              <w:rPr>
                <w:b/>
                <w:bCs/>
                <w:lang w:val="en-US"/>
              </w:rPr>
            </w:pPr>
            <w:r w:rsidRPr="00E57C85">
              <w:rPr>
                <w:b/>
                <w:bCs/>
                <w:lang w:val="en-US"/>
              </w:rPr>
              <w:t xml:space="preserve">Note 1: </w:t>
            </w:r>
          </w:p>
          <w:p w14:paraId="5BBCDD99" w14:textId="77777777" w:rsidR="00B41BD8" w:rsidRDefault="009F0A8F" w:rsidP="00673C97">
            <w:pPr>
              <w:rPr>
                <w:lang w:val="en-US"/>
              </w:rPr>
            </w:pPr>
            <w:r w:rsidRPr="00E57C85">
              <w:rPr>
                <w:lang w:val="en-US"/>
              </w:rPr>
              <w:t>Bad signal or reception problems shall not trigger mux update.</w:t>
            </w:r>
          </w:p>
          <w:p w14:paraId="2A34B15D" w14:textId="1B95C540" w:rsidR="00920350" w:rsidRPr="00E57C85" w:rsidRDefault="00920350" w:rsidP="00673C97">
            <w:pPr>
              <w:rPr>
                <w:lang w:val="en-US"/>
              </w:rPr>
            </w:pPr>
          </w:p>
        </w:tc>
      </w:tr>
      <w:tr w:rsidR="00B41BD8" w:rsidRPr="00E57C85" w14:paraId="15BE2B09" w14:textId="77777777" w:rsidTr="00280881">
        <w:tc>
          <w:tcPr>
            <w:tcW w:w="1498" w:type="dxa"/>
            <w:tcBorders>
              <w:left w:val="single" w:sz="8" w:space="0" w:color="000000"/>
              <w:bottom w:val="single" w:sz="8" w:space="0" w:color="000000"/>
            </w:tcBorders>
            <w:shd w:val="clear" w:color="auto" w:fill="BFBFBF"/>
          </w:tcPr>
          <w:p w14:paraId="031E73B4" w14:textId="77777777" w:rsidR="00B41BD8" w:rsidRPr="00E57C85" w:rsidRDefault="00B41BD8" w:rsidP="00673C97">
            <w:pPr>
              <w:pStyle w:val="Tasktableheading"/>
            </w:pPr>
            <w:r w:rsidRPr="00E57C85">
              <w:lastRenderedPageBreak/>
              <w:t>Test result(s)</w:t>
            </w:r>
          </w:p>
        </w:tc>
        <w:tc>
          <w:tcPr>
            <w:tcW w:w="7149" w:type="dxa"/>
            <w:gridSpan w:val="3"/>
            <w:tcBorders>
              <w:left w:val="single" w:sz="8" w:space="0" w:color="000000"/>
              <w:bottom w:val="single" w:sz="8" w:space="0" w:color="000000"/>
              <w:right w:val="single" w:sz="8" w:space="0" w:color="000000"/>
            </w:tcBorders>
          </w:tcPr>
          <w:p w14:paraId="16BDA544" w14:textId="77777777" w:rsidR="00E57C85" w:rsidRPr="00E57C85" w:rsidRDefault="009F0A8F" w:rsidP="009F0A8F">
            <w:pPr>
              <w:rPr>
                <w:lang w:val="en-US"/>
              </w:rPr>
            </w:pPr>
            <w:r w:rsidRPr="00E57C85">
              <w:rPr>
                <w:lang w:val="en-US"/>
              </w:rPr>
              <w:t xml:space="preserve">If possible, mark how the mux deletion is triggered: </w:t>
            </w:r>
          </w:p>
          <w:p w14:paraId="6202D08A" w14:textId="39EEBC61" w:rsidR="009F0A8F" w:rsidRPr="00E57C85" w:rsidRDefault="009F0A8F" w:rsidP="009F0A8F">
            <w:pPr>
              <w:rPr>
                <w:lang w:val="en-US"/>
              </w:rPr>
            </w:pPr>
            <w:r w:rsidRPr="00E57C85">
              <w:rPr>
                <w:lang w:val="en-US"/>
              </w:rPr>
              <w:t xml:space="preserve"> </w:t>
            </w:r>
          </w:p>
          <w:p w14:paraId="21072623" w14:textId="0479D4E2" w:rsidR="009F0A8F" w:rsidRPr="00E57C85" w:rsidRDefault="009F0A8F" w:rsidP="009F0A8F">
            <w:pPr>
              <w:rPr>
                <w:b/>
                <w:bCs/>
                <w:lang w:val="en-US"/>
              </w:rPr>
            </w:pPr>
            <w:r w:rsidRPr="00E57C85">
              <w:rPr>
                <w:b/>
                <w:bCs/>
                <w:lang w:val="en-US"/>
              </w:rPr>
              <w:t>User info/prompt:</w:t>
            </w:r>
          </w:p>
          <w:p w14:paraId="50E897E6" w14:textId="77777777" w:rsidR="00E57C85" w:rsidRPr="00E57C85" w:rsidRDefault="00E57C85" w:rsidP="009F0A8F">
            <w:pPr>
              <w:rPr>
                <w:lang w:val="en-US"/>
              </w:rPr>
            </w:pPr>
          </w:p>
          <w:p w14:paraId="2A4EC4B0" w14:textId="06183C6F"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6AD314AF" w14:textId="77777777" w:rsidR="00E57C85" w:rsidRPr="00E57C85" w:rsidRDefault="00E57C85" w:rsidP="009F0A8F">
            <w:pPr>
              <w:rPr>
                <w:lang w:val="en-US"/>
              </w:rPr>
            </w:pPr>
          </w:p>
          <w:p w14:paraId="2ADC61B7" w14:textId="3ECD7DC7"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standby.</w:t>
            </w:r>
          </w:p>
          <w:p w14:paraId="6C5F0D0A" w14:textId="77777777" w:rsidR="00E57C85" w:rsidRPr="00E57C85" w:rsidRDefault="00E57C85" w:rsidP="009F0A8F">
            <w:pPr>
              <w:rPr>
                <w:lang w:val="en-US"/>
              </w:rPr>
            </w:pPr>
          </w:p>
          <w:p w14:paraId="639D71C9" w14:textId="158418FE"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when entering/exiting standby mode.</w:t>
            </w:r>
          </w:p>
          <w:p w14:paraId="07BF9288" w14:textId="77777777" w:rsidR="00E57C85" w:rsidRPr="00E57C85" w:rsidRDefault="00E57C85" w:rsidP="009F0A8F">
            <w:pPr>
              <w:rPr>
                <w:lang w:val="en-US"/>
              </w:rPr>
            </w:pPr>
          </w:p>
          <w:p w14:paraId="2A2310BA" w14:textId="77777777"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No user info about change in broadcasted services (FAIL)</w:t>
            </w:r>
          </w:p>
          <w:p w14:paraId="1E4567D8" w14:textId="77777777" w:rsidR="009F0A8F" w:rsidRPr="00E57C85" w:rsidRDefault="009F0A8F" w:rsidP="009F0A8F">
            <w:pPr>
              <w:rPr>
                <w:lang w:val="en-US"/>
              </w:rPr>
            </w:pPr>
          </w:p>
          <w:p w14:paraId="67AD8CC1" w14:textId="5B651F1B" w:rsidR="009F0A8F" w:rsidRPr="00E57C85" w:rsidRDefault="009F0A8F" w:rsidP="009F0A8F">
            <w:pPr>
              <w:rPr>
                <w:b/>
                <w:bCs/>
                <w:lang w:val="en-US"/>
              </w:rPr>
            </w:pPr>
            <w:r w:rsidRPr="00E57C85">
              <w:rPr>
                <w:b/>
                <w:bCs/>
                <w:lang w:val="en-US"/>
              </w:rPr>
              <w:t>Update of service list:</w:t>
            </w:r>
          </w:p>
          <w:p w14:paraId="51673562" w14:textId="77777777" w:rsidR="00E57C85" w:rsidRPr="00E57C85" w:rsidRDefault="00E57C85" w:rsidP="009F0A8F">
            <w:pPr>
              <w:rPr>
                <w:b/>
                <w:bCs/>
                <w:lang w:val="en-US"/>
              </w:rPr>
            </w:pPr>
          </w:p>
          <w:p w14:paraId="357256A0" w14:textId="77777777" w:rsidR="00E57C85"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removed  during normal TV viewing mode (for example after zapping), without need for power cycle/toggle active to standby mode.</w:t>
            </w:r>
          </w:p>
          <w:p w14:paraId="07FDA64D" w14:textId="7F77E3FD" w:rsidR="009F0A8F" w:rsidRPr="00E57C85" w:rsidRDefault="009F0A8F" w:rsidP="009F0A8F">
            <w:pPr>
              <w:rPr>
                <w:lang w:val="en-US"/>
              </w:rPr>
            </w:pPr>
            <w:r w:rsidRPr="00E57C85">
              <w:rPr>
                <w:lang w:val="en-US"/>
              </w:rPr>
              <w:t xml:space="preserve"> </w:t>
            </w:r>
          </w:p>
          <w:p w14:paraId="28E197D0" w14:textId="7E71F962"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service(s) removed  after power cycle (active mode to stand-by mode back to active mode) </w:t>
            </w:r>
          </w:p>
          <w:p w14:paraId="75792CD1" w14:textId="77777777" w:rsidR="00E57C85" w:rsidRPr="00E57C85" w:rsidRDefault="00E57C85" w:rsidP="009F0A8F">
            <w:pPr>
              <w:rPr>
                <w:lang w:val="en-US"/>
              </w:rPr>
            </w:pPr>
          </w:p>
          <w:p w14:paraId="7189D71C" w14:textId="03C60D6F" w:rsidR="009F0A8F" w:rsidRPr="00E57C85" w:rsidRDefault="009F0A8F" w:rsidP="009F0A8F">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re-scan trigger prompt to remove muxes</w:t>
            </w:r>
          </w:p>
          <w:p w14:paraId="42496BED" w14:textId="77777777" w:rsidR="00B41BD8" w:rsidRPr="00E57C85" w:rsidRDefault="00B41BD8" w:rsidP="00673C97">
            <w:pPr>
              <w:rPr>
                <w:lang w:val="en-US"/>
              </w:rPr>
            </w:pPr>
          </w:p>
        </w:tc>
      </w:tr>
      <w:tr w:rsidR="00B41BD8" w:rsidRPr="00E57C85" w14:paraId="06820844" w14:textId="77777777" w:rsidTr="00280881">
        <w:tc>
          <w:tcPr>
            <w:tcW w:w="1498" w:type="dxa"/>
            <w:tcBorders>
              <w:left w:val="single" w:sz="8" w:space="0" w:color="000000"/>
              <w:bottom w:val="single" w:sz="8" w:space="0" w:color="000000"/>
            </w:tcBorders>
            <w:shd w:val="clear" w:color="auto" w:fill="BFBFBF"/>
          </w:tcPr>
          <w:p w14:paraId="3B85AAC6" w14:textId="77777777" w:rsidR="00B41BD8" w:rsidRPr="00E57C85" w:rsidRDefault="00B41BD8" w:rsidP="00673C97">
            <w:pPr>
              <w:pStyle w:val="Tasktableheading"/>
            </w:pPr>
            <w:r w:rsidRPr="00E57C85">
              <w:t>Conformity</w:t>
            </w:r>
          </w:p>
        </w:tc>
        <w:tc>
          <w:tcPr>
            <w:tcW w:w="7149" w:type="dxa"/>
            <w:gridSpan w:val="3"/>
            <w:tcBorders>
              <w:left w:val="single" w:sz="8" w:space="0" w:color="000000"/>
              <w:bottom w:val="single" w:sz="8" w:space="0" w:color="000000"/>
              <w:right w:val="single" w:sz="8" w:space="0" w:color="000000"/>
            </w:tcBorders>
          </w:tcPr>
          <w:p w14:paraId="11F531BE"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ajor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01A836C3" w14:textId="77777777" w:rsidTr="00280881">
        <w:tc>
          <w:tcPr>
            <w:tcW w:w="1498" w:type="dxa"/>
            <w:tcBorders>
              <w:left w:val="single" w:sz="8" w:space="0" w:color="000000"/>
              <w:bottom w:val="single" w:sz="8" w:space="0" w:color="000000"/>
            </w:tcBorders>
            <w:shd w:val="clear" w:color="auto" w:fill="BFBFBF"/>
          </w:tcPr>
          <w:p w14:paraId="4583BBB2" w14:textId="77777777" w:rsidR="00B41BD8" w:rsidRPr="00E57C85" w:rsidRDefault="00B41BD8" w:rsidP="00673C97">
            <w:pPr>
              <w:pStyle w:val="Tasktableheading"/>
            </w:pPr>
            <w:r w:rsidRPr="00E57C85">
              <w:t>Comments</w:t>
            </w:r>
          </w:p>
        </w:tc>
        <w:tc>
          <w:tcPr>
            <w:tcW w:w="7149" w:type="dxa"/>
            <w:gridSpan w:val="3"/>
            <w:tcBorders>
              <w:left w:val="single" w:sz="8" w:space="0" w:color="000000"/>
              <w:bottom w:val="single" w:sz="8" w:space="0" w:color="000000"/>
              <w:right w:val="single" w:sz="8" w:space="0" w:color="000000"/>
            </w:tcBorders>
          </w:tcPr>
          <w:p w14:paraId="69C46ED5"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003E76B6" w:rsidRPr="00E57C85">
              <w:rPr>
                <w:lang w:val="en-US"/>
              </w:rPr>
              <w:fldChar w:fldCharType="end"/>
            </w:r>
            <w:r w:rsidRPr="00E57C85">
              <w:rPr>
                <w:b/>
                <w:lang w:val="en-US"/>
              </w:rPr>
              <w:t>NO</w:t>
            </w:r>
          </w:p>
          <w:p w14:paraId="2FDCD30C" w14:textId="77777777" w:rsidR="00B41BD8" w:rsidRPr="00E57C85" w:rsidRDefault="00B41BD8" w:rsidP="00673C97">
            <w:pPr>
              <w:rPr>
                <w:lang w:val="en-US"/>
              </w:rPr>
            </w:pPr>
            <w:r w:rsidRPr="00E57C85">
              <w:rPr>
                <w:lang w:val="en-US"/>
              </w:rPr>
              <w:t xml:space="preserve">Describe more specific faults and/or other information </w:t>
            </w:r>
          </w:p>
          <w:p w14:paraId="45993BE4" w14:textId="77777777" w:rsidR="00B41BD8" w:rsidRPr="00E57C85" w:rsidRDefault="00B41BD8" w:rsidP="00673C97">
            <w:pPr>
              <w:rPr>
                <w:lang w:val="en-US"/>
              </w:rPr>
            </w:pPr>
          </w:p>
          <w:p w14:paraId="229B6D13" w14:textId="77777777" w:rsidR="00B41BD8" w:rsidRPr="00E57C85" w:rsidRDefault="00B41BD8" w:rsidP="00673C97">
            <w:pPr>
              <w:rPr>
                <w:lang w:val="en-US"/>
              </w:rPr>
            </w:pPr>
          </w:p>
          <w:p w14:paraId="3FB4442D" w14:textId="77777777" w:rsidR="00B41BD8" w:rsidRPr="00E57C85" w:rsidRDefault="00B41BD8" w:rsidP="00673C97">
            <w:pPr>
              <w:rPr>
                <w:lang w:val="en-US"/>
              </w:rPr>
            </w:pPr>
          </w:p>
        </w:tc>
      </w:tr>
      <w:tr w:rsidR="00B41BD8" w:rsidRPr="00741F99" w14:paraId="33B8EC5A" w14:textId="77777777" w:rsidTr="00280881">
        <w:tc>
          <w:tcPr>
            <w:tcW w:w="1498" w:type="dxa"/>
            <w:tcBorders>
              <w:left w:val="single" w:sz="8" w:space="0" w:color="000000"/>
              <w:bottom w:val="single" w:sz="8" w:space="0" w:color="000000"/>
            </w:tcBorders>
            <w:shd w:val="clear" w:color="auto" w:fill="BFBFBF"/>
          </w:tcPr>
          <w:p w14:paraId="2D498419"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785D81D4" w14:textId="77777777" w:rsidR="00B41BD8" w:rsidRPr="00E57C85" w:rsidRDefault="00B41BD8" w:rsidP="00673C97">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364AAA0D" w14:textId="77777777" w:rsidR="00B41BD8" w:rsidRPr="00741F99" w:rsidRDefault="00B41BD8" w:rsidP="00673C97">
            <w:pPr>
              <w:pStyle w:val="Tasktableheading"/>
            </w:pPr>
            <w:r w:rsidRPr="00E57C85">
              <w:t>Sign</w:t>
            </w:r>
          </w:p>
        </w:tc>
        <w:tc>
          <w:tcPr>
            <w:tcW w:w="2377" w:type="dxa"/>
            <w:tcBorders>
              <w:left w:val="single" w:sz="8" w:space="0" w:color="000000"/>
              <w:bottom w:val="single" w:sz="8" w:space="0" w:color="000000"/>
              <w:right w:val="single" w:sz="8" w:space="0" w:color="000000"/>
            </w:tcBorders>
          </w:tcPr>
          <w:p w14:paraId="696A7289" w14:textId="77777777" w:rsidR="00B41BD8" w:rsidRPr="00741F99" w:rsidRDefault="00B41BD8" w:rsidP="00673C97">
            <w:pPr>
              <w:pStyle w:val="Brdtekst"/>
              <w:jc w:val="left"/>
              <w:rPr>
                <w:rFonts w:ascii="Arial" w:hAnsi="Arial"/>
                <w:b w:val="0"/>
                <w:sz w:val="18"/>
              </w:rPr>
            </w:pPr>
          </w:p>
        </w:tc>
      </w:tr>
    </w:tbl>
    <w:p w14:paraId="585018D4" w14:textId="48147644" w:rsidR="00B41BD8" w:rsidRDefault="00B41BD8" w:rsidP="00B41BD8">
      <w:pPr>
        <w:rPr>
          <w:lang w:val="en-US"/>
        </w:rPr>
      </w:pPr>
    </w:p>
    <w:p w14:paraId="5409D702" w14:textId="77777777" w:rsidR="00CB0CA3" w:rsidRPr="00741F99" w:rsidRDefault="00CB0CA3" w:rsidP="00B41BD8">
      <w:pPr>
        <w:rPr>
          <w:lang w:val="en-US"/>
        </w:rPr>
      </w:pPr>
    </w:p>
    <w:tbl>
      <w:tblPr>
        <w:tblW w:w="8647"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98"/>
        <w:gridCol w:w="3685"/>
        <w:gridCol w:w="1087"/>
        <w:gridCol w:w="2377"/>
      </w:tblGrid>
      <w:tr w:rsidR="00B41BD8" w:rsidRPr="00E57C85" w14:paraId="662DF14E" w14:textId="77777777" w:rsidTr="00280881">
        <w:tc>
          <w:tcPr>
            <w:tcW w:w="1498" w:type="dxa"/>
            <w:shd w:val="pct25" w:color="000000" w:fill="FFFFFF"/>
          </w:tcPr>
          <w:p w14:paraId="13D55895" w14:textId="77777777" w:rsidR="00B41BD8" w:rsidRPr="00E57C85" w:rsidRDefault="00B41BD8" w:rsidP="00673C97">
            <w:pPr>
              <w:pStyle w:val="Tasktableheading"/>
            </w:pPr>
            <w:r w:rsidRPr="00E57C85">
              <w:t>Test Case</w:t>
            </w:r>
          </w:p>
        </w:tc>
        <w:tc>
          <w:tcPr>
            <w:tcW w:w="7149" w:type="dxa"/>
            <w:gridSpan w:val="3"/>
          </w:tcPr>
          <w:p w14:paraId="7AB3FE41" w14:textId="77777777" w:rsidR="00B41BD8" w:rsidRPr="00E57C85" w:rsidRDefault="00B41BD8" w:rsidP="0008567E">
            <w:pPr>
              <w:pStyle w:val="Task2"/>
            </w:pPr>
            <w:bookmarkStart w:id="5043" w:name="_Toc441762263"/>
            <w:bookmarkStart w:id="5044" w:name="_Toc492989878"/>
            <w:bookmarkStart w:id="5045" w:name="_Toc102128448"/>
            <w:bookmarkStart w:id="5046" w:name="_Toc147824640"/>
            <w:bookmarkStart w:id="5047" w:name="_Toc147825017"/>
            <w:r w:rsidRPr="00E57C85">
              <w:t>Quasi-static update of NorDig LCN v1</w:t>
            </w:r>
            <w:bookmarkEnd w:id="5043"/>
            <w:bookmarkEnd w:id="5044"/>
            <w:bookmarkEnd w:id="5045"/>
            <w:bookmarkEnd w:id="5046"/>
            <w:bookmarkEnd w:id="5047"/>
          </w:p>
        </w:tc>
      </w:tr>
      <w:tr w:rsidR="00B41BD8" w:rsidRPr="00E57C85" w14:paraId="0AB0349A" w14:textId="77777777" w:rsidTr="00280881">
        <w:tc>
          <w:tcPr>
            <w:tcW w:w="1498" w:type="dxa"/>
            <w:shd w:val="pct25" w:color="000000" w:fill="FFFFFF"/>
          </w:tcPr>
          <w:p w14:paraId="0B8F3A8B" w14:textId="77777777" w:rsidR="00B41BD8" w:rsidRPr="00E57C85" w:rsidRDefault="00B41BD8" w:rsidP="00673C97">
            <w:pPr>
              <w:pStyle w:val="Tasktableheading"/>
            </w:pPr>
            <w:r w:rsidRPr="00E57C85">
              <w:t>Section</w:t>
            </w:r>
          </w:p>
        </w:tc>
        <w:tc>
          <w:tcPr>
            <w:tcW w:w="7149" w:type="dxa"/>
            <w:gridSpan w:val="3"/>
          </w:tcPr>
          <w:p w14:paraId="10C5ADFB" w14:textId="76BD7BAB" w:rsidR="00B41BD8" w:rsidRPr="00E57C85" w:rsidRDefault="00B41BD8" w:rsidP="0044181B">
            <w:pPr>
              <w:pStyle w:val="NordigChapter"/>
            </w:pPr>
            <w:r w:rsidRPr="00E57C85">
              <w:t xml:space="preserve">NorDig Unified </w:t>
            </w:r>
            <w:r w:rsidR="0044181B" w:rsidRPr="00E57C85">
              <w:t xml:space="preserve">12.2.9.2, 12.2.9.6 </w:t>
            </w:r>
            <w:r w:rsidRPr="00E57C85">
              <w:t>and  13.2.2</w:t>
            </w:r>
          </w:p>
        </w:tc>
      </w:tr>
      <w:tr w:rsidR="00B41BD8" w:rsidRPr="00E57C85" w14:paraId="1C3CA19C" w14:textId="77777777" w:rsidTr="00280881">
        <w:tc>
          <w:tcPr>
            <w:tcW w:w="1498" w:type="dxa"/>
            <w:shd w:val="pct25" w:color="000000" w:fill="FFFFFF"/>
          </w:tcPr>
          <w:p w14:paraId="24DEB730" w14:textId="77777777" w:rsidR="00B41BD8" w:rsidRPr="00E57C85" w:rsidRDefault="00B41BD8" w:rsidP="00673C97">
            <w:pPr>
              <w:pStyle w:val="Tasktableheading"/>
            </w:pPr>
            <w:r w:rsidRPr="00E57C85">
              <w:t>Requirement</w:t>
            </w:r>
          </w:p>
        </w:tc>
        <w:tc>
          <w:tcPr>
            <w:tcW w:w="7149" w:type="dxa"/>
            <w:gridSpan w:val="3"/>
          </w:tcPr>
          <w:p w14:paraId="2B220E65" w14:textId="77777777" w:rsidR="004B1F91" w:rsidRPr="00E57C85" w:rsidRDefault="004B1F91" w:rsidP="004B1F91">
            <w:pPr>
              <w:rPr>
                <w:lang w:val="en-US"/>
              </w:rPr>
            </w:pPr>
            <w:r w:rsidRPr="00E57C85">
              <w:rPr>
                <w:lang w:val="en-US"/>
              </w:rPr>
              <w:t>NIT descriptors mandatory to receive and interpret if broadcasted:</w:t>
            </w:r>
          </w:p>
          <w:p w14:paraId="548F0CD6" w14:textId="77777777" w:rsidR="004B1F91" w:rsidRPr="00E57C85" w:rsidRDefault="004B1F91" w:rsidP="004B1F91">
            <w:pPr>
              <w:rPr>
                <w:lang w:val="en-US"/>
              </w:rPr>
            </w:pPr>
          </w:p>
          <w:p w14:paraId="0EEC46E9" w14:textId="77777777" w:rsidR="004B1F91" w:rsidRPr="00E57C85" w:rsidRDefault="004B1F91" w:rsidP="004B1F91">
            <w:pPr>
              <w:rPr>
                <w:lang w:val="en-US"/>
              </w:rPr>
            </w:pPr>
            <w:r w:rsidRPr="00E57C85">
              <w:rPr>
                <w:lang w:val="en-US"/>
              </w:rPr>
              <w:t>Private_data_specifier_descriptor (here used when private_data_specifier_value set to 0x00000029 to identify that a private descriptor within the descriptor loop with tag 0x83 is NorDig Channel Descriptor v1)</w:t>
            </w:r>
          </w:p>
          <w:p w14:paraId="196911F8" w14:textId="77777777" w:rsidR="004B1F91" w:rsidRPr="00E57C85" w:rsidRDefault="004B1F91" w:rsidP="004B1F91">
            <w:pPr>
              <w:rPr>
                <w:lang w:val="en-US"/>
              </w:rPr>
            </w:pPr>
            <w:r w:rsidRPr="00E57C85">
              <w:rPr>
                <w:lang w:val="en-US"/>
              </w:rPr>
              <w:t>NorDig channel descriptor v1</w:t>
            </w:r>
          </w:p>
          <w:p w14:paraId="59802018" w14:textId="77777777" w:rsidR="004B1F91" w:rsidRPr="00E57C85" w:rsidRDefault="004B1F91" w:rsidP="004B1F91">
            <w:pPr>
              <w:rPr>
                <w:lang w:val="en-US"/>
              </w:rPr>
            </w:pPr>
          </w:p>
          <w:p w14:paraId="235C2BA9"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w:t>
            </w:r>
          </w:p>
          <w:p w14:paraId="2203BE4D" w14:textId="77777777" w:rsidR="004B1F91" w:rsidRPr="00E57C85" w:rsidRDefault="004B1F91" w:rsidP="004B1F91">
            <w:pPr>
              <w:rPr>
                <w:lang w:val="en-US"/>
              </w:rPr>
            </w:pPr>
          </w:p>
          <w:p w14:paraId="04A84387" w14:textId="601ED450" w:rsidR="004B1F91" w:rsidRPr="00E57C85" w:rsidRDefault="004B1F91" w:rsidP="004B1F91">
            <w:r w:rsidRPr="00E57C85">
              <w:lastRenderedPageBreak/>
              <w:t>(12.2.9.</w:t>
            </w:r>
            <w:r w:rsidR="0044181B" w:rsidRPr="00E57C85">
              <w:t>6</w:t>
            </w:r>
            <w:r w:rsidRPr="00E57C85">
              <w:t xml:space="preserve">) </w:t>
            </w:r>
            <w:r w:rsidRPr="00E57C85">
              <w:rPr>
                <w:i/>
              </w:rPr>
              <w:t>Sorting of services inside a Channel list</w:t>
            </w:r>
            <w:r w:rsidRPr="00E57C85">
              <w:t xml:space="preserve"> </w:t>
            </w:r>
          </w:p>
          <w:p w14:paraId="46334452" w14:textId="77777777" w:rsidR="004B1F91" w:rsidRPr="00E57C85" w:rsidRDefault="004B1F91" w:rsidP="004B1F91">
            <w:r w:rsidRPr="00E57C85">
              <w:t xml:space="preserve">All “visible” services </w:t>
            </w:r>
            <w:r w:rsidRPr="00E57C85">
              <w:rPr>
                <w:bCs/>
              </w:rPr>
              <w:t>shall</w:t>
            </w:r>
            <w:r w:rsidRPr="00E57C85">
              <w:t xml:space="preserve"> be displayed in the service list(s), sorted according to logic_channel_number and be addressed with a number in the service list equal to the logic_channel_number, as far as possible. The IRD may have several default service lists (or sections inside one) for the different service_types, for example one for each service_type or typically three main categories; TV, Radio and Others (“Others” is not applicable for IRDs without API). If the NorDig IRD has several service lists, the addressing of each service in each list </w:t>
            </w:r>
            <w:r w:rsidRPr="00E57C85">
              <w:rPr>
                <w:bCs/>
              </w:rPr>
              <w:t>shall</w:t>
            </w:r>
            <w:r w:rsidRPr="00E57C85">
              <w:t xml:space="preserve"> match, as much as possible the logic_channel_number value (if no collision within a list).</w:t>
            </w:r>
          </w:p>
          <w:p w14:paraId="37D0D30F" w14:textId="77777777" w:rsidR="004B1F91" w:rsidRPr="00E57C85" w:rsidRDefault="004B1F91" w:rsidP="004B1F91">
            <w:pPr>
              <w:tabs>
                <w:tab w:val="left" w:pos="1747"/>
              </w:tabs>
            </w:pPr>
            <w:r w:rsidRPr="00E57C85">
              <w:t xml:space="preserve">Services </w:t>
            </w:r>
            <w:r w:rsidRPr="00E57C85">
              <w:rPr>
                <w:bCs/>
              </w:rPr>
              <w:t>shall</w:t>
            </w:r>
            <w:r w:rsidRPr="00E57C85">
              <w:t xml:space="preserve"> first be ordered depending on their original_network_id, secondly to their service category, thirdly to their logic_channel_number and last on their service_type (independently of several services have collision in the logic_channel_number or if they are listed or not in the logic_channel_descriptor). I.e. first all services from one original network and within that original_network first all TV category services, after that all Radio category services and last all Other category services. After that original network any next original network that the IRD is able to receive and so on.</w:t>
            </w:r>
          </w:p>
          <w:p w14:paraId="613DB50C" w14:textId="77777777" w:rsidR="004B1F91" w:rsidRPr="00E57C85" w:rsidRDefault="004B1F91" w:rsidP="004B1F91">
            <w:pPr>
              <w:tabs>
                <w:tab w:val="left" w:pos="1747"/>
              </w:tabs>
            </w:pPr>
            <w:r w:rsidRPr="00E57C85">
              <w:t xml:space="preserve">Services listed in the logic_channel_descriptor, </w:t>
            </w:r>
            <w:r w:rsidRPr="00E57C85">
              <w:rPr>
                <w:bCs/>
              </w:rPr>
              <w:t>shall</w:t>
            </w:r>
            <w:r w:rsidRPr="00E57C85">
              <w:t xml:space="preserve"> have higher priority when ordering the services in the default service list, than services that are not listed. With other words, broadcast services may not be listed in any logic_channel_descriptor and these </w:t>
            </w:r>
            <w:r w:rsidRPr="00E57C85">
              <w:rPr>
                <w:bCs/>
              </w:rPr>
              <w:t>shall</w:t>
            </w:r>
            <w:r w:rsidRPr="00E57C85">
              <w:t xml:space="preserve"> be displayed and accessible in the default service list, but be located last in the service list, in order to their service_type.</w:t>
            </w:r>
          </w:p>
          <w:p w14:paraId="17577BF5" w14:textId="77777777" w:rsidR="004B1F91" w:rsidRPr="00E57C85" w:rsidRDefault="004B1F91" w:rsidP="004B1F91">
            <w:pPr>
              <w:rPr>
                <w:lang w:val="en-US"/>
              </w:rPr>
            </w:pPr>
          </w:p>
          <w:p w14:paraId="123B1D61" w14:textId="77777777" w:rsidR="004B1F91" w:rsidRPr="00E57C85" w:rsidRDefault="004B1F91" w:rsidP="004B1F91">
            <w:pPr>
              <w:rPr>
                <w:lang w:val="en-US"/>
              </w:rPr>
            </w:pPr>
            <w:r w:rsidRPr="00E57C85">
              <w:rPr>
                <w:lang w:val="en-US"/>
              </w:rPr>
              <w:t xml:space="preserve">(13.2.2) </w:t>
            </w:r>
            <w:r w:rsidRPr="00E57C85">
              <w:t xml:space="preserve">The NorDig IRD </w:t>
            </w:r>
            <w:r w:rsidRPr="00E57C85">
              <w:rPr>
                <w:bCs/>
              </w:rPr>
              <w:t>shall</w:t>
            </w:r>
            <w:r w:rsidRPr="00E57C85">
              <w:t xml:space="preserve">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21B79E32" w14:textId="77777777" w:rsidR="00B41BD8" w:rsidRPr="00E57C85" w:rsidRDefault="00B41BD8" w:rsidP="00EF0DE4">
            <w:pPr>
              <w:rPr>
                <w:i/>
              </w:rPr>
            </w:pPr>
          </w:p>
        </w:tc>
      </w:tr>
      <w:tr w:rsidR="00B41BD8" w:rsidRPr="00E57C85" w14:paraId="1CA5FCC6" w14:textId="77777777" w:rsidTr="002808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98" w:type="dxa"/>
            <w:tcBorders>
              <w:left w:val="single" w:sz="8" w:space="0" w:color="000000"/>
              <w:bottom w:val="single" w:sz="8" w:space="0" w:color="000000"/>
            </w:tcBorders>
            <w:shd w:val="clear" w:color="auto" w:fill="BFBFBF"/>
          </w:tcPr>
          <w:p w14:paraId="5D108F0C" w14:textId="243B484B" w:rsidR="00B41BD8" w:rsidRPr="00E57C85" w:rsidRDefault="00B41BD8" w:rsidP="00E57C85">
            <w:pPr>
              <w:pStyle w:val="Tasktableheading"/>
              <w:rPr>
                <w:color w:val="000000" w:themeColor="text1"/>
                <w:lang w:val="en-GB"/>
              </w:rPr>
            </w:pPr>
            <w:r w:rsidRPr="00E57C85">
              <w:lastRenderedPageBreak/>
              <w:t xml:space="preserve">IRD </w:t>
            </w:r>
            <w:r w:rsidR="001B5FA1" w:rsidRPr="00E57C85">
              <w:rPr>
                <w:color w:val="000000" w:themeColor="text1"/>
                <w:lang w:val="en-GB"/>
              </w:rPr>
              <w:t>variants and capability</w:t>
            </w:r>
          </w:p>
        </w:tc>
        <w:tc>
          <w:tcPr>
            <w:tcW w:w="7149" w:type="dxa"/>
            <w:gridSpan w:val="3"/>
            <w:tcBorders>
              <w:left w:val="single" w:sz="8" w:space="0" w:color="000000"/>
              <w:bottom w:val="single" w:sz="8" w:space="0" w:color="000000"/>
              <w:right w:val="single" w:sz="8" w:space="0" w:color="000000"/>
            </w:tcBorders>
          </w:tcPr>
          <w:p w14:paraId="5F4CB419" w14:textId="5E3E5744" w:rsidR="00B41BD8" w:rsidRPr="00E57C85" w:rsidRDefault="001B5FA1" w:rsidP="00673C97">
            <w:pPr>
              <w:pStyle w:val="NordigProfile"/>
            </w:pPr>
            <w:r w:rsidRPr="00E57C85">
              <w:t>all IRDs</w:t>
            </w:r>
          </w:p>
        </w:tc>
      </w:tr>
      <w:tr w:rsidR="00B41BD8" w:rsidRPr="00E57C85" w14:paraId="67375F73" w14:textId="77777777" w:rsidTr="00280881">
        <w:tc>
          <w:tcPr>
            <w:tcW w:w="1498" w:type="dxa"/>
            <w:shd w:val="pct25" w:color="000000" w:fill="FFFFFF"/>
          </w:tcPr>
          <w:p w14:paraId="26DEFBAB" w14:textId="77777777" w:rsidR="00B41BD8" w:rsidRPr="00E57C85" w:rsidRDefault="00B41BD8" w:rsidP="00673C97">
            <w:pPr>
              <w:pStyle w:val="Tasktableheading"/>
            </w:pPr>
            <w:r w:rsidRPr="00E57C85">
              <w:t>Test procedure</w:t>
            </w:r>
          </w:p>
        </w:tc>
        <w:tc>
          <w:tcPr>
            <w:tcW w:w="7149" w:type="dxa"/>
            <w:gridSpan w:val="3"/>
          </w:tcPr>
          <w:p w14:paraId="53698A63" w14:textId="77777777" w:rsidR="00B41BD8" w:rsidRPr="00E57C85" w:rsidRDefault="00B41BD8" w:rsidP="00673C97">
            <w:pPr>
              <w:rPr>
                <w:b/>
                <w:lang w:val="en-US"/>
              </w:rPr>
            </w:pPr>
            <w:r w:rsidRPr="00E57C85">
              <w:rPr>
                <w:b/>
                <w:lang w:val="en-US"/>
              </w:rPr>
              <w:t>Purpose of test:</w:t>
            </w:r>
          </w:p>
          <w:p w14:paraId="12EEEBCF" w14:textId="77777777" w:rsidR="00B41BD8" w:rsidRPr="00E57C85" w:rsidRDefault="00B41BD8" w:rsidP="00673C97">
            <w:pPr>
              <w:rPr>
                <w:lang w:val="en-US"/>
              </w:rPr>
            </w:pPr>
            <w:r w:rsidRPr="00E57C85">
              <w:rPr>
                <w:lang w:val="en-US"/>
              </w:rPr>
              <w:t>To check the support for the private data specifier and NorDig logic channel version 1 descriptors.</w:t>
            </w:r>
          </w:p>
          <w:p w14:paraId="72D910A1" w14:textId="77777777" w:rsidR="00B41BD8" w:rsidRPr="00E57C85" w:rsidRDefault="00B41BD8" w:rsidP="00673C97">
            <w:pPr>
              <w:rPr>
                <w:lang w:val="en-US"/>
              </w:rPr>
            </w:pPr>
          </w:p>
          <w:p w14:paraId="0C5FE5AE" w14:textId="77777777" w:rsidR="00B41BD8" w:rsidRPr="00E57C85" w:rsidRDefault="00B41BD8" w:rsidP="00673C97">
            <w:pPr>
              <w:rPr>
                <w:lang w:val="en-US"/>
              </w:rPr>
            </w:pPr>
            <w:r w:rsidRPr="00E57C85">
              <w:rPr>
                <w:lang w:val="en-US"/>
              </w:rPr>
              <w:t xml:space="preserve">To verify that the services, which are not listed in NorDig logic_channel_descriptor are displayed last in service list for that service type. </w:t>
            </w:r>
          </w:p>
          <w:p w14:paraId="55FAFAFC" w14:textId="77777777" w:rsidR="00B41BD8" w:rsidRPr="00E57C85" w:rsidRDefault="00B41BD8" w:rsidP="00673C97">
            <w:pPr>
              <w:rPr>
                <w:lang w:val="en-US"/>
              </w:rPr>
            </w:pPr>
          </w:p>
          <w:p w14:paraId="187B66EC" w14:textId="77777777" w:rsidR="00B41BD8" w:rsidRPr="00E57C85" w:rsidRDefault="00B41BD8" w:rsidP="00673C97">
            <w:pPr>
              <w:rPr>
                <w:b/>
                <w:bCs/>
                <w:lang w:val="en-US"/>
              </w:rPr>
            </w:pPr>
            <w:r w:rsidRPr="00E57C85">
              <w:rPr>
                <w:b/>
                <w:bCs/>
                <w:lang w:val="en-US"/>
              </w:rPr>
              <w:t>Equipment:</w:t>
            </w:r>
          </w:p>
          <w:p w14:paraId="51282940" w14:textId="77777777" w:rsidR="00B41BD8" w:rsidRPr="00E57C85" w:rsidRDefault="00B41BD8" w:rsidP="00673C97">
            <w:pPr>
              <w:rPr>
                <w:lang w:val="en-US"/>
              </w:rPr>
            </w:pPr>
          </w:p>
          <w:p w14:paraId="3D85599F"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249654C6" wp14:editId="363EF683">
                      <wp:extent cx="4366260" cy="2043430"/>
                      <wp:effectExtent l="6350" t="9525" r="8890" b="13970"/>
                      <wp:docPr id="3741"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6260" cy="2043430"/>
                                <a:chOff x="2944" y="2133"/>
                                <a:chExt cx="6876" cy="3218"/>
                              </a:xfrm>
                            </wpg:grpSpPr>
                            <wps:wsp>
                              <wps:cNvPr id="3742" name="AutoShape 206"/>
                              <wps:cNvCnPr>
                                <a:cxnSpLocks noChangeShapeType="1"/>
                              </wps:cNvCnPr>
                              <wps:spPr bwMode="auto">
                                <a:xfrm flipH="1">
                                  <a:off x="5071" y="2727"/>
                                  <a:ext cx="13" cy="2030"/>
                                </a:xfrm>
                                <a:prstGeom prst="straightConnector1">
                                  <a:avLst/>
                                </a:prstGeom>
                                <a:noFill/>
                                <a:ln w="9398">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43" name="Rectangle 207"/>
                              <wps:cNvSpPr>
                                <a:spLocks noChangeArrowheads="1"/>
                              </wps:cNvSpPr>
                              <wps:spPr bwMode="auto">
                                <a:xfrm>
                                  <a:off x="4540" y="4757"/>
                                  <a:ext cx="1115" cy="594"/>
                                </a:xfrm>
                                <a:prstGeom prst="rect">
                                  <a:avLst/>
                                </a:prstGeom>
                                <a:solidFill>
                                  <a:srgbClr val="FFFFFF"/>
                                </a:solidFill>
                                <a:ln w="9398">
                                  <a:solidFill>
                                    <a:srgbClr val="000000"/>
                                  </a:solidFill>
                                  <a:miter lim="800000"/>
                                  <a:headEnd/>
                                  <a:tailEnd/>
                                </a:ln>
                              </wps:spPr>
                              <wps:txbx>
                                <w:txbxContent>
                                  <w:p w14:paraId="6EDCABFC" w14:textId="77777777" w:rsidR="00161936" w:rsidRDefault="00161936" w:rsidP="00B41BD8">
                                    <w:pPr>
                                      <w:jc w:val="center"/>
                                      <w:rPr>
                                        <w:sz w:val="16"/>
                                      </w:rPr>
                                    </w:pPr>
                                    <w:r>
                                      <w:rPr>
                                        <w:sz w:val="16"/>
                                      </w:rPr>
                                      <w:t>SI management system</w:t>
                                    </w:r>
                                  </w:p>
                                  <w:p w14:paraId="22BED0D8" w14:textId="77777777" w:rsidR="00161936" w:rsidRDefault="00161936" w:rsidP="00B41BD8"/>
                                </w:txbxContent>
                              </wps:txbx>
                              <wps:bodyPr rot="0" vert="horz" wrap="square" lIns="19440" tIns="45720" rIns="19440" bIns="45720" anchor="t" anchorCtr="0" upright="1">
                                <a:noAutofit/>
                              </wps:bodyPr>
                            </wps:wsp>
                            <wps:wsp>
                              <wps:cNvPr id="3744" name="Rectangle 208"/>
                              <wps:cNvSpPr>
                                <a:spLocks noChangeArrowheads="1"/>
                              </wps:cNvSpPr>
                              <wps:spPr bwMode="auto">
                                <a:xfrm>
                                  <a:off x="2945" y="2967"/>
                                  <a:ext cx="1115" cy="594"/>
                                </a:xfrm>
                                <a:prstGeom prst="rect">
                                  <a:avLst/>
                                </a:prstGeom>
                                <a:solidFill>
                                  <a:srgbClr val="FFFFFF"/>
                                </a:solidFill>
                                <a:ln w="9398">
                                  <a:solidFill>
                                    <a:srgbClr val="000000"/>
                                  </a:solidFill>
                                  <a:miter lim="800000"/>
                                  <a:headEnd/>
                                  <a:tailEnd/>
                                </a:ln>
                              </wps:spPr>
                              <wps:txbx>
                                <w:txbxContent>
                                  <w:p w14:paraId="049F79C2" w14:textId="77777777" w:rsidR="00161936" w:rsidRDefault="00161936" w:rsidP="00B41BD8">
                                    <w:pPr>
                                      <w:rPr>
                                        <w:sz w:val="16"/>
                                      </w:rPr>
                                    </w:pPr>
                                    <w:r>
                                      <w:rPr>
                                        <w:sz w:val="16"/>
                                      </w:rPr>
                                      <w:t>TS Source 2</w:t>
                                    </w:r>
                                  </w:p>
                                  <w:p w14:paraId="750EC8E3" w14:textId="77777777" w:rsidR="00161936" w:rsidRDefault="00161936" w:rsidP="00B41BD8"/>
                                </w:txbxContent>
                              </wps:txbx>
                              <wps:bodyPr rot="0" vert="horz" wrap="square" lIns="19440" tIns="45720" rIns="19440" bIns="45720" anchor="t" anchorCtr="0" upright="1">
                                <a:noAutofit/>
                              </wps:bodyPr>
                            </wps:wsp>
                            <wps:wsp>
                              <wps:cNvPr id="3745" name="Rectangle 209"/>
                              <wps:cNvSpPr>
                                <a:spLocks noChangeArrowheads="1"/>
                              </wps:cNvSpPr>
                              <wps:spPr bwMode="auto">
                                <a:xfrm>
                                  <a:off x="2944" y="3810"/>
                                  <a:ext cx="1115" cy="594"/>
                                </a:xfrm>
                                <a:prstGeom prst="rect">
                                  <a:avLst/>
                                </a:prstGeom>
                                <a:solidFill>
                                  <a:srgbClr val="FFFFFF"/>
                                </a:solidFill>
                                <a:ln w="9398">
                                  <a:solidFill>
                                    <a:srgbClr val="000000"/>
                                  </a:solidFill>
                                  <a:miter lim="800000"/>
                                  <a:headEnd/>
                                  <a:tailEnd/>
                                </a:ln>
                              </wps:spPr>
                              <wps:txbx>
                                <w:txbxContent>
                                  <w:p w14:paraId="7DA06A1D" w14:textId="77777777" w:rsidR="00161936" w:rsidRDefault="00161936" w:rsidP="00B41BD8">
                                    <w:pPr>
                                      <w:rPr>
                                        <w:sz w:val="16"/>
                                      </w:rPr>
                                    </w:pPr>
                                    <w:r>
                                      <w:rPr>
                                        <w:sz w:val="16"/>
                                      </w:rPr>
                                      <w:t>TS Source 3</w:t>
                                    </w:r>
                                  </w:p>
                                  <w:p w14:paraId="0E13C815" w14:textId="77777777" w:rsidR="00161936" w:rsidRDefault="00161936" w:rsidP="00B41BD8"/>
                                </w:txbxContent>
                              </wps:txbx>
                              <wps:bodyPr rot="0" vert="horz" wrap="square" lIns="19440" tIns="45720" rIns="19440" bIns="45720" anchor="t" anchorCtr="0" upright="1">
                                <a:noAutofit/>
                              </wps:bodyPr>
                            </wps:wsp>
                            <wps:wsp>
                              <wps:cNvPr id="3746" name="Rectangle 210"/>
                              <wps:cNvSpPr>
                                <a:spLocks noChangeArrowheads="1"/>
                              </wps:cNvSpPr>
                              <wps:spPr bwMode="auto">
                                <a:xfrm>
                                  <a:off x="4540" y="2133"/>
                                  <a:ext cx="1115" cy="594"/>
                                </a:xfrm>
                                <a:prstGeom prst="rect">
                                  <a:avLst/>
                                </a:prstGeom>
                                <a:solidFill>
                                  <a:srgbClr val="FFFFFF"/>
                                </a:solidFill>
                                <a:ln w="9398">
                                  <a:solidFill>
                                    <a:srgbClr val="000000"/>
                                  </a:solidFill>
                                  <a:miter lim="800000"/>
                                  <a:headEnd/>
                                  <a:tailEnd/>
                                </a:ln>
                              </wps:spPr>
                              <wps:txbx>
                                <w:txbxContent>
                                  <w:p w14:paraId="2D74953C" w14:textId="77777777" w:rsidR="00161936" w:rsidRDefault="00161936" w:rsidP="00B41BD8">
                                    <w:pPr>
                                      <w:jc w:val="center"/>
                                      <w:rPr>
                                        <w:sz w:val="16"/>
                                      </w:rPr>
                                    </w:pPr>
                                    <w:r>
                                      <w:rPr>
                                        <w:sz w:val="16"/>
                                      </w:rPr>
                                      <w:t>MUX 1</w:t>
                                    </w:r>
                                  </w:p>
                                  <w:p w14:paraId="6C8DFA95" w14:textId="77777777" w:rsidR="00161936" w:rsidRDefault="00161936" w:rsidP="00B41BD8"/>
                                </w:txbxContent>
                              </wps:txbx>
                              <wps:bodyPr rot="0" vert="horz" wrap="square" lIns="19440" tIns="45720" rIns="19440" bIns="45720" anchor="t" anchorCtr="0" upright="1">
                                <a:noAutofit/>
                              </wps:bodyPr>
                            </wps:wsp>
                            <wps:wsp>
                              <wps:cNvPr id="3748" name="Rectangle 211"/>
                              <wps:cNvSpPr>
                                <a:spLocks noChangeArrowheads="1"/>
                              </wps:cNvSpPr>
                              <wps:spPr bwMode="auto">
                                <a:xfrm>
                                  <a:off x="4540" y="2967"/>
                                  <a:ext cx="1115" cy="594"/>
                                </a:xfrm>
                                <a:prstGeom prst="rect">
                                  <a:avLst/>
                                </a:prstGeom>
                                <a:solidFill>
                                  <a:srgbClr val="FFFFFF"/>
                                </a:solidFill>
                                <a:ln w="9398">
                                  <a:solidFill>
                                    <a:srgbClr val="000000"/>
                                  </a:solidFill>
                                  <a:miter lim="800000"/>
                                  <a:headEnd/>
                                  <a:tailEnd/>
                                </a:ln>
                              </wps:spPr>
                              <wps:txbx>
                                <w:txbxContent>
                                  <w:p w14:paraId="45A0DD03" w14:textId="77777777" w:rsidR="00161936" w:rsidRDefault="00161936" w:rsidP="00B41BD8">
                                    <w:pPr>
                                      <w:jc w:val="center"/>
                                      <w:rPr>
                                        <w:sz w:val="16"/>
                                      </w:rPr>
                                    </w:pPr>
                                    <w:r>
                                      <w:rPr>
                                        <w:sz w:val="16"/>
                                      </w:rPr>
                                      <w:t>MUX 2</w:t>
                                    </w:r>
                                  </w:p>
                                  <w:p w14:paraId="474B940E" w14:textId="77777777" w:rsidR="00161936" w:rsidRDefault="00161936" w:rsidP="00B41BD8"/>
                                </w:txbxContent>
                              </wps:txbx>
                              <wps:bodyPr rot="0" vert="horz" wrap="square" lIns="19440" tIns="45720" rIns="19440" bIns="45720" anchor="t" anchorCtr="0" upright="1">
                                <a:noAutofit/>
                              </wps:bodyPr>
                            </wps:wsp>
                            <wps:wsp>
                              <wps:cNvPr id="3749" name="Rectangle 212"/>
                              <wps:cNvSpPr>
                                <a:spLocks noChangeArrowheads="1"/>
                              </wps:cNvSpPr>
                              <wps:spPr bwMode="auto">
                                <a:xfrm>
                                  <a:off x="4540" y="3859"/>
                                  <a:ext cx="1115" cy="594"/>
                                </a:xfrm>
                                <a:prstGeom prst="rect">
                                  <a:avLst/>
                                </a:prstGeom>
                                <a:solidFill>
                                  <a:srgbClr val="FFFFFF"/>
                                </a:solidFill>
                                <a:ln w="9398">
                                  <a:solidFill>
                                    <a:srgbClr val="000000"/>
                                  </a:solidFill>
                                  <a:miter lim="800000"/>
                                  <a:headEnd/>
                                  <a:tailEnd/>
                                </a:ln>
                              </wps:spPr>
                              <wps:txbx>
                                <w:txbxContent>
                                  <w:p w14:paraId="5B8FA379" w14:textId="77777777" w:rsidR="00161936" w:rsidRDefault="00161936" w:rsidP="00B41BD8">
                                    <w:pPr>
                                      <w:jc w:val="center"/>
                                      <w:rPr>
                                        <w:sz w:val="16"/>
                                      </w:rPr>
                                    </w:pPr>
                                    <w:r>
                                      <w:rPr>
                                        <w:sz w:val="16"/>
                                      </w:rPr>
                                      <w:t>MUX 3</w:t>
                                    </w:r>
                                  </w:p>
                                  <w:p w14:paraId="307F442E" w14:textId="77777777" w:rsidR="00161936" w:rsidRDefault="00161936" w:rsidP="00B41BD8"/>
                                </w:txbxContent>
                              </wps:txbx>
                              <wps:bodyPr rot="0" vert="horz" wrap="square" lIns="19440" tIns="45720" rIns="19440" bIns="45720" anchor="t" anchorCtr="0" upright="1">
                                <a:noAutofit/>
                              </wps:bodyPr>
                            </wps:wsp>
                            <wps:wsp>
                              <wps:cNvPr id="3750" name="Rectangle 213"/>
                              <wps:cNvSpPr>
                                <a:spLocks noChangeArrowheads="1"/>
                              </wps:cNvSpPr>
                              <wps:spPr bwMode="auto">
                                <a:xfrm>
                                  <a:off x="6222" y="2133"/>
                                  <a:ext cx="1115" cy="594"/>
                                </a:xfrm>
                                <a:prstGeom prst="rect">
                                  <a:avLst/>
                                </a:prstGeom>
                                <a:solidFill>
                                  <a:srgbClr val="FFFFFF"/>
                                </a:solidFill>
                                <a:ln w="9398">
                                  <a:solidFill>
                                    <a:srgbClr val="000000"/>
                                  </a:solidFill>
                                  <a:miter lim="800000"/>
                                  <a:headEnd/>
                                  <a:tailEnd/>
                                </a:ln>
                              </wps:spPr>
                              <wps:txbx>
                                <w:txbxContent>
                                  <w:p w14:paraId="243801AE" w14:textId="77777777" w:rsidR="00161936" w:rsidRDefault="00161936" w:rsidP="00B41BD8">
                                    <w:pPr>
                                      <w:jc w:val="center"/>
                                      <w:rPr>
                                        <w:sz w:val="16"/>
                                      </w:rPr>
                                    </w:pPr>
                                    <w:r>
                                      <w:rPr>
                                        <w:sz w:val="16"/>
                                      </w:rPr>
                                      <w:t>Exciter 1</w:t>
                                    </w:r>
                                  </w:p>
                                  <w:p w14:paraId="13A548A1" w14:textId="77777777" w:rsidR="00161936" w:rsidRDefault="00161936" w:rsidP="00B41BD8"/>
                                </w:txbxContent>
                              </wps:txbx>
                              <wps:bodyPr rot="0" vert="horz" wrap="square" lIns="19440" tIns="45720" rIns="19440" bIns="45720" anchor="t" anchorCtr="0" upright="1">
                                <a:noAutofit/>
                              </wps:bodyPr>
                            </wps:wsp>
                            <wps:wsp>
                              <wps:cNvPr id="3751" name="Rectangle 214"/>
                              <wps:cNvSpPr>
                                <a:spLocks noChangeArrowheads="1"/>
                              </wps:cNvSpPr>
                              <wps:spPr bwMode="auto">
                                <a:xfrm>
                                  <a:off x="6222" y="2967"/>
                                  <a:ext cx="1115" cy="594"/>
                                </a:xfrm>
                                <a:prstGeom prst="rect">
                                  <a:avLst/>
                                </a:prstGeom>
                                <a:solidFill>
                                  <a:srgbClr val="FFFFFF"/>
                                </a:solidFill>
                                <a:ln w="9398">
                                  <a:solidFill>
                                    <a:srgbClr val="000000"/>
                                  </a:solidFill>
                                  <a:miter lim="800000"/>
                                  <a:headEnd/>
                                  <a:tailEnd/>
                                </a:ln>
                              </wps:spPr>
                              <wps:txbx>
                                <w:txbxContent>
                                  <w:p w14:paraId="1BC06E29" w14:textId="77777777" w:rsidR="00161936" w:rsidRDefault="00161936" w:rsidP="00B41BD8">
                                    <w:pPr>
                                      <w:jc w:val="center"/>
                                      <w:rPr>
                                        <w:sz w:val="16"/>
                                      </w:rPr>
                                    </w:pPr>
                                    <w:r>
                                      <w:rPr>
                                        <w:sz w:val="16"/>
                                      </w:rPr>
                                      <w:t>Exciter 2</w:t>
                                    </w:r>
                                  </w:p>
                                  <w:p w14:paraId="404EE200" w14:textId="77777777" w:rsidR="00161936" w:rsidRDefault="00161936" w:rsidP="00B41BD8"/>
                                </w:txbxContent>
                              </wps:txbx>
                              <wps:bodyPr rot="0" vert="horz" wrap="square" lIns="19440" tIns="45720" rIns="19440" bIns="45720" anchor="t" anchorCtr="0" upright="1">
                                <a:noAutofit/>
                              </wps:bodyPr>
                            </wps:wsp>
                            <wps:wsp>
                              <wps:cNvPr id="3752" name="Rectangle 215"/>
                              <wps:cNvSpPr>
                                <a:spLocks noChangeArrowheads="1"/>
                              </wps:cNvSpPr>
                              <wps:spPr bwMode="auto">
                                <a:xfrm>
                                  <a:off x="6222" y="3859"/>
                                  <a:ext cx="1115" cy="594"/>
                                </a:xfrm>
                                <a:prstGeom prst="rect">
                                  <a:avLst/>
                                </a:prstGeom>
                                <a:solidFill>
                                  <a:srgbClr val="FFFFFF"/>
                                </a:solidFill>
                                <a:ln w="9398">
                                  <a:solidFill>
                                    <a:srgbClr val="000000"/>
                                  </a:solidFill>
                                  <a:miter lim="800000"/>
                                  <a:headEnd/>
                                  <a:tailEnd/>
                                </a:ln>
                              </wps:spPr>
                              <wps:txbx>
                                <w:txbxContent>
                                  <w:p w14:paraId="320217D2" w14:textId="77777777" w:rsidR="00161936" w:rsidRDefault="00161936" w:rsidP="00B41BD8">
                                    <w:pPr>
                                      <w:jc w:val="center"/>
                                      <w:rPr>
                                        <w:sz w:val="16"/>
                                      </w:rPr>
                                    </w:pPr>
                                    <w:r>
                                      <w:rPr>
                                        <w:sz w:val="16"/>
                                      </w:rPr>
                                      <w:t>Exciter 3</w:t>
                                    </w:r>
                                  </w:p>
                                  <w:p w14:paraId="15589095" w14:textId="77777777" w:rsidR="00161936" w:rsidRDefault="00161936" w:rsidP="00B41BD8"/>
                                </w:txbxContent>
                              </wps:txbx>
                              <wps:bodyPr rot="0" vert="horz" wrap="square" lIns="19440" tIns="45720" rIns="19440" bIns="45720" anchor="t" anchorCtr="0" upright="1">
                                <a:noAutofit/>
                              </wps:bodyPr>
                            </wps:wsp>
                            <wps:wsp>
                              <wps:cNvPr id="3753" name="Rectangle 216"/>
                              <wps:cNvSpPr>
                                <a:spLocks noChangeArrowheads="1"/>
                              </wps:cNvSpPr>
                              <wps:spPr bwMode="auto">
                                <a:xfrm>
                                  <a:off x="7786" y="2967"/>
                                  <a:ext cx="1115" cy="594"/>
                                </a:xfrm>
                                <a:prstGeom prst="rect">
                                  <a:avLst/>
                                </a:prstGeom>
                                <a:solidFill>
                                  <a:srgbClr val="FFFFFF"/>
                                </a:solidFill>
                                <a:ln w="9398">
                                  <a:solidFill>
                                    <a:srgbClr val="000000"/>
                                  </a:solidFill>
                                  <a:miter lim="800000"/>
                                  <a:headEnd/>
                                  <a:tailEnd/>
                                </a:ln>
                              </wps:spPr>
                              <wps:txbx>
                                <w:txbxContent>
                                  <w:p w14:paraId="42194071" w14:textId="77777777" w:rsidR="00161936" w:rsidRDefault="00161936" w:rsidP="00B41BD8">
                                    <w:pPr>
                                      <w:jc w:val="center"/>
                                      <w:rPr>
                                        <w:sz w:val="16"/>
                                      </w:rPr>
                                    </w:pPr>
                                    <w:r>
                                      <w:rPr>
                                        <w:sz w:val="16"/>
                                      </w:rPr>
                                      <w:t>Combiner</w:t>
                                    </w:r>
                                  </w:p>
                                  <w:p w14:paraId="5DCA07FE" w14:textId="77777777" w:rsidR="00161936" w:rsidRDefault="00161936" w:rsidP="00B41BD8"/>
                                </w:txbxContent>
                              </wps:txbx>
                              <wps:bodyPr rot="0" vert="horz" wrap="square" lIns="19440" tIns="45720" rIns="19440" bIns="45720" anchor="t" anchorCtr="0" upright="1">
                                <a:noAutofit/>
                              </wps:bodyPr>
                            </wps:wsp>
                            <wps:wsp>
                              <wps:cNvPr id="3754" name="Rectangle 217"/>
                              <wps:cNvSpPr>
                                <a:spLocks noChangeArrowheads="1"/>
                              </wps:cNvSpPr>
                              <wps:spPr bwMode="auto">
                                <a:xfrm>
                                  <a:off x="9261" y="2967"/>
                                  <a:ext cx="559" cy="594"/>
                                </a:xfrm>
                                <a:prstGeom prst="rect">
                                  <a:avLst/>
                                </a:prstGeom>
                                <a:solidFill>
                                  <a:srgbClr val="FFFFFF"/>
                                </a:solidFill>
                                <a:ln w="9398">
                                  <a:solidFill>
                                    <a:srgbClr val="000000"/>
                                  </a:solidFill>
                                  <a:miter lim="800000"/>
                                  <a:headEnd/>
                                  <a:tailEnd/>
                                </a:ln>
                              </wps:spPr>
                              <wps:txbx>
                                <w:txbxContent>
                                  <w:p w14:paraId="10475D80" w14:textId="77777777" w:rsidR="00161936" w:rsidRDefault="00161936" w:rsidP="00B41BD8">
                                    <w:pPr>
                                      <w:rPr>
                                        <w:sz w:val="16"/>
                                      </w:rPr>
                                    </w:pPr>
                                    <w:r>
                                      <w:rPr>
                                        <w:sz w:val="16"/>
                                      </w:rPr>
                                      <w:t>STB</w:t>
                                    </w:r>
                                  </w:p>
                                  <w:p w14:paraId="1CDAC20E" w14:textId="77777777" w:rsidR="00161936" w:rsidRDefault="00161936" w:rsidP="00B41BD8"/>
                                </w:txbxContent>
                              </wps:txbx>
                              <wps:bodyPr rot="0" vert="horz" wrap="square" lIns="19440" tIns="45720" rIns="19440" bIns="45720" anchor="t" anchorCtr="0" upright="1">
                                <a:noAutofit/>
                              </wps:bodyPr>
                            </wps:wsp>
                            <wps:wsp>
                              <wps:cNvPr id="3755" name="Rectangle 218"/>
                              <wps:cNvSpPr>
                                <a:spLocks noChangeArrowheads="1"/>
                              </wps:cNvSpPr>
                              <wps:spPr bwMode="auto">
                                <a:xfrm>
                                  <a:off x="2944" y="2133"/>
                                  <a:ext cx="1115" cy="594"/>
                                </a:xfrm>
                                <a:prstGeom prst="rect">
                                  <a:avLst/>
                                </a:prstGeom>
                                <a:solidFill>
                                  <a:srgbClr val="FFFFFF"/>
                                </a:solidFill>
                                <a:ln w="9398">
                                  <a:solidFill>
                                    <a:srgbClr val="000000"/>
                                  </a:solidFill>
                                  <a:miter lim="800000"/>
                                  <a:headEnd/>
                                  <a:tailEnd/>
                                </a:ln>
                              </wps:spPr>
                              <wps:txbx>
                                <w:txbxContent>
                                  <w:p w14:paraId="0CFCC37E" w14:textId="77777777" w:rsidR="00161936" w:rsidRDefault="00161936" w:rsidP="00B41BD8">
                                    <w:pPr>
                                      <w:rPr>
                                        <w:sz w:val="16"/>
                                      </w:rPr>
                                    </w:pPr>
                                    <w:r>
                                      <w:rPr>
                                        <w:sz w:val="16"/>
                                      </w:rPr>
                                      <w:t>TS Source 1</w:t>
                                    </w:r>
                                  </w:p>
                                  <w:p w14:paraId="57E460EF" w14:textId="77777777" w:rsidR="00161936" w:rsidRDefault="00161936" w:rsidP="00B41BD8"/>
                                </w:txbxContent>
                              </wps:txbx>
                              <wps:bodyPr rot="0" vert="horz" wrap="square" lIns="19440" tIns="45720" rIns="19440" bIns="45720" anchor="t" anchorCtr="0" upright="1">
                                <a:noAutofit/>
                              </wps:bodyPr>
                            </wps:wsp>
                            <wps:wsp>
                              <wps:cNvPr id="3756" name="AutoShape 219"/>
                              <wps:cNvCnPr>
                                <a:cxnSpLocks noChangeShapeType="1"/>
                              </wps:cNvCnPr>
                              <wps:spPr bwMode="auto">
                                <a:xfrm>
                                  <a:off x="4060" y="2430"/>
                                  <a:ext cx="479"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7" name="AutoShape 220"/>
                              <wps:cNvCnPr>
                                <a:cxnSpLocks noChangeShapeType="1"/>
                              </wps:cNvCnPr>
                              <wps:spPr bwMode="auto">
                                <a:xfrm>
                                  <a:off x="5655" y="2430"/>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8" name="AutoShape 221"/>
                              <wps:cNvCnPr>
                                <a:cxnSpLocks noChangeShapeType="1"/>
                              </wps:cNvCnPr>
                              <wps:spPr bwMode="auto">
                                <a:xfrm>
                                  <a:off x="4059" y="3209"/>
                                  <a:ext cx="480"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9" name="AutoShape 222"/>
                              <wps:cNvCnPr>
                                <a:cxnSpLocks noChangeShapeType="1"/>
                              </wps:cNvCnPr>
                              <wps:spPr bwMode="auto">
                                <a:xfrm>
                                  <a:off x="5655" y="3209"/>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0" name="AutoShape 223"/>
                              <wps:cNvCnPr>
                                <a:cxnSpLocks noChangeShapeType="1"/>
                              </wps:cNvCnPr>
                              <wps:spPr bwMode="auto">
                                <a:xfrm flipV="1">
                                  <a:off x="4060" y="4088"/>
                                  <a:ext cx="480" cy="6"/>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1" name="AutoShape 224"/>
                              <wps:cNvCnPr>
                                <a:cxnSpLocks noChangeShapeType="1"/>
                              </wps:cNvCnPr>
                              <wps:spPr bwMode="auto">
                                <a:xfrm>
                                  <a:off x="5655" y="4093"/>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2" name="AutoShape 225"/>
                              <wps:cNvCnPr>
                                <a:cxnSpLocks noChangeShapeType="1"/>
                              </wps:cNvCnPr>
                              <wps:spPr bwMode="auto">
                                <a:xfrm>
                                  <a:off x="7337" y="3249"/>
                                  <a:ext cx="449"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3" name="AutoShape 226"/>
                              <wps:cNvCnPr>
                                <a:cxnSpLocks noChangeShapeType="1"/>
                              </wps:cNvCnPr>
                              <wps:spPr bwMode="auto">
                                <a:xfrm>
                                  <a:off x="8901" y="3249"/>
                                  <a:ext cx="360"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4" name="AutoShape 227"/>
                              <wps:cNvCnPr>
                                <a:cxnSpLocks noChangeShapeType="1"/>
                              </wps:cNvCnPr>
                              <wps:spPr bwMode="auto">
                                <a:xfrm>
                                  <a:off x="7337" y="2370"/>
                                  <a:ext cx="1" cy="1"/>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5" name="AutoShape 228"/>
                              <wps:cNvCnPr>
                                <a:cxnSpLocks noChangeShapeType="1"/>
                              </wps:cNvCnPr>
                              <wps:spPr bwMode="auto">
                                <a:xfrm>
                                  <a:off x="7338" y="2430"/>
                                  <a:ext cx="844" cy="0"/>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6" name="AutoShape 229"/>
                              <wps:cNvCnPr>
                                <a:cxnSpLocks noChangeShapeType="1"/>
                              </wps:cNvCnPr>
                              <wps:spPr bwMode="auto">
                                <a:xfrm>
                                  <a:off x="7337" y="4087"/>
                                  <a:ext cx="937" cy="0"/>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7" name="AutoShape 230"/>
                              <wps:cNvCnPr>
                                <a:cxnSpLocks noChangeShapeType="1"/>
                              </wps:cNvCnPr>
                              <wps:spPr bwMode="auto">
                                <a:xfrm>
                                  <a:off x="8182" y="2430"/>
                                  <a:ext cx="0" cy="537"/>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8" name="AutoShape 231"/>
                              <wps:cNvCnPr>
                                <a:cxnSpLocks noChangeShapeType="1"/>
                              </wps:cNvCnPr>
                              <wps:spPr bwMode="auto">
                                <a:xfrm flipV="1">
                                  <a:off x="8274" y="3561"/>
                                  <a:ext cx="0" cy="525"/>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49654C6" id="Group 205" o:spid="_x0000_s2724" style="width:343.8pt;height:160.9pt;mso-position-horizontal-relative:char;mso-position-vertical-relative:line" coordorigin="2944,2133" coordsize="6876,32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">
                      <v:shape id="AutoShape 206" o:spid="_x0000_s2725" type="#_x0000_t32" style="position:absolute;left:5071;top:2727;width:13;height:20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" strokeweight=".74pt">
                        <v:stroke dashstyle="1 1"/>
                      </v:shape>
                      <v:rect id="Rectangle 207" o:spid="_x0000_s2726" style="position:absolute;left:4540;top:475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" strokeweight=".74pt">
                        <v:textbox inset=".54mm,,.54mm">
                          <w:txbxContent>
                            <w:p w14:paraId="6EDCABFC" w14:textId="77777777" w:rsidR="00161936" w:rsidRDefault="00161936" w:rsidP="00B41BD8">
                              <w:pPr>
                                <w:jc w:val="center"/>
                                <w:rPr>
                                  <w:sz w:val="16"/>
                                </w:rPr>
                              </w:pPr>
                              <w:r>
                                <w:rPr>
                                  <w:sz w:val="16"/>
                                </w:rPr>
                                <w:t>SI management system</w:t>
                              </w:r>
                            </w:p>
                            <w:p w14:paraId="22BED0D8" w14:textId="77777777" w:rsidR="00161936" w:rsidRDefault="00161936" w:rsidP="00B41BD8"/>
                          </w:txbxContent>
                        </v:textbox>
                      </v:rect>
                      <v:rect id="Rectangle 208" o:spid="_x0000_s2727" style="position:absolute;left:2945;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" strokeweight=".74pt">
                        <v:textbox inset=".54mm,,.54mm">
                          <w:txbxContent>
                            <w:p w14:paraId="049F79C2" w14:textId="77777777" w:rsidR="00161936" w:rsidRDefault="00161936" w:rsidP="00B41BD8">
                              <w:pPr>
                                <w:rPr>
                                  <w:sz w:val="16"/>
                                </w:rPr>
                              </w:pPr>
                              <w:r>
                                <w:rPr>
                                  <w:sz w:val="16"/>
                                </w:rPr>
                                <w:t>TS Source 2</w:t>
                              </w:r>
                            </w:p>
                            <w:p w14:paraId="750EC8E3" w14:textId="77777777" w:rsidR="00161936" w:rsidRDefault="00161936" w:rsidP="00B41BD8"/>
                          </w:txbxContent>
                        </v:textbox>
                      </v:rect>
                      <v:rect id="Rectangle 209" o:spid="_x0000_s2728" style="position:absolute;left:2944;top:3810;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" strokeweight=".74pt">
                        <v:textbox inset=".54mm,,.54mm">
                          <w:txbxContent>
                            <w:p w14:paraId="7DA06A1D" w14:textId="77777777" w:rsidR="00161936" w:rsidRDefault="00161936" w:rsidP="00B41BD8">
                              <w:pPr>
                                <w:rPr>
                                  <w:sz w:val="16"/>
                                </w:rPr>
                              </w:pPr>
                              <w:r>
                                <w:rPr>
                                  <w:sz w:val="16"/>
                                </w:rPr>
                                <w:t>TS Source 3</w:t>
                              </w:r>
                            </w:p>
                            <w:p w14:paraId="0E13C815" w14:textId="77777777" w:rsidR="00161936" w:rsidRDefault="00161936" w:rsidP="00B41BD8"/>
                          </w:txbxContent>
                        </v:textbox>
                      </v:rect>
                      <v:rect id="Rectangle 210" o:spid="_x0000_s2729" style="position:absolute;left:4540;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" strokeweight=".74pt">
                        <v:textbox inset=".54mm,,.54mm">
                          <w:txbxContent>
                            <w:p w14:paraId="2D74953C" w14:textId="77777777" w:rsidR="00161936" w:rsidRDefault="00161936" w:rsidP="00B41BD8">
                              <w:pPr>
                                <w:jc w:val="center"/>
                                <w:rPr>
                                  <w:sz w:val="16"/>
                                </w:rPr>
                              </w:pPr>
                              <w:r>
                                <w:rPr>
                                  <w:sz w:val="16"/>
                                </w:rPr>
                                <w:t>MUX 1</w:t>
                              </w:r>
                            </w:p>
                            <w:p w14:paraId="6C8DFA95" w14:textId="77777777" w:rsidR="00161936" w:rsidRDefault="00161936" w:rsidP="00B41BD8"/>
                          </w:txbxContent>
                        </v:textbox>
                      </v:rect>
                      <v:rect id="Rectangle 211" o:spid="_x0000_s2730" style="position:absolute;left:4540;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" strokeweight=".74pt">
                        <v:textbox inset=".54mm,,.54mm">
                          <w:txbxContent>
                            <w:p w14:paraId="45A0DD03" w14:textId="77777777" w:rsidR="00161936" w:rsidRDefault="00161936" w:rsidP="00B41BD8">
                              <w:pPr>
                                <w:jc w:val="center"/>
                                <w:rPr>
                                  <w:sz w:val="16"/>
                                </w:rPr>
                              </w:pPr>
                              <w:r>
                                <w:rPr>
                                  <w:sz w:val="16"/>
                                </w:rPr>
                                <w:t>MUX 2</w:t>
                              </w:r>
                            </w:p>
                            <w:p w14:paraId="474B940E" w14:textId="77777777" w:rsidR="00161936" w:rsidRDefault="00161936" w:rsidP="00B41BD8"/>
                          </w:txbxContent>
                        </v:textbox>
                      </v:rect>
                      <v:rect id="Rectangle 212" o:spid="_x0000_s2731" style="position:absolute;left:4540;top:3859;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" strokeweight=".74pt">
                        <v:textbox inset=".54mm,,.54mm">
                          <w:txbxContent>
                            <w:p w14:paraId="5B8FA379" w14:textId="77777777" w:rsidR="00161936" w:rsidRDefault="00161936" w:rsidP="00B41BD8">
                              <w:pPr>
                                <w:jc w:val="center"/>
                                <w:rPr>
                                  <w:sz w:val="16"/>
                                </w:rPr>
                              </w:pPr>
                              <w:r>
                                <w:rPr>
                                  <w:sz w:val="16"/>
                                </w:rPr>
                                <w:t>MUX 3</w:t>
                              </w:r>
                            </w:p>
                            <w:p w14:paraId="307F442E" w14:textId="77777777" w:rsidR="00161936" w:rsidRDefault="00161936" w:rsidP="00B41BD8"/>
                          </w:txbxContent>
                        </v:textbox>
                      </v:rect>
                      <v:rect id="Rectangle 213" o:spid="_x0000_s2732" style="position:absolute;left:6222;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" strokeweight=".74pt">
                        <v:textbox inset=".54mm,,.54mm">
                          <w:txbxContent>
                            <w:p w14:paraId="243801AE" w14:textId="77777777" w:rsidR="00161936" w:rsidRDefault="00161936" w:rsidP="00B41BD8">
                              <w:pPr>
                                <w:jc w:val="center"/>
                                <w:rPr>
                                  <w:sz w:val="16"/>
                                </w:rPr>
                              </w:pPr>
                              <w:r>
                                <w:rPr>
                                  <w:sz w:val="16"/>
                                </w:rPr>
                                <w:t>Exciter 1</w:t>
                              </w:r>
                            </w:p>
                            <w:p w14:paraId="13A548A1" w14:textId="77777777" w:rsidR="00161936" w:rsidRDefault="00161936" w:rsidP="00B41BD8"/>
                          </w:txbxContent>
                        </v:textbox>
                      </v:rect>
                      <v:rect id="Rectangle 214" o:spid="_x0000_s2733" style="position:absolute;left:6222;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" strokeweight=".74pt">
                        <v:textbox inset=".54mm,,.54mm">
                          <w:txbxContent>
                            <w:p w14:paraId="1BC06E29" w14:textId="77777777" w:rsidR="00161936" w:rsidRDefault="00161936" w:rsidP="00B41BD8">
                              <w:pPr>
                                <w:jc w:val="center"/>
                                <w:rPr>
                                  <w:sz w:val="16"/>
                                </w:rPr>
                              </w:pPr>
                              <w:r>
                                <w:rPr>
                                  <w:sz w:val="16"/>
                                </w:rPr>
                                <w:t>Exciter 2</w:t>
                              </w:r>
                            </w:p>
                            <w:p w14:paraId="404EE200" w14:textId="77777777" w:rsidR="00161936" w:rsidRDefault="00161936" w:rsidP="00B41BD8"/>
                          </w:txbxContent>
                        </v:textbox>
                      </v:rect>
                      <v:rect id="Rectangle 215" o:spid="_x0000_s2734" style="position:absolute;left:6222;top:3859;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" strokeweight=".74pt">
                        <v:textbox inset=".54mm,,.54mm">
                          <w:txbxContent>
                            <w:p w14:paraId="320217D2" w14:textId="77777777" w:rsidR="00161936" w:rsidRDefault="00161936" w:rsidP="00B41BD8">
                              <w:pPr>
                                <w:jc w:val="center"/>
                                <w:rPr>
                                  <w:sz w:val="16"/>
                                </w:rPr>
                              </w:pPr>
                              <w:r>
                                <w:rPr>
                                  <w:sz w:val="16"/>
                                </w:rPr>
                                <w:t>Exciter 3</w:t>
                              </w:r>
                            </w:p>
                            <w:p w14:paraId="15589095" w14:textId="77777777" w:rsidR="00161936" w:rsidRDefault="00161936" w:rsidP="00B41BD8"/>
                          </w:txbxContent>
                        </v:textbox>
                      </v:rect>
                      <v:rect id="Rectangle 216" o:spid="_x0000_s2735" style="position:absolute;left:7786;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" strokeweight=".74pt">
                        <v:textbox inset=".54mm,,.54mm">
                          <w:txbxContent>
                            <w:p w14:paraId="42194071" w14:textId="77777777" w:rsidR="00161936" w:rsidRDefault="00161936" w:rsidP="00B41BD8">
                              <w:pPr>
                                <w:jc w:val="center"/>
                                <w:rPr>
                                  <w:sz w:val="16"/>
                                </w:rPr>
                              </w:pPr>
                              <w:r>
                                <w:rPr>
                                  <w:sz w:val="16"/>
                                </w:rPr>
                                <w:t>Combiner</w:t>
                              </w:r>
                            </w:p>
                            <w:p w14:paraId="5DCA07FE" w14:textId="77777777" w:rsidR="00161936" w:rsidRDefault="00161936" w:rsidP="00B41BD8"/>
                          </w:txbxContent>
                        </v:textbox>
                      </v:rect>
                      <v:rect id="Rectangle 217" o:spid="_x0000_s2736" style="position:absolute;left:9261;top:2967;width:559;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" strokeweight=".74pt">
                        <v:textbox inset=".54mm,,.54mm">
                          <w:txbxContent>
                            <w:p w14:paraId="10475D80" w14:textId="77777777" w:rsidR="00161936" w:rsidRDefault="00161936" w:rsidP="00B41BD8">
                              <w:pPr>
                                <w:rPr>
                                  <w:sz w:val="16"/>
                                </w:rPr>
                              </w:pPr>
                              <w:r>
                                <w:rPr>
                                  <w:sz w:val="16"/>
                                </w:rPr>
                                <w:t>STB</w:t>
                              </w:r>
                            </w:p>
                            <w:p w14:paraId="1CDAC20E" w14:textId="77777777" w:rsidR="00161936" w:rsidRDefault="00161936" w:rsidP="00B41BD8"/>
                          </w:txbxContent>
                        </v:textbox>
                      </v:rect>
                      <v:rect id="Rectangle 218" o:spid="_x0000_s2737" style="position:absolute;left:2944;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" strokeweight=".74pt">
                        <v:textbox inset=".54mm,,.54mm">
                          <w:txbxContent>
                            <w:p w14:paraId="0CFCC37E" w14:textId="77777777" w:rsidR="00161936" w:rsidRDefault="00161936" w:rsidP="00B41BD8">
                              <w:pPr>
                                <w:rPr>
                                  <w:sz w:val="16"/>
                                </w:rPr>
                              </w:pPr>
                              <w:r>
                                <w:rPr>
                                  <w:sz w:val="16"/>
                                </w:rPr>
                                <w:t>TS Source 1</w:t>
                              </w:r>
                            </w:p>
                            <w:p w14:paraId="57E460EF" w14:textId="77777777" w:rsidR="00161936" w:rsidRDefault="00161936" w:rsidP="00B41BD8"/>
                          </w:txbxContent>
                        </v:textbox>
                      </v:rect>
                      <v:shape id="AutoShape 219" o:spid="_x0000_s2738" type="#_x0000_t32" style="position:absolute;left:4060;top:2430;width: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" strokeweight=".74pt">
                        <v:stroke endarrow="block"/>
                      </v:shape>
                      <v:shape id="AutoShape 220" o:spid="_x0000_s2739" type="#_x0000_t32" style="position:absolute;left:5655;top:2430;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" strokeweight=".74pt">
                        <v:stroke endarrow="block"/>
                      </v:shape>
                      <v:shape id="AutoShape 221" o:spid="_x0000_s2740" type="#_x0000_t32" style="position:absolute;left:4059;top:3209;width: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" strokeweight=".74pt">
                        <v:stroke endarrow="block"/>
                      </v:shape>
                      <v:shape id="AutoShape 222" o:spid="_x0000_s2741" type="#_x0000_t32" style="position:absolute;left:5655;top:3209;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" strokeweight=".74pt">
                        <v:stroke endarrow="block"/>
                      </v:shape>
                      <v:shape id="AutoShape 223" o:spid="_x0000_s2742" type="#_x0000_t32" style="position:absolute;left:4060;top:4088;width:480;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" strokeweight=".74pt">
                        <v:stroke endarrow="block"/>
                      </v:shape>
                      <v:shape id="AutoShape 224" o:spid="_x0000_s2743" type="#_x0000_t32" style="position:absolute;left:5655;top:4093;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" strokeweight=".74pt">
                        <v:stroke endarrow="block"/>
                      </v:shape>
                      <v:shape id="AutoShape 225" o:spid="_x0000_s2744" type="#_x0000_t32" style="position:absolute;left:7337;top:3249;width:4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" strokeweight=".74pt">
                        <v:stroke endarrow="block"/>
                      </v:shape>
                      <v:shape id="AutoShape 226" o:spid="_x0000_s2745" type="#_x0000_t32" style="position:absolute;left:8901;top:3249;width:3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" strokeweight=".74pt">
                        <v:stroke endarrow="block"/>
                      </v:shape>
                      <v:shape id="AutoShape 227" o:spid="_x0000_s2746" type="#_x0000_t32" style="position:absolute;left:7337;top:2370;width: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" strokeweight=".74pt"/>
                      <v:shape id="AutoShape 228" o:spid="_x0000_s2747" type="#_x0000_t32" style="position:absolute;left:7338;top:2430;width: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" strokeweight=".74pt"/>
                      <v:shape id="AutoShape 229" o:spid="_x0000_s2748" type="#_x0000_t32" style="position:absolute;left:7337;top:4087;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" strokeweight=".74pt"/>
                      <v:shape id="AutoShape 230" o:spid="_x0000_s2749" type="#_x0000_t32" style="position:absolute;left:8182;top:2430;width:0;height: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" strokeweight=".74pt">
                        <v:stroke endarrow="block"/>
                      </v:shape>
                      <v:shape id="AutoShape 231" o:spid="_x0000_s2750" type="#_x0000_t32" style="position:absolute;left:8274;top:3561;width:0;height:5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" strokeweight=".74pt">
                        <v:stroke endarrow="block"/>
                      </v:shape>
                      <w10:anchorlock/>
                    </v:group>
                  </w:pict>
                </mc:Fallback>
              </mc:AlternateContent>
            </w:r>
          </w:p>
          <w:p w14:paraId="3FCC02D3" w14:textId="77777777" w:rsidR="00B41BD8" w:rsidRPr="00E57C85" w:rsidRDefault="00B41BD8" w:rsidP="00673C97">
            <w:pPr>
              <w:rPr>
                <w:lang w:val="en-US"/>
              </w:rPr>
            </w:pPr>
          </w:p>
          <w:p w14:paraId="2A05A630" w14:textId="011C5C99" w:rsidR="00B41BD8" w:rsidRPr="00E57C85" w:rsidRDefault="00B41BD8" w:rsidP="00673C97">
            <w:pPr>
              <w:rPr>
                <w:sz w:val="16"/>
                <w:vertAlign w:val="superscript"/>
                <w:lang w:val="en-US"/>
              </w:rPr>
            </w:pPr>
          </w:p>
          <w:tbl>
            <w:tblPr>
              <w:tblW w:w="7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1134"/>
              <w:gridCol w:w="1134"/>
              <w:gridCol w:w="1134"/>
              <w:gridCol w:w="1134"/>
              <w:gridCol w:w="1417"/>
            </w:tblGrid>
            <w:tr w:rsidR="004B1F91" w:rsidRPr="00E57C85" w14:paraId="0FE9E2C3" w14:textId="77777777" w:rsidTr="00833C69">
              <w:tc>
                <w:tcPr>
                  <w:tcW w:w="1059" w:type="dxa"/>
                  <w:shd w:val="clear" w:color="auto" w:fill="D9D9D9" w:themeFill="background1" w:themeFillShade="D9"/>
                </w:tcPr>
                <w:p w14:paraId="47E4E7B8" w14:textId="77777777" w:rsidR="004B1F91" w:rsidRPr="00E57C85" w:rsidRDefault="004B1F91" w:rsidP="004B1F91">
                  <w:pPr>
                    <w:rPr>
                      <w:b/>
                      <w:sz w:val="18"/>
                      <w:lang w:val="en-US"/>
                    </w:rPr>
                  </w:pPr>
                </w:p>
              </w:tc>
              <w:tc>
                <w:tcPr>
                  <w:tcW w:w="1134" w:type="dxa"/>
                  <w:shd w:val="clear" w:color="auto" w:fill="D9D9D9" w:themeFill="background1" w:themeFillShade="D9"/>
                </w:tcPr>
                <w:p w14:paraId="339A6180" w14:textId="77777777" w:rsidR="004B1F91" w:rsidRPr="00E57C85" w:rsidRDefault="004B1F91" w:rsidP="004B1F91">
                  <w:pPr>
                    <w:rPr>
                      <w:caps/>
                      <w:lang w:val="en-US"/>
                    </w:rPr>
                  </w:pPr>
                  <w:r w:rsidRPr="00E57C85">
                    <w:rPr>
                      <w:b/>
                      <w:sz w:val="18"/>
                      <w:lang w:val="en-US"/>
                    </w:rPr>
                    <w:t>Service1</w:t>
                  </w:r>
                </w:p>
              </w:tc>
              <w:tc>
                <w:tcPr>
                  <w:tcW w:w="1134" w:type="dxa"/>
                  <w:shd w:val="clear" w:color="auto" w:fill="D9D9D9" w:themeFill="background1" w:themeFillShade="D9"/>
                </w:tcPr>
                <w:p w14:paraId="449B354E" w14:textId="77777777" w:rsidR="004B1F91" w:rsidRPr="00E57C85" w:rsidRDefault="004B1F91" w:rsidP="004B1F91">
                  <w:pPr>
                    <w:rPr>
                      <w:b/>
                      <w:sz w:val="18"/>
                      <w:lang w:val="en-US"/>
                    </w:rPr>
                  </w:pPr>
                  <w:r w:rsidRPr="00E57C85">
                    <w:rPr>
                      <w:b/>
                      <w:sz w:val="18"/>
                      <w:lang w:val="en-US"/>
                    </w:rPr>
                    <w:t>Service2</w:t>
                  </w:r>
                </w:p>
              </w:tc>
              <w:tc>
                <w:tcPr>
                  <w:tcW w:w="1134" w:type="dxa"/>
                  <w:shd w:val="clear" w:color="auto" w:fill="D9D9D9" w:themeFill="background1" w:themeFillShade="D9"/>
                </w:tcPr>
                <w:p w14:paraId="1158C7F5" w14:textId="77777777" w:rsidR="004B1F91" w:rsidRPr="00E57C85" w:rsidRDefault="004B1F91" w:rsidP="004B1F91">
                  <w:pPr>
                    <w:rPr>
                      <w:b/>
                      <w:sz w:val="18"/>
                      <w:lang w:val="en-US"/>
                    </w:rPr>
                  </w:pPr>
                  <w:r w:rsidRPr="00E57C85">
                    <w:rPr>
                      <w:b/>
                      <w:sz w:val="18"/>
                      <w:lang w:val="en-US"/>
                    </w:rPr>
                    <w:t>Service3</w:t>
                  </w:r>
                </w:p>
              </w:tc>
              <w:tc>
                <w:tcPr>
                  <w:tcW w:w="1134" w:type="dxa"/>
                  <w:shd w:val="clear" w:color="auto" w:fill="D9D9D9" w:themeFill="background1" w:themeFillShade="D9"/>
                </w:tcPr>
                <w:p w14:paraId="15FBB495" w14:textId="77777777" w:rsidR="004B1F91" w:rsidRPr="00E57C85" w:rsidRDefault="004B1F91" w:rsidP="004B1F91">
                  <w:pPr>
                    <w:rPr>
                      <w:b/>
                      <w:sz w:val="18"/>
                      <w:lang w:val="en-US"/>
                    </w:rPr>
                  </w:pPr>
                  <w:r w:rsidRPr="00E57C85">
                    <w:rPr>
                      <w:b/>
                      <w:sz w:val="18"/>
                      <w:lang w:val="en-US"/>
                    </w:rPr>
                    <w:t>Service4</w:t>
                  </w:r>
                </w:p>
              </w:tc>
              <w:tc>
                <w:tcPr>
                  <w:tcW w:w="1417" w:type="dxa"/>
                  <w:shd w:val="clear" w:color="auto" w:fill="D9D9D9" w:themeFill="background1" w:themeFillShade="D9"/>
                </w:tcPr>
                <w:p w14:paraId="744B82E8" w14:textId="3DFF6A65" w:rsidR="004B1F91" w:rsidRPr="00E57C85" w:rsidRDefault="004B1F91" w:rsidP="004B1F91">
                  <w:pPr>
                    <w:rPr>
                      <w:b/>
                      <w:sz w:val="18"/>
                      <w:lang w:val="en-US"/>
                    </w:rPr>
                  </w:pPr>
                  <w:r w:rsidRPr="00E57C85">
                    <w:rPr>
                      <w:b/>
                      <w:sz w:val="18"/>
                      <w:lang w:val="en-US"/>
                    </w:rPr>
                    <w:t xml:space="preserve">Service5  </w:t>
                  </w:r>
                  <w:r w:rsidRPr="00E57C85">
                    <w:rPr>
                      <w:sz w:val="18"/>
                      <w:lang w:val="en-US"/>
                    </w:rPr>
                    <w:t>for HEVC IRDs</w:t>
                  </w:r>
                </w:p>
              </w:tc>
            </w:tr>
            <w:tr w:rsidR="004B1F91" w:rsidRPr="00E57C85" w14:paraId="5AE0BA9F" w14:textId="77777777" w:rsidTr="00833C69">
              <w:tc>
                <w:tcPr>
                  <w:tcW w:w="1059" w:type="dxa"/>
                </w:tcPr>
                <w:p w14:paraId="1AAD1CA6" w14:textId="77777777" w:rsidR="004B1F91" w:rsidRPr="00E57C85" w:rsidRDefault="004B1F91" w:rsidP="004B1F91">
                  <w:pPr>
                    <w:rPr>
                      <w:b/>
                      <w:sz w:val="18"/>
                      <w:lang w:val="en-US"/>
                    </w:rPr>
                  </w:pPr>
                  <w:r w:rsidRPr="00E57C85">
                    <w:rPr>
                      <w:b/>
                      <w:sz w:val="18"/>
                      <w:lang w:val="en-US"/>
                    </w:rPr>
                    <w:t>MUX1</w:t>
                  </w:r>
                </w:p>
                <w:p w14:paraId="7E30BC8E" w14:textId="77777777" w:rsidR="004B1F91" w:rsidRPr="00E57C85" w:rsidRDefault="004B1F91" w:rsidP="004B1F91">
                  <w:pPr>
                    <w:rPr>
                      <w:bCs/>
                      <w:sz w:val="16"/>
                      <w:lang w:val="en-US"/>
                    </w:rPr>
                  </w:pPr>
                  <w:r w:rsidRPr="00E57C85">
                    <w:rPr>
                      <w:bCs/>
                      <w:sz w:val="16"/>
                      <w:lang w:val="en-US"/>
                    </w:rPr>
                    <w:lastRenderedPageBreak/>
                    <w:t>TS_id 1</w:t>
                  </w:r>
                </w:p>
                <w:p w14:paraId="2EBE92E4" w14:textId="77777777" w:rsidR="004B1F91" w:rsidRPr="00E57C85" w:rsidRDefault="004B1F91" w:rsidP="004B1F91">
                  <w:pPr>
                    <w:rPr>
                      <w:bCs/>
                      <w:sz w:val="16"/>
                      <w:lang w:val="en-US"/>
                    </w:rPr>
                  </w:pPr>
                  <w:r w:rsidRPr="00E57C85">
                    <w:rPr>
                      <w:bCs/>
                      <w:sz w:val="16"/>
                      <w:lang w:val="en-US"/>
                    </w:rPr>
                    <w:t>Network_id 1</w:t>
                  </w:r>
                </w:p>
                <w:p w14:paraId="6015FFAE"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1)</w:t>
                  </w:r>
                </w:p>
                <w:p w14:paraId="46FEA1A8" w14:textId="77777777" w:rsidR="004B1F91" w:rsidRPr="00E57C85" w:rsidRDefault="004B1F91" w:rsidP="004B1F91">
                  <w:pPr>
                    <w:rPr>
                      <w:bCs/>
                      <w:sz w:val="16"/>
                      <w:lang w:val="en-US"/>
                    </w:rPr>
                  </w:pPr>
                  <w:r w:rsidRPr="00E57C85">
                    <w:rPr>
                      <w:bCs/>
                      <w:sz w:val="16"/>
                      <w:lang w:val="en-US"/>
                    </w:rPr>
                    <w:t>(3)</w:t>
                  </w:r>
                </w:p>
              </w:tc>
              <w:tc>
                <w:tcPr>
                  <w:tcW w:w="1134" w:type="dxa"/>
                </w:tcPr>
                <w:p w14:paraId="318C9601" w14:textId="77777777" w:rsidR="004B1F91" w:rsidRPr="00E57C85" w:rsidRDefault="004B1F91" w:rsidP="004B1F91">
                  <w:pPr>
                    <w:rPr>
                      <w:bCs/>
                      <w:sz w:val="16"/>
                      <w:lang w:val="en-US"/>
                    </w:rPr>
                  </w:pPr>
                  <w:r w:rsidRPr="00E57C85">
                    <w:rPr>
                      <w:bCs/>
                      <w:sz w:val="16"/>
                      <w:lang w:val="en-US"/>
                    </w:rPr>
                    <w:lastRenderedPageBreak/>
                    <w:t>SID 1100</w:t>
                  </w:r>
                </w:p>
                <w:p w14:paraId="79637462" w14:textId="77777777" w:rsidR="004B1F91" w:rsidRPr="00E57C85" w:rsidRDefault="004B1F91" w:rsidP="004B1F91">
                  <w:pPr>
                    <w:rPr>
                      <w:bCs/>
                      <w:sz w:val="16"/>
                      <w:lang w:val="en-US"/>
                    </w:rPr>
                  </w:pPr>
                  <w:r w:rsidRPr="00E57C85">
                    <w:rPr>
                      <w:bCs/>
                      <w:sz w:val="16"/>
                      <w:lang w:val="en-US"/>
                    </w:rPr>
                    <w:t>S_name Test11</w:t>
                  </w:r>
                </w:p>
                <w:p w14:paraId="7774D380" w14:textId="77777777" w:rsidR="004B1F91" w:rsidRPr="00E57C85" w:rsidRDefault="004B1F91" w:rsidP="004B1F91">
                  <w:pPr>
                    <w:rPr>
                      <w:bCs/>
                      <w:sz w:val="16"/>
                      <w:lang w:val="en-US"/>
                    </w:rPr>
                  </w:pPr>
                  <w:r w:rsidRPr="00E57C85">
                    <w:rPr>
                      <w:bCs/>
                      <w:sz w:val="16"/>
                      <w:lang w:val="en-US"/>
                    </w:rPr>
                    <w:lastRenderedPageBreak/>
                    <w:t>S type 0x01 or 0x16</w:t>
                  </w:r>
                </w:p>
                <w:p w14:paraId="57E2D819" w14:textId="77777777" w:rsidR="004B1F91" w:rsidRPr="00E57C85" w:rsidRDefault="004B1F91" w:rsidP="004B1F91">
                  <w:pPr>
                    <w:rPr>
                      <w:bCs/>
                      <w:sz w:val="16"/>
                      <w:lang w:val="en-US"/>
                    </w:rPr>
                  </w:pPr>
                  <w:r w:rsidRPr="00E57C85">
                    <w:rPr>
                      <w:bCs/>
                      <w:sz w:val="16"/>
                      <w:lang w:val="en-US"/>
                    </w:rPr>
                    <w:t>PMT PID 1100</w:t>
                  </w:r>
                </w:p>
                <w:p w14:paraId="34892800" w14:textId="77777777" w:rsidR="004B1F91" w:rsidRPr="00E57C85" w:rsidRDefault="004B1F91" w:rsidP="004B1F91">
                  <w:pPr>
                    <w:rPr>
                      <w:bCs/>
                      <w:sz w:val="16"/>
                      <w:lang w:val="en-US"/>
                    </w:rPr>
                  </w:pPr>
                  <w:r w:rsidRPr="00E57C85">
                    <w:rPr>
                      <w:bCs/>
                      <w:sz w:val="16"/>
                      <w:lang w:val="en-US"/>
                    </w:rPr>
                    <w:t>V PID 1109</w:t>
                  </w:r>
                </w:p>
                <w:p w14:paraId="0CD05794" w14:textId="77777777" w:rsidR="004B1F91" w:rsidRPr="00E57C85" w:rsidRDefault="004B1F91" w:rsidP="004B1F91">
                  <w:pPr>
                    <w:rPr>
                      <w:bCs/>
                      <w:sz w:val="16"/>
                      <w:lang w:val="en-US"/>
                    </w:rPr>
                  </w:pPr>
                  <w:r w:rsidRPr="00E57C85">
                    <w:rPr>
                      <w:bCs/>
                      <w:sz w:val="16"/>
                      <w:lang w:val="en-US"/>
                    </w:rPr>
                    <w:t>A PID 1108</w:t>
                  </w:r>
                </w:p>
                <w:p w14:paraId="2FBC787F" w14:textId="77777777" w:rsidR="004B1F91" w:rsidRPr="00E57C85" w:rsidRDefault="004B1F91" w:rsidP="004B1F91">
                  <w:pPr>
                    <w:rPr>
                      <w:bCs/>
                      <w:sz w:val="16"/>
                      <w:lang w:val="en-US"/>
                    </w:rPr>
                  </w:pPr>
                  <w:r w:rsidRPr="00E57C85">
                    <w:rPr>
                      <w:bCs/>
                      <w:sz w:val="16"/>
                      <w:lang w:val="en-US"/>
                    </w:rPr>
                    <w:t xml:space="preserve">LCN </w:t>
                  </w:r>
                </w:p>
                <w:p w14:paraId="6C676EA9" w14:textId="77777777" w:rsidR="004B1F91" w:rsidRPr="00E57C85" w:rsidRDefault="004B1F91" w:rsidP="004B1F91">
                  <w:pPr>
                    <w:rPr>
                      <w:bCs/>
                      <w:sz w:val="16"/>
                      <w:lang w:val="en-US"/>
                    </w:rPr>
                  </w:pPr>
                  <w:r w:rsidRPr="00E57C85">
                    <w:rPr>
                      <w:bCs/>
                      <w:sz w:val="16"/>
                      <w:lang w:val="en-US"/>
                    </w:rPr>
                    <w:t xml:space="preserve">  1 visible</w:t>
                  </w:r>
                </w:p>
              </w:tc>
              <w:tc>
                <w:tcPr>
                  <w:tcW w:w="1134" w:type="dxa"/>
                </w:tcPr>
                <w:p w14:paraId="570D3105" w14:textId="77777777" w:rsidR="004B1F91" w:rsidRPr="00E57C85" w:rsidRDefault="004B1F91" w:rsidP="004B1F91">
                  <w:pPr>
                    <w:rPr>
                      <w:bCs/>
                      <w:sz w:val="16"/>
                      <w:lang w:val="en-US"/>
                    </w:rPr>
                  </w:pPr>
                  <w:r w:rsidRPr="00E57C85">
                    <w:rPr>
                      <w:bCs/>
                      <w:sz w:val="16"/>
                      <w:lang w:val="en-US"/>
                    </w:rPr>
                    <w:lastRenderedPageBreak/>
                    <w:t>SID 1200</w:t>
                  </w:r>
                </w:p>
                <w:p w14:paraId="301E6EC0" w14:textId="77777777" w:rsidR="004B1F91" w:rsidRPr="00E57C85" w:rsidRDefault="004B1F91" w:rsidP="004B1F91">
                  <w:pPr>
                    <w:rPr>
                      <w:bCs/>
                      <w:sz w:val="16"/>
                      <w:lang w:val="en-US"/>
                    </w:rPr>
                  </w:pPr>
                  <w:r w:rsidRPr="00E57C85">
                    <w:rPr>
                      <w:bCs/>
                      <w:sz w:val="16"/>
                      <w:lang w:val="en-US"/>
                    </w:rPr>
                    <w:t>S_name Test12</w:t>
                  </w:r>
                </w:p>
                <w:p w14:paraId="1A8B7EBD" w14:textId="77777777" w:rsidR="004B1F91" w:rsidRPr="00E57C85" w:rsidRDefault="004B1F91" w:rsidP="004B1F91">
                  <w:pPr>
                    <w:rPr>
                      <w:bCs/>
                      <w:sz w:val="16"/>
                      <w:lang w:val="en-US"/>
                    </w:rPr>
                  </w:pPr>
                  <w:r w:rsidRPr="00E57C85">
                    <w:rPr>
                      <w:bCs/>
                      <w:sz w:val="16"/>
                      <w:lang w:val="en-US"/>
                    </w:rPr>
                    <w:lastRenderedPageBreak/>
                    <w:t>S type 0x0C</w:t>
                  </w:r>
                </w:p>
                <w:p w14:paraId="7489DAF8" w14:textId="77777777" w:rsidR="004B1F91" w:rsidRPr="00E57C85" w:rsidRDefault="004B1F91" w:rsidP="004B1F91">
                  <w:pPr>
                    <w:rPr>
                      <w:bCs/>
                      <w:sz w:val="16"/>
                      <w:lang w:val="en-US"/>
                    </w:rPr>
                  </w:pPr>
                  <w:r w:rsidRPr="00E57C85">
                    <w:rPr>
                      <w:bCs/>
                      <w:sz w:val="16"/>
                      <w:lang w:val="en-US"/>
                    </w:rPr>
                    <w:t>PMT PID 1200</w:t>
                  </w:r>
                </w:p>
                <w:p w14:paraId="67A252C7" w14:textId="77777777" w:rsidR="004B1F91" w:rsidRPr="00E57C85" w:rsidRDefault="004B1F91" w:rsidP="004B1F91">
                  <w:pPr>
                    <w:rPr>
                      <w:bCs/>
                      <w:sz w:val="16"/>
                      <w:lang w:val="en-US"/>
                    </w:rPr>
                  </w:pPr>
                  <w:r w:rsidRPr="00E57C85">
                    <w:rPr>
                      <w:bCs/>
                      <w:sz w:val="16"/>
                      <w:lang w:val="en-US"/>
                    </w:rPr>
                    <w:t>V PID 1209</w:t>
                  </w:r>
                </w:p>
                <w:p w14:paraId="594E91B4" w14:textId="77777777" w:rsidR="004B1F91" w:rsidRPr="00E57C85" w:rsidRDefault="004B1F91" w:rsidP="004B1F91">
                  <w:pPr>
                    <w:rPr>
                      <w:bCs/>
                      <w:sz w:val="16"/>
                      <w:lang w:val="en-US"/>
                    </w:rPr>
                  </w:pPr>
                  <w:r w:rsidRPr="00E57C85">
                    <w:rPr>
                      <w:bCs/>
                      <w:sz w:val="16"/>
                      <w:lang w:val="en-US"/>
                    </w:rPr>
                    <w:t>A PID 1208</w:t>
                  </w:r>
                </w:p>
                <w:p w14:paraId="3638986F" w14:textId="77777777" w:rsidR="004B1F91" w:rsidRPr="00E57C85" w:rsidRDefault="004B1F91" w:rsidP="004B1F91">
                  <w:pPr>
                    <w:rPr>
                      <w:bCs/>
                      <w:sz w:val="16"/>
                      <w:lang w:val="fr-FR"/>
                    </w:rPr>
                  </w:pPr>
                  <w:r w:rsidRPr="00E57C85">
                    <w:rPr>
                      <w:bCs/>
                      <w:sz w:val="16"/>
                      <w:lang w:val="fr-FR"/>
                    </w:rPr>
                    <w:t xml:space="preserve">LCN </w:t>
                  </w:r>
                </w:p>
                <w:p w14:paraId="343C9F56" w14:textId="77777777" w:rsidR="004B1F91" w:rsidRPr="00E57C85" w:rsidRDefault="004B1F91" w:rsidP="004B1F91">
                  <w:pPr>
                    <w:rPr>
                      <w:bCs/>
                      <w:sz w:val="16"/>
                      <w:lang w:val="fr-FR"/>
                    </w:rPr>
                  </w:pPr>
                  <w:r w:rsidRPr="00E57C85">
                    <w:rPr>
                      <w:bCs/>
                      <w:sz w:val="16"/>
                      <w:lang w:val="fr-FR"/>
                    </w:rPr>
                    <w:t xml:space="preserve">  0 non-visible</w:t>
                  </w:r>
                </w:p>
              </w:tc>
              <w:tc>
                <w:tcPr>
                  <w:tcW w:w="1134" w:type="dxa"/>
                </w:tcPr>
                <w:p w14:paraId="14B964E3" w14:textId="77777777" w:rsidR="004B1F91" w:rsidRPr="00E57C85" w:rsidRDefault="004B1F91" w:rsidP="004B1F91">
                  <w:pPr>
                    <w:rPr>
                      <w:bCs/>
                      <w:sz w:val="16"/>
                      <w:lang w:val="en-US"/>
                    </w:rPr>
                  </w:pPr>
                  <w:r w:rsidRPr="00E57C85">
                    <w:rPr>
                      <w:bCs/>
                      <w:sz w:val="16"/>
                      <w:lang w:val="en-US"/>
                    </w:rPr>
                    <w:lastRenderedPageBreak/>
                    <w:t>SID 1300</w:t>
                  </w:r>
                </w:p>
                <w:p w14:paraId="2760063F" w14:textId="77777777" w:rsidR="004B1F91" w:rsidRPr="00E57C85" w:rsidRDefault="004B1F91" w:rsidP="004B1F91">
                  <w:pPr>
                    <w:rPr>
                      <w:bCs/>
                      <w:sz w:val="16"/>
                      <w:lang w:val="en-US"/>
                    </w:rPr>
                  </w:pPr>
                  <w:r w:rsidRPr="00E57C85">
                    <w:rPr>
                      <w:bCs/>
                      <w:sz w:val="16"/>
                      <w:lang w:val="en-US"/>
                    </w:rPr>
                    <w:t>S_name Test13</w:t>
                  </w:r>
                </w:p>
                <w:p w14:paraId="29DC780E" w14:textId="77777777" w:rsidR="004B1F91" w:rsidRPr="00E57C85" w:rsidRDefault="004B1F91" w:rsidP="004B1F91">
                  <w:pPr>
                    <w:rPr>
                      <w:bCs/>
                      <w:sz w:val="16"/>
                      <w:lang w:val="en-US"/>
                    </w:rPr>
                  </w:pPr>
                  <w:r w:rsidRPr="00E57C85">
                    <w:rPr>
                      <w:bCs/>
                      <w:sz w:val="16"/>
                      <w:lang w:val="en-US"/>
                    </w:rPr>
                    <w:lastRenderedPageBreak/>
                    <w:t>S type 0x02</w:t>
                  </w:r>
                </w:p>
                <w:p w14:paraId="09F66A69" w14:textId="77777777" w:rsidR="004B1F91" w:rsidRPr="00E57C85" w:rsidRDefault="004B1F91" w:rsidP="004B1F91">
                  <w:pPr>
                    <w:rPr>
                      <w:bCs/>
                      <w:sz w:val="16"/>
                      <w:lang w:val="en-US"/>
                    </w:rPr>
                  </w:pPr>
                  <w:r w:rsidRPr="00E57C85">
                    <w:rPr>
                      <w:bCs/>
                      <w:sz w:val="16"/>
                      <w:lang w:val="en-US"/>
                    </w:rPr>
                    <w:t>PMT PID 1300</w:t>
                  </w:r>
                </w:p>
                <w:p w14:paraId="4D5CEFE5" w14:textId="77777777" w:rsidR="004B1F91" w:rsidRPr="00E57C85" w:rsidRDefault="004B1F91" w:rsidP="004B1F91">
                  <w:pPr>
                    <w:rPr>
                      <w:bCs/>
                      <w:sz w:val="16"/>
                      <w:lang w:val="en-US"/>
                    </w:rPr>
                  </w:pPr>
                  <w:r w:rsidRPr="00E57C85">
                    <w:rPr>
                      <w:bCs/>
                      <w:sz w:val="16"/>
                      <w:lang w:val="en-US"/>
                    </w:rPr>
                    <w:t>V PID 1309</w:t>
                  </w:r>
                </w:p>
                <w:p w14:paraId="016C156A" w14:textId="77777777" w:rsidR="004B1F91" w:rsidRPr="00E57C85" w:rsidRDefault="004B1F91" w:rsidP="004B1F91">
                  <w:pPr>
                    <w:rPr>
                      <w:bCs/>
                      <w:sz w:val="16"/>
                      <w:lang w:val="en-US"/>
                    </w:rPr>
                  </w:pPr>
                  <w:r w:rsidRPr="00E57C85">
                    <w:rPr>
                      <w:bCs/>
                      <w:sz w:val="16"/>
                      <w:lang w:val="en-US"/>
                    </w:rPr>
                    <w:t>A PID 1308</w:t>
                  </w:r>
                </w:p>
                <w:p w14:paraId="2A7E223B" w14:textId="77777777" w:rsidR="004B1F91" w:rsidRPr="00E57C85" w:rsidRDefault="004B1F91" w:rsidP="004B1F91">
                  <w:pPr>
                    <w:rPr>
                      <w:bCs/>
                      <w:sz w:val="16"/>
                      <w:lang w:val="en-GB"/>
                    </w:rPr>
                  </w:pPr>
                  <w:r w:rsidRPr="00E57C85">
                    <w:rPr>
                      <w:bCs/>
                      <w:sz w:val="16"/>
                      <w:lang w:val="en-GB"/>
                    </w:rPr>
                    <w:t>LCN</w:t>
                  </w:r>
                </w:p>
                <w:p w14:paraId="43F3F70B" w14:textId="77777777" w:rsidR="004B1F91" w:rsidRPr="00E57C85" w:rsidRDefault="004B1F91" w:rsidP="004B1F91">
                  <w:pPr>
                    <w:rPr>
                      <w:bCs/>
                      <w:sz w:val="16"/>
                      <w:lang w:val="en-US"/>
                    </w:rPr>
                  </w:pPr>
                  <w:r w:rsidRPr="00E57C85">
                    <w:rPr>
                      <w:bCs/>
                      <w:sz w:val="16"/>
                      <w:lang w:val="en-GB"/>
                    </w:rPr>
                    <w:t xml:space="preserve">  3</w:t>
                  </w:r>
                  <w:r w:rsidRPr="00E57C85">
                    <w:rPr>
                      <w:bCs/>
                      <w:sz w:val="16"/>
                      <w:lang w:val="fr-FR"/>
                    </w:rPr>
                    <w:t xml:space="preserve"> visible</w:t>
                  </w:r>
                </w:p>
              </w:tc>
              <w:tc>
                <w:tcPr>
                  <w:tcW w:w="1134" w:type="dxa"/>
                </w:tcPr>
                <w:p w14:paraId="01593C86" w14:textId="77777777" w:rsidR="004B1F91" w:rsidRPr="00E57C85" w:rsidRDefault="004B1F91" w:rsidP="004B1F91">
                  <w:pPr>
                    <w:rPr>
                      <w:bCs/>
                      <w:sz w:val="16"/>
                      <w:lang w:val="en-US"/>
                    </w:rPr>
                  </w:pPr>
                  <w:r w:rsidRPr="00E57C85">
                    <w:rPr>
                      <w:bCs/>
                      <w:sz w:val="16"/>
                      <w:lang w:val="en-US"/>
                    </w:rPr>
                    <w:lastRenderedPageBreak/>
                    <w:t>SID 1400</w:t>
                  </w:r>
                </w:p>
                <w:p w14:paraId="5773A277" w14:textId="77777777" w:rsidR="004B1F91" w:rsidRPr="00E57C85" w:rsidRDefault="004B1F91" w:rsidP="004B1F91">
                  <w:pPr>
                    <w:rPr>
                      <w:bCs/>
                      <w:sz w:val="16"/>
                      <w:lang w:val="en-US"/>
                    </w:rPr>
                  </w:pPr>
                  <w:r w:rsidRPr="00E57C85">
                    <w:rPr>
                      <w:bCs/>
                      <w:sz w:val="16"/>
                      <w:lang w:val="en-US"/>
                    </w:rPr>
                    <w:t>S_name Test14</w:t>
                  </w:r>
                </w:p>
                <w:p w14:paraId="0A2C9B82" w14:textId="77777777" w:rsidR="004B1F91" w:rsidRPr="00E57C85" w:rsidRDefault="004B1F91" w:rsidP="004B1F91">
                  <w:pPr>
                    <w:rPr>
                      <w:bCs/>
                      <w:sz w:val="16"/>
                      <w:lang w:val="en-US"/>
                    </w:rPr>
                  </w:pPr>
                  <w:r w:rsidRPr="00E57C85">
                    <w:rPr>
                      <w:bCs/>
                      <w:sz w:val="16"/>
                      <w:lang w:val="en-US"/>
                    </w:rPr>
                    <w:lastRenderedPageBreak/>
                    <w:t xml:space="preserve">S type 0x19 </w:t>
                  </w:r>
                </w:p>
                <w:p w14:paraId="6C5674DC" w14:textId="77777777" w:rsidR="004B1F91" w:rsidRPr="00E57C85" w:rsidRDefault="004B1F91" w:rsidP="004B1F91">
                  <w:pPr>
                    <w:rPr>
                      <w:bCs/>
                      <w:sz w:val="16"/>
                      <w:lang w:val="en-US"/>
                    </w:rPr>
                  </w:pPr>
                  <w:r w:rsidRPr="00E57C85">
                    <w:rPr>
                      <w:bCs/>
                      <w:sz w:val="16"/>
                      <w:lang w:val="en-US"/>
                    </w:rPr>
                    <w:t>PMT PID 1400</w:t>
                  </w:r>
                </w:p>
                <w:p w14:paraId="4BCE0353" w14:textId="77777777" w:rsidR="004B1F91" w:rsidRPr="00E57C85" w:rsidRDefault="004B1F91" w:rsidP="004B1F91">
                  <w:pPr>
                    <w:rPr>
                      <w:bCs/>
                      <w:sz w:val="16"/>
                      <w:lang w:val="en-US"/>
                    </w:rPr>
                  </w:pPr>
                  <w:r w:rsidRPr="00E57C85">
                    <w:rPr>
                      <w:bCs/>
                      <w:sz w:val="16"/>
                      <w:lang w:val="en-US"/>
                    </w:rPr>
                    <w:t>V PID 1409</w:t>
                  </w:r>
                </w:p>
                <w:p w14:paraId="3962541B" w14:textId="77777777" w:rsidR="004B1F91" w:rsidRPr="00E57C85" w:rsidRDefault="004B1F91" w:rsidP="004B1F91">
                  <w:pPr>
                    <w:rPr>
                      <w:bCs/>
                      <w:sz w:val="16"/>
                      <w:lang w:val="en-US"/>
                    </w:rPr>
                  </w:pPr>
                  <w:r w:rsidRPr="00E57C85">
                    <w:rPr>
                      <w:bCs/>
                      <w:sz w:val="16"/>
                      <w:lang w:val="en-US"/>
                    </w:rPr>
                    <w:t>A PID 1408</w:t>
                  </w:r>
                </w:p>
                <w:p w14:paraId="0C415831" w14:textId="77777777" w:rsidR="004B1F91" w:rsidRPr="00E57C85" w:rsidRDefault="004B1F91" w:rsidP="004B1F91">
                  <w:pPr>
                    <w:rPr>
                      <w:bCs/>
                      <w:sz w:val="16"/>
                      <w:lang w:val="en-GB"/>
                    </w:rPr>
                  </w:pPr>
                  <w:r w:rsidRPr="00E57C85">
                    <w:rPr>
                      <w:bCs/>
                      <w:sz w:val="16"/>
                      <w:lang w:val="en-GB"/>
                    </w:rPr>
                    <w:t>LCN</w:t>
                  </w:r>
                </w:p>
                <w:p w14:paraId="41E1151C" w14:textId="77777777" w:rsidR="004B1F91" w:rsidRPr="00E57C85" w:rsidRDefault="004B1F91" w:rsidP="004B1F91">
                  <w:pPr>
                    <w:rPr>
                      <w:bCs/>
                      <w:sz w:val="16"/>
                      <w:lang w:val="en-US"/>
                    </w:rPr>
                  </w:pPr>
                  <w:r w:rsidRPr="00E57C85">
                    <w:rPr>
                      <w:bCs/>
                      <w:sz w:val="16"/>
                      <w:lang w:val="fr-FR"/>
                    </w:rPr>
                    <w:t xml:space="preserve">  0 non-visible</w:t>
                  </w:r>
                </w:p>
              </w:tc>
              <w:tc>
                <w:tcPr>
                  <w:tcW w:w="1417" w:type="dxa"/>
                </w:tcPr>
                <w:p w14:paraId="72F3ADAF" w14:textId="77777777" w:rsidR="004B1F91" w:rsidRPr="00E57C85" w:rsidRDefault="004B1F91" w:rsidP="004B1F91">
                  <w:pPr>
                    <w:rPr>
                      <w:bCs/>
                      <w:sz w:val="16"/>
                      <w:lang w:val="en-US"/>
                    </w:rPr>
                  </w:pPr>
                  <w:r w:rsidRPr="00E57C85">
                    <w:rPr>
                      <w:bCs/>
                      <w:sz w:val="16"/>
                      <w:lang w:val="en-US"/>
                    </w:rPr>
                    <w:lastRenderedPageBreak/>
                    <w:t>SID 1500</w:t>
                  </w:r>
                </w:p>
                <w:p w14:paraId="095AFC9A" w14:textId="77777777" w:rsidR="004B1F91" w:rsidRPr="00E57C85" w:rsidRDefault="004B1F91" w:rsidP="004B1F91">
                  <w:pPr>
                    <w:rPr>
                      <w:bCs/>
                      <w:sz w:val="16"/>
                      <w:lang w:val="en-US"/>
                    </w:rPr>
                  </w:pPr>
                  <w:r w:rsidRPr="00E57C85">
                    <w:rPr>
                      <w:bCs/>
                      <w:sz w:val="16"/>
                      <w:lang w:val="en-US"/>
                    </w:rPr>
                    <w:t>S_name Test15</w:t>
                  </w:r>
                </w:p>
                <w:p w14:paraId="02995453" w14:textId="77777777" w:rsidR="004B1F91" w:rsidRPr="00E57C85" w:rsidRDefault="004B1F91" w:rsidP="004B1F91">
                  <w:pPr>
                    <w:rPr>
                      <w:bCs/>
                      <w:sz w:val="16"/>
                      <w:lang w:val="en-US"/>
                    </w:rPr>
                  </w:pPr>
                  <w:r w:rsidRPr="00E57C85">
                    <w:rPr>
                      <w:bCs/>
                      <w:sz w:val="16"/>
                      <w:lang w:val="en-US"/>
                    </w:rPr>
                    <w:lastRenderedPageBreak/>
                    <w:t xml:space="preserve">S type 0x1F </w:t>
                  </w:r>
                </w:p>
                <w:p w14:paraId="4F44A65B" w14:textId="77777777" w:rsidR="004B1F91" w:rsidRPr="00E57C85" w:rsidRDefault="004B1F91" w:rsidP="004B1F91">
                  <w:pPr>
                    <w:rPr>
                      <w:bCs/>
                      <w:sz w:val="16"/>
                      <w:lang w:val="en-US"/>
                    </w:rPr>
                  </w:pPr>
                  <w:r w:rsidRPr="00E57C85">
                    <w:rPr>
                      <w:bCs/>
                      <w:sz w:val="16"/>
                      <w:lang w:val="en-US"/>
                    </w:rPr>
                    <w:t>PMT PID 1500</w:t>
                  </w:r>
                </w:p>
                <w:p w14:paraId="17AEBF5D" w14:textId="77777777" w:rsidR="004B1F91" w:rsidRPr="00E57C85" w:rsidRDefault="004B1F91" w:rsidP="004B1F91">
                  <w:pPr>
                    <w:rPr>
                      <w:bCs/>
                      <w:sz w:val="16"/>
                      <w:lang w:val="en-US"/>
                    </w:rPr>
                  </w:pPr>
                  <w:r w:rsidRPr="00E57C85">
                    <w:rPr>
                      <w:bCs/>
                      <w:sz w:val="16"/>
                      <w:lang w:val="en-US"/>
                    </w:rPr>
                    <w:t>V PID 1509</w:t>
                  </w:r>
                </w:p>
                <w:p w14:paraId="25F01626" w14:textId="77777777" w:rsidR="004B1F91" w:rsidRPr="00E57C85" w:rsidRDefault="004B1F91" w:rsidP="004B1F91">
                  <w:pPr>
                    <w:rPr>
                      <w:bCs/>
                      <w:sz w:val="16"/>
                      <w:lang w:val="en-US"/>
                    </w:rPr>
                  </w:pPr>
                  <w:r w:rsidRPr="00E57C85">
                    <w:rPr>
                      <w:bCs/>
                      <w:sz w:val="16"/>
                      <w:lang w:val="en-US"/>
                    </w:rPr>
                    <w:t>A PID 1508</w:t>
                  </w:r>
                </w:p>
                <w:p w14:paraId="068E6E99" w14:textId="77777777" w:rsidR="004B1F91" w:rsidRPr="00E57C85" w:rsidRDefault="004B1F91" w:rsidP="004B1F91">
                  <w:pPr>
                    <w:rPr>
                      <w:bCs/>
                      <w:sz w:val="16"/>
                      <w:lang w:val="en-GB"/>
                    </w:rPr>
                  </w:pPr>
                  <w:r w:rsidRPr="00E57C85">
                    <w:rPr>
                      <w:bCs/>
                      <w:sz w:val="16"/>
                      <w:lang w:val="en-GB"/>
                    </w:rPr>
                    <w:t>LCN</w:t>
                  </w:r>
                </w:p>
                <w:p w14:paraId="21359F4D" w14:textId="77777777" w:rsidR="004B1F91" w:rsidRPr="00E57C85" w:rsidRDefault="004B1F91" w:rsidP="004B1F91">
                  <w:pPr>
                    <w:rPr>
                      <w:bCs/>
                      <w:sz w:val="16"/>
                      <w:lang w:val="en-US"/>
                    </w:rPr>
                  </w:pPr>
                  <w:r w:rsidRPr="00E57C85">
                    <w:rPr>
                      <w:bCs/>
                      <w:sz w:val="16"/>
                      <w:lang w:val="fr-FR"/>
                    </w:rPr>
                    <w:t xml:space="preserve">  20 visible</w:t>
                  </w:r>
                </w:p>
                <w:p w14:paraId="212D1DE6" w14:textId="0C24055F" w:rsidR="004B1F91" w:rsidRPr="00E57C85" w:rsidRDefault="004B1F91" w:rsidP="004B1F91">
                  <w:pPr>
                    <w:rPr>
                      <w:bCs/>
                      <w:strike/>
                      <w:sz w:val="16"/>
                      <w:lang w:val="en-US"/>
                    </w:rPr>
                  </w:pPr>
                </w:p>
              </w:tc>
            </w:tr>
            <w:tr w:rsidR="004B1F91" w:rsidRPr="00E57C85" w14:paraId="255E30EB" w14:textId="77777777" w:rsidTr="00833C69">
              <w:tc>
                <w:tcPr>
                  <w:tcW w:w="1059" w:type="dxa"/>
                </w:tcPr>
                <w:p w14:paraId="7A645D32" w14:textId="77777777" w:rsidR="004B1F91" w:rsidRPr="00E57C85" w:rsidRDefault="004B1F91" w:rsidP="004B1F91">
                  <w:pPr>
                    <w:rPr>
                      <w:b/>
                      <w:sz w:val="18"/>
                      <w:lang w:val="en-US"/>
                    </w:rPr>
                  </w:pPr>
                  <w:r w:rsidRPr="00E57C85">
                    <w:rPr>
                      <w:b/>
                      <w:sz w:val="18"/>
                      <w:lang w:val="en-US"/>
                    </w:rPr>
                    <w:lastRenderedPageBreak/>
                    <w:t>MUX2</w:t>
                  </w:r>
                </w:p>
                <w:p w14:paraId="77583588" w14:textId="77777777" w:rsidR="004B1F91" w:rsidRPr="00E57C85" w:rsidRDefault="004B1F91" w:rsidP="004B1F91">
                  <w:pPr>
                    <w:rPr>
                      <w:bCs/>
                      <w:sz w:val="16"/>
                      <w:lang w:val="en-US"/>
                    </w:rPr>
                  </w:pPr>
                  <w:r w:rsidRPr="00E57C85">
                    <w:rPr>
                      <w:bCs/>
                      <w:sz w:val="16"/>
                      <w:lang w:val="en-US"/>
                    </w:rPr>
                    <w:t>TS_id 2</w:t>
                  </w:r>
                </w:p>
                <w:p w14:paraId="0E0A91AE" w14:textId="77777777" w:rsidR="004B1F91" w:rsidRPr="00E57C85" w:rsidRDefault="004B1F91" w:rsidP="004B1F91">
                  <w:pPr>
                    <w:rPr>
                      <w:bCs/>
                      <w:sz w:val="16"/>
                      <w:lang w:val="en-US"/>
                    </w:rPr>
                  </w:pPr>
                  <w:r w:rsidRPr="00E57C85">
                    <w:rPr>
                      <w:bCs/>
                      <w:sz w:val="16"/>
                      <w:lang w:val="en-US"/>
                    </w:rPr>
                    <w:t>Network_id 2</w:t>
                  </w:r>
                </w:p>
                <w:p w14:paraId="468369A5"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1)</w:t>
                  </w:r>
                </w:p>
                <w:p w14:paraId="3A78C9F1" w14:textId="77777777" w:rsidR="004B1F91" w:rsidRPr="00E57C85" w:rsidRDefault="004B1F91" w:rsidP="004B1F91">
                  <w:pPr>
                    <w:rPr>
                      <w:bCs/>
                      <w:sz w:val="16"/>
                      <w:lang w:val="en-US"/>
                    </w:rPr>
                  </w:pPr>
                  <w:r w:rsidRPr="00E57C85">
                    <w:rPr>
                      <w:bCs/>
                      <w:sz w:val="16"/>
                      <w:vertAlign w:val="superscript"/>
                      <w:lang w:val="en-US"/>
                    </w:rPr>
                    <w:t xml:space="preserve"> </w:t>
                  </w:r>
                  <w:r w:rsidRPr="00E57C85">
                    <w:rPr>
                      <w:bCs/>
                      <w:sz w:val="16"/>
                      <w:lang w:val="en-US"/>
                    </w:rPr>
                    <w:t>(3)</w:t>
                  </w:r>
                </w:p>
              </w:tc>
              <w:tc>
                <w:tcPr>
                  <w:tcW w:w="1134" w:type="dxa"/>
                </w:tcPr>
                <w:p w14:paraId="46E7E4B6" w14:textId="77777777" w:rsidR="004B1F91" w:rsidRPr="00E57C85" w:rsidRDefault="004B1F91" w:rsidP="004B1F91">
                  <w:pPr>
                    <w:rPr>
                      <w:bCs/>
                      <w:sz w:val="16"/>
                      <w:lang w:val="en-US"/>
                    </w:rPr>
                  </w:pPr>
                  <w:r w:rsidRPr="00E57C85">
                    <w:rPr>
                      <w:bCs/>
                      <w:sz w:val="16"/>
                      <w:lang w:val="en-US"/>
                    </w:rPr>
                    <w:t>SID 2100</w:t>
                  </w:r>
                </w:p>
                <w:p w14:paraId="493E02DE" w14:textId="77777777" w:rsidR="004B1F91" w:rsidRPr="00E57C85" w:rsidRDefault="004B1F91" w:rsidP="004B1F91">
                  <w:pPr>
                    <w:rPr>
                      <w:bCs/>
                      <w:sz w:val="16"/>
                      <w:lang w:val="en-US"/>
                    </w:rPr>
                  </w:pPr>
                  <w:r w:rsidRPr="00E57C85">
                    <w:rPr>
                      <w:bCs/>
                      <w:sz w:val="16"/>
                      <w:lang w:val="en-US"/>
                    </w:rPr>
                    <w:t>S_name Test21</w:t>
                  </w:r>
                </w:p>
                <w:p w14:paraId="6B00D5F0" w14:textId="77777777" w:rsidR="004B1F91" w:rsidRPr="00E57C85" w:rsidRDefault="004B1F91" w:rsidP="004B1F91">
                  <w:pPr>
                    <w:rPr>
                      <w:bCs/>
                      <w:sz w:val="16"/>
                      <w:lang w:val="en-US"/>
                    </w:rPr>
                  </w:pPr>
                  <w:r w:rsidRPr="00E57C85">
                    <w:rPr>
                      <w:bCs/>
                      <w:sz w:val="16"/>
                      <w:lang w:val="en-US"/>
                    </w:rPr>
                    <w:t>S type 0x01 or 0x16</w:t>
                  </w:r>
                </w:p>
                <w:p w14:paraId="1A1C497B" w14:textId="77777777" w:rsidR="004B1F91" w:rsidRPr="00E57C85" w:rsidRDefault="004B1F91" w:rsidP="004B1F91">
                  <w:pPr>
                    <w:rPr>
                      <w:bCs/>
                      <w:sz w:val="16"/>
                      <w:lang w:val="en-US"/>
                    </w:rPr>
                  </w:pPr>
                  <w:r w:rsidRPr="00E57C85">
                    <w:rPr>
                      <w:bCs/>
                      <w:sz w:val="16"/>
                      <w:lang w:val="en-US"/>
                    </w:rPr>
                    <w:t>PMT PID 2100</w:t>
                  </w:r>
                </w:p>
                <w:p w14:paraId="4A3BBFBC" w14:textId="77777777" w:rsidR="004B1F91" w:rsidRPr="00E57C85" w:rsidRDefault="004B1F91" w:rsidP="004B1F91">
                  <w:pPr>
                    <w:rPr>
                      <w:bCs/>
                      <w:sz w:val="16"/>
                      <w:lang w:val="en-US"/>
                    </w:rPr>
                  </w:pPr>
                  <w:r w:rsidRPr="00E57C85">
                    <w:rPr>
                      <w:bCs/>
                      <w:sz w:val="16"/>
                      <w:lang w:val="en-US"/>
                    </w:rPr>
                    <w:t>V PID 2109</w:t>
                  </w:r>
                </w:p>
                <w:p w14:paraId="71377725" w14:textId="77777777" w:rsidR="004B1F91" w:rsidRPr="00E57C85" w:rsidRDefault="004B1F91" w:rsidP="004B1F91">
                  <w:pPr>
                    <w:rPr>
                      <w:bCs/>
                      <w:sz w:val="16"/>
                      <w:lang w:val="en-US"/>
                    </w:rPr>
                  </w:pPr>
                  <w:r w:rsidRPr="00E57C85">
                    <w:rPr>
                      <w:bCs/>
                      <w:sz w:val="16"/>
                      <w:lang w:val="en-US"/>
                    </w:rPr>
                    <w:t>A PID 2108</w:t>
                  </w:r>
                </w:p>
                <w:p w14:paraId="77E2BD33" w14:textId="77777777" w:rsidR="004B1F91" w:rsidRPr="00E57C85" w:rsidRDefault="004B1F91" w:rsidP="004B1F91">
                  <w:pPr>
                    <w:rPr>
                      <w:bCs/>
                      <w:sz w:val="16"/>
                      <w:lang w:val="en-US"/>
                    </w:rPr>
                  </w:pPr>
                  <w:r w:rsidRPr="00E57C85">
                    <w:rPr>
                      <w:bCs/>
                      <w:sz w:val="16"/>
                      <w:lang w:val="en-US"/>
                    </w:rPr>
                    <w:t xml:space="preserve">LCN </w:t>
                  </w:r>
                </w:p>
                <w:p w14:paraId="508149FC" w14:textId="77777777" w:rsidR="004B1F91" w:rsidRPr="00E57C85" w:rsidRDefault="004B1F91" w:rsidP="004B1F91">
                  <w:pPr>
                    <w:rPr>
                      <w:b/>
                      <w:sz w:val="16"/>
                      <w:lang w:val="en-US"/>
                    </w:rPr>
                  </w:pPr>
                  <w:r w:rsidRPr="00E57C85">
                    <w:rPr>
                      <w:bCs/>
                      <w:sz w:val="16"/>
                      <w:lang w:val="en-US"/>
                    </w:rPr>
                    <w:t xml:space="preserve">  3 visible</w:t>
                  </w:r>
                </w:p>
              </w:tc>
              <w:tc>
                <w:tcPr>
                  <w:tcW w:w="1134" w:type="dxa"/>
                </w:tcPr>
                <w:p w14:paraId="0B001726" w14:textId="77777777" w:rsidR="004B1F91" w:rsidRPr="00E57C85" w:rsidRDefault="004B1F91" w:rsidP="004B1F91">
                  <w:pPr>
                    <w:rPr>
                      <w:bCs/>
                      <w:sz w:val="16"/>
                      <w:lang w:val="en-US"/>
                    </w:rPr>
                  </w:pPr>
                  <w:r w:rsidRPr="00E57C85">
                    <w:rPr>
                      <w:bCs/>
                      <w:sz w:val="16"/>
                      <w:lang w:val="en-US"/>
                    </w:rPr>
                    <w:t>SID 2200</w:t>
                  </w:r>
                </w:p>
                <w:p w14:paraId="1D84D50A" w14:textId="77777777" w:rsidR="004B1F91" w:rsidRPr="00E57C85" w:rsidRDefault="004B1F91" w:rsidP="004B1F91">
                  <w:pPr>
                    <w:rPr>
                      <w:bCs/>
                      <w:sz w:val="16"/>
                      <w:lang w:val="en-US"/>
                    </w:rPr>
                  </w:pPr>
                  <w:r w:rsidRPr="00E57C85">
                    <w:rPr>
                      <w:bCs/>
                      <w:sz w:val="16"/>
                      <w:lang w:val="en-US"/>
                    </w:rPr>
                    <w:t>S_name Test22</w:t>
                  </w:r>
                </w:p>
                <w:p w14:paraId="0BED9802" w14:textId="77777777" w:rsidR="004B1F91" w:rsidRPr="00E57C85" w:rsidRDefault="004B1F91" w:rsidP="004B1F91">
                  <w:pPr>
                    <w:rPr>
                      <w:bCs/>
                      <w:sz w:val="16"/>
                      <w:lang w:val="en-US"/>
                    </w:rPr>
                  </w:pPr>
                  <w:r w:rsidRPr="00E57C85">
                    <w:rPr>
                      <w:bCs/>
                      <w:sz w:val="16"/>
                      <w:lang w:val="en-US"/>
                    </w:rPr>
                    <w:t>S type 0x19</w:t>
                  </w:r>
                </w:p>
                <w:p w14:paraId="34ED411F" w14:textId="77777777" w:rsidR="004B1F91" w:rsidRPr="00E57C85" w:rsidRDefault="004B1F91" w:rsidP="004B1F91">
                  <w:pPr>
                    <w:rPr>
                      <w:bCs/>
                      <w:sz w:val="16"/>
                      <w:lang w:val="en-US"/>
                    </w:rPr>
                  </w:pPr>
                  <w:r w:rsidRPr="00E57C85">
                    <w:rPr>
                      <w:bCs/>
                      <w:sz w:val="16"/>
                      <w:lang w:val="en-US"/>
                    </w:rPr>
                    <w:t>PMT PID 2200</w:t>
                  </w:r>
                </w:p>
                <w:p w14:paraId="0CE8052D" w14:textId="77777777" w:rsidR="004B1F91" w:rsidRPr="00E57C85" w:rsidRDefault="004B1F91" w:rsidP="004B1F91">
                  <w:pPr>
                    <w:rPr>
                      <w:bCs/>
                      <w:sz w:val="16"/>
                      <w:lang w:val="en-US"/>
                    </w:rPr>
                  </w:pPr>
                  <w:r w:rsidRPr="00E57C85">
                    <w:rPr>
                      <w:bCs/>
                      <w:sz w:val="16"/>
                      <w:lang w:val="en-US"/>
                    </w:rPr>
                    <w:t>V PID 2209</w:t>
                  </w:r>
                </w:p>
                <w:p w14:paraId="3C1B4AB1" w14:textId="77777777" w:rsidR="004B1F91" w:rsidRPr="00E57C85" w:rsidRDefault="004B1F91" w:rsidP="004B1F91">
                  <w:pPr>
                    <w:rPr>
                      <w:bCs/>
                      <w:sz w:val="16"/>
                      <w:lang w:val="en-US"/>
                    </w:rPr>
                  </w:pPr>
                  <w:r w:rsidRPr="00E57C85">
                    <w:rPr>
                      <w:bCs/>
                      <w:sz w:val="16"/>
                      <w:lang w:val="en-US"/>
                    </w:rPr>
                    <w:t>A PID 2208</w:t>
                  </w:r>
                </w:p>
                <w:p w14:paraId="7E0D3CBE" w14:textId="77777777" w:rsidR="004B1F91" w:rsidRPr="00E57C85" w:rsidRDefault="004B1F91" w:rsidP="004B1F91">
                  <w:pPr>
                    <w:rPr>
                      <w:bCs/>
                      <w:sz w:val="16"/>
                      <w:lang w:val="en-US"/>
                    </w:rPr>
                  </w:pPr>
                  <w:r w:rsidRPr="00E57C85">
                    <w:rPr>
                      <w:bCs/>
                      <w:sz w:val="16"/>
                      <w:lang w:val="en-US"/>
                    </w:rPr>
                    <w:t xml:space="preserve">LCN </w:t>
                  </w:r>
                </w:p>
                <w:p w14:paraId="5CE03A0F" w14:textId="77777777" w:rsidR="004B1F91" w:rsidRPr="00E57C85" w:rsidRDefault="004B1F91" w:rsidP="004B1F91">
                  <w:pPr>
                    <w:rPr>
                      <w:bCs/>
                      <w:sz w:val="16"/>
                      <w:lang w:val="en-US"/>
                    </w:rPr>
                  </w:pPr>
                  <w:r w:rsidRPr="00E57C85">
                    <w:rPr>
                      <w:bCs/>
                      <w:sz w:val="16"/>
                      <w:lang w:val="en-US"/>
                    </w:rPr>
                    <w:t xml:space="preserve">  missing</w:t>
                  </w:r>
                </w:p>
              </w:tc>
              <w:tc>
                <w:tcPr>
                  <w:tcW w:w="1134" w:type="dxa"/>
                </w:tcPr>
                <w:p w14:paraId="2120472A" w14:textId="77777777" w:rsidR="004B1F91" w:rsidRPr="00E57C85" w:rsidRDefault="004B1F91" w:rsidP="004B1F91">
                  <w:pPr>
                    <w:rPr>
                      <w:bCs/>
                      <w:sz w:val="16"/>
                      <w:lang w:val="en-US"/>
                    </w:rPr>
                  </w:pPr>
                  <w:r w:rsidRPr="00E57C85">
                    <w:rPr>
                      <w:bCs/>
                      <w:sz w:val="16"/>
                      <w:lang w:val="en-US"/>
                    </w:rPr>
                    <w:t>SID 2300</w:t>
                  </w:r>
                </w:p>
                <w:p w14:paraId="6E56D771" w14:textId="77777777" w:rsidR="004B1F91" w:rsidRPr="00E57C85" w:rsidRDefault="004B1F91" w:rsidP="004B1F91">
                  <w:pPr>
                    <w:rPr>
                      <w:bCs/>
                      <w:sz w:val="16"/>
                      <w:lang w:val="en-US"/>
                    </w:rPr>
                  </w:pPr>
                  <w:r w:rsidRPr="00E57C85">
                    <w:rPr>
                      <w:bCs/>
                      <w:sz w:val="16"/>
                      <w:lang w:val="en-US"/>
                    </w:rPr>
                    <w:t>S_name Test23</w:t>
                  </w:r>
                </w:p>
                <w:p w14:paraId="14940B4E" w14:textId="77777777" w:rsidR="004B1F91" w:rsidRPr="00E57C85" w:rsidRDefault="004B1F91" w:rsidP="004B1F91">
                  <w:pPr>
                    <w:rPr>
                      <w:bCs/>
                      <w:sz w:val="16"/>
                      <w:lang w:val="en-US"/>
                    </w:rPr>
                  </w:pPr>
                  <w:r w:rsidRPr="00E57C85">
                    <w:rPr>
                      <w:bCs/>
                      <w:sz w:val="16"/>
                      <w:lang w:val="en-US"/>
                    </w:rPr>
                    <w:t>S type 0x16</w:t>
                  </w:r>
                </w:p>
                <w:p w14:paraId="0E826F8E" w14:textId="77777777" w:rsidR="004B1F91" w:rsidRPr="00E57C85" w:rsidRDefault="004B1F91" w:rsidP="004B1F91">
                  <w:pPr>
                    <w:rPr>
                      <w:bCs/>
                      <w:sz w:val="16"/>
                      <w:lang w:val="en-US"/>
                    </w:rPr>
                  </w:pPr>
                  <w:r w:rsidRPr="00E57C85">
                    <w:rPr>
                      <w:bCs/>
                      <w:sz w:val="16"/>
                      <w:lang w:val="en-US"/>
                    </w:rPr>
                    <w:t>PMT PID 2300</w:t>
                  </w:r>
                </w:p>
                <w:p w14:paraId="3CFE4140" w14:textId="77777777" w:rsidR="004B1F91" w:rsidRPr="00E57C85" w:rsidRDefault="004B1F91" w:rsidP="004B1F91">
                  <w:pPr>
                    <w:rPr>
                      <w:bCs/>
                      <w:sz w:val="16"/>
                      <w:lang w:val="en-US"/>
                    </w:rPr>
                  </w:pPr>
                  <w:r w:rsidRPr="00E57C85">
                    <w:rPr>
                      <w:bCs/>
                      <w:sz w:val="16"/>
                      <w:lang w:val="en-US"/>
                    </w:rPr>
                    <w:t>V PID 2309</w:t>
                  </w:r>
                </w:p>
                <w:p w14:paraId="011A039A" w14:textId="77777777" w:rsidR="004B1F91" w:rsidRPr="00E57C85" w:rsidRDefault="004B1F91" w:rsidP="004B1F91">
                  <w:pPr>
                    <w:rPr>
                      <w:bCs/>
                      <w:sz w:val="16"/>
                      <w:lang w:val="en-US"/>
                    </w:rPr>
                  </w:pPr>
                  <w:r w:rsidRPr="00E57C85">
                    <w:rPr>
                      <w:bCs/>
                      <w:sz w:val="16"/>
                      <w:lang w:val="en-US"/>
                    </w:rPr>
                    <w:t>A PID 2308</w:t>
                  </w:r>
                </w:p>
                <w:p w14:paraId="5E08EC22" w14:textId="77777777" w:rsidR="004B1F91" w:rsidRPr="00E57C85" w:rsidRDefault="004B1F91" w:rsidP="004B1F91">
                  <w:pPr>
                    <w:rPr>
                      <w:bCs/>
                      <w:sz w:val="16"/>
                      <w:lang w:val="en-US"/>
                    </w:rPr>
                  </w:pPr>
                  <w:r w:rsidRPr="00E57C85">
                    <w:rPr>
                      <w:bCs/>
                      <w:sz w:val="16"/>
                      <w:lang w:val="en-US"/>
                    </w:rPr>
                    <w:t>LCN</w:t>
                  </w:r>
                </w:p>
                <w:p w14:paraId="1757AF3E" w14:textId="77777777" w:rsidR="004B1F91" w:rsidRPr="00E57C85" w:rsidRDefault="004B1F91" w:rsidP="004B1F91">
                  <w:pPr>
                    <w:rPr>
                      <w:bCs/>
                      <w:sz w:val="16"/>
                      <w:lang w:val="en-US"/>
                    </w:rPr>
                  </w:pPr>
                  <w:r w:rsidRPr="00E57C85">
                    <w:rPr>
                      <w:bCs/>
                      <w:sz w:val="16"/>
                      <w:lang w:val="en-US"/>
                    </w:rPr>
                    <w:t xml:space="preserve">  98 visible</w:t>
                  </w:r>
                </w:p>
                <w:p w14:paraId="19EAA921" w14:textId="77777777" w:rsidR="004B1F91" w:rsidRPr="00E57C85" w:rsidRDefault="004B1F91" w:rsidP="004B1F91">
                  <w:pPr>
                    <w:rPr>
                      <w:bCs/>
                      <w:sz w:val="16"/>
                      <w:lang w:val="en-US"/>
                    </w:rPr>
                  </w:pPr>
                  <w:r w:rsidRPr="00E57C85">
                    <w:rPr>
                      <w:bCs/>
                      <w:sz w:val="16"/>
                      <w:lang w:val="en-US"/>
                    </w:rPr>
                    <w:t xml:space="preserve">Simulcast replacement pointing to Test25 </w:t>
                  </w:r>
                </w:p>
              </w:tc>
              <w:tc>
                <w:tcPr>
                  <w:tcW w:w="1134" w:type="dxa"/>
                </w:tcPr>
                <w:p w14:paraId="5A671507" w14:textId="77777777" w:rsidR="004B1F91" w:rsidRPr="00E57C85" w:rsidRDefault="004B1F91" w:rsidP="004B1F91">
                  <w:pPr>
                    <w:rPr>
                      <w:bCs/>
                      <w:sz w:val="16"/>
                      <w:lang w:val="en-US"/>
                    </w:rPr>
                  </w:pPr>
                </w:p>
              </w:tc>
              <w:tc>
                <w:tcPr>
                  <w:tcW w:w="1417" w:type="dxa"/>
                </w:tcPr>
                <w:p w14:paraId="3F9E96AB" w14:textId="77777777" w:rsidR="004B1F91" w:rsidRPr="00E57C85" w:rsidRDefault="004B1F91" w:rsidP="004B1F91">
                  <w:pPr>
                    <w:rPr>
                      <w:bCs/>
                      <w:sz w:val="16"/>
                      <w:lang w:val="en-US"/>
                    </w:rPr>
                  </w:pPr>
                  <w:r w:rsidRPr="00E57C85">
                    <w:rPr>
                      <w:bCs/>
                      <w:sz w:val="16"/>
                      <w:lang w:val="en-US"/>
                    </w:rPr>
                    <w:t>SID 2500</w:t>
                  </w:r>
                </w:p>
                <w:p w14:paraId="4206F1E4" w14:textId="77777777" w:rsidR="004B1F91" w:rsidRPr="00E57C85" w:rsidRDefault="004B1F91" w:rsidP="004B1F91">
                  <w:pPr>
                    <w:rPr>
                      <w:bCs/>
                      <w:sz w:val="16"/>
                      <w:lang w:val="en-US"/>
                    </w:rPr>
                  </w:pPr>
                  <w:r w:rsidRPr="00E57C85">
                    <w:rPr>
                      <w:bCs/>
                      <w:sz w:val="16"/>
                      <w:lang w:val="en-US"/>
                    </w:rPr>
                    <w:t>S_name Test25</w:t>
                  </w:r>
                </w:p>
                <w:p w14:paraId="1F7A9484" w14:textId="77777777" w:rsidR="004B1F91" w:rsidRPr="00E57C85" w:rsidRDefault="004B1F91" w:rsidP="004B1F91">
                  <w:pPr>
                    <w:rPr>
                      <w:bCs/>
                      <w:sz w:val="16"/>
                      <w:lang w:val="en-US"/>
                    </w:rPr>
                  </w:pPr>
                  <w:r w:rsidRPr="00E57C85">
                    <w:rPr>
                      <w:bCs/>
                      <w:sz w:val="16"/>
                      <w:lang w:val="en-US"/>
                    </w:rPr>
                    <w:t xml:space="preserve">S type 0x20 </w:t>
                  </w:r>
                </w:p>
                <w:p w14:paraId="3CA059E1" w14:textId="77777777" w:rsidR="004B1F91" w:rsidRPr="00E57C85" w:rsidRDefault="004B1F91" w:rsidP="004B1F91">
                  <w:pPr>
                    <w:rPr>
                      <w:bCs/>
                      <w:sz w:val="16"/>
                      <w:lang w:val="en-US"/>
                    </w:rPr>
                  </w:pPr>
                  <w:r w:rsidRPr="00E57C85">
                    <w:rPr>
                      <w:bCs/>
                      <w:sz w:val="16"/>
                      <w:lang w:val="en-US"/>
                    </w:rPr>
                    <w:t>PMT PID 2500</w:t>
                  </w:r>
                </w:p>
                <w:p w14:paraId="6EA4E2FA" w14:textId="77777777" w:rsidR="004B1F91" w:rsidRPr="00E57C85" w:rsidRDefault="004B1F91" w:rsidP="004B1F91">
                  <w:pPr>
                    <w:rPr>
                      <w:bCs/>
                      <w:sz w:val="16"/>
                      <w:lang w:val="en-US"/>
                    </w:rPr>
                  </w:pPr>
                  <w:r w:rsidRPr="00E57C85">
                    <w:rPr>
                      <w:bCs/>
                      <w:sz w:val="16"/>
                      <w:lang w:val="en-US"/>
                    </w:rPr>
                    <w:t>V PID 2509</w:t>
                  </w:r>
                </w:p>
                <w:p w14:paraId="46A493A5" w14:textId="77777777" w:rsidR="004B1F91" w:rsidRPr="00E57C85" w:rsidRDefault="004B1F91" w:rsidP="004B1F91">
                  <w:pPr>
                    <w:rPr>
                      <w:bCs/>
                      <w:sz w:val="16"/>
                      <w:lang w:val="en-US"/>
                    </w:rPr>
                  </w:pPr>
                  <w:r w:rsidRPr="00E57C85">
                    <w:rPr>
                      <w:bCs/>
                      <w:sz w:val="16"/>
                      <w:lang w:val="en-US"/>
                    </w:rPr>
                    <w:t>A PID 2508</w:t>
                  </w:r>
                </w:p>
                <w:p w14:paraId="32C1007A" w14:textId="77777777" w:rsidR="004B1F91" w:rsidRPr="00E57C85" w:rsidRDefault="004B1F91" w:rsidP="004B1F91">
                  <w:pPr>
                    <w:rPr>
                      <w:bCs/>
                      <w:sz w:val="16"/>
                      <w:lang w:val="en-GB"/>
                    </w:rPr>
                  </w:pPr>
                  <w:r w:rsidRPr="00E57C85">
                    <w:rPr>
                      <w:bCs/>
                      <w:sz w:val="16"/>
                      <w:lang w:val="en-GB"/>
                    </w:rPr>
                    <w:t>LCN</w:t>
                  </w:r>
                </w:p>
                <w:p w14:paraId="313C1280" w14:textId="77777777" w:rsidR="004B1F91" w:rsidRPr="00E57C85" w:rsidRDefault="004B1F91" w:rsidP="004B1F91">
                  <w:pPr>
                    <w:rPr>
                      <w:bCs/>
                      <w:sz w:val="16"/>
                      <w:lang w:val="en-US"/>
                    </w:rPr>
                  </w:pPr>
                  <w:r w:rsidRPr="00E57C85">
                    <w:rPr>
                      <w:bCs/>
                      <w:sz w:val="16"/>
                      <w:lang w:val="fr-FR"/>
                    </w:rPr>
                    <w:t xml:space="preserve">  0 non-visible</w:t>
                  </w:r>
                </w:p>
                <w:p w14:paraId="689E8B98" w14:textId="6B6DE52B" w:rsidR="004B1F91" w:rsidRPr="00E57C85" w:rsidRDefault="004B1F91" w:rsidP="004B1F91">
                  <w:pPr>
                    <w:rPr>
                      <w:bCs/>
                      <w:strike/>
                      <w:sz w:val="16"/>
                      <w:lang w:val="en-US"/>
                    </w:rPr>
                  </w:pPr>
                </w:p>
              </w:tc>
            </w:tr>
            <w:tr w:rsidR="004B1F91" w:rsidRPr="00E57C85" w14:paraId="7B5AC306" w14:textId="77777777" w:rsidTr="00833C69">
              <w:tc>
                <w:tcPr>
                  <w:tcW w:w="1059" w:type="dxa"/>
                </w:tcPr>
                <w:p w14:paraId="29877406" w14:textId="77777777" w:rsidR="004B1F91" w:rsidRPr="00E57C85" w:rsidRDefault="004B1F91" w:rsidP="004B1F91">
                  <w:pPr>
                    <w:rPr>
                      <w:b/>
                      <w:sz w:val="18"/>
                      <w:lang w:val="en-US"/>
                    </w:rPr>
                  </w:pPr>
                  <w:r w:rsidRPr="00E57C85">
                    <w:rPr>
                      <w:b/>
                      <w:sz w:val="18"/>
                      <w:lang w:val="en-US"/>
                    </w:rPr>
                    <w:t>MUX3</w:t>
                  </w:r>
                </w:p>
                <w:p w14:paraId="4C7ADD0D" w14:textId="77777777" w:rsidR="004B1F91" w:rsidRPr="00E57C85" w:rsidRDefault="004B1F91" w:rsidP="004B1F91">
                  <w:pPr>
                    <w:rPr>
                      <w:bCs/>
                      <w:sz w:val="16"/>
                      <w:lang w:val="en-US"/>
                    </w:rPr>
                  </w:pPr>
                  <w:r w:rsidRPr="00E57C85">
                    <w:rPr>
                      <w:bCs/>
                      <w:sz w:val="16"/>
                      <w:lang w:val="en-US"/>
                    </w:rPr>
                    <w:t>TS_id 3</w:t>
                  </w:r>
                </w:p>
                <w:p w14:paraId="207F1185" w14:textId="77777777" w:rsidR="004B1F91" w:rsidRPr="00E57C85" w:rsidRDefault="004B1F91" w:rsidP="004B1F91">
                  <w:pPr>
                    <w:rPr>
                      <w:bCs/>
                      <w:sz w:val="16"/>
                      <w:lang w:val="en-US"/>
                    </w:rPr>
                  </w:pPr>
                  <w:r w:rsidRPr="00E57C85">
                    <w:rPr>
                      <w:bCs/>
                      <w:sz w:val="16"/>
                      <w:lang w:val="en-US"/>
                    </w:rPr>
                    <w:t>Network_id 3</w:t>
                  </w:r>
                </w:p>
                <w:p w14:paraId="45CFCDF8"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 xml:space="preserve">1) </w:t>
                  </w:r>
                </w:p>
                <w:p w14:paraId="501D74D7" w14:textId="77777777" w:rsidR="004B1F91" w:rsidRPr="00E57C85" w:rsidRDefault="004B1F91" w:rsidP="004B1F91">
                  <w:pPr>
                    <w:rPr>
                      <w:b/>
                      <w:sz w:val="18"/>
                      <w:lang w:val="en-US"/>
                    </w:rPr>
                  </w:pPr>
                  <w:r w:rsidRPr="00E57C85">
                    <w:rPr>
                      <w:bCs/>
                      <w:sz w:val="16"/>
                      <w:lang w:val="en-US"/>
                    </w:rPr>
                    <w:t>(3)</w:t>
                  </w:r>
                </w:p>
              </w:tc>
              <w:tc>
                <w:tcPr>
                  <w:tcW w:w="1134" w:type="dxa"/>
                </w:tcPr>
                <w:p w14:paraId="15183C77" w14:textId="77777777" w:rsidR="004B1F91" w:rsidRPr="00E57C85" w:rsidRDefault="004B1F91" w:rsidP="004B1F91">
                  <w:pPr>
                    <w:rPr>
                      <w:bCs/>
                      <w:sz w:val="16"/>
                      <w:lang w:val="en-US"/>
                    </w:rPr>
                  </w:pPr>
                  <w:r w:rsidRPr="00E57C85">
                    <w:rPr>
                      <w:bCs/>
                      <w:sz w:val="16"/>
                      <w:lang w:val="en-US"/>
                    </w:rPr>
                    <w:t>SID 3100</w:t>
                  </w:r>
                </w:p>
                <w:p w14:paraId="5DD46B55" w14:textId="77777777" w:rsidR="004B1F91" w:rsidRPr="00E57C85" w:rsidRDefault="004B1F91" w:rsidP="004B1F91">
                  <w:pPr>
                    <w:rPr>
                      <w:bCs/>
                      <w:sz w:val="16"/>
                      <w:lang w:val="en-US"/>
                    </w:rPr>
                  </w:pPr>
                  <w:r w:rsidRPr="00E57C85">
                    <w:rPr>
                      <w:bCs/>
                      <w:sz w:val="16"/>
                      <w:lang w:val="en-US"/>
                    </w:rPr>
                    <w:t>S_name Test31</w:t>
                  </w:r>
                </w:p>
                <w:p w14:paraId="39268E5F" w14:textId="77777777" w:rsidR="004B1F91" w:rsidRPr="00E57C85" w:rsidRDefault="004B1F91" w:rsidP="004B1F91">
                  <w:pPr>
                    <w:rPr>
                      <w:bCs/>
                      <w:sz w:val="16"/>
                      <w:lang w:val="en-US"/>
                    </w:rPr>
                  </w:pPr>
                  <w:r w:rsidRPr="00E57C85">
                    <w:rPr>
                      <w:bCs/>
                      <w:sz w:val="16"/>
                      <w:lang w:val="en-US"/>
                    </w:rPr>
                    <w:t>S type 0x01</w:t>
                  </w:r>
                </w:p>
                <w:p w14:paraId="17309AF8" w14:textId="77777777" w:rsidR="004B1F91" w:rsidRPr="00E57C85" w:rsidRDefault="004B1F91" w:rsidP="004B1F91">
                  <w:pPr>
                    <w:rPr>
                      <w:bCs/>
                      <w:sz w:val="16"/>
                      <w:lang w:val="en-US"/>
                    </w:rPr>
                  </w:pPr>
                  <w:r w:rsidRPr="00E57C85">
                    <w:rPr>
                      <w:bCs/>
                      <w:sz w:val="16"/>
                      <w:lang w:val="en-US"/>
                    </w:rPr>
                    <w:t>PMT PID 3100</w:t>
                  </w:r>
                </w:p>
                <w:p w14:paraId="3EB5E85F" w14:textId="77777777" w:rsidR="004B1F91" w:rsidRPr="00E57C85" w:rsidRDefault="004B1F91" w:rsidP="004B1F91">
                  <w:pPr>
                    <w:rPr>
                      <w:bCs/>
                      <w:sz w:val="16"/>
                      <w:lang w:val="en-US"/>
                    </w:rPr>
                  </w:pPr>
                  <w:r w:rsidRPr="00E57C85">
                    <w:rPr>
                      <w:bCs/>
                      <w:sz w:val="16"/>
                      <w:lang w:val="en-US"/>
                    </w:rPr>
                    <w:t>V PID 3109</w:t>
                  </w:r>
                </w:p>
                <w:p w14:paraId="63A05AE7" w14:textId="77777777" w:rsidR="004B1F91" w:rsidRPr="00E57C85" w:rsidRDefault="004B1F91" w:rsidP="004B1F91">
                  <w:pPr>
                    <w:rPr>
                      <w:bCs/>
                      <w:sz w:val="16"/>
                      <w:lang w:val="en-US"/>
                    </w:rPr>
                  </w:pPr>
                  <w:r w:rsidRPr="00E57C85">
                    <w:rPr>
                      <w:bCs/>
                      <w:sz w:val="16"/>
                      <w:lang w:val="en-US"/>
                    </w:rPr>
                    <w:t>A PID 3108</w:t>
                  </w:r>
                </w:p>
                <w:p w14:paraId="19CC3A52" w14:textId="77777777" w:rsidR="004B1F91" w:rsidRPr="00E57C85" w:rsidRDefault="004B1F91" w:rsidP="004B1F91">
                  <w:pPr>
                    <w:rPr>
                      <w:bCs/>
                      <w:sz w:val="16"/>
                      <w:lang w:val="en-US"/>
                    </w:rPr>
                  </w:pPr>
                  <w:r w:rsidRPr="00E57C85">
                    <w:rPr>
                      <w:bCs/>
                      <w:sz w:val="16"/>
                      <w:lang w:val="en-US"/>
                    </w:rPr>
                    <w:t xml:space="preserve">LCN </w:t>
                  </w:r>
                </w:p>
                <w:p w14:paraId="4AE60C91" w14:textId="77777777" w:rsidR="004B1F91" w:rsidRPr="00E57C85" w:rsidRDefault="004B1F91" w:rsidP="004B1F91">
                  <w:pPr>
                    <w:rPr>
                      <w:bCs/>
                      <w:sz w:val="16"/>
                      <w:lang w:val="en-US"/>
                    </w:rPr>
                  </w:pPr>
                  <w:r w:rsidRPr="00E57C85">
                    <w:rPr>
                      <w:bCs/>
                      <w:sz w:val="16"/>
                      <w:lang w:val="en-US"/>
                    </w:rPr>
                    <w:t xml:space="preserve">  2 visible</w:t>
                  </w:r>
                </w:p>
              </w:tc>
              <w:tc>
                <w:tcPr>
                  <w:tcW w:w="1134" w:type="dxa"/>
                </w:tcPr>
                <w:p w14:paraId="767CFA07" w14:textId="77777777" w:rsidR="004B1F91" w:rsidRPr="00E57C85" w:rsidRDefault="004B1F91" w:rsidP="004B1F91">
                  <w:pPr>
                    <w:rPr>
                      <w:bCs/>
                      <w:sz w:val="16"/>
                      <w:lang w:val="en-US"/>
                    </w:rPr>
                  </w:pPr>
                  <w:r w:rsidRPr="00E57C85">
                    <w:rPr>
                      <w:bCs/>
                      <w:sz w:val="16"/>
                      <w:lang w:val="en-US"/>
                    </w:rPr>
                    <w:t>SID 3200</w:t>
                  </w:r>
                </w:p>
                <w:p w14:paraId="3390D934" w14:textId="77777777" w:rsidR="004B1F91" w:rsidRPr="00E57C85" w:rsidRDefault="004B1F91" w:rsidP="004B1F91">
                  <w:pPr>
                    <w:rPr>
                      <w:bCs/>
                      <w:sz w:val="16"/>
                      <w:lang w:val="en-US"/>
                    </w:rPr>
                  </w:pPr>
                  <w:r w:rsidRPr="00E57C85">
                    <w:rPr>
                      <w:bCs/>
                      <w:sz w:val="16"/>
                      <w:lang w:val="en-US"/>
                    </w:rPr>
                    <w:t>S_name Test32</w:t>
                  </w:r>
                </w:p>
                <w:p w14:paraId="56E960B4" w14:textId="77777777" w:rsidR="004B1F91" w:rsidRPr="00E57C85" w:rsidRDefault="004B1F91" w:rsidP="004B1F91">
                  <w:pPr>
                    <w:rPr>
                      <w:bCs/>
                      <w:sz w:val="16"/>
                      <w:lang w:val="en-US"/>
                    </w:rPr>
                  </w:pPr>
                  <w:r w:rsidRPr="00E57C85">
                    <w:rPr>
                      <w:bCs/>
                      <w:sz w:val="16"/>
                      <w:lang w:val="en-US"/>
                    </w:rPr>
                    <w:t>S type 0x19</w:t>
                  </w:r>
                </w:p>
                <w:p w14:paraId="522FB7CD" w14:textId="77777777" w:rsidR="004B1F91" w:rsidRPr="00E57C85" w:rsidRDefault="004B1F91" w:rsidP="004B1F91">
                  <w:pPr>
                    <w:rPr>
                      <w:bCs/>
                      <w:sz w:val="16"/>
                      <w:lang w:val="en-US"/>
                    </w:rPr>
                  </w:pPr>
                  <w:r w:rsidRPr="00E57C85">
                    <w:rPr>
                      <w:bCs/>
                      <w:sz w:val="16"/>
                      <w:lang w:val="en-US"/>
                    </w:rPr>
                    <w:t>PMT PID 3200</w:t>
                  </w:r>
                </w:p>
                <w:p w14:paraId="0BAB0838" w14:textId="77777777" w:rsidR="004B1F91" w:rsidRPr="00E57C85" w:rsidRDefault="004B1F91" w:rsidP="004B1F91">
                  <w:pPr>
                    <w:rPr>
                      <w:bCs/>
                      <w:sz w:val="16"/>
                      <w:lang w:val="en-US"/>
                    </w:rPr>
                  </w:pPr>
                  <w:r w:rsidRPr="00E57C85">
                    <w:rPr>
                      <w:bCs/>
                      <w:sz w:val="16"/>
                      <w:lang w:val="en-US"/>
                    </w:rPr>
                    <w:t>V PID 3209</w:t>
                  </w:r>
                </w:p>
                <w:p w14:paraId="3B671087" w14:textId="77777777" w:rsidR="004B1F91" w:rsidRPr="00E57C85" w:rsidRDefault="004B1F91" w:rsidP="004B1F91">
                  <w:pPr>
                    <w:rPr>
                      <w:bCs/>
                      <w:sz w:val="16"/>
                      <w:lang w:val="en-US"/>
                    </w:rPr>
                  </w:pPr>
                  <w:r w:rsidRPr="00E57C85">
                    <w:rPr>
                      <w:bCs/>
                      <w:sz w:val="16"/>
                      <w:lang w:val="en-US"/>
                    </w:rPr>
                    <w:t>A PID 3208</w:t>
                  </w:r>
                </w:p>
                <w:p w14:paraId="7BF1F01E" w14:textId="77777777" w:rsidR="004B1F91" w:rsidRPr="00E57C85" w:rsidRDefault="004B1F91" w:rsidP="004B1F91">
                  <w:pPr>
                    <w:rPr>
                      <w:bCs/>
                      <w:sz w:val="16"/>
                      <w:lang w:val="en-US"/>
                    </w:rPr>
                  </w:pPr>
                  <w:r w:rsidRPr="00E57C85">
                    <w:rPr>
                      <w:bCs/>
                      <w:sz w:val="16"/>
                      <w:lang w:val="en-US"/>
                    </w:rPr>
                    <w:t xml:space="preserve">LCN </w:t>
                  </w:r>
                </w:p>
                <w:p w14:paraId="0B95B061" w14:textId="77777777" w:rsidR="004B1F91" w:rsidRPr="00E57C85" w:rsidRDefault="004B1F91" w:rsidP="004B1F91">
                  <w:pPr>
                    <w:rPr>
                      <w:bCs/>
                      <w:sz w:val="16"/>
                      <w:lang w:val="en-US"/>
                    </w:rPr>
                  </w:pPr>
                  <w:r w:rsidRPr="00E57C85">
                    <w:rPr>
                      <w:bCs/>
                      <w:sz w:val="16"/>
                      <w:lang w:val="en-US"/>
                    </w:rPr>
                    <w:t xml:space="preserve">  4 visible</w:t>
                  </w:r>
                </w:p>
              </w:tc>
              <w:tc>
                <w:tcPr>
                  <w:tcW w:w="1134" w:type="dxa"/>
                </w:tcPr>
                <w:p w14:paraId="089C27EC" w14:textId="77777777" w:rsidR="004B1F91" w:rsidRPr="00E57C85" w:rsidRDefault="004B1F91" w:rsidP="004B1F91">
                  <w:pPr>
                    <w:rPr>
                      <w:bCs/>
                      <w:sz w:val="16"/>
                      <w:lang w:val="en-US"/>
                    </w:rPr>
                  </w:pPr>
                  <w:r w:rsidRPr="00E57C85">
                    <w:rPr>
                      <w:bCs/>
                      <w:sz w:val="16"/>
                      <w:lang w:val="en-US"/>
                    </w:rPr>
                    <w:t>SID 3300</w:t>
                  </w:r>
                </w:p>
                <w:p w14:paraId="69B4426D" w14:textId="77777777" w:rsidR="004B1F91" w:rsidRPr="00E57C85" w:rsidRDefault="004B1F91" w:rsidP="004B1F91">
                  <w:pPr>
                    <w:rPr>
                      <w:bCs/>
                      <w:sz w:val="16"/>
                      <w:lang w:val="en-US"/>
                    </w:rPr>
                  </w:pPr>
                  <w:r w:rsidRPr="00E57C85">
                    <w:rPr>
                      <w:bCs/>
                      <w:sz w:val="16"/>
                      <w:lang w:val="en-US"/>
                    </w:rPr>
                    <w:t>S_name Test33</w:t>
                  </w:r>
                </w:p>
                <w:p w14:paraId="43654A8E" w14:textId="77777777" w:rsidR="004B1F91" w:rsidRPr="00E57C85" w:rsidRDefault="004B1F91" w:rsidP="004B1F91">
                  <w:pPr>
                    <w:rPr>
                      <w:bCs/>
                      <w:sz w:val="16"/>
                      <w:lang w:val="en-US"/>
                    </w:rPr>
                  </w:pPr>
                  <w:r w:rsidRPr="00E57C85">
                    <w:rPr>
                      <w:bCs/>
                      <w:sz w:val="16"/>
                      <w:lang w:val="en-US"/>
                    </w:rPr>
                    <w:t>S type 0x16</w:t>
                  </w:r>
                </w:p>
                <w:p w14:paraId="1FEA0633" w14:textId="77777777" w:rsidR="004B1F91" w:rsidRPr="00E57C85" w:rsidRDefault="004B1F91" w:rsidP="004B1F91">
                  <w:pPr>
                    <w:rPr>
                      <w:bCs/>
                      <w:sz w:val="16"/>
                      <w:lang w:val="en-US"/>
                    </w:rPr>
                  </w:pPr>
                  <w:r w:rsidRPr="00E57C85">
                    <w:rPr>
                      <w:bCs/>
                      <w:sz w:val="16"/>
                      <w:lang w:val="en-US"/>
                    </w:rPr>
                    <w:t>PMT PID 3300</w:t>
                  </w:r>
                </w:p>
                <w:p w14:paraId="6FFC997B" w14:textId="77777777" w:rsidR="004B1F91" w:rsidRPr="00E57C85" w:rsidRDefault="004B1F91" w:rsidP="004B1F91">
                  <w:pPr>
                    <w:rPr>
                      <w:bCs/>
                      <w:sz w:val="16"/>
                      <w:lang w:val="en-US"/>
                    </w:rPr>
                  </w:pPr>
                  <w:r w:rsidRPr="00E57C85">
                    <w:rPr>
                      <w:bCs/>
                      <w:sz w:val="16"/>
                      <w:lang w:val="en-US"/>
                    </w:rPr>
                    <w:t>V PID 3309</w:t>
                  </w:r>
                </w:p>
                <w:p w14:paraId="48990469" w14:textId="77777777" w:rsidR="004B1F91" w:rsidRPr="00E57C85" w:rsidRDefault="004B1F91" w:rsidP="004B1F91">
                  <w:pPr>
                    <w:rPr>
                      <w:bCs/>
                      <w:sz w:val="16"/>
                      <w:lang w:val="en-US"/>
                    </w:rPr>
                  </w:pPr>
                  <w:r w:rsidRPr="00E57C85">
                    <w:rPr>
                      <w:bCs/>
                      <w:sz w:val="16"/>
                      <w:lang w:val="en-US"/>
                    </w:rPr>
                    <w:t>A PID 3308</w:t>
                  </w:r>
                </w:p>
                <w:p w14:paraId="314B0C62" w14:textId="77777777" w:rsidR="004B1F91" w:rsidRPr="00E57C85" w:rsidRDefault="004B1F91" w:rsidP="004B1F91">
                  <w:pPr>
                    <w:rPr>
                      <w:bCs/>
                      <w:sz w:val="16"/>
                      <w:lang w:val="en-US"/>
                    </w:rPr>
                  </w:pPr>
                  <w:r w:rsidRPr="00E57C85">
                    <w:rPr>
                      <w:bCs/>
                      <w:sz w:val="16"/>
                      <w:lang w:val="en-US"/>
                    </w:rPr>
                    <w:t xml:space="preserve">LCN </w:t>
                  </w:r>
                </w:p>
                <w:p w14:paraId="2726D615" w14:textId="77777777" w:rsidR="004B1F91" w:rsidRPr="00E57C85" w:rsidRDefault="004B1F91" w:rsidP="004B1F91">
                  <w:pPr>
                    <w:rPr>
                      <w:bCs/>
                      <w:sz w:val="16"/>
                      <w:lang w:val="en-US"/>
                    </w:rPr>
                  </w:pPr>
                  <w:r w:rsidRPr="00E57C85">
                    <w:rPr>
                      <w:bCs/>
                      <w:sz w:val="16"/>
                      <w:lang w:val="en-US"/>
                    </w:rPr>
                    <w:t xml:space="preserve">  5 visible</w:t>
                  </w:r>
                </w:p>
              </w:tc>
              <w:tc>
                <w:tcPr>
                  <w:tcW w:w="1134" w:type="dxa"/>
                </w:tcPr>
                <w:p w14:paraId="17EFAC3D" w14:textId="77777777" w:rsidR="004B1F91" w:rsidRPr="00E57C85" w:rsidRDefault="004B1F91" w:rsidP="004B1F91">
                  <w:pPr>
                    <w:rPr>
                      <w:bCs/>
                      <w:sz w:val="16"/>
                      <w:lang w:val="en-US"/>
                    </w:rPr>
                  </w:pPr>
                  <w:r w:rsidRPr="00E57C85">
                    <w:rPr>
                      <w:bCs/>
                      <w:sz w:val="16"/>
                      <w:lang w:val="en-US"/>
                    </w:rPr>
                    <w:t>SID 3400</w:t>
                  </w:r>
                </w:p>
                <w:p w14:paraId="60AF5402" w14:textId="77777777" w:rsidR="004B1F91" w:rsidRPr="00E57C85" w:rsidRDefault="004B1F91" w:rsidP="004B1F91">
                  <w:pPr>
                    <w:rPr>
                      <w:bCs/>
                      <w:sz w:val="16"/>
                      <w:lang w:val="en-US"/>
                    </w:rPr>
                  </w:pPr>
                  <w:r w:rsidRPr="00E57C85">
                    <w:rPr>
                      <w:bCs/>
                      <w:sz w:val="16"/>
                      <w:lang w:val="en-US"/>
                    </w:rPr>
                    <w:t>S_name Test34</w:t>
                  </w:r>
                </w:p>
                <w:p w14:paraId="4136C53E" w14:textId="77777777" w:rsidR="004B1F91" w:rsidRPr="00E57C85" w:rsidRDefault="004B1F91" w:rsidP="004B1F91">
                  <w:pPr>
                    <w:rPr>
                      <w:bCs/>
                      <w:sz w:val="16"/>
                      <w:lang w:val="en-US"/>
                    </w:rPr>
                  </w:pPr>
                  <w:r w:rsidRPr="00E57C85">
                    <w:rPr>
                      <w:bCs/>
                      <w:sz w:val="16"/>
                      <w:lang w:val="en-US"/>
                    </w:rPr>
                    <w:t>S type 0x19</w:t>
                  </w:r>
                </w:p>
                <w:p w14:paraId="6D39A04E" w14:textId="77777777" w:rsidR="004B1F91" w:rsidRPr="00E57C85" w:rsidRDefault="004B1F91" w:rsidP="004B1F91">
                  <w:pPr>
                    <w:rPr>
                      <w:bCs/>
                      <w:sz w:val="16"/>
                      <w:lang w:val="en-US"/>
                    </w:rPr>
                  </w:pPr>
                  <w:r w:rsidRPr="00E57C85">
                    <w:rPr>
                      <w:bCs/>
                      <w:sz w:val="16"/>
                      <w:lang w:val="en-US"/>
                    </w:rPr>
                    <w:t>PMT PID 3400</w:t>
                  </w:r>
                </w:p>
                <w:p w14:paraId="56C7C6CC" w14:textId="77777777" w:rsidR="004B1F91" w:rsidRPr="00E57C85" w:rsidRDefault="004B1F91" w:rsidP="004B1F91">
                  <w:pPr>
                    <w:rPr>
                      <w:bCs/>
                      <w:sz w:val="16"/>
                      <w:lang w:val="en-US"/>
                    </w:rPr>
                  </w:pPr>
                  <w:r w:rsidRPr="00E57C85">
                    <w:rPr>
                      <w:bCs/>
                      <w:sz w:val="16"/>
                      <w:lang w:val="en-US"/>
                    </w:rPr>
                    <w:t>V PID 3409</w:t>
                  </w:r>
                </w:p>
                <w:p w14:paraId="492260B1" w14:textId="77777777" w:rsidR="004B1F91" w:rsidRPr="00E57C85" w:rsidRDefault="004B1F91" w:rsidP="004B1F91">
                  <w:pPr>
                    <w:rPr>
                      <w:bCs/>
                      <w:sz w:val="16"/>
                      <w:lang w:val="en-US"/>
                    </w:rPr>
                  </w:pPr>
                  <w:r w:rsidRPr="00E57C85">
                    <w:rPr>
                      <w:bCs/>
                      <w:sz w:val="16"/>
                      <w:lang w:val="en-US"/>
                    </w:rPr>
                    <w:t>A PID 3408</w:t>
                  </w:r>
                </w:p>
                <w:p w14:paraId="46E4454F" w14:textId="77777777" w:rsidR="004B1F91" w:rsidRPr="00E57C85" w:rsidRDefault="004B1F91" w:rsidP="004B1F91">
                  <w:pPr>
                    <w:rPr>
                      <w:bCs/>
                      <w:sz w:val="16"/>
                      <w:lang w:val="en-US"/>
                    </w:rPr>
                  </w:pPr>
                  <w:r w:rsidRPr="00E57C85">
                    <w:rPr>
                      <w:bCs/>
                      <w:sz w:val="16"/>
                      <w:lang w:val="en-US"/>
                    </w:rPr>
                    <w:t xml:space="preserve">LCN </w:t>
                  </w:r>
                </w:p>
                <w:p w14:paraId="3E43CDD4" w14:textId="77777777" w:rsidR="004B1F91" w:rsidRPr="00E57C85" w:rsidRDefault="004B1F91" w:rsidP="004B1F91">
                  <w:pPr>
                    <w:rPr>
                      <w:bCs/>
                      <w:sz w:val="16"/>
                      <w:lang w:val="en-US"/>
                    </w:rPr>
                  </w:pPr>
                  <w:r w:rsidRPr="00E57C85">
                    <w:rPr>
                      <w:bCs/>
                      <w:sz w:val="16"/>
                      <w:lang w:val="en-US"/>
                    </w:rPr>
                    <w:t xml:space="preserve">  10 visible</w:t>
                  </w:r>
                </w:p>
              </w:tc>
              <w:tc>
                <w:tcPr>
                  <w:tcW w:w="1417" w:type="dxa"/>
                </w:tcPr>
                <w:p w14:paraId="4A3C0798" w14:textId="77777777" w:rsidR="004B1F91" w:rsidRPr="00E57C85" w:rsidRDefault="004B1F91" w:rsidP="004B1F91">
                  <w:pPr>
                    <w:rPr>
                      <w:bCs/>
                      <w:sz w:val="16"/>
                      <w:lang w:val="en-US"/>
                    </w:rPr>
                  </w:pPr>
                  <w:r w:rsidRPr="00E57C85">
                    <w:rPr>
                      <w:bCs/>
                      <w:sz w:val="16"/>
                      <w:lang w:val="en-US"/>
                    </w:rPr>
                    <w:t>SID 3500</w:t>
                  </w:r>
                </w:p>
                <w:p w14:paraId="7BFC3A4A" w14:textId="77777777" w:rsidR="004B1F91" w:rsidRPr="00E57C85" w:rsidRDefault="004B1F91" w:rsidP="004B1F91">
                  <w:pPr>
                    <w:rPr>
                      <w:bCs/>
                      <w:sz w:val="16"/>
                      <w:lang w:val="en-US"/>
                    </w:rPr>
                  </w:pPr>
                  <w:r w:rsidRPr="00E57C85">
                    <w:rPr>
                      <w:bCs/>
                      <w:sz w:val="16"/>
                      <w:lang w:val="en-US"/>
                    </w:rPr>
                    <w:t>S_name Test35</w:t>
                  </w:r>
                </w:p>
                <w:p w14:paraId="1655348D" w14:textId="77777777" w:rsidR="004B1F91" w:rsidRPr="00E57C85" w:rsidRDefault="004B1F91" w:rsidP="004B1F91">
                  <w:pPr>
                    <w:rPr>
                      <w:bCs/>
                      <w:sz w:val="16"/>
                      <w:lang w:val="en-US"/>
                    </w:rPr>
                  </w:pPr>
                  <w:r w:rsidRPr="00E57C85">
                    <w:rPr>
                      <w:bCs/>
                      <w:sz w:val="16"/>
                      <w:lang w:val="en-US"/>
                    </w:rPr>
                    <w:t xml:space="preserve">S type 0x20 </w:t>
                  </w:r>
                </w:p>
                <w:p w14:paraId="5DCDCEE0" w14:textId="77777777" w:rsidR="004B1F91" w:rsidRPr="00E57C85" w:rsidRDefault="004B1F91" w:rsidP="004B1F91">
                  <w:pPr>
                    <w:rPr>
                      <w:bCs/>
                      <w:sz w:val="16"/>
                      <w:lang w:val="en-US"/>
                    </w:rPr>
                  </w:pPr>
                  <w:r w:rsidRPr="00E57C85">
                    <w:rPr>
                      <w:bCs/>
                      <w:sz w:val="16"/>
                      <w:lang w:val="en-US"/>
                    </w:rPr>
                    <w:t>PMT PID 3500</w:t>
                  </w:r>
                </w:p>
                <w:p w14:paraId="3B86566B" w14:textId="77777777" w:rsidR="004B1F91" w:rsidRPr="00E57C85" w:rsidRDefault="004B1F91" w:rsidP="004B1F91">
                  <w:pPr>
                    <w:rPr>
                      <w:bCs/>
                      <w:sz w:val="16"/>
                      <w:lang w:val="en-US"/>
                    </w:rPr>
                  </w:pPr>
                  <w:r w:rsidRPr="00E57C85">
                    <w:rPr>
                      <w:bCs/>
                      <w:sz w:val="16"/>
                      <w:lang w:val="en-US"/>
                    </w:rPr>
                    <w:t>V PID 3509</w:t>
                  </w:r>
                </w:p>
                <w:p w14:paraId="2BAE280E" w14:textId="77777777" w:rsidR="004B1F91" w:rsidRPr="00E57C85" w:rsidRDefault="004B1F91" w:rsidP="004B1F91">
                  <w:pPr>
                    <w:rPr>
                      <w:bCs/>
                      <w:sz w:val="16"/>
                      <w:lang w:val="en-US"/>
                    </w:rPr>
                  </w:pPr>
                  <w:r w:rsidRPr="00E57C85">
                    <w:rPr>
                      <w:bCs/>
                      <w:sz w:val="16"/>
                      <w:lang w:val="en-US"/>
                    </w:rPr>
                    <w:t>A PID 3508</w:t>
                  </w:r>
                </w:p>
                <w:p w14:paraId="53436B1D" w14:textId="77777777" w:rsidR="004B1F91" w:rsidRPr="00E57C85" w:rsidRDefault="004B1F91" w:rsidP="004B1F91">
                  <w:pPr>
                    <w:rPr>
                      <w:bCs/>
                      <w:sz w:val="16"/>
                      <w:lang w:val="en-GB"/>
                    </w:rPr>
                  </w:pPr>
                  <w:r w:rsidRPr="00E57C85">
                    <w:rPr>
                      <w:bCs/>
                      <w:sz w:val="16"/>
                      <w:lang w:val="en-GB"/>
                    </w:rPr>
                    <w:t>LCN</w:t>
                  </w:r>
                </w:p>
                <w:p w14:paraId="5C71230E" w14:textId="4C3AED9E" w:rsidR="004B1F91" w:rsidRPr="00E57C85" w:rsidRDefault="004B1F91" w:rsidP="004B1F91">
                  <w:pPr>
                    <w:rPr>
                      <w:bCs/>
                      <w:sz w:val="16"/>
                      <w:lang w:val="en-US"/>
                    </w:rPr>
                  </w:pPr>
                  <w:r w:rsidRPr="00E57C85">
                    <w:rPr>
                      <w:bCs/>
                      <w:sz w:val="16"/>
                      <w:lang w:val="fr-FR"/>
                    </w:rPr>
                    <w:t xml:space="preserve">  1 visible</w:t>
                  </w:r>
                </w:p>
              </w:tc>
            </w:tr>
          </w:tbl>
          <w:p w14:paraId="38191D78" w14:textId="77777777" w:rsidR="004B1F91" w:rsidRPr="00E57C85" w:rsidRDefault="004B1F91" w:rsidP="00673C97">
            <w:pPr>
              <w:rPr>
                <w:sz w:val="16"/>
                <w:vertAlign w:val="superscript"/>
              </w:rPr>
            </w:pPr>
          </w:p>
          <w:p w14:paraId="1CA77B81" w14:textId="4504FC61" w:rsidR="004B1F91" w:rsidRPr="00E57C85" w:rsidRDefault="004B1F91" w:rsidP="004B1F91">
            <w:pPr>
              <w:rPr>
                <w:lang w:val="en-US"/>
              </w:rPr>
            </w:pPr>
            <w:r w:rsidRPr="00E57C85">
              <w:rPr>
                <w:vertAlign w:val="superscript"/>
                <w:lang w:val="en-US"/>
              </w:rPr>
              <w:t xml:space="preserve">1)   </w:t>
            </w:r>
            <w:r w:rsidRPr="00E57C85">
              <w:rPr>
                <w:lang w:val="en-US"/>
              </w:rPr>
              <w:t>ON_id (Original_network_id) can be chosen in range 0x0001-0xfe00 (operational network) and it shall be same for all muxes</w:t>
            </w:r>
          </w:p>
          <w:p w14:paraId="6039CCFE" w14:textId="68BE9785" w:rsidR="004B1F91" w:rsidRPr="00E57C85" w:rsidRDefault="004B1F91" w:rsidP="004B1F91">
            <w:pPr>
              <w:rPr>
                <w:lang w:val="en-US"/>
              </w:rPr>
            </w:pPr>
            <w:r w:rsidRPr="00E57C85">
              <w:rPr>
                <w:vertAlign w:val="superscript"/>
                <w:lang w:val="en-US"/>
              </w:rPr>
              <w:t xml:space="preserve">2)  </w:t>
            </w:r>
            <w:r w:rsidRPr="00E57C85">
              <w:rPr>
                <w:lang w:val="en-US"/>
              </w:rPr>
              <w:t>Network_id for DVB-C and DVB-S/S2 IRD tests shall be same in all muxes</w:t>
            </w:r>
          </w:p>
          <w:p w14:paraId="247A10E7" w14:textId="42982162" w:rsidR="004B1F91" w:rsidRPr="00E57C85" w:rsidRDefault="004B1F91" w:rsidP="004B1F91">
            <w:pPr>
              <w:rPr>
                <w:lang w:val="en-US"/>
              </w:rPr>
            </w:pPr>
            <w:r w:rsidRPr="00E57C85">
              <w:rPr>
                <w:vertAlign w:val="superscript"/>
                <w:lang w:val="en-US"/>
              </w:rPr>
              <w:t>3)</w:t>
            </w:r>
            <w:r w:rsidRPr="00E57C85">
              <w:rPr>
                <w:lang w:val="en-US"/>
              </w:rPr>
              <w:t xml:space="preserve">  Frequency </w:t>
            </w:r>
            <w:r w:rsidRPr="00E57C85">
              <w:rPr>
                <w:bCs/>
                <w:lang w:val="en-US"/>
              </w:rPr>
              <w:t>can be chosen depending of the distribution media, however Mux1, Mux2 and Mux3 shall have different frequencies.</w:t>
            </w:r>
          </w:p>
          <w:p w14:paraId="7553475F" w14:textId="77777777" w:rsidR="00B41BD8" w:rsidRPr="00E57C85" w:rsidRDefault="00B41BD8" w:rsidP="00673C97">
            <w:pPr>
              <w:rPr>
                <w:lang w:val="en-US"/>
              </w:rPr>
            </w:pPr>
          </w:p>
          <w:p w14:paraId="16E60CD0" w14:textId="77777777" w:rsidR="00B41BD8" w:rsidRPr="00E57C85" w:rsidRDefault="00B41BD8" w:rsidP="00673C97">
            <w:pPr>
              <w:rPr>
                <w:sz w:val="16"/>
                <w:vertAlign w:val="superscript"/>
                <w:lang w:val="en-US"/>
              </w:rPr>
            </w:pPr>
          </w:p>
          <w:p w14:paraId="4362B6FE" w14:textId="77777777" w:rsidR="00B41BD8" w:rsidRPr="00E57C85" w:rsidRDefault="00B41BD8" w:rsidP="00673C97">
            <w:pPr>
              <w:rPr>
                <w:b/>
                <w:lang w:val="en-US"/>
              </w:rPr>
            </w:pPr>
            <w:r w:rsidRPr="00E57C85">
              <w:rPr>
                <w:b/>
                <w:lang w:val="en-US"/>
              </w:rPr>
              <w:t>Test procedure:</w:t>
            </w:r>
          </w:p>
          <w:p w14:paraId="3D1311DB" w14:textId="77777777" w:rsidR="00B41BD8" w:rsidRPr="00E57C85" w:rsidRDefault="00B41BD8" w:rsidP="00673C97">
            <w:pPr>
              <w:pStyle w:val="Brdtekst"/>
            </w:pPr>
          </w:p>
          <w:p w14:paraId="56908BEE"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that the private_data_specifier_descriptor and NorDig_channel_descriptor are signaled in NIT_actual. No Simulcast replacement signaling for Test23 (with with that until step 6 below).</w:t>
            </w:r>
          </w:p>
          <w:p w14:paraId="0255186F"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If needed perform a re-initialisation and a channel search. </w:t>
            </w:r>
          </w:p>
          <w:p w14:paraId="15970E2D"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Verify that the services from MUX 1, MUX2 and MUX3 are located in service list as they are signaled. </w:t>
            </w:r>
          </w:p>
          <w:p w14:paraId="5F07A280"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Fill in the measurement record 1</w:t>
            </w:r>
          </w:p>
          <w:p w14:paraId="42F1E44A"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for basic IRDs the service2/Test22 in MUX2 is listed last in the TV service list and for HEVC IRDs that the service1/Test11 in Mux11 is listed last.</w:t>
            </w:r>
          </w:p>
          <w:p w14:paraId="54CFB1EA"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Change the content of the following logical_channel_descriptors </w:t>
            </w:r>
          </w:p>
          <w:p w14:paraId="3EE93F57"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 xml:space="preserve">service2/Test12 in MUX1: from 0 to 1 (visible) </w:t>
            </w:r>
          </w:p>
          <w:p w14:paraId="152FC493"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4/Test14 in MUX1: from 0 to 4 (visible)</w:t>
            </w:r>
          </w:p>
          <w:p w14:paraId="6494F851"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1/Test21 in MUX2: from 3 to 99 (remains visible)</w:t>
            </w:r>
          </w:p>
          <w:p w14:paraId="42072F1E"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2/Test32 in MUX3: from 4 to 5 (remains visible)</w:t>
            </w:r>
          </w:p>
          <w:p w14:paraId="28A756C2"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3/Test33 in MUX3: from 5 to 0 (non-visible)</w:t>
            </w:r>
          </w:p>
          <w:p w14:paraId="36B8278B"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4/Test34 in MUX3: from 10 to 3 (remains visible)</w:t>
            </w:r>
          </w:p>
          <w:p w14:paraId="51D1DBE2"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5/Test25 in MUX2: from 0 to 98 (visible)</w:t>
            </w:r>
          </w:p>
          <w:p w14:paraId="7AED4584"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3/Test23 in MUX2: add Simulcast replacement descry pointing to service Test25.</w:t>
            </w:r>
          </w:p>
          <w:p w14:paraId="7B90BFAD"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Toggle between active mode and standby mode. </w:t>
            </w:r>
          </w:p>
          <w:p w14:paraId="7B16513F"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the services are stored at their logical numbers in the service list.</w:t>
            </w:r>
          </w:p>
          <w:p w14:paraId="2237D267"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Fill in the measurement record 2.</w:t>
            </w:r>
          </w:p>
          <w:p w14:paraId="125FB9D3" w14:textId="77777777" w:rsidR="00B41BD8" w:rsidRPr="00E57C85" w:rsidRDefault="00B41BD8" w:rsidP="00673C97">
            <w:pPr>
              <w:pStyle w:val="Brdtekst"/>
              <w:jc w:val="left"/>
            </w:pPr>
          </w:p>
          <w:p w14:paraId="7D688387" w14:textId="77777777" w:rsidR="00B41BD8" w:rsidRPr="00E57C85" w:rsidRDefault="00B41BD8" w:rsidP="00673C97">
            <w:pPr>
              <w:rPr>
                <w:b/>
                <w:lang w:val="en-US"/>
              </w:rPr>
            </w:pPr>
            <w:r w:rsidRPr="00E57C85">
              <w:rPr>
                <w:b/>
                <w:lang w:val="en-US"/>
              </w:rPr>
              <w:t>Expected result:</w:t>
            </w:r>
          </w:p>
          <w:p w14:paraId="2D8AD4DF" w14:textId="77777777" w:rsidR="00B41BD8" w:rsidRPr="00E57C85" w:rsidRDefault="00B41BD8" w:rsidP="00673C97">
            <w:pPr>
              <w:rPr>
                <w:lang w:val="en-US"/>
              </w:rPr>
            </w:pPr>
            <w:r w:rsidRPr="00E57C85">
              <w:rPr>
                <w:lang w:val="en-US"/>
              </w:rPr>
              <w:lastRenderedPageBreak/>
              <w:t xml:space="preserve">Services are stored in correct type of service lists and in their signaled logical channel positions. </w:t>
            </w:r>
          </w:p>
          <w:p w14:paraId="40B35D41" w14:textId="45E24419" w:rsidR="00B41BD8" w:rsidRPr="00E57C85" w:rsidRDefault="00B41BD8" w:rsidP="00673C97">
            <w:pPr>
              <w:rPr>
                <w:lang w:val="en-US"/>
              </w:rPr>
            </w:pPr>
            <w:r w:rsidRPr="00E57C85">
              <w:rPr>
                <w:lang w:val="en-US"/>
              </w:rPr>
              <w:t>Service2 in MUX2 is listed last in the TV service list.</w:t>
            </w:r>
          </w:p>
          <w:p w14:paraId="3C0D59B6" w14:textId="77777777" w:rsidR="00B41BD8" w:rsidRPr="00E57C85" w:rsidRDefault="00B41BD8" w:rsidP="00673C97">
            <w:pPr>
              <w:rPr>
                <w:lang w:val="en-US"/>
              </w:rPr>
            </w:pPr>
          </w:p>
        </w:tc>
      </w:tr>
      <w:tr w:rsidR="004B1F91" w:rsidRPr="00E57C85" w14:paraId="4E526C6C" w14:textId="77777777" w:rsidTr="00280881">
        <w:tc>
          <w:tcPr>
            <w:tcW w:w="1498" w:type="dxa"/>
            <w:shd w:val="pct25" w:color="000000" w:fill="FFFFFF"/>
          </w:tcPr>
          <w:p w14:paraId="5255B1CB" w14:textId="77777777" w:rsidR="004B1F91" w:rsidRPr="00E57C85" w:rsidRDefault="004B1F91" w:rsidP="004B1F91">
            <w:pPr>
              <w:pStyle w:val="Tasktableheading"/>
            </w:pPr>
            <w:r w:rsidRPr="00E57C85">
              <w:lastRenderedPageBreak/>
              <w:t>Test result(s)</w:t>
            </w:r>
          </w:p>
        </w:tc>
        <w:tc>
          <w:tcPr>
            <w:tcW w:w="7149" w:type="dxa"/>
            <w:gridSpan w:val="3"/>
          </w:tcPr>
          <w:p w14:paraId="2C2BE817" w14:textId="77777777" w:rsidR="004B1F91" w:rsidRPr="00920350" w:rsidRDefault="004B1F91" w:rsidP="004B1F91">
            <w:pPr>
              <w:rPr>
                <w:b/>
                <w:bCs/>
                <w:lang w:val="en-US"/>
              </w:rPr>
            </w:pPr>
            <w:r w:rsidRPr="00920350">
              <w:rPr>
                <w:b/>
                <w:bCs/>
                <w:lang w:val="en-US"/>
              </w:rPr>
              <w:t>Measurement record 1</w:t>
            </w:r>
          </w:p>
          <w:p w14:paraId="2B738DC1" w14:textId="0921CF72" w:rsidR="004B1F91" w:rsidRPr="00E57C85" w:rsidRDefault="004B1F91" w:rsidP="004B1F91">
            <w:pPr>
              <w:rPr>
                <w:lang w:val="en-US"/>
              </w:rPr>
            </w:pPr>
          </w:p>
          <w:p w14:paraId="711FEEC6" w14:textId="77777777" w:rsidR="00E57C85" w:rsidRPr="00E57C85" w:rsidRDefault="00E57C85" w:rsidP="004B1F91">
            <w:pPr>
              <w:rPr>
                <w:lang w:val="en-US"/>
              </w:rPr>
            </w:pPr>
          </w:p>
          <w:p w14:paraId="0B11DEF6" w14:textId="2196948D" w:rsidR="004B1F91" w:rsidRDefault="004B1F91" w:rsidP="004B1F91">
            <w:pPr>
              <w:rPr>
                <w:lang w:val="en-US"/>
              </w:rPr>
            </w:pPr>
            <w:r w:rsidRPr="00E57C85">
              <w:rPr>
                <w:lang w:val="en-US"/>
              </w:rPr>
              <w:t>NorDig IRDs with separate list for TV, Radio and others. (nn refers to last in list)</w:t>
            </w:r>
          </w:p>
          <w:p w14:paraId="28CDAE0E"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gridCol w:w="1275"/>
              <w:gridCol w:w="1275"/>
            </w:tblGrid>
            <w:tr w:rsidR="004B1F91" w:rsidRPr="00E57C85" w14:paraId="10EFD89E" w14:textId="77777777" w:rsidTr="00833C69">
              <w:trPr>
                <w:jc w:val="center"/>
              </w:trPr>
              <w:tc>
                <w:tcPr>
                  <w:tcW w:w="1247" w:type="dxa"/>
                  <w:shd w:val="clear" w:color="auto" w:fill="D9D9D9" w:themeFill="background1" w:themeFillShade="D9"/>
                </w:tcPr>
                <w:p w14:paraId="47A33F89" w14:textId="77777777" w:rsidR="004B1F91" w:rsidRPr="00E57C85" w:rsidRDefault="004B1F91" w:rsidP="004B1F91">
                  <w:pPr>
                    <w:rPr>
                      <w:lang w:val="en-US"/>
                    </w:rPr>
                  </w:pPr>
                  <w:r w:rsidRPr="00E57C85">
                    <w:rPr>
                      <w:lang w:val="en-US"/>
                    </w:rPr>
                    <w:t>Basic NorDig IRD</w:t>
                  </w:r>
                </w:p>
                <w:p w14:paraId="5CC93F23" w14:textId="77777777" w:rsidR="004B1F91" w:rsidRPr="00E57C85" w:rsidRDefault="004B1F91" w:rsidP="004B1F91">
                  <w:pPr>
                    <w:rPr>
                      <w:lang w:val="en-US"/>
                    </w:rPr>
                  </w:pPr>
                  <w:r w:rsidRPr="00E57C85">
                    <w:rPr>
                      <w:lang w:val="en-US"/>
                    </w:rPr>
                    <w:t>TV list</w:t>
                  </w:r>
                </w:p>
              </w:tc>
              <w:tc>
                <w:tcPr>
                  <w:tcW w:w="1275" w:type="dxa"/>
                  <w:shd w:val="clear" w:color="auto" w:fill="D9D9D9" w:themeFill="background1" w:themeFillShade="D9"/>
                </w:tcPr>
                <w:p w14:paraId="2F880FC9" w14:textId="77777777" w:rsidR="004B1F91" w:rsidRPr="00E57C85" w:rsidRDefault="004B1F91" w:rsidP="004B1F91">
                  <w:pPr>
                    <w:rPr>
                      <w:lang w:val="sv-SE"/>
                    </w:rPr>
                  </w:pPr>
                  <w:r w:rsidRPr="00E57C85">
                    <w:rPr>
                      <w:lang w:val="sv-SE"/>
                    </w:rPr>
                    <w:t>HEVC NorDig IRD</w:t>
                  </w:r>
                </w:p>
                <w:p w14:paraId="11D26558" w14:textId="77777777" w:rsidR="004B1F91" w:rsidRPr="00E57C85" w:rsidRDefault="004B1F91" w:rsidP="004B1F91">
                  <w:pPr>
                    <w:rPr>
                      <w:lang w:val="sv-SE"/>
                    </w:rPr>
                  </w:pPr>
                  <w:r w:rsidRPr="00E57C85">
                    <w:rPr>
                      <w:lang w:val="sv-SE"/>
                    </w:rPr>
                    <w:t>TV list</w:t>
                  </w:r>
                </w:p>
              </w:tc>
              <w:tc>
                <w:tcPr>
                  <w:tcW w:w="1275" w:type="dxa"/>
                  <w:shd w:val="clear" w:color="auto" w:fill="D9D9D9" w:themeFill="background1" w:themeFillShade="D9"/>
                </w:tcPr>
                <w:p w14:paraId="4F8693D8" w14:textId="77777777" w:rsidR="004B1F91" w:rsidRPr="00E57C85" w:rsidRDefault="004B1F91" w:rsidP="004B1F91">
                  <w:pPr>
                    <w:rPr>
                      <w:lang w:val="sv-SE"/>
                    </w:rPr>
                  </w:pPr>
                </w:p>
                <w:p w14:paraId="78E2AC1E" w14:textId="77777777" w:rsidR="004B1F91" w:rsidRPr="00E57C85" w:rsidRDefault="004B1F91" w:rsidP="004B1F91">
                  <w:pPr>
                    <w:rPr>
                      <w:lang w:val="sv-SE"/>
                    </w:rPr>
                  </w:pPr>
                </w:p>
                <w:p w14:paraId="2AF1F542" w14:textId="77777777" w:rsidR="004B1F91" w:rsidRPr="00E57C85" w:rsidRDefault="004B1F91" w:rsidP="004B1F91">
                  <w:pPr>
                    <w:rPr>
                      <w:lang w:val="en-US"/>
                    </w:rPr>
                  </w:pPr>
                  <w:r w:rsidRPr="00E57C85">
                    <w:rPr>
                      <w:lang w:val="en-US"/>
                    </w:rPr>
                    <w:t>Radio list</w:t>
                  </w:r>
                </w:p>
              </w:tc>
              <w:tc>
                <w:tcPr>
                  <w:tcW w:w="1275" w:type="dxa"/>
                  <w:shd w:val="clear" w:color="auto" w:fill="D9D9D9" w:themeFill="background1" w:themeFillShade="D9"/>
                </w:tcPr>
                <w:p w14:paraId="1F5AB048" w14:textId="77777777" w:rsidR="004B1F91" w:rsidRPr="00E57C85" w:rsidRDefault="004B1F91" w:rsidP="004B1F91">
                  <w:pPr>
                    <w:rPr>
                      <w:lang w:val="en-US"/>
                    </w:rPr>
                  </w:pPr>
                </w:p>
                <w:p w14:paraId="752982AF" w14:textId="77777777" w:rsidR="004B1F91" w:rsidRPr="00E57C85" w:rsidRDefault="004B1F91" w:rsidP="004B1F91">
                  <w:pPr>
                    <w:rPr>
                      <w:lang w:val="en-US"/>
                    </w:rPr>
                  </w:pPr>
                </w:p>
                <w:p w14:paraId="54876D2F" w14:textId="77777777" w:rsidR="004B1F91" w:rsidRPr="00E57C85" w:rsidRDefault="004B1F91" w:rsidP="004B1F91">
                  <w:pPr>
                    <w:rPr>
                      <w:lang w:val="en-US"/>
                    </w:rPr>
                  </w:pPr>
                  <w:r w:rsidRPr="00E57C85">
                    <w:rPr>
                      <w:lang w:val="en-US"/>
                    </w:rPr>
                    <w:t>Data list</w:t>
                  </w:r>
                </w:p>
              </w:tc>
              <w:tc>
                <w:tcPr>
                  <w:tcW w:w="1275" w:type="dxa"/>
                  <w:shd w:val="clear" w:color="auto" w:fill="D9D9D9" w:themeFill="background1" w:themeFillShade="D9"/>
                </w:tcPr>
                <w:p w14:paraId="6A74766B" w14:textId="13FDBAAD"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2633B970" w14:textId="77777777" w:rsidTr="00833C69">
              <w:trPr>
                <w:jc w:val="center"/>
              </w:trPr>
              <w:tc>
                <w:tcPr>
                  <w:tcW w:w="1247" w:type="dxa"/>
                </w:tcPr>
                <w:p w14:paraId="5C55CE8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62E12CE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3841FD6"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2EC63BF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05F864C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253FEB0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2028749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4B0D80C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tc>
              <w:tc>
                <w:tcPr>
                  <w:tcW w:w="1275" w:type="dxa"/>
                </w:tcPr>
                <w:p w14:paraId="6012F7E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2BE864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231642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6BDCCFC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111C502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063AAA1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139B7B9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4EE002E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02DD201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782575C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11</w:t>
                  </w:r>
                </w:p>
              </w:tc>
              <w:tc>
                <w:tcPr>
                  <w:tcW w:w="1275" w:type="dxa"/>
                </w:tcPr>
                <w:p w14:paraId="50239E6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13</w:t>
                  </w:r>
                </w:p>
                <w:p w14:paraId="01807079" w14:textId="77777777" w:rsidR="004B1F91" w:rsidRPr="00E57C85" w:rsidRDefault="004B1F91" w:rsidP="004B1F91">
                  <w:pPr>
                    <w:pStyle w:val="Brdtekst"/>
                    <w:widowControl/>
                    <w:suppressAutoHyphens w:val="0"/>
                    <w:autoSpaceDN w:val="0"/>
                    <w:adjustRightInd w:val="0"/>
                    <w:spacing w:line="240" w:lineRule="auto"/>
                    <w:jc w:val="left"/>
                  </w:pPr>
                </w:p>
              </w:tc>
              <w:tc>
                <w:tcPr>
                  <w:tcW w:w="1275" w:type="dxa"/>
                </w:tcPr>
                <w:p w14:paraId="37677506" w14:textId="77777777" w:rsidR="004B1F91" w:rsidRPr="00E57C85" w:rsidRDefault="004B1F91" w:rsidP="004B1F91">
                  <w:pPr>
                    <w:rPr>
                      <w:lang w:val="en-US"/>
                    </w:rPr>
                  </w:pPr>
                </w:p>
              </w:tc>
              <w:tc>
                <w:tcPr>
                  <w:tcW w:w="1275" w:type="dxa"/>
                </w:tcPr>
                <w:p w14:paraId="17014153" w14:textId="77777777" w:rsidR="004B1F91" w:rsidRPr="00E57C85" w:rsidRDefault="004B1F91" w:rsidP="004B1F91">
                  <w:pPr>
                    <w:rPr>
                      <w:lang w:val="en-US"/>
                    </w:rPr>
                  </w:pPr>
                </w:p>
              </w:tc>
            </w:tr>
          </w:tbl>
          <w:p w14:paraId="295DBE94" w14:textId="145B5385" w:rsidR="004B1F91" w:rsidRDefault="004B1F91" w:rsidP="004B1F91">
            <w:pPr>
              <w:rPr>
                <w:lang w:val="en-US"/>
              </w:rPr>
            </w:pPr>
          </w:p>
          <w:p w14:paraId="0E9FC007" w14:textId="77777777" w:rsidR="00E57C85" w:rsidRPr="00E57C85" w:rsidRDefault="00E57C85" w:rsidP="004B1F91">
            <w:pPr>
              <w:rPr>
                <w:lang w:val="en-US"/>
              </w:rPr>
            </w:pPr>
          </w:p>
          <w:p w14:paraId="0C64F2C9" w14:textId="759B17D7" w:rsidR="004B1F91" w:rsidRDefault="004B1F91" w:rsidP="004B1F91">
            <w:pPr>
              <w:rPr>
                <w:lang w:val="en-US"/>
              </w:rPr>
            </w:pPr>
            <w:r w:rsidRPr="00E57C85">
              <w:rPr>
                <w:lang w:val="en-US"/>
              </w:rPr>
              <w:t>NorDig IRDs with a common list for TV, Radio and others. (nn refers to last in list)</w:t>
            </w:r>
          </w:p>
          <w:p w14:paraId="59EE7B41"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4B1F91" w:rsidRPr="00E57C85" w14:paraId="73419515" w14:textId="77777777" w:rsidTr="00833C69">
              <w:trPr>
                <w:jc w:val="center"/>
              </w:trPr>
              <w:tc>
                <w:tcPr>
                  <w:tcW w:w="1247" w:type="dxa"/>
                  <w:shd w:val="clear" w:color="auto" w:fill="D9D9D9" w:themeFill="background1" w:themeFillShade="D9"/>
                </w:tcPr>
                <w:p w14:paraId="17C2B348" w14:textId="77777777" w:rsidR="004B1F91" w:rsidRPr="00E57C85" w:rsidRDefault="004B1F91" w:rsidP="004B1F91">
                  <w:pPr>
                    <w:rPr>
                      <w:lang w:val="en-US"/>
                    </w:rPr>
                  </w:pPr>
                  <w:r w:rsidRPr="00E57C85">
                    <w:rPr>
                      <w:lang w:val="en-US"/>
                    </w:rPr>
                    <w:t>Basic NorDig IRD</w:t>
                  </w:r>
                </w:p>
                <w:p w14:paraId="236495B8" w14:textId="77777777" w:rsidR="004B1F91" w:rsidRPr="00E57C85" w:rsidRDefault="004B1F91" w:rsidP="004B1F91">
                  <w:pPr>
                    <w:rPr>
                      <w:lang w:val="en-US"/>
                    </w:rPr>
                  </w:pPr>
                  <w:r w:rsidRPr="00E57C85">
                    <w:rPr>
                      <w:lang w:val="en-US"/>
                    </w:rPr>
                    <w:t>Service list</w:t>
                  </w:r>
                </w:p>
              </w:tc>
              <w:tc>
                <w:tcPr>
                  <w:tcW w:w="1275" w:type="dxa"/>
                  <w:shd w:val="clear" w:color="auto" w:fill="D9D9D9" w:themeFill="background1" w:themeFillShade="D9"/>
                </w:tcPr>
                <w:p w14:paraId="64D06F09" w14:textId="77777777" w:rsidR="004B1F91" w:rsidRPr="00E57C85" w:rsidRDefault="004B1F91" w:rsidP="004B1F91">
                  <w:pPr>
                    <w:rPr>
                      <w:lang w:val="sv-SE"/>
                    </w:rPr>
                  </w:pPr>
                  <w:r w:rsidRPr="00E57C85">
                    <w:rPr>
                      <w:lang w:val="sv-SE"/>
                    </w:rPr>
                    <w:t>HEVC NorDig IRD</w:t>
                  </w:r>
                </w:p>
                <w:p w14:paraId="2B409924" w14:textId="77777777" w:rsidR="004B1F91" w:rsidRPr="00E57C85" w:rsidRDefault="004B1F91" w:rsidP="004B1F91">
                  <w:pPr>
                    <w:rPr>
                      <w:lang w:val="sv-SE"/>
                    </w:rPr>
                  </w:pPr>
                  <w:r w:rsidRPr="00E57C85">
                    <w:rPr>
                      <w:lang w:val="sv-SE"/>
                    </w:rPr>
                    <w:t>Service list</w:t>
                  </w:r>
                </w:p>
              </w:tc>
              <w:tc>
                <w:tcPr>
                  <w:tcW w:w="1275" w:type="dxa"/>
                  <w:shd w:val="clear" w:color="auto" w:fill="D9D9D9" w:themeFill="background1" w:themeFillShade="D9"/>
                </w:tcPr>
                <w:p w14:paraId="683FD0FE" w14:textId="00E2CF60" w:rsidR="004B1F91" w:rsidRPr="00E57C85" w:rsidRDefault="004B1F91" w:rsidP="004B1F91">
                  <w:pPr>
                    <w:rPr>
                      <w:lang w:val="en-US"/>
                    </w:rPr>
                  </w:pPr>
                  <w:r w:rsidRPr="00E57C85">
                    <w:rPr>
                      <w:b/>
                      <w:lang w:val="en-US"/>
                    </w:rPr>
                    <w:t>OK</w:t>
                  </w:r>
                  <w:r w:rsidRPr="00E57C85">
                    <w:rPr>
                      <w:lang w:val="en-US"/>
                    </w:rPr>
                    <w:t xml:space="preserve"> or </w:t>
                  </w:r>
                  <w:r w:rsidR="00E57C85" w:rsidRPr="00E57C85">
                    <w:rPr>
                      <w:lang w:val="en-US"/>
                    </w:rPr>
                    <w:t>N</w:t>
                  </w:r>
                  <w:r w:rsidRPr="00E57C85">
                    <w:rPr>
                      <w:b/>
                      <w:lang w:val="en-US"/>
                    </w:rPr>
                    <w:t>OK</w:t>
                  </w:r>
                </w:p>
              </w:tc>
            </w:tr>
            <w:tr w:rsidR="004B1F91" w:rsidRPr="00E57C85" w14:paraId="3340FFE2" w14:textId="77777777" w:rsidTr="00833C69">
              <w:trPr>
                <w:jc w:val="center"/>
              </w:trPr>
              <w:tc>
                <w:tcPr>
                  <w:tcW w:w="1247" w:type="dxa"/>
                </w:tcPr>
                <w:p w14:paraId="36014DA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6B0CBF6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6318CEE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49C65C2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59C9C45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2C7D3F3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5BEE775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6645EE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339A97A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tc>
              <w:tc>
                <w:tcPr>
                  <w:tcW w:w="1275" w:type="dxa"/>
                </w:tcPr>
                <w:p w14:paraId="4CB85DD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7F51D8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17BB49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31CCD7A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1A7B16B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7F24130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25FB8AA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3E02F3A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124AE08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5D93989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11</w:t>
                  </w:r>
                </w:p>
                <w:p w14:paraId="0251CFF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tc>
              <w:tc>
                <w:tcPr>
                  <w:tcW w:w="1275" w:type="dxa"/>
                </w:tcPr>
                <w:p w14:paraId="17A515C6" w14:textId="77777777" w:rsidR="004B1F91" w:rsidRPr="00E57C85" w:rsidRDefault="004B1F91" w:rsidP="004B1F91">
                  <w:pPr>
                    <w:rPr>
                      <w:lang w:val="en-US"/>
                    </w:rPr>
                  </w:pPr>
                </w:p>
              </w:tc>
            </w:tr>
          </w:tbl>
          <w:p w14:paraId="5FA55F5C" w14:textId="77777777" w:rsidR="004B1F91" w:rsidRPr="00E57C85" w:rsidRDefault="004B1F91" w:rsidP="004B1F91">
            <w:pPr>
              <w:rPr>
                <w:lang w:val="en-US"/>
              </w:rPr>
            </w:pPr>
          </w:p>
          <w:p w14:paraId="66483997" w14:textId="77777777" w:rsidR="004B1F91" w:rsidRPr="00E57C85" w:rsidRDefault="004B1F91" w:rsidP="004B1F91">
            <w:pPr>
              <w:rPr>
                <w:lang w:val="en-US"/>
              </w:rPr>
            </w:pPr>
          </w:p>
          <w:p w14:paraId="7BD648A4" w14:textId="793F0282" w:rsidR="004B1F91" w:rsidRPr="00E57C85" w:rsidRDefault="004B1F91" w:rsidP="004B1F91">
            <w:pPr>
              <w:rPr>
                <w:lang w:val="en-US"/>
              </w:rPr>
            </w:pPr>
          </w:p>
          <w:p w14:paraId="01502D7E" w14:textId="7BEDDC6A" w:rsidR="00E57C85" w:rsidRPr="00E57C85" w:rsidRDefault="00E57C85" w:rsidP="004B1F91">
            <w:pPr>
              <w:rPr>
                <w:lang w:val="en-US"/>
              </w:rPr>
            </w:pPr>
          </w:p>
          <w:p w14:paraId="6F2DBDB3" w14:textId="48D376AF" w:rsidR="00E57C85" w:rsidRPr="00E57C85" w:rsidRDefault="00E57C85" w:rsidP="004B1F91">
            <w:pPr>
              <w:rPr>
                <w:lang w:val="en-US"/>
              </w:rPr>
            </w:pPr>
          </w:p>
          <w:p w14:paraId="737CFEBF" w14:textId="1D45EA29" w:rsidR="00E57C85" w:rsidRPr="00E57C85" w:rsidRDefault="00E57C85" w:rsidP="004B1F91">
            <w:pPr>
              <w:rPr>
                <w:lang w:val="en-US"/>
              </w:rPr>
            </w:pPr>
          </w:p>
          <w:p w14:paraId="1E34FBA4" w14:textId="71A686C3" w:rsidR="00E57C85" w:rsidRPr="00E57C85" w:rsidRDefault="00E57C85" w:rsidP="004B1F91">
            <w:pPr>
              <w:rPr>
                <w:lang w:val="en-US"/>
              </w:rPr>
            </w:pPr>
          </w:p>
          <w:p w14:paraId="1C8CCBEC" w14:textId="6077D18F" w:rsidR="00E57C85" w:rsidRPr="00E57C85" w:rsidRDefault="00E57C85" w:rsidP="004B1F91">
            <w:pPr>
              <w:rPr>
                <w:lang w:val="en-US"/>
              </w:rPr>
            </w:pPr>
          </w:p>
          <w:p w14:paraId="6FAF36F5" w14:textId="2FDC574E" w:rsidR="00E57C85" w:rsidRPr="00E57C85" w:rsidRDefault="00E57C85" w:rsidP="004B1F91">
            <w:pPr>
              <w:rPr>
                <w:lang w:val="en-US"/>
              </w:rPr>
            </w:pPr>
          </w:p>
          <w:p w14:paraId="330E2061" w14:textId="3FFD094C" w:rsidR="00E57C85" w:rsidRPr="00E57C85" w:rsidRDefault="00E57C85" w:rsidP="004B1F91">
            <w:pPr>
              <w:rPr>
                <w:lang w:val="en-US"/>
              </w:rPr>
            </w:pPr>
          </w:p>
          <w:p w14:paraId="695A7D34" w14:textId="4F821080" w:rsidR="00E57C85" w:rsidRPr="00E57C85" w:rsidRDefault="00E57C85" w:rsidP="004B1F91">
            <w:pPr>
              <w:rPr>
                <w:lang w:val="en-US"/>
              </w:rPr>
            </w:pPr>
          </w:p>
          <w:p w14:paraId="4BBFEBD2" w14:textId="1CC6B1A8" w:rsidR="00E57C85" w:rsidRPr="00E57C85" w:rsidRDefault="00E57C85" w:rsidP="004B1F91">
            <w:pPr>
              <w:rPr>
                <w:lang w:val="en-US"/>
              </w:rPr>
            </w:pPr>
          </w:p>
          <w:p w14:paraId="0D9A2FC2" w14:textId="6F26E204" w:rsidR="00E57C85" w:rsidRPr="00E57C85" w:rsidRDefault="00E57C85" w:rsidP="004B1F91">
            <w:pPr>
              <w:rPr>
                <w:lang w:val="en-US"/>
              </w:rPr>
            </w:pPr>
          </w:p>
          <w:p w14:paraId="66ADC645" w14:textId="77777777" w:rsidR="004B1F91" w:rsidRPr="00920350" w:rsidRDefault="004B1F91" w:rsidP="004B1F91">
            <w:pPr>
              <w:rPr>
                <w:b/>
                <w:bCs/>
                <w:lang w:val="en-US"/>
              </w:rPr>
            </w:pPr>
            <w:r w:rsidRPr="00920350">
              <w:rPr>
                <w:b/>
                <w:bCs/>
                <w:lang w:val="en-US"/>
              </w:rPr>
              <w:t>Measurement record 2</w:t>
            </w:r>
          </w:p>
          <w:p w14:paraId="339C274C" w14:textId="77777777" w:rsidR="004B1F91" w:rsidRPr="00E57C85" w:rsidRDefault="004B1F91" w:rsidP="004B1F91">
            <w:pPr>
              <w:rPr>
                <w:lang w:val="en-US"/>
              </w:rPr>
            </w:pPr>
          </w:p>
          <w:p w14:paraId="089C6D79" w14:textId="2CFB5909" w:rsidR="004B1F91" w:rsidRDefault="004B1F91" w:rsidP="004B1F91">
            <w:pPr>
              <w:rPr>
                <w:lang w:val="en-US"/>
              </w:rPr>
            </w:pPr>
            <w:r w:rsidRPr="00E57C85">
              <w:rPr>
                <w:lang w:val="en-US"/>
              </w:rPr>
              <w:t>NorDig IRDs with separate list for TV, Radio and others. (nn refers to last in list)</w:t>
            </w:r>
          </w:p>
          <w:p w14:paraId="419381BD"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4"/>
              <w:gridCol w:w="1275"/>
              <w:gridCol w:w="1275"/>
              <w:gridCol w:w="1275"/>
              <w:gridCol w:w="1275"/>
            </w:tblGrid>
            <w:tr w:rsidR="004B1F91" w:rsidRPr="00E57C85" w14:paraId="1FE0034F" w14:textId="77777777" w:rsidTr="00833C69">
              <w:trPr>
                <w:jc w:val="center"/>
              </w:trPr>
              <w:tc>
                <w:tcPr>
                  <w:tcW w:w="1304" w:type="dxa"/>
                  <w:shd w:val="clear" w:color="auto" w:fill="D9D9D9" w:themeFill="background1" w:themeFillShade="D9"/>
                </w:tcPr>
                <w:p w14:paraId="74206CC8" w14:textId="77777777" w:rsidR="004B1F91" w:rsidRPr="00E57C85" w:rsidRDefault="004B1F91" w:rsidP="004B1F91">
                  <w:pPr>
                    <w:rPr>
                      <w:lang w:val="en-US"/>
                    </w:rPr>
                  </w:pPr>
                  <w:r w:rsidRPr="00E57C85">
                    <w:rPr>
                      <w:lang w:val="en-US"/>
                    </w:rPr>
                    <w:lastRenderedPageBreak/>
                    <w:t>Basic NorDig IRD</w:t>
                  </w:r>
                </w:p>
                <w:p w14:paraId="1AFA2CD8" w14:textId="77777777" w:rsidR="004B1F91" w:rsidRPr="00E57C85" w:rsidRDefault="004B1F91" w:rsidP="004B1F91">
                  <w:pPr>
                    <w:rPr>
                      <w:lang w:val="en-US"/>
                    </w:rPr>
                  </w:pPr>
                  <w:r w:rsidRPr="00E57C85">
                    <w:rPr>
                      <w:lang w:val="en-US"/>
                    </w:rPr>
                    <w:t>TV list</w:t>
                  </w:r>
                </w:p>
              </w:tc>
              <w:tc>
                <w:tcPr>
                  <w:tcW w:w="1275" w:type="dxa"/>
                  <w:shd w:val="clear" w:color="auto" w:fill="D9D9D9" w:themeFill="background1" w:themeFillShade="D9"/>
                </w:tcPr>
                <w:p w14:paraId="0A971B6F" w14:textId="77777777" w:rsidR="004B1F91" w:rsidRPr="00E57C85" w:rsidRDefault="004B1F91" w:rsidP="004B1F91">
                  <w:pPr>
                    <w:rPr>
                      <w:lang w:val="sv-SE"/>
                    </w:rPr>
                  </w:pPr>
                  <w:r w:rsidRPr="00E57C85">
                    <w:rPr>
                      <w:lang w:val="sv-SE"/>
                    </w:rPr>
                    <w:t>HEVC NorDig IRD</w:t>
                  </w:r>
                </w:p>
                <w:p w14:paraId="6204374E" w14:textId="77777777" w:rsidR="004B1F91" w:rsidRPr="00E57C85" w:rsidRDefault="004B1F91" w:rsidP="004B1F91">
                  <w:pPr>
                    <w:rPr>
                      <w:lang w:val="sv-SE"/>
                    </w:rPr>
                  </w:pPr>
                  <w:r w:rsidRPr="00E57C85">
                    <w:rPr>
                      <w:lang w:val="sv-SE"/>
                    </w:rPr>
                    <w:t>TV list</w:t>
                  </w:r>
                </w:p>
              </w:tc>
              <w:tc>
                <w:tcPr>
                  <w:tcW w:w="1275" w:type="dxa"/>
                  <w:shd w:val="clear" w:color="auto" w:fill="D9D9D9" w:themeFill="background1" w:themeFillShade="D9"/>
                </w:tcPr>
                <w:p w14:paraId="56CA9E33" w14:textId="77777777" w:rsidR="004B1F91" w:rsidRPr="00E57C85" w:rsidRDefault="004B1F91" w:rsidP="004B1F91">
                  <w:pPr>
                    <w:rPr>
                      <w:lang w:val="sv-SE"/>
                    </w:rPr>
                  </w:pPr>
                </w:p>
                <w:p w14:paraId="3623F5D3" w14:textId="77777777" w:rsidR="004B1F91" w:rsidRPr="00E57C85" w:rsidRDefault="004B1F91" w:rsidP="004B1F91">
                  <w:pPr>
                    <w:rPr>
                      <w:lang w:val="sv-SE"/>
                    </w:rPr>
                  </w:pPr>
                </w:p>
                <w:p w14:paraId="1C9A7DB1" w14:textId="77777777" w:rsidR="004B1F91" w:rsidRPr="00E57C85" w:rsidRDefault="004B1F91" w:rsidP="004B1F91">
                  <w:pPr>
                    <w:rPr>
                      <w:lang w:val="en-US"/>
                    </w:rPr>
                  </w:pPr>
                  <w:r w:rsidRPr="00E57C85">
                    <w:rPr>
                      <w:lang w:val="en-US"/>
                    </w:rPr>
                    <w:t>Radio list</w:t>
                  </w:r>
                </w:p>
              </w:tc>
              <w:tc>
                <w:tcPr>
                  <w:tcW w:w="1275" w:type="dxa"/>
                  <w:shd w:val="clear" w:color="auto" w:fill="D9D9D9" w:themeFill="background1" w:themeFillShade="D9"/>
                </w:tcPr>
                <w:p w14:paraId="6DD4A133" w14:textId="77777777" w:rsidR="004B1F91" w:rsidRPr="00E57C85" w:rsidRDefault="004B1F91" w:rsidP="004B1F91">
                  <w:pPr>
                    <w:rPr>
                      <w:lang w:val="en-US"/>
                    </w:rPr>
                  </w:pPr>
                </w:p>
                <w:p w14:paraId="113920AF" w14:textId="77777777" w:rsidR="004B1F91" w:rsidRPr="00E57C85" w:rsidRDefault="004B1F91" w:rsidP="004B1F91">
                  <w:pPr>
                    <w:rPr>
                      <w:lang w:val="en-US"/>
                    </w:rPr>
                  </w:pPr>
                </w:p>
                <w:p w14:paraId="57A7967D" w14:textId="77777777" w:rsidR="004B1F91" w:rsidRPr="00E57C85" w:rsidRDefault="004B1F91" w:rsidP="004B1F91">
                  <w:pPr>
                    <w:rPr>
                      <w:lang w:val="en-US"/>
                    </w:rPr>
                  </w:pPr>
                  <w:r w:rsidRPr="00E57C85">
                    <w:rPr>
                      <w:lang w:val="en-US"/>
                    </w:rPr>
                    <w:t>Data list</w:t>
                  </w:r>
                </w:p>
              </w:tc>
              <w:tc>
                <w:tcPr>
                  <w:tcW w:w="1275" w:type="dxa"/>
                  <w:shd w:val="clear" w:color="auto" w:fill="D9D9D9" w:themeFill="background1" w:themeFillShade="D9"/>
                </w:tcPr>
                <w:p w14:paraId="53452D19" w14:textId="1127FBD6"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255F269C" w14:textId="77777777" w:rsidTr="00833C69">
              <w:trPr>
                <w:jc w:val="center"/>
              </w:trPr>
              <w:tc>
                <w:tcPr>
                  <w:tcW w:w="1304" w:type="dxa"/>
                </w:tcPr>
                <w:p w14:paraId="6FEB9E66"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3D28B1C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5D3A0453"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5C4D1D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3AB348A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0AF7DC5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1CC674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79A38DD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tc>
              <w:tc>
                <w:tcPr>
                  <w:tcW w:w="1275" w:type="dxa"/>
                </w:tcPr>
                <w:p w14:paraId="1285A35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2BD8DF0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39F205B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4D2DB7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783AE3E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06454C0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2B81F31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5*</w:t>
                  </w:r>
                </w:p>
                <w:p w14:paraId="3358B28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6CC666D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126553D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1 Test11</w:t>
                  </w:r>
                </w:p>
              </w:tc>
              <w:tc>
                <w:tcPr>
                  <w:tcW w:w="1275" w:type="dxa"/>
                </w:tcPr>
                <w:p w14:paraId="544DA52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13</w:t>
                  </w:r>
                </w:p>
                <w:p w14:paraId="41C6EC9E" w14:textId="77777777" w:rsidR="004B1F91" w:rsidRPr="00E57C85" w:rsidRDefault="004B1F91" w:rsidP="004B1F91">
                  <w:pPr>
                    <w:pStyle w:val="Brdtekst"/>
                    <w:widowControl/>
                    <w:suppressAutoHyphens w:val="0"/>
                    <w:autoSpaceDN w:val="0"/>
                    <w:adjustRightInd w:val="0"/>
                    <w:spacing w:line="240" w:lineRule="auto"/>
                    <w:jc w:val="left"/>
                  </w:pPr>
                </w:p>
              </w:tc>
              <w:tc>
                <w:tcPr>
                  <w:tcW w:w="1275" w:type="dxa"/>
                </w:tcPr>
                <w:p w14:paraId="07703C7F" w14:textId="77777777" w:rsidR="004B1F91" w:rsidRPr="00E57C85" w:rsidRDefault="004B1F91" w:rsidP="004B1F91">
                  <w:pPr>
                    <w:rPr>
                      <w:lang w:val="en-US"/>
                    </w:rPr>
                  </w:pPr>
                  <w:r w:rsidRPr="00E57C85">
                    <w:rPr>
                      <w:lang w:val="en-US"/>
                    </w:rPr>
                    <w:t>1 Test12*</w:t>
                  </w:r>
                </w:p>
              </w:tc>
              <w:tc>
                <w:tcPr>
                  <w:tcW w:w="1275" w:type="dxa"/>
                </w:tcPr>
                <w:p w14:paraId="77CD9878" w14:textId="77777777" w:rsidR="004B1F91" w:rsidRPr="00E57C85" w:rsidRDefault="004B1F91" w:rsidP="004B1F91">
                  <w:pPr>
                    <w:rPr>
                      <w:lang w:val="en-US"/>
                    </w:rPr>
                  </w:pPr>
                </w:p>
              </w:tc>
            </w:tr>
          </w:tbl>
          <w:p w14:paraId="4E59019E" w14:textId="52E516D6" w:rsidR="004B1F91" w:rsidRDefault="004B1F91" w:rsidP="004B1F91">
            <w:pPr>
              <w:rPr>
                <w:lang w:val="en-US"/>
              </w:rPr>
            </w:pPr>
          </w:p>
          <w:p w14:paraId="39A9EE27" w14:textId="77777777" w:rsidR="00E57C85" w:rsidRPr="00E57C85" w:rsidRDefault="00E57C85" w:rsidP="004B1F91">
            <w:pPr>
              <w:rPr>
                <w:lang w:val="en-US"/>
              </w:rPr>
            </w:pPr>
          </w:p>
          <w:p w14:paraId="479FE729" w14:textId="472222E9" w:rsidR="004B1F91" w:rsidRDefault="004B1F91" w:rsidP="004B1F91">
            <w:pPr>
              <w:rPr>
                <w:lang w:val="en-US"/>
              </w:rPr>
            </w:pPr>
            <w:r w:rsidRPr="00E57C85">
              <w:rPr>
                <w:lang w:val="en-US"/>
              </w:rPr>
              <w:t>NorDig IRDs with a common list for TV, Radio and others. (nn refers to last in list)</w:t>
            </w:r>
          </w:p>
          <w:p w14:paraId="03A22F32"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4B1F91" w:rsidRPr="00E57C85" w14:paraId="03BC283B" w14:textId="77777777" w:rsidTr="00833C69">
              <w:trPr>
                <w:jc w:val="center"/>
              </w:trPr>
              <w:tc>
                <w:tcPr>
                  <w:tcW w:w="1247" w:type="dxa"/>
                  <w:shd w:val="clear" w:color="auto" w:fill="D9D9D9" w:themeFill="background1" w:themeFillShade="D9"/>
                </w:tcPr>
                <w:p w14:paraId="5C73E4C9" w14:textId="77777777" w:rsidR="004B1F91" w:rsidRPr="00E57C85" w:rsidRDefault="004B1F91" w:rsidP="004B1F91">
                  <w:pPr>
                    <w:rPr>
                      <w:lang w:val="en-US"/>
                    </w:rPr>
                  </w:pPr>
                  <w:r w:rsidRPr="00E57C85">
                    <w:rPr>
                      <w:lang w:val="en-US"/>
                    </w:rPr>
                    <w:t>Basic NorDig IRD</w:t>
                  </w:r>
                </w:p>
                <w:p w14:paraId="651CEB81" w14:textId="77777777" w:rsidR="004B1F91" w:rsidRPr="00E57C85" w:rsidRDefault="004B1F91" w:rsidP="004B1F91">
                  <w:pPr>
                    <w:rPr>
                      <w:lang w:val="en-US"/>
                    </w:rPr>
                  </w:pPr>
                  <w:r w:rsidRPr="00E57C85">
                    <w:rPr>
                      <w:lang w:val="en-US"/>
                    </w:rPr>
                    <w:t>Service list</w:t>
                  </w:r>
                </w:p>
              </w:tc>
              <w:tc>
                <w:tcPr>
                  <w:tcW w:w="1275" w:type="dxa"/>
                  <w:shd w:val="clear" w:color="auto" w:fill="D9D9D9" w:themeFill="background1" w:themeFillShade="D9"/>
                </w:tcPr>
                <w:p w14:paraId="218390B4" w14:textId="77777777" w:rsidR="004B1F91" w:rsidRPr="00E57C85" w:rsidRDefault="004B1F91" w:rsidP="004B1F91">
                  <w:pPr>
                    <w:rPr>
                      <w:lang w:val="sv-SE"/>
                    </w:rPr>
                  </w:pPr>
                  <w:r w:rsidRPr="00E57C85">
                    <w:rPr>
                      <w:lang w:val="sv-SE"/>
                    </w:rPr>
                    <w:t>HEVC NorDig IRD</w:t>
                  </w:r>
                </w:p>
                <w:p w14:paraId="4F52FEE4" w14:textId="77777777" w:rsidR="004B1F91" w:rsidRPr="00E57C85" w:rsidRDefault="004B1F91" w:rsidP="004B1F91">
                  <w:pPr>
                    <w:rPr>
                      <w:lang w:val="sv-SE"/>
                    </w:rPr>
                  </w:pPr>
                  <w:r w:rsidRPr="00E57C85">
                    <w:rPr>
                      <w:lang w:val="sv-SE"/>
                    </w:rPr>
                    <w:t>Service list</w:t>
                  </w:r>
                </w:p>
              </w:tc>
              <w:tc>
                <w:tcPr>
                  <w:tcW w:w="1275" w:type="dxa"/>
                  <w:shd w:val="clear" w:color="auto" w:fill="D9D9D9" w:themeFill="background1" w:themeFillShade="D9"/>
                </w:tcPr>
                <w:p w14:paraId="3E093ED4" w14:textId="5FC73B69"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5F11BA59" w14:textId="77777777" w:rsidTr="00833C69">
              <w:trPr>
                <w:jc w:val="center"/>
              </w:trPr>
              <w:tc>
                <w:tcPr>
                  <w:tcW w:w="1247" w:type="dxa"/>
                </w:tcPr>
                <w:p w14:paraId="6460116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5488C8E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1E90250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AE85E1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5F6EAA8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3391589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A002DE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23EE1F0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012A4D0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p w14:paraId="4ED8EEF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2</w:t>
                  </w:r>
                </w:p>
              </w:tc>
              <w:tc>
                <w:tcPr>
                  <w:tcW w:w="1275" w:type="dxa"/>
                </w:tcPr>
                <w:p w14:paraId="7353434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C48FB2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6D79A1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484095B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70BD64E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2CD3D0D3"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54FEF46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5*</w:t>
                  </w:r>
                </w:p>
                <w:p w14:paraId="53F33E1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35A2631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31C0DFB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1 Test11</w:t>
                  </w:r>
                </w:p>
                <w:p w14:paraId="4F5378A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p w14:paraId="50494EB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2</w:t>
                  </w:r>
                </w:p>
              </w:tc>
              <w:tc>
                <w:tcPr>
                  <w:tcW w:w="1275" w:type="dxa"/>
                </w:tcPr>
                <w:p w14:paraId="275E1328" w14:textId="77777777" w:rsidR="004B1F91" w:rsidRPr="00E57C85" w:rsidRDefault="004B1F91" w:rsidP="004B1F91">
                  <w:pPr>
                    <w:rPr>
                      <w:lang w:val="en-US"/>
                    </w:rPr>
                  </w:pPr>
                </w:p>
              </w:tc>
            </w:tr>
          </w:tbl>
          <w:p w14:paraId="4626D9D9" w14:textId="77777777" w:rsidR="004B1F91" w:rsidRPr="00E57C85" w:rsidRDefault="004B1F91" w:rsidP="004B1F91">
            <w:pPr>
              <w:rPr>
                <w:lang w:val="en-US"/>
              </w:rPr>
            </w:pPr>
          </w:p>
          <w:p w14:paraId="683EDA87" w14:textId="77777777" w:rsidR="004B1F91" w:rsidRPr="00E57C85" w:rsidRDefault="004B1F91" w:rsidP="004B1F91">
            <w:pPr>
              <w:rPr>
                <w:lang w:val="en-US"/>
              </w:rPr>
            </w:pPr>
          </w:p>
        </w:tc>
      </w:tr>
      <w:tr w:rsidR="004B1F91" w:rsidRPr="00E57C85" w14:paraId="03D76BB4" w14:textId="77777777" w:rsidTr="00280881">
        <w:tc>
          <w:tcPr>
            <w:tcW w:w="1498" w:type="dxa"/>
            <w:shd w:val="pct25" w:color="000000" w:fill="FFFFFF"/>
          </w:tcPr>
          <w:p w14:paraId="4B164A9E" w14:textId="77777777" w:rsidR="004B1F91" w:rsidRPr="00E57C85" w:rsidRDefault="004B1F91" w:rsidP="004B1F91">
            <w:pPr>
              <w:pStyle w:val="Tasktableheading"/>
            </w:pPr>
            <w:r w:rsidRPr="00E57C85">
              <w:lastRenderedPageBreak/>
              <w:t>Conformity</w:t>
            </w:r>
          </w:p>
        </w:tc>
        <w:tc>
          <w:tcPr>
            <w:tcW w:w="7149" w:type="dxa"/>
            <w:gridSpan w:val="3"/>
          </w:tcPr>
          <w:p w14:paraId="31397201" w14:textId="77777777" w:rsidR="004B1F91" w:rsidRPr="00E57C85" w:rsidRDefault="004B1F91" w:rsidP="004B1F9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 xml:space="preserve">OK </w:t>
            </w:r>
            <w:r w:rsidRPr="00E57C85">
              <w:rPr>
                <w:b/>
                <w:lang w:val="en-US"/>
              </w:rPr>
              <w:tab/>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Major </w:t>
            </w:r>
            <w:r w:rsidRPr="00E57C85">
              <w:rPr>
                <w:lang w:val="en-US"/>
              </w:rPr>
              <w:tab/>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lang w:val="en-US"/>
              </w:rPr>
              <w:t xml:space="preserve"> Minor, define fail reason in comments</w:t>
            </w:r>
          </w:p>
        </w:tc>
      </w:tr>
      <w:tr w:rsidR="004B1F91" w:rsidRPr="00E57C85" w14:paraId="17631B2B" w14:textId="77777777" w:rsidTr="00280881">
        <w:tc>
          <w:tcPr>
            <w:tcW w:w="1498" w:type="dxa"/>
            <w:shd w:val="pct25" w:color="000000" w:fill="FFFFFF"/>
          </w:tcPr>
          <w:p w14:paraId="7A4B9BF9" w14:textId="77777777" w:rsidR="004B1F91" w:rsidRPr="00E57C85" w:rsidRDefault="004B1F91" w:rsidP="004B1F91">
            <w:pPr>
              <w:pStyle w:val="Tasktableheading"/>
            </w:pPr>
            <w:r w:rsidRPr="00E57C85">
              <w:t>Comments</w:t>
            </w:r>
          </w:p>
        </w:tc>
        <w:tc>
          <w:tcPr>
            <w:tcW w:w="7149" w:type="dxa"/>
            <w:gridSpan w:val="3"/>
          </w:tcPr>
          <w:p w14:paraId="41AB9984" w14:textId="77777777" w:rsidR="004B1F91" w:rsidRPr="00E57C85" w:rsidRDefault="004B1F91" w:rsidP="004B1F91">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605324">
              <w:rPr>
                <w:lang w:val="en-US"/>
              </w:rPr>
            </w:r>
            <w:r w:rsidR="00605324">
              <w:rPr>
                <w:lang w:val="en-US"/>
              </w:rPr>
              <w:fldChar w:fldCharType="separate"/>
            </w:r>
            <w:r w:rsidRPr="00E57C85">
              <w:rPr>
                <w:lang w:val="en-US"/>
              </w:rPr>
              <w:fldChar w:fldCharType="end"/>
            </w:r>
            <w:r w:rsidRPr="00E57C85">
              <w:rPr>
                <w:b/>
                <w:lang w:val="en-US"/>
              </w:rPr>
              <w:t>NO</w:t>
            </w:r>
          </w:p>
          <w:p w14:paraId="6F2D32BE" w14:textId="77777777" w:rsidR="004B1F91" w:rsidRPr="00E57C85" w:rsidRDefault="004B1F91" w:rsidP="004B1F91">
            <w:pPr>
              <w:rPr>
                <w:lang w:val="en-US"/>
              </w:rPr>
            </w:pPr>
            <w:r w:rsidRPr="00E57C85">
              <w:rPr>
                <w:lang w:val="en-US"/>
              </w:rPr>
              <w:t xml:space="preserve">Describe more specific faults and/or other information </w:t>
            </w:r>
          </w:p>
          <w:p w14:paraId="3400A267" w14:textId="77777777" w:rsidR="004B1F91" w:rsidRPr="00E57C85" w:rsidRDefault="004B1F91" w:rsidP="004B1F91">
            <w:pPr>
              <w:rPr>
                <w:lang w:val="en-US"/>
              </w:rPr>
            </w:pPr>
          </w:p>
        </w:tc>
      </w:tr>
      <w:tr w:rsidR="004B1F91" w:rsidRPr="00741F99" w14:paraId="7FBFD736" w14:textId="77777777" w:rsidTr="00280881">
        <w:tc>
          <w:tcPr>
            <w:tcW w:w="1498" w:type="dxa"/>
            <w:shd w:val="pct25" w:color="000000" w:fill="FFFFFF"/>
          </w:tcPr>
          <w:p w14:paraId="5015FA9D" w14:textId="77777777" w:rsidR="004B1F91" w:rsidRPr="00E57C85" w:rsidRDefault="004B1F91" w:rsidP="004B1F91">
            <w:pPr>
              <w:pStyle w:val="Tasktableheading"/>
            </w:pPr>
            <w:r w:rsidRPr="00E57C85">
              <w:t>Date</w:t>
            </w:r>
          </w:p>
        </w:tc>
        <w:tc>
          <w:tcPr>
            <w:tcW w:w="3685" w:type="dxa"/>
          </w:tcPr>
          <w:p w14:paraId="763C4980" w14:textId="77777777" w:rsidR="004B1F91" w:rsidRPr="00E57C85" w:rsidRDefault="004B1F91" w:rsidP="004B1F91">
            <w:pPr>
              <w:pStyle w:val="Brdtekst"/>
            </w:pPr>
          </w:p>
        </w:tc>
        <w:tc>
          <w:tcPr>
            <w:tcW w:w="1087" w:type="dxa"/>
            <w:shd w:val="pct25" w:color="000000" w:fill="FFFFFF"/>
          </w:tcPr>
          <w:p w14:paraId="01DCA5FF" w14:textId="77777777" w:rsidR="004B1F91" w:rsidRPr="00741F99" w:rsidRDefault="004B1F91" w:rsidP="004B1F91">
            <w:pPr>
              <w:pStyle w:val="Tasktableheading"/>
            </w:pPr>
            <w:r w:rsidRPr="00E57C85">
              <w:t>Sign</w:t>
            </w:r>
          </w:p>
        </w:tc>
        <w:tc>
          <w:tcPr>
            <w:tcW w:w="2377" w:type="dxa"/>
          </w:tcPr>
          <w:p w14:paraId="08D8C9BC" w14:textId="77777777" w:rsidR="004B1F91" w:rsidRPr="00741F99" w:rsidRDefault="004B1F91" w:rsidP="004B1F91">
            <w:pPr>
              <w:rPr>
                <w:b/>
                <w:sz w:val="18"/>
                <w:lang w:val="en-US"/>
              </w:rPr>
            </w:pPr>
          </w:p>
        </w:tc>
      </w:tr>
    </w:tbl>
    <w:p w14:paraId="7DB02000" w14:textId="77777777" w:rsidR="00B41BD8" w:rsidRPr="00741F99" w:rsidRDefault="00B41BD8" w:rsidP="00B41BD8">
      <w:pPr>
        <w:rPr>
          <w:lang w:val="en-US"/>
        </w:rPr>
      </w:pPr>
    </w:p>
    <w:p w14:paraId="68C8988F" w14:textId="77777777" w:rsidR="00B41BD8" w:rsidRPr="00741F99" w:rsidRDefault="00B41BD8" w:rsidP="00B41BD8">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741F99" w14:paraId="37FB71D3" w14:textId="77777777" w:rsidTr="00673C97">
        <w:tc>
          <w:tcPr>
            <w:tcW w:w="1418" w:type="dxa"/>
            <w:shd w:val="pct25" w:color="000000" w:fill="FFFFFF"/>
          </w:tcPr>
          <w:p w14:paraId="729189D3" w14:textId="77777777" w:rsidR="00B41BD8" w:rsidRPr="00920350" w:rsidRDefault="00B41BD8" w:rsidP="00673C97">
            <w:pPr>
              <w:pStyle w:val="Tasktableheading"/>
            </w:pPr>
            <w:r w:rsidRPr="00920350">
              <w:t>Test Case</w:t>
            </w:r>
          </w:p>
        </w:tc>
        <w:tc>
          <w:tcPr>
            <w:tcW w:w="7222" w:type="dxa"/>
            <w:gridSpan w:val="3"/>
          </w:tcPr>
          <w:p w14:paraId="546168B9" w14:textId="77777777" w:rsidR="00B41BD8" w:rsidRPr="00920350" w:rsidRDefault="00B41BD8" w:rsidP="0008567E">
            <w:pPr>
              <w:pStyle w:val="Task2"/>
            </w:pPr>
            <w:bookmarkStart w:id="5048" w:name="_Toc441762264"/>
            <w:bookmarkStart w:id="5049" w:name="_Toc492989879"/>
            <w:bookmarkStart w:id="5050" w:name="_Toc102128449"/>
            <w:bookmarkStart w:id="5051" w:name="_Toc147824641"/>
            <w:bookmarkStart w:id="5052" w:name="_Toc147825018"/>
            <w:r w:rsidRPr="00920350">
              <w:t>Quasi-static update of NorDig LCN v2</w:t>
            </w:r>
            <w:bookmarkEnd w:id="5048"/>
            <w:bookmarkEnd w:id="5049"/>
            <w:bookmarkEnd w:id="5050"/>
            <w:bookmarkEnd w:id="5051"/>
            <w:bookmarkEnd w:id="5052"/>
          </w:p>
        </w:tc>
      </w:tr>
      <w:tr w:rsidR="00B41BD8" w:rsidRPr="00741F99" w14:paraId="52BAA07A" w14:textId="77777777" w:rsidTr="00673C97">
        <w:tc>
          <w:tcPr>
            <w:tcW w:w="1418" w:type="dxa"/>
            <w:shd w:val="pct25" w:color="000000" w:fill="FFFFFF"/>
          </w:tcPr>
          <w:p w14:paraId="444A85B7" w14:textId="77777777" w:rsidR="00B41BD8" w:rsidRPr="00920350" w:rsidRDefault="00B41BD8" w:rsidP="00673C97">
            <w:pPr>
              <w:pStyle w:val="Tasktableheading"/>
            </w:pPr>
            <w:r w:rsidRPr="00920350">
              <w:t>Section</w:t>
            </w:r>
          </w:p>
        </w:tc>
        <w:tc>
          <w:tcPr>
            <w:tcW w:w="7222" w:type="dxa"/>
            <w:gridSpan w:val="3"/>
          </w:tcPr>
          <w:p w14:paraId="79F8A40E" w14:textId="6B7E4505" w:rsidR="00B41BD8" w:rsidRPr="00920350" w:rsidRDefault="00B41BD8" w:rsidP="00673C97">
            <w:pPr>
              <w:pStyle w:val="NordigChapter"/>
            </w:pPr>
            <w:r w:rsidRPr="00920350">
              <w:t xml:space="preserve">NorDig Unified </w:t>
            </w:r>
            <w:r w:rsidR="0044181B" w:rsidRPr="00920350">
              <w:t>12.2.9.3, 12.2.9.6</w:t>
            </w:r>
          </w:p>
        </w:tc>
      </w:tr>
      <w:tr w:rsidR="00B41BD8" w:rsidRPr="00741F99" w14:paraId="6654B088" w14:textId="77777777" w:rsidTr="00673C97">
        <w:tc>
          <w:tcPr>
            <w:tcW w:w="1418" w:type="dxa"/>
            <w:shd w:val="pct25" w:color="000000" w:fill="FFFFFF"/>
          </w:tcPr>
          <w:p w14:paraId="5CAB37AB" w14:textId="77777777" w:rsidR="00B41BD8" w:rsidRPr="00920350" w:rsidRDefault="00B41BD8" w:rsidP="00673C97">
            <w:pPr>
              <w:pStyle w:val="Tasktableheading"/>
            </w:pPr>
            <w:r w:rsidRPr="00920350">
              <w:t>Requirement</w:t>
            </w:r>
          </w:p>
        </w:tc>
        <w:tc>
          <w:tcPr>
            <w:tcW w:w="7222" w:type="dxa"/>
            <w:gridSpan w:val="3"/>
          </w:tcPr>
          <w:p w14:paraId="2F8382AC" w14:textId="77777777" w:rsidR="00B41BD8" w:rsidRPr="00920350" w:rsidRDefault="00B41BD8" w:rsidP="00673C97">
            <w:pPr>
              <w:rPr>
                <w:lang w:val="en-US"/>
              </w:rPr>
            </w:pPr>
            <w:r w:rsidRPr="00920350">
              <w:rPr>
                <w:lang w:val="en-US"/>
              </w:rPr>
              <w:t>NIT descriptors mandatory to receive and interpret if broadcasted:</w:t>
            </w:r>
          </w:p>
          <w:p w14:paraId="6338DB5F" w14:textId="77777777" w:rsidR="00B41BD8" w:rsidRPr="00920350" w:rsidRDefault="00B41BD8" w:rsidP="00673C97">
            <w:pPr>
              <w:rPr>
                <w:lang w:val="en-US"/>
              </w:rPr>
            </w:pPr>
          </w:p>
          <w:p w14:paraId="2B2047F5" w14:textId="77777777" w:rsidR="004B1F91" w:rsidRPr="00920350" w:rsidRDefault="004B1F91" w:rsidP="004B1F91">
            <w:pPr>
              <w:rPr>
                <w:lang w:val="en-US"/>
              </w:rPr>
            </w:pPr>
            <w:r w:rsidRPr="00920350">
              <w:rPr>
                <w:lang w:val="en-US"/>
              </w:rPr>
              <w:t>Private_data_specifier_descriptor (here used when private_data_specifier_value set to 0x00000029 to identify that a private descriptor within the descriptor loop with tag 0x87 is NorDig Channel Descriptor v2)</w:t>
            </w:r>
          </w:p>
          <w:p w14:paraId="10754F68" w14:textId="77777777" w:rsidR="004B1F91" w:rsidRPr="00920350" w:rsidRDefault="004B1F91" w:rsidP="004B1F91">
            <w:pPr>
              <w:rPr>
                <w:lang w:val="fr-FR"/>
              </w:rPr>
            </w:pPr>
            <w:r w:rsidRPr="00920350">
              <w:rPr>
                <w:lang w:val="fr-FR"/>
              </w:rPr>
              <w:t>NorDig logical_channel_descriptor v2</w:t>
            </w:r>
          </w:p>
          <w:p w14:paraId="7F74149B" w14:textId="77777777" w:rsidR="004B1F91" w:rsidRPr="00920350" w:rsidRDefault="004B1F91" w:rsidP="004B1F91">
            <w:pPr>
              <w:rPr>
                <w:lang w:val="fr-FR"/>
              </w:rPr>
            </w:pPr>
          </w:p>
          <w:p w14:paraId="2347779F" w14:textId="77777777" w:rsidR="004B1F91" w:rsidRPr="00920350" w:rsidRDefault="004B1F91" w:rsidP="004B1F91">
            <w:pPr>
              <w:rPr>
                <w:bCs/>
                <w:iCs/>
                <w:lang w:val="en-US"/>
              </w:rPr>
            </w:pPr>
            <w:r w:rsidRPr="00920350">
              <w:rPr>
                <w:bCs/>
                <w:iCs/>
                <w:lang w:val="en-US"/>
              </w:rPr>
              <w:t xml:space="preserve">(12.1.1) </w:t>
            </w:r>
            <w:r w:rsidRPr="00920350">
              <w:t xml:space="preserve">The NorDig IRD </w:t>
            </w:r>
            <w:r w:rsidRPr="00920350">
              <w:rPr>
                <w:bCs/>
              </w:rPr>
              <w:t>shall</w:t>
            </w:r>
            <w:r w:rsidRPr="00920350">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w:t>
            </w:r>
          </w:p>
          <w:p w14:paraId="07C4C53D" w14:textId="77777777" w:rsidR="004B1F91" w:rsidRPr="00920350" w:rsidRDefault="004B1F91" w:rsidP="004B1F91">
            <w:pPr>
              <w:rPr>
                <w:lang w:val="en-US"/>
              </w:rPr>
            </w:pPr>
          </w:p>
          <w:p w14:paraId="22CF6AA9" w14:textId="19C3DAC1" w:rsidR="004B1F91" w:rsidRPr="00920350" w:rsidRDefault="004B1F91" w:rsidP="004B1F91">
            <w:r w:rsidRPr="00920350">
              <w:t>(12.2.9.</w:t>
            </w:r>
            <w:r w:rsidR="0044181B" w:rsidRPr="00920350">
              <w:t>6</w:t>
            </w:r>
            <w:r w:rsidRPr="00920350">
              <w:t xml:space="preserve">) </w:t>
            </w:r>
            <w:r w:rsidRPr="00920350">
              <w:rPr>
                <w:i/>
              </w:rPr>
              <w:t>Sorting of services inside a Channel list</w:t>
            </w:r>
            <w:r w:rsidRPr="00920350">
              <w:t xml:space="preserve"> </w:t>
            </w:r>
          </w:p>
          <w:p w14:paraId="0A3BA366" w14:textId="77777777" w:rsidR="004B1F91" w:rsidRPr="00920350" w:rsidRDefault="004B1F91" w:rsidP="004B1F91">
            <w:r w:rsidRPr="00920350">
              <w:lastRenderedPageBreak/>
              <w:t xml:space="preserve">All “visible” services </w:t>
            </w:r>
            <w:r w:rsidRPr="00920350">
              <w:rPr>
                <w:bCs/>
              </w:rPr>
              <w:t>shall</w:t>
            </w:r>
            <w:r w:rsidRPr="00920350">
              <w:t xml:space="preserve"> be displayed in the service list(s), sorted according to logic_channel_number and be addressed with a number in the service list equal to the logic_channel_number, as far as possible. The IRD may have several default service lists (or sections inside one) for the different service_types, for example one for each service_type or typically three main categories; TV, Radio and Others (“Others” is not applicable for IRDs without API). If the NorDig IRD has several service lists, the addressing of each service in each list </w:t>
            </w:r>
            <w:r w:rsidRPr="00920350">
              <w:rPr>
                <w:bCs/>
              </w:rPr>
              <w:t>shall</w:t>
            </w:r>
            <w:r w:rsidRPr="00920350">
              <w:t xml:space="preserve"> match, as much as possible the logic_channel_number value (if no collision within a list).</w:t>
            </w:r>
          </w:p>
          <w:p w14:paraId="2CF836E7" w14:textId="77777777" w:rsidR="004B1F91" w:rsidRPr="00920350" w:rsidRDefault="004B1F91" w:rsidP="004B1F91">
            <w:pPr>
              <w:tabs>
                <w:tab w:val="left" w:pos="1747"/>
              </w:tabs>
            </w:pPr>
            <w:r w:rsidRPr="00920350">
              <w:t xml:space="preserve">Services </w:t>
            </w:r>
            <w:r w:rsidRPr="00920350">
              <w:rPr>
                <w:bCs/>
              </w:rPr>
              <w:t>shall</w:t>
            </w:r>
            <w:r w:rsidRPr="00920350">
              <w:t xml:space="preserve"> first be ordered depending on their original_network_id, secondly to their service category, thirdly to their logic_channel_number and last on their service_type (independently of several services have collision in the logic_channel_number or if they are listed or not in the logic_channel_descriptor). I.e. first all services from one original network and within that original_network first all TV category services, after that all Radio category services and last all Other category services. After that original network any next original network that the IRD is able to receive and so on.</w:t>
            </w:r>
          </w:p>
          <w:p w14:paraId="495F1442" w14:textId="77777777" w:rsidR="004B1F91" w:rsidRPr="00920350" w:rsidRDefault="004B1F91" w:rsidP="004B1F91">
            <w:pPr>
              <w:tabs>
                <w:tab w:val="left" w:pos="1747"/>
              </w:tabs>
            </w:pPr>
            <w:r w:rsidRPr="00920350">
              <w:t xml:space="preserve">Services listed in the logic_channel_descriptor, </w:t>
            </w:r>
            <w:r w:rsidRPr="00920350">
              <w:rPr>
                <w:bCs/>
              </w:rPr>
              <w:t>shall</w:t>
            </w:r>
            <w:r w:rsidRPr="00920350">
              <w:t xml:space="preserve"> have higher priority when ordering the services in the default service list, than services that are not listed. With other words, broadcast services may not be listed in any logic_channel_descriptor and these </w:t>
            </w:r>
            <w:r w:rsidRPr="00920350">
              <w:rPr>
                <w:bCs/>
              </w:rPr>
              <w:t>shall</w:t>
            </w:r>
            <w:r w:rsidRPr="00920350">
              <w:t xml:space="preserve"> be displayed and accessible in the default service list, but be located last in the service list, in order to their service_type.</w:t>
            </w:r>
          </w:p>
          <w:p w14:paraId="5F9907BC" w14:textId="77777777" w:rsidR="004B1F91" w:rsidRPr="00920350" w:rsidRDefault="004B1F91" w:rsidP="004B1F91">
            <w:pPr>
              <w:rPr>
                <w:lang w:val="en-US"/>
              </w:rPr>
            </w:pPr>
          </w:p>
          <w:p w14:paraId="13931F4A" w14:textId="77777777" w:rsidR="00B41BD8" w:rsidRPr="00920350" w:rsidRDefault="004B1F91" w:rsidP="00673C97">
            <w:r w:rsidRPr="00920350">
              <w:rPr>
                <w:lang w:val="en-US"/>
              </w:rPr>
              <w:t xml:space="preserve">(13.2.2) </w:t>
            </w:r>
            <w:r w:rsidRPr="00920350">
              <w:t xml:space="preserve">The NorDig IRD </w:t>
            </w:r>
            <w:r w:rsidRPr="00920350">
              <w:rPr>
                <w:bCs/>
              </w:rPr>
              <w:t>shall</w:t>
            </w:r>
            <w:r w:rsidRPr="00920350">
              <w:t xml:space="preserve">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1A41B8A1" w14:textId="662AD0A4" w:rsidR="00E57C85" w:rsidRPr="00920350" w:rsidRDefault="00E57C85" w:rsidP="00673C97">
            <w:pPr>
              <w:rPr>
                <w:i/>
                <w:lang w:val="fr-FR"/>
              </w:rPr>
            </w:pPr>
          </w:p>
        </w:tc>
      </w:tr>
      <w:tr w:rsidR="00B41BD8" w:rsidRPr="00741F99" w14:paraId="15F1ABCC"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8C00DA0" w14:textId="56872956" w:rsidR="00CB0CA3" w:rsidRPr="00920350" w:rsidRDefault="00B41BD8" w:rsidP="00E57C85">
            <w:pPr>
              <w:pStyle w:val="Tasktableheading"/>
              <w:rPr>
                <w:color w:val="000000" w:themeColor="text1"/>
                <w:lang w:val="en-GB"/>
              </w:rPr>
            </w:pPr>
            <w:r w:rsidRPr="00920350">
              <w:lastRenderedPageBreak/>
              <w:t>IRD</w:t>
            </w:r>
            <w:r w:rsidR="00E57C85" w:rsidRPr="00920350">
              <w:t xml:space="preserve"> </w:t>
            </w:r>
            <w:r w:rsidR="00CB0CA3" w:rsidRPr="00920350">
              <w:rPr>
                <w:color w:val="000000" w:themeColor="text1"/>
                <w:lang w:val="en-GB"/>
              </w:rPr>
              <w:t>variants and capability</w:t>
            </w:r>
          </w:p>
          <w:p w14:paraId="5A054C83" w14:textId="0CE43F28" w:rsidR="00B41BD8" w:rsidRPr="00920350" w:rsidRDefault="00B41BD8" w:rsidP="00673C97">
            <w:pPr>
              <w:pStyle w:val="Tasktableheading"/>
            </w:pPr>
          </w:p>
        </w:tc>
        <w:tc>
          <w:tcPr>
            <w:tcW w:w="7222" w:type="dxa"/>
            <w:gridSpan w:val="3"/>
            <w:tcBorders>
              <w:left w:val="single" w:sz="8" w:space="0" w:color="000000"/>
              <w:bottom w:val="single" w:sz="8" w:space="0" w:color="000000"/>
              <w:right w:val="single" w:sz="8" w:space="0" w:color="000000"/>
            </w:tcBorders>
          </w:tcPr>
          <w:p w14:paraId="18552824" w14:textId="0E240917" w:rsidR="00B41BD8" w:rsidRPr="00920350" w:rsidRDefault="00CB0CA3" w:rsidP="00673C97">
            <w:pPr>
              <w:pStyle w:val="NordigProfile"/>
            </w:pPr>
            <w:r w:rsidRPr="00920350">
              <w:t>all IRDs</w:t>
            </w:r>
          </w:p>
        </w:tc>
      </w:tr>
      <w:tr w:rsidR="00B41BD8" w:rsidRPr="00741F99" w14:paraId="51D4EC6A" w14:textId="77777777" w:rsidTr="00673C97">
        <w:tc>
          <w:tcPr>
            <w:tcW w:w="1418" w:type="dxa"/>
            <w:shd w:val="pct25" w:color="000000" w:fill="FFFFFF"/>
          </w:tcPr>
          <w:p w14:paraId="735865DB" w14:textId="77777777" w:rsidR="00B41BD8" w:rsidRPr="00920350" w:rsidRDefault="00B41BD8" w:rsidP="00673C97">
            <w:pPr>
              <w:pStyle w:val="Tasktableheading"/>
            </w:pPr>
            <w:r w:rsidRPr="00920350">
              <w:t>Test procedure</w:t>
            </w:r>
          </w:p>
        </w:tc>
        <w:tc>
          <w:tcPr>
            <w:tcW w:w="7222" w:type="dxa"/>
            <w:gridSpan w:val="3"/>
          </w:tcPr>
          <w:p w14:paraId="21487DF8" w14:textId="77777777" w:rsidR="00B41BD8" w:rsidRPr="00920350" w:rsidRDefault="00B41BD8" w:rsidP="00673C97">
            <w:pPr>
              <w:rPr>
                <w:b/>
                <w:lang w:val="en-US"/>
              </w:rPr>
            </w:pPr>
            <w:r w:rsidRPr="00920350">
              <w:rPr>
                <w:b/>
                <w:lang w:val="en-US"/>
              </w:rPr>
              <w:t>Purpose of test:</w:t>
            </w:r>
          </w:p>
          <w:p w14:paraId="75154CDC" w14:textId="77777777" w:rsidR="00B41BD8" w:rsidRPr="00920350" w:rsidRDefault="00B41BD8" w:rsidP="00673C97">
            <w:pPr>
              <w:rPr>
                <w:lang w:val="en-US"/>
              </w:rPr>
            </w:pPr>
            <w:r w:rsidRPr="00920350">
              <w:rPr>
                <w:lang w:val="en-US"/>
              </w:rPr>
              <w:t>To check the support for the private data specifier and NorDig logic channel version 2 descriptors.</w:t>
            </w:r>
          </w:p>
          <w:p w14:paraId="4D3295D9" w14:textId="77777777" w:rsidR="00B41BD8" w:rsidRPr="00920350" w:rsidRDefault="00B41BD8" w:rsidP="00673C97">
            <w:pPr>
              <w:rPr>
                <w:lang w:val="en-US"/>
              </w:rPr>
            </w:pPr>
          </w:p>
          <w:p w14:paraId="28AB7E79" w14:textId="77777777" w:rsidR="00B41BD8" w:rsidRPr="00920350" w:rsidRDefault="00B41BD8" w:rsidP="00673C97">
            <w:pPr>
              <w:rPr>
                <w:b/>
                <w:bCs/>
                <w:lang w:val="en-US"/>
              </w:rPr>
            </w:pPr>
            <w:r w:rsidRPr="00920350">
              <w:rPr>
                <w:b/>
                <w:bCs/>
                <w:lang w:val="en-US"/>
              </w:rPr>
              <w:t>Equipment:</w:t>
            </w:r>
          </w:p>
          <w:p w14:paraId="561FBD39" w14:textId="1A49A0CF" w:rsidR="00B41BD8" w:rsidRPr="00920350" w:rsidRDefault="00B41BD8" w:rsidP="00673C97">
            <w:pPr>
              <w:rPr>
                <w:lang w:val="en-US"/>
              </w:rPr>
            </w:pPr>
          </w:p>
          <w:p w14:paraId="15AAF381" w14:textId="40B47989" w:rsidR="00E57C85" w:rsidRDefault="00920350" w:rsidP="00673C97">
            <w:pPr>
              <w:rPr>
                <w:lang w:val="en-US"/>
              </w:rPr>
            </w:pPr>
            <w:r w:rsidRPr="00920350">
              <w:rPr>
                <w:noProof/>
                <w:lang w:val="en-GB" w:eastAsia="en-GB"/>
              </w:rPr>
              <mc:AlternateContent>
                <mc:Choice Requires="wpg">
                  <w:drawing>
                    <wp:inline distT="0" distB="0" distL="0" distR="0" wp14:anchorId="66A74A51" wp14:editId="3ADB058E">
                      <wp:extent cx="4137025" cy="1717675"/>
                      <wp:effectExtent l="6350" t="12065" r="9525" b="13335"/>
                      <wp:docPr id="3722"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3723" name="Line 187"/>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24" name="Text Box 188"/>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0345556" w14:textId="77777777" w:rsidR="00161936" w:rsidRDefault="00161936" w:rsidP="00920350">
                                    <w:pPr>
                                      <w:jc w:val="center"/>
                                      <w:rPr>
                                        <w:sz w:val="16"/>
                                      </w:rPr>
                                    </w:pPr>
                                    <w:r>
                                      <w:rPr>
                                        <w:sz w:val="16"/>
                                      </w:rPr>
                                      <w:t>MUX 1</w:t>
                                    </w:r>
                                  </w:p>
                                </w:txbxContent>
                              </wps:txbx>
                              <wps:bodyPr rot="0" vert="horz" wrap="square" lIns="19440" tIns="45720" rIns="19440" bIns="45720" anchor="t" anchorCtr="0" upright="1">
                                <a:noAutofit/>
                              </wps:bodyPr>
                            </wps:wsp>
                            <wps:wsp>
                              <wps:cNvPr id="3725" name="Text Box 189"/>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2BAC14D" w14:textId="77777777" w:rsidR="00161936" w:rsidRDefault="00161936" w:rsidP="00920350">
                                    <w:pPr>
                                      <w:jc w:val="center"/>
                                      <w:rPr>
                                        <w:sz w:val="16"/>
                                      </w:rPr>
                                    </w:pPr>
                                    <w:r>
                                      <w:rPr>
                                        <w:sz w:val="16"/>
                                      </w:rPr>
                                      <w:t>MUX 2</w:t>
                                    </w:r>
                                  </w:p>
                                </w:txbxContent>
                              </wps:txbx>
                              <wps:bodyPr rot="0" vert="horz" wrap="square" lIns="19440" tIns="45720" rIns="19440" bIns="45720" anchor="t" anchorCtr="0" upright="1">
                                <a:noAutofit/>
                              </wps:bodyPr>
                            </wps:wsp>
                            <wps:wsp>
                              <wps:cNvPr id="3726" name="Text Box 190"/>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1966097" w14:textId="77777777" w:rsidR="00161936" w:rsidRDefault="00161936" w:rsidP="00920350">
                                    <w:pPr>
                                      <w:jc w:val="center"/>
                                      <w:rPr>
                                        <w:sz w:val="16"/>
                                      </w:rPr>
                                    </w:pPr>
                                    <w:r>
                                      <w:rPr>
                                        <w:sz w:val="16"/>
                                      </w:rPr>
                                      <w:t>Exciter 1</w:t>
                                    </w:r>
                                  </w:p>
                                </w:txbxContent>
                              </wps:txbx>
                              <wps:bodyPr rot="0" vert="horz" wrap="square" lIns="19440" tIns="45720" rIns="19440" bIns="45720" anchor="t" anchorCtr="0" upright="1">
                                <a:noAutofit/>
                              </wps:bodyPr>
                            </wps:wsp>
                            <wps:wsp>
                              <wps:cNvPr id="3727" name="Text Box 191"/>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10474D8" w14:textId="77777777" w:rsidR="00161936" w:rsidRDefault="00161936" w:rsidP="00920350">
                                    <w:pPr>
                                      <w:jc w:val="center"/>
                                      <w:rPr>
                                        <w:sz w:val="16"/>
                                      </w:rPr>
                                    </w:pPr>
                                    <w:r>
                                      <w:rPr>
                                        <w:sz w:val="16"/>
                                      </w:rPr>
                                      <w:t>Exciter 2</w:t>
                                    </w:r>
                                  </w:p>
                                </w:txbxContent>
                              </wps:txbx>
                              <wps:bodyPr rot="0" vert="horz" wrap="square" lIns="19440" tIns="45720" rIns="19440" bIns="45720" anchor="t" anchorCtr="0" upright="1">
                                <a:noAutofit/>
                              </wps:bodyPr>
                            </wps:wsp>
                            <wps:wsp>
                              <wps:cNvPr id="3728" name="Line 192"/>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9" name="Line 193"/>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0" name="Text Box 194"/>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3036334" w14:textId="77777777" w:rsidR="00161936" w:rsidRDefault="00161936" w:rsidP="00920350">
                                    <w:pPr>
                                      <w:jc w:val="center"/>
                                      <w:rPr>
                                        <w:sz w:val="16"/>
                                      </w:rPr>
                                    </w:pPr>
                                    <w:r>
                                      <w:rPr>
                                        <w:sz w:val="16"/>
                                      </w:rPr>
                                      <w:t>Combiner</w:t>
                                    </w:r>
                                  </w:p>
                                </w:txbxContent>
                              </wps:txbx>
                              <wps:bodyPr rot="0" vert="horz" wrap="square" lIns="19440" tIns="45720" rIns="19440" bIns="45720" anchor="t" anchorCtr="0" upright="1">
                                <a:noAutofit/>
                              </wps:bodyPr>
                            </wps:wsp>
                            <wps:wsp>
                              <wps:cNvPr id="3731" name="Line 195"/>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2" name="Line 196"/>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33" name="Text Box 197"/>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401887A" w14:textId="77777777" w:rsidR="00161936" w:rsidRDefault="00161936" w:rsidP="00920350">
                                    <w:pPr>
                                      <w:rPr>
                                        <w:sz w:val="16"/>
                                      </w:rPr>
                                    </w:pPr>
                                    <w:r>
                                      <w:rPr>
                                        <w:sz w:val="16"/>
                                      </w:rPr>
                                      <w:t>STB</w:t>
                                    </w:r>
                                  </w:p>
                                </w:txbxContent>
                              </wps:txbx>
                              <wps:bodyPr rot="0" vert="horz" wrap="square" lIns="19440" tIns="45720" rIns="19440" bIns="45720" anchor="t" anchorCtr="0" upright="1">
                                <a:noAutofit/>
                              </wps:bodyPr>
                            </wps:wsp>
                            <wps:wsp>
                              <wps:cNvPr id="3734" name="Line 198"/>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5" name="Line 199"/>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6" name="Text Box 200"/>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49DD67D8" w14:textId="77777777" w:rsidR="00161936" w:rsidRDefault="00161936" w:rsidP="00920350">
                                    <w:pPr>
                                      <w:rPr>
                                        <w:sz w:val="16"/>
                                      </w:rPr>
                                    </w:pPr>
                                    <w:r>
                                      <w:rPr>
                                        <w:sz w:val="16"/>
                                      </w:rPr>
                                      <w:t>TS Source 2</w:t>
                                    </w:r>
                                  </w:p>
                                </w:txbxContent>
                              </wps:txbx>
                              <wps:bodyPr rot="0" vert="horz" wrap="square" lIns="19440" tIns="45720" rIns="19440" bIns="45720" anchor="t" anchorCtr="0" upright="1">
                                <a:noAutofit/>
                              </wps:bodyPr>
                            </wps:wsp>
                            <wps:wsp>
                              <wps:cNvPr id="3737" name="Text Box 201"/>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4DE593CC" w14:textId="77777777" w:rsidR="00161936" w:rsidRDefault="00161936" w:rsidP="00920350">
                                    <w:pPr>
                                      <w:rPr>
                                        <w:sz w:val="16"/>
                                      </w:rPr>
                                    </w:pPr>
                                    <w:r>
                                      <w:rPr>
                                        <w:sz w:val="16"/>
                                      </w:rPr>
                                      <w:t>TS Source 1</w:t>
                                    </w:r>
                                  </w:p>
                                </w:txbxContent>
                              </wps:txbx>
                              <wps:bodyPr rot="0" vert="horz" wrap="square" lIns="19440" tIns="45720" rIns="19440" bIns="45720" anchor="t" anchorCtr="0" upright="1">
                                <a:noAutofit/>
                              </wps:bodyPr>
                            </wps:wsp>
                            <wps:wsp>
                              <wps:cNvPr id="3738" name="Line 202"/>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9" name="Line 203"/>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0" name="Text Box 204"/>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B63DA23" w14:textId="77777777" w:rsidR="00161936" w:rsidRDefault="00161936" w:rsidP="00920350">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6A74A51" id="Group 186" o:spid="_x0000_s2751"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">
                      <v:line id="Line 187" o:spid="_x0000_s275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" strokeweight=".74pt">
                        <v:stroke dashstyle="1 1" endcap="round"/>
                      </v:line>
                      <v:shape id="Text Box 188" o:spid="_x0000_s275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" strokeweight=".74pt">
                        <v:textbox inset=".54mm,,.54mm">
                          <w:txbxContent>
                            <w:p w14:paraId="70345556" w14:textId="77777777" w:rsidR="00161936" w:rsidRDefault="00161936" w:rsidP="00920350">
                              <w:pPr>
                                <w:jc w:val="center"/>
                                <w:rPr>
                                  <w:sz w:val="16"/>
                                </w:rPr>
                              </w:pPr>
                              <w:r>
                                <w:rPr>
                                  <w:sz w:val="16"/>
                                </w:rPr>
                                <w:t>MUX 1</w:t>
                              </w:r>
                            </w:p>
                          </w:txbxContent>
                        </v:textbox>
                      </v:shape>
                      <v:shape id="Text Box 189" o:spid="_x0000_s275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" strokeweight=".74pt">
                        <v:textbox inset=".54mm,,.54mm">
                          <w:txbxContent>
                            <w:p w14:paraId="22BAC14D" w14:textId="77777777" w:rsidR="00161936" w:rsidRDefault="00161936" w:rsidP="00920350">
                              <w:pPr>
                                <w:jc w:val="center"/>
                                <w:rPr>
                                  <w:sz w:val="16"/>
                                </w:rPr>
                              </w:pPr>
                              <w:r>
                                <w:rPr>
                                  <w:sz w:val="16"/>
                                </w:rPr>
                                <w:t>MUX 2</w:t>
                              </w:r>
                            </w:p>
                          </w:txbxContent>
                        </v:textbox>
                      </v:shape>
                      <v:shape id="Text Box 190" o:spid="_x0000_s275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" strokeweight=".74pt">
                        <v:textbox inset=".54mm,,.54mm">
                          <w:txbxContent>
                            <w:p w14:paraId="71966097" w14:textId="77777777" w:rsidR="00161936" w:rsidRDefault="00161936" w:rsidP="00920350">
                              <w:pPr>
                                <w:jc w:val="center"/>
                                <w:rPr>
                                  <w:sz w:val="16"/>
                                </w:rPr>
                              </w:pPr>
                              <w:r>
                                <w:rPr>
                                  <w:sz w:val="16"/>
                                </w:rPr>
                                <w:t>Exciter 1</w:t>
                              </w:r>
                            </w:p>
                          </w:txbxContent>
                        </v:textbox>
                      </v:shape>
                      <v:shape id="Text Box 191" o:spid="_x0000_s275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" strokeweight=".74pt">
                        <v:textbox inset=".54mm,,.54mm">
                          <w:txbxContent>
                            <w:p w14:paraId="310474D8" w14:textId="77777777" w:rsidR="00161936" w:rsidRDefault="00161936" w:rsidP="00920350">
                              <w:pPr>
                                <w:jc w:val="center"/>
                                <w:rPr>
                                  <w:sz w:val="16"/>
                                </w:rPr>
                              </w:pPr>
                              <w:r>
                                <w:rPr>
                                  <w:sz w:val="16"/>
                                </w:rPr>
                                <w:t>Exciter 2</w:t>
                              </w:r>
                            </w:p>
                          </w:txbxContent>
                        </v:textbox>
                      </v:shape>
                      <v:line id="Line 192" o:spid="_x0000_s275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" strokeweight=".74pt">
                        <v:stroke endarrow="block"/>
                      </v:line>
                      <v:line id="Line 193" o:spid="_x0000_s275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" strokeweight=".74pt">
                        <v:stroke endarrow="block"/>
                      </v:line>
                      <v:shape id="Text Box 194" o:spid="_x0000_s275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" strokeweight=".74pt">
                        <v:textbox inset=".54mm,,.54mm">
                          <w:txbxContent>
                            <w:p w14:paraId="13036334" w14:textId="77777777" w:rsidR="00161936" w:rsidRDefault="00161936" w:rsidP="00920350">
                              <w:pPr>
                                <w:jc w:val="center"/>
                                <w:rPr>
                                  <w:sz w:val="16"/>
                                </w:rPr>
                              </w:pPr>
                              <w:r>
                                <w:rPr>
                                  <w:sz w:val="16"/>
                                </w:rPr>
                                <w:t>Combiner</w:t>
                              </w:r>
                            </w:p>
                          </w:txbxContent>
                        </v:textbox>
                      </v:shape>
                      <v:line id="Line 195" o:spid="_x0000_s276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" strokeweight=".74pt">
                        <v:stroke endarrow="block"/>
                      </v:line>
                      <v:line id="Line 196" o:spid="_x0000_s276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" strokeweight=".74pt"/>
                      <v:shape id="Text Box 197" o:spid="_x0000_s276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" strokeweight=".74pt">
                        <v:textbox inset=".54mm,,.54mm">
                          <w:txbxContent>
                            <w:p w14:paraId="0401887A" w14:textId="77777777" w:rsidR="00161936" w:rsidRDefault="00161936" w:rsidP="00920350">
                              <w:pPr>
                                <w:rPr>
                                  <w:sz w:val="16"/>
                                </w:rPr>
                              </w:pPr>
                              <w:r>
                                <w:rPr>
                                  <w:sz w:val="16"/>
                                </w:rPr>
                                <w:t>STB</w:t>
                              </w:r>
                            </w:p>
                          </w:txbxContent>
                        </v:textbox>
                      </v:shape>
                      <v:line id="Line 198" o:spid="_x0000_s276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" strokeweight=".74pt">
                        <v:stroke endarrow="block"/>
                      </v:line>
                      <v:line id="Line 199" o:spid="_x0000_s276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" strokeweight=".74pt">
                        <v:stroke endarrow="block"/>
                      </v:line>
                      <v:shape id="Text Box 200" o:spid="_x0000_s276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" strokeweight=".74pt">
                        <v:textbox inset=".54mm,,.54mm">
                          <w:txbxContent>
                            <w:p w14:paraId="49DD67D8" w14:textId="77777777" w:rsidR="00161936" w:rsidRDefault="00161936" w:rsidP="00920350">
                              <w:pPr>
                                <w:rPr>
                                  <w:sz w:val="16"/>
                                </w:rPr>
                              </w:pPr>
                              <w:r>
                                <w:rPr>
                                  <w:sz w:val="16"/>
                                </w:rPr>
                                <w:t>TS Source 2</w:t>
                              </w:r>
                            </w:p>
                          </w:txbxContent>
                        </v:textbox>
                      </v:shape>
                      <v:shape id="Text Box 201" o:spid="_x0000_s276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" strokeweight=".74pt">
                        <v:textbox inset=".54mm,,.54mm">
                          <w:txbxContent>
                            <w:p w14:paraId="4DE593CC" w14:textId="77777777" w:rsidR="00161936" w:rsidRDefault="00161936" w:rsidP="00920350">
                              <w:pPr>
                                <w:rPr>
                                  <w:sz w:val="16"/>
                                </w:rPr>
                              </w:pPr>
                              <w:r>
                                <w:rPr>
                                  <w:sz w:val="16"/>
                                </w:rPr>
                                <w:t>TS Source 1</w:t>
                              </w:r>
                            </w:p>
                          </w:txbxContent>
                        </v:textbox>
                      </v:shape>
                      <v:line id="Line 202" o:spid="_x0000_s276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" strokeweight=".74pt">
                        <v:stroke endarrow="block"/>
                      </v:line>
                      <v:line id="Line 203" o:spid="_x0000_s276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" strokeweight=".74pt">
                        <v:stroke endarrow="block"/>
                      </v:line>
                      <v:shape id="Text Box 204" o:spid="_x0000_s276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" strokeweight=".74pt">
                        <v:textbox inset=".54mm,,.54mm">
                          <w:txbxContent>
                            <w:p w14:paraId="7B63DA23" w14:textId="77777777" w:rsidR="00161936" w:rsidRDefault="00161936" w:rsidP="00920350">
                              <w:pPr>
                                <w:jc w:val="center"/>
                                <w:rPr>
                                  <w:sz w:val="16"/>
                                </w:rPr>
                              </w:pPr>
                              <w:r>
                                <w:rPr>
                                  <w:sz w:val="16"/>
                                </w:rPr>
                                <w:t>SI management system</w:t>
                              </w:r>
                            </w:p>
                          </w:txbxContent>
                        </v:textbox>
                      </v:shape>
                      <w10:anchorlock/>
                    </v:group>
                  </w:pict>
                </mc:Fallback>
              </mc:AlternateContent>
            </w:r>
          </w:p>
          <w:p w14:paraId="21FBBB2F" w14:textId="5148AB74" w:rsidR="00920350" w:rsidRDefault="00920350" w:rsidP="00673C97">
            <w:pPr>
              <w:rPr>
                <w:lang w:val="en-US"/>
              </w:rPr>
            </w:pPr>
          </w:p>
          <w:p w14:paraId="6BE64F83" w14:textId="7D8554A4" w:rsidR="00920350" w:rsidRDefault="00920350" w:rsidP="00673C97">
            <w:pPr>
              <w:rPr>
                <w:lang w:val="en-US"/>
              </w:rPr>
            </w:pPr>
          </w:p>
          <w:p w14:paraId="7F0D01BF" w14:textId="31090B6D" w:rsidR="00920350" w:rsidRDefault="00920350" w:rsidP="00673C97">
            <w:pPr>
              <w:rPr>
                <w:lang w:val="en-US"/>
              </w:rPr>
            </w:pPr>
          </w:p>
          <w:p w14:paraId="430824FF" w14:textId="2A8020A8" w:rsidR="00920350" w:rsidRDefault="00920350" w:rsidP="00673C97">
            <w:pPr>
              <w:rPr>
                <w:lang w:val="en-US"/>
              </w:rPr>
            </w:pPr>
          </w:p>
          <w:p w14:paraId="3DE0041C" w14:textId="77777777" w:rsidR="00E57C85" w:rsidRPr="00920350" w:rsidRDefault="00E57C85" w:rsidP="00673C97">
            <w:pPr>
              <w:rPr>
                <w:lang w:val="en-US"/>
              </w:rPr>
            </w:pPr>
          </w:p>
          <w:tbl>
            <w:tblPr>
              <w:tblW w:w="6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709"/>
              <w:gridCol w:w="1204"/>
              <w:gridCol w:w="1298"/>
              <w:gridCol w:w="1134"/>
            </w:tblGrid>
            <w:tr w:rsidR="004B1F91" w:rsidRPr="00920350" w14:paraId="62454999" w14:textId="77777777" w:rsidTr="00833C69">
              <w:tc>
                <w:tcPr>
                  <w:tcW w:w="1100" w:type="dxa"/>
                  <w:shd w:val="clear" w:color="auto" w:fill="D9D9D9" w:themeFill="background1" w:themeFillShade="D9"/>
                </w:tcPr>
                <w:p w14:paraId="497B8560" w14:textId="77777777" w:rsidR="004B1F91" w:rsidRPr="00920350" w:rsidRDefault="004B1F91" w:rsidP="004B1F91">
                  <w:pPr>
                    <w:rPr>
                      <w:b/>
                      <w:sz w:val="18"/>
                      <w:lang w:val="en-US"/>
                    </w:rPr>
                  </w:pPr>
                </w:p>
              </w:tc>
              <w:tc>
                <w:tcPr>
                  <w:tcW w:w="1709" w:type="dxa"/>
                  <w:shd w:val="clear" w:color="auto" w:fill="D9D9D9" w:themeFill="background1" w:themeFillShade="D9"/>
                </w:tcPr>
                <w:p w14:paraId="22B89EE0" w14:textId="77777777" w:rsidR="004B1F91" w:rsidRPr="00920350" w:rsidRDefault="004B1F91" w:rsidP="004B1F91">
                  <w:pPr>
                    <w:rPr>
                      <w:caps/>
                      <w:lang w:val="en-US"/>
                    </w:rPr>
                  </w:pPr>
                  <w:r w:rsidRPr="00920350">
                    <w:rPr>
                      <w:b/>
                      <w:sz w:val="18"/>
                      <w:lang w:val="en-US"/>
                    </w:rPr>
                    <w:t>Service1</w:t>
                  </w:r>
                </w:p>
              </w:tc>
              <w:tc>
                <w:tcPr>
                  <w:tcW w:w="1204" w:type="dxa"/>
                  <w:shd w:val="clear" w:color="auto" w:fill="D9D9D9" w:themeFill="background1" w:themeFillShade="D9"/>
                </w:tcPr>
                <w:p w14:paraId="1FB3B98A" w14:textId="77777777" w:rsidR="004B1F91" w:rsidRPr="00920350" w:rsidRDefault="004B1F91" w:rsidP="004B1F91">
                  <w:pPr>
                    <w:rPr>
                      <w:b/>
                      <w:sz w:val="18"/>
                      <w:lang w:val="en-US"/>
                    </w:rPr>
                  </w:pPr>
                  <w:r w:rsidRPr="00920350">
                    <w:rPr>
                      <w:b/>
                      <w:sz w:val="18"/>
                      <w:lang w:val="en-US"/>
                    </w:rPr>
                    <w:t>Service2</w:t>
                  </w:r>
                </w:p>
              </w:tc>
              <w:tc>
                <w:tcPr>
                  <w:tcW w:w="1298" w:type="dxa"/>
                  <w:shd w:val="clear" w:color="auto" w:fill="D9D9D9" w:themeFill="background1" w:themeFillShade="D9"/>
                </w:tcPr>
                <w:p w14:paraId="4CE1A585" w14:textId="77777777" w:rsidR="004B1F91" w:rsidRPr="00920350" w:rsidRDefault="004B1F91" w:rsidP="004B1F91">
                  <w:pPr>
                    <w:rPr>
                      <w:b/>
                      <w:sz w:val="18"/>
                      <w:lang w:val="en-US"/>
                    </w:rPr>
                  </w:pPr>
                  <w:r w:rsidRPr="00920350">
                    <w:rPr>
                      <w:b/>
                      <w:sz w:val="18"/>
                      <w:lang w:val="en-US"/>
                    </w:rPr>
                    <w:t>Service3</w:t>
                  </w:r>
                </w:p>
              </w:tc>
              <w:tc>
                <w:tcPr>
                  <w:tcW w:w="1134" w:type="dxa"/>
                  <w:shd w:val="clear" w:color="auto" w:fill="D9D9D9" w:themeFill="background1" w:themeFillShade="D9"/>
                </w:tcPr>
                <w:p w14:paraId="0797B69D" w14:textId="7F186234" w:rsidR="004B1F91" w:rsidRPr="00920350" w:rsidRDefault="004B1F91" w:rsidP="004B1F91">
                  <w:pPr>
                    <w:rPr>
                      <w:b/>
                      <w:sz w:val="18"/>
                      <w:lang w:val="en-US"/>
                    </w:rPr>
                  </w:pPr>
                  <w:r w:rsidRPr="00920350">
                    <w:rPr>
                      <w:b/>
                      <w:sz w:val="18"/>
                      <w:lang w:val="en-US"/>
                    </w:rPr>
                    <w:t xml:space="preserve">Service4  </w:t>
                  </w:r>
                  <w:r w:rsidRPr="00920350">
                    <w:rPr>
                      <w:sz w:val="18"/>
                      <w:lang w:val="en-US"/>
                    </w:rPr>
                    <w:t>for HEVC IRDs</w:t>
                  </w:r>
                  <w:r w:rsidRPr="00920350">
                    <w:rPr>
                      <w:b/>
                      <w:sz w:val="18"/>
                      <w:lang w:val="en-US"/>
                    </w:rPr>
                    <w:t xml:space="preserve"> </w:t>
                  </w:r>
                </w:p>
              </w:tc>
            </w:tr>
            <w:tr w:rsidR="004B1F91" w:rsidRPr="00920350" w14:paraId="350B083A" w14:textId="77777777" w:rsidTr="00833C69">
              <w:tc>
                <w:tcPr>
                  <w:tcW w:w="1100" w:type="dxa"/>
                </w:tcPr>
                <w:p w14:paraId="17256500" w14:textId="77777777" w:rsidR="004B1F91" w:rsidRPr="00920350" w:rsidRDefault="004B1F91" w:rsidP="004B1F91">
                  <w:pPr>
                    <w:rPr>
                      <w:b/>
                      <w:sz w:val="18"/>
                      <w:lang w:val="en-US"/>
                    </w:rPr>
                  </w:pPr>
                  <w:r w:rsidRPr="00920350">
                    <w:rPr>
                      <w:b/>
                      <w:sz w:val="18"/>
                      <w:lang w:val="en-US"/>
                    </w:rPr>
                    <w:t>MUX1</w:t>
                  </w:r>
                </w:p>
                <w:p w14:paraId="10A0727E" w14:textId="77777777" w:rsidR="004B1F91" w:rsidRPr="00920350" w:rsidRDefault="004B1F91" w:rsidP="004B1F91">
                  <w:pPr>
                    <w:rPr>
                      <w:bCs/>
                      <w:sz w:val="16"/>
                      <w:lang w:val="en-US"/>
                    </w:rPr>
                  </w:pPr>
                  <w:r w:rsidRPr="00920350">
                    <w:rPr>
                      <w:bCs/>
                      <w:sz w:val="16"/>
                      <w:lang w:val="en-US"/>
                    </w:rPr>
                    <w:t>TS_id 1</w:t>
                  </w:r>
                </w:p>
                <w:p w14:paraId="7654F5CE" w14:textId="77777777" w:rsidR="004B1F91" w:rsidRPr="00920350" w:rsidRDefault="004B1F91" w:rsidP="004B1F91">
                  <w:pPr>
                    <w:rPr>
                      <w:bCs/>
                      <w:sz w:val="16"/>
                      <w:lang w:val="en-US"/>
                    </w:rPr>
                  </w:pPr>
                  <w:r w:rsidRPr="00920350">
                    <w:rPr>
                      <w:bCs/>
                      <w:sz w:val="16"/>
                      <w:lang w:val="en-US"/>
                    </w:rPr>
                    <w:t>Network_id 1</w:t>
                  </w:r>
                </w:p>
                <w:p w14:paraId="3466DC38" w14:textId="77777777" w:rsidR="004B1F91" w:rsidRPr="00920350" w:rsidRDefault="004B1F91" w:rsidP="004B1F91">
                  <w:pPr>
                    <w:rPr>
                      <w:bCs/>
                      <w:sz w:val="16"/>
                      <w:vertAlign w:val="superscript"/>
                      <w:lang w:val="en-US"/>
                    </w:rPr>
                  </w:pPr>
                  <w:r w:rsidRPr="00920350">
                    <w:rPr>
                      <w:bCs/>
                      <w:sz w:val="16"/>
                      <w:lang w:val="en-US"/>
                    </w:rPr>
                    <w:t xml:space="preserve">ON_id </w:t>
                  </w:r>
                  <w:r w:rsidRPr="00920350">
                    <w:rPr>
                      <w:bCs/>
                      <w:sz w:val="16"/>
                      <w:vertAlign w:val="superscript"/>
                      <w:lang w:val="en-US"/>
                    </w:rPr>
                    <w:t>1)</w:t>
                  </w:r>
                </w:p>
                <w:p w14:paraId="691B17E6" w14:textId="77777777" w:rsidR="004B1F91" w:rsidRPr="00920350" w:rsidRDefault="004B1F91" w:rsidP="004B1F91">
                  <w:pPr>
                    <w:rPr>
                      <w:bCs/>
                      <w:sz w:val="16"/>
                      <w:lang w:val="en-US"/>
                    </w:rPr>
                  </w:pPr>
                  <w:r w:rsidRPr="00920350">
                    <w:rPr>
                      <w:bCs/>
                      <w:sz w:val="16"/>
                      <w:lang w:val="en-US"/>
                    </w:rPr>
                    <w:t>(3)</w:t>
                  </w:r>
                </w:p>
              </w:tc>
              <w:tc>
                <w:tcPr>
                  <w:tcW w:w="1709" w:type="dxa"/>
                </w:tcPr>
                <w:p w14:paraId="4F70BE4D" w14:textId="77777777" w:rsidR="004B1F91" w:rsidRPr="00920350" w:rsidRDefault="004B1F91" w:rsidP="004B1F91">
                  <w:pPr>
                    <w:rPr>
                      <w:bCs/>
                      <w:sz w:val="16"/>
                      <w:lang w:val="en-US"/>
                    </w:rPr>
                  </w:pPr>
                  <w:r w:rsidRPr="00920350">
                    <w:rPr>
                      <w:bCs/>
                      <w:sz w:val="16"/>
                      <w:lang w:val="en-US"/>
                    </w:rPr>
                    <w:t>SID 1100</w:t>
                  </w:r>
                </w:p>
                <w:p w14:paraId="33417175" w14:textId="77777777" w:rsidR="004B1F91" w:rsidRPr="00920350" w:rsidRDefault="004B1F91" w:rsidP="004B1F91">
                  <w:pPr>
                    <w:rPr>
                      <w:bCs/>
                      <w:sz w:val="16"/>
                      <w:lang w:val="en-US"/>
                    </w:rPr>
                  </w:pPr>
                  <w:r w:rsidRPr="00920350">
                    <w:rPr>
                      <w:bCs/>
                      <w:sz w:val="16"/>
                      <w:lang w:val="en-US"/>
                    </w:rPr>
                    <w:t>S_name Test11</w:t>
                  </w:r>
                </w:p>
                <w:p w14:paraId="70AA550A" w14:textId="77777777" w:rsidR="004B1F91" w:rsidRPr="00920350" w:rsidRDefault="004B1F91" w:rsidP="004B1F91">
                  <w:pPr>
                    <w:rPr>
                      <w:bCs/>
                      <w:sz w:val="16"/>
                      <w:lang w:val="en-US"/>
                    </w:rPr>
                  </w:pPr>
                  <w:r w:rsidRPr="00920350">
                    <w:rPr>
                      <w:bCs/>
                      <w:sz w:val="16"/>
                      <w:lang w:val="en-US"/>
                    </w:rPr>
                    <w:t>S type 1</w:t>
                  </w:r>
                </w:p>
                <w:p w14:paraId="518D6209" w14:textId="77777777" w:rsidR="004B1F91" w:rsidRPr="00920350" w:rsidRDefault="004B1F91" w:rsidP="004B1F91">
                  <w:pPr>
                    <w:rPr>
                      <w:bCs/>
                      <w:sz w:val="16"/>
                      <w:lang w:val="en-US"/>
                    </w:rPr>
                  </w:pPr>
                  <w:r w:rsidRPr="00920350">
                    <w:rPr>
                      <w:bCs/>
                      <w:sz w:val="16"/>
                      <w:lang w:val="en-US"/>
                    </w:rPr>
                    <w:t>PMT PID 1100</w:t>
                  </w:r>
                </w:p>
                <w:p w14:paraId="37F6C16C" w14:textId="77777777" w:rsidR="004B1F91" w:rsidRPr="00920350" w:rsidRDefault="004B1F91" w:rsidP="004B1F91">
                  <w:pPr>
                    <w:rPr>
                      <w:bCs/>
                      <w:sz w:val="16"/>
                      <w:lang w:val="en-US"/>
                    </w:rPr>
                  </w:pPr>
                  <w:r w:rsidRPr="00920350">
                    <w:rPr>
                      <w:bCs/>
                      <w:sz w:val="16"/>
                      <w:lang w:val="en-US"/>
                    </w:rPr>
                    <w:t>V PID 1109</w:t>
                  </w:r>
                </w:p>
                <w:p w14:paraId="10671106" w14:textId="77777777" w:rsidR="004B1F91" w:rsidRPr="00920350" w:rsidRDefault="004B1F91" w:rsidP="004B1F91">
                  <w:pPr>
                    <w:rPr>
                      <w:bCs/>
                      <w:sz w:val="16"/>
                      <w:lang w:val="en-US"/>
                    </w:rPr>
                  </w:pPr>
                  <w:r w:rsidRPr="00920350">
                    <w:rPr>
                      <w:bCs/>
                      <w:sz w:val="16"/>
                      <w:lang w:val="en-US"/>
                    </w:rPr>
                    <w:lastRenderedPageBreak/>
                    <w:t>A PID 1108</w:t>
                  </w:r>
                </w:p>
                <w:p w14:paraId="5D04BCEA" w14:textId="77777777" w:rsidR="004B1F91" w:rsidRPr="00920350" w:rsidRDefault="004B1F91" w:rsidP="004B1F91">
                  <w:pPr>
                    <w:rPr>
                      <w:bCs/>
                      <w:sz w:val="16"/>
                      <w:lang w:val="en-US"/>
                    </w:rPr>
                  </w:pPr>
                  <w:r w:rsidRPr="00920350">
                    <w:rPr>
                      <w:bCs/>
                      <w:sz w:val="16"/>
                      <w:lang w:val="en-US"/>
                    </w:rPr>
                    <w:t>LCN Ver.2  1 visible</w:t>
                  </w:r>
                </w:p>
                <w:p w14:paraId="19D03D85" w14:textId="77777777" w:rsidR="004B1F91" w:rsidRPr="00920350" w:rsidRDefault="004B1F91" w:rsidP="004B1F91">
                  <w:pPr>
                    <w:rPr>
                      <w:bCs/>
                      <w:sz w:val="16"/>
                      <w:lang w:val="en-US"/>
                    </w:rPr>
                  </w:pPr>
                </w:p>
              </w:tc>
              <w:tc>
                <w:tcPr>
                  <w:tcW w:w="1204" w:type="dxa"/>
                </w:tcPr>
                <w:p w14:paraId="64D4C8FE" w14:textId="77777777" w:rsidR="004B1F91" w:rsidRPr="00920350" w:rsidRDefault="004B1F91" w:rsidP="004B1F91">
                  <w:pPr>
                    <w:rPr>
                      <w:bCs/>
                      <w:sz w:val="16"/>
                      <w:lang w:val="en-US"/>
                    </w:rPr>
                  </w:pPr>
                  <w:r w:rsidRPr="00920350">
                    <w:rPr>
                      <w:bCs/>
                      <w:sz w:val="16"/>
                      <w:lang w:val="en-US"/>
                    </w:rPr>
                    <w:lastRenderedPageBreak/>
                    <w:t>SID 1200</w:t>
                  </w:r>
                </w:p>
                <w:p w14:paraId="522FA285" w14:textId="77777777" w:rsidR="004B1F91" w:rsidRPr="00920350" w:rsidRDefault="004B1F91" w:rsidP="004B1F91">
                  <w:pPr>
                    <w:rPr>
                      <w:bCs/>
                      <w:sz w:val="16"/>
                      <w:lang w:val="en-US"/>
                    </w:rPr>
                  </w:pPr>
                  <w:r w:rsidRPr="00920350">
                    <w:rPr>
                      <w:bCs/>
                      <w:sz w:val="16"/>
                      <w:lang w:val="en-US"/>
                    </w:rPr>
                    <w:t>S_name Test12</w:t>
                  </w:r>
                </w:p>
                <w:p w14:paraId="087AB7E3" w14:textId="77777777" w:rsidR="004B1F91" w:rsidRPr="00920350" w:rsidRDefault="004B1F91" w:rsidP="004B1F91">
                  <w:pPr>
                    <w:rPr>
                      <w:bCs/>
                      <w:sz w:val="16"/>
                      <w:lang w:val="en-US"/>
                    </w:rPr>
                  </w:pPr>
                  <w:r w:rsidRPr="00920350">
                    <w:rPr>
                      <w:bCs/>
                      <w:sz w:val="16"/>
                      <w:lang w:val="en-US"/>
                    </w:rPr>
                    <w:t>S type 0x0C</w:t>
                  </w:r>
                </w:p>
                <w:p w14:paraId="66ED44B2" w14:textId="77777777" w:rsidR="004B1F91" w:rsidRPr="00920350" w:rsidRDefault="004B1F91" w:rsidP="004B1F91">
                  <w:pPr>
                    <w:rPr>
                      <w:bCs/>
                      <w:sz w:val="16"/>
                      <w:lang w:val="en-US"/>
                    </w:rPr>
                  </w:pPr>
                  <w:r w:rsidRPr="00920350">
                    <w:rPr>
                      <w:bCs/>
                      <w:sz w:val="16"/>
                      <w:lang w:val="en-US"/>
                    </w:rPr>
                    <w:t>PMT PID 1200</w:t>
                  </w:r>
                </w:p>
                <w:p w14:paraId="37715A93" w14:textId="77777777" w:rsidR="004B1F91" w:rsidRPr="00920350" w:rsidRDefault="004B1F91" w:rsidP="004B1F91">
                  <w:pPr>
                    <w:rPr>
                      <w:bCs/>
                      <w:sz w:val="16"/>
                      <w:lang w:val="en-US"/>
                    </w:rPr>
                  </w:pPr>
                  <w:r w:rsidRPr="00920350">
                    <w:rPr>
                      <w:bCs/>
                      <w:sz w:val="16"/>
                      <w:lang w:val="en-US"/>
                    </w:rPr>
                    <w:t>V PID 1209</w:t>
                  </w:r>
                </w:p>
                <w:p w14:paraId="12AC8130" w14:textId="77777777" w:rsidR="004B1F91" w:rsidRPr="00920350" w:rsidRDefault="004B1F91" w:rsidP="004B1F91">
                  <w:pPr>
                    <w:rPr>
                      <w:bCs/>
                      <w:sz w:val="16"/>
                      <w:lang w:val="en-US"/>
                    </w:rPr>
                  </w:pPr>
                  <w:r w:rsidRPr="00920350">
                    <w:rPr>
                      <w:bCs/>
                      <w:sz w:val="16"/>
                      <w:lang w:val="en-US"/>
                    </w:rPr>
                    <w:lastRenderedPageBreak/>
                    <w:t>A PID 1208</w:t>
                  </w:r>
                </w:p>
                <w:p w14:paraId="7EE4C25C" w14:textId="77777777" w:rsidR="004B1F91" w:rsidRPr="00920350" w:rsidRDefault="004B1F91" w:rsidP="004B1F91">
                  <w:pPr>
                    <w:rPr>
                      <w:bCs/>
                      <w:sz w:val="16"/>
                      <w:lang w:val="fr-FR"/>
                    </w:rPr>
                  </w:pPr>
                  <w:r w:rsidRPr="00920350">
                    <w:rPr>
                      <w:bCs/>
                      <w:sz w:val="16"/>
                      <w:lang w:val="en-US"/>
                    </w:rPr>
                    <w:t>LCN Ver.2</w:t>
                  </w:r>
                  <w:r w:rsidRPr="00920350">
                    <w:rPr>
                      <w:bCs/>
                      <w:sz w:val="16"/>
                      <w:lang w:val="fr-FR"/>
                    </w:rPr>
                    <w:t xml:space="preserve">  0 non-visible</w:t>
                  </w:r>
                </w:p>
              </w:tc>
              <w:tc>
                <w:tcPr>
                  <w:tcW w:w="1298" w:type="dxa"/>
                </w:tcPr>
                <w:p w14:paraId="29013EE8" w14:textId="77777777" w:rsidR="004B1F91" w:rsidRPr="00920350" w:rsidRDefault="004B1F91" w:rsidP="004B1F91">
                  <w:pPr>
                    <w:rPr>
                      <w:bCs/>
                      <w:sz w:val="16"/>
                      <w:lang w:val="en-US"/>
                    </w:rPr>
                  </w:pPr>
                  <w:r w:rsidRPr="00920350">
                    <w:rPr>
                      <w:bCs/>
                      <w:sz w:val="16"/>
                      <w:lang w:val="en-US"/>
                    </w:rPr>
                    <w:lastRenderedPageBreak/>
                    <w:t>SID 1300</w:t>
                  </w:r>
                </w:p>
                <w:p w14:paraId="2FD70AF2" w14:textId="77777777" w:rsidR="004B1F91" w:rsidRPr="00920350" w:rsidRDefault="004B1F91" w:rsidP="004B1F91">
                  <w:pPr>
                    <w:rPr>
                      <w:bCs/>
                      <w:sz w:val="16"/>
                      <w:lang w:val="en-US"/>
                    </w:rPr>
                  </w:pPr>
                  <w:r w:rsidRPr="00920350">
                    <w:rPr>
                      <w:bCs/>
                      <w:sz w:val="16"/>
                      <w:lang w:val="en-US"/>
                    </w:rPr>
                    <w:t>S_name Test13</w:t>
                  </w:r>
                </w:p>
                <w:p w14:paraId="67CBB663" w14:textId="77777777" w:rsidR="004B1F91" w:rsidRPr="00920350" w:rsidRDefault="004B1F91" w:rsidP="004B1F91">
                  <w:pPr>
                    <w:rPr>
                      <w:bCs/>
                      <w:sz w:val="16"/>
                      <w:lang w:val="en-US"/>
                    </w:rPr>
                  </w:pPr>
                  <w:r w:rsidRPr="00920350">
                    <w:rPr>
                      <w:bCs/>
                      <w:sz w:val="16"/>
                      <w:lang w:val="en-US"/>
                    </w:rPr>
                    <w:t>S type 2</w:t>
                  </w:r>
                </w:p>
                <w:p w14:paraId="0D20D0F4" w14:textId="77777777" w:rsidR="004B1F91" w:rsidRPr="00920350" w:rsidRDefault="004B1F91" w:rsidP="004B1F91">
                  <w:pPr>
                    <w:rPr>
                      <w:bCs/>
                      <w:sz w:val="16"/>
                      <w:lang w:val="en-US"/>
                    </w:rPr>
                  </w:pPr>
                  <w:r w:rsidRPr="00920350">
                    <w:rPr>
                      <w:bCs/>
                      <w:sz w:val="16"/>
                      <w:lang w:val="en-US"/>
                    </w:rPr>
                    <w:t>PMT PID 1300</w:t>
                  </w:r>
                </w:p>
                <w:p w14:paraId="3EFCE414" w14:textId="77777777" w:rsidR="004B1F91" w:rsidRPr="00920350" w:rsidRDefault="004B1F91" w:rsidP="004B1F91">
                  <w:pPr>
                    <w:rPr>
                      <w:bCs/>
                      <w:sz w:val="16"/>
                      <w:lang w:val="en-US"/>
                    </w:rPr>
                  </w:pPr>
                  <w:r w:rsidRPr="00920350">
                    <w:rPr>
                      <w:bCs/>
                      <w:sz w:val="16"/>
                      <w:lang w:val="en-US"/>
                    </w:rPr>
                    <w:t>V PID 1309</w:t>
                  </w:r>
                </w:p>
                <w:p w14:paraId="06C69907" w14:textId="77777777" w:rsidR="004B1F91" w:rsidRPr="00920350" w:rsidRDefault="004B1F91" w:rsidP="004B1F91">
                  <w:pPr>
                    <w:rPr>
                      <w:bCs/>
                      <w:sz w:val="16"/>
                      <w:lang w:val="en-US"/>
                    </w:rPr>
                  </w:pPr>
                  <w:r w:rsidRPr="00920350">
                    <w:rPr>
                      <w:bCs/>
                      <w:sz w:val="16"/>
                      <w:lang w:val="en-US"/>
                    </w:rPr>
                    <w:lastRenderedPageBreak/>
                    <w:t>A PID 1308</w:t>
                  </w:r>
                </w:p>
                <w:p w14:paraId="0BE95925" w14:textId="77777777" w:rsidR="004B1F91" w:rsidRPr="00920350" w:rsidRDefault="004B1F91" w:rsidP="004B1F91">
                  <w:pPr>
                    <w:rPr>
                      <w:bCs/>
                      <w:sz w:val="16"/>
                      <w:lang w:val="en-US"/>
                    </w:rPr>
                  </w:pPr>
                  <w:r w:rsidRPr="00920350">
                    <w:rPr>
                      <w:bCs/>
                      <w:sz w:val="16"/>
                      <w:lang w:val="en-US"/>
                    </w:rPr>
                    <w:t>LCN Ver.2</w:t>
                  </w:r>
                  <w:r w:rsidRPr="00920350">
                    <w:rPr>
                      <w:bCs/>
                      <w:sz w:val="16"/>
                      <w:lang w:val="en-GB"/>
                    </w:rPr>
                    <w:t xml:space="preserve"> 3</w:t>
                  </w:r>
                  <w:r w:rsidRPr="00920350">
                    <w:rPr>
                      <w:bCs/>
                      <w:sz w:val="16"/>
                      <w:lang w:val="fr-FR"/>
                    </w:rPr>
                    <w:t xml:space="preserve"> visible</w:t>
                  </w:r>
                </w:p>
              </w:tc>
              <w:tc>
                <w:tcPr>
                  <w:tcW w:w="1134" w:type="dxa"/>
                </w:tcPr>
                <w:p w14:paraId="120D8B61" w14:textId="77777777" w:rsidR="004B1F91" w:rsidRPr="00920350" w:rsidRDefault="004B1F91" w:rsidP="004B1F91">
                  <w:pPr>
                    <w:rPr>
                      <w:bCs/>
                      <w:sz w:val="16"/>
                      <w:lang w:val="en-US"/>
                    </w:rPr>
                  </w:pPr>
                  <w:r w:rsidRPr="00920350">
                    <w:rPr>
                      <w:bCs/>
                      <w:sz w:val="16"/>
                      <w:lang w:val="en-US"/>
                    </w:rPr>
                    <w:lastRenderedPageBreak/>
                    <w:t>SID 1400</w:t>
                  </w:r>
                </w:p>
                <w:p w14:paraId="2CA8BECA" w14:textId="77777777" w:rsidR="004B1F91" w:rsidRPr="00920350" w:rsidRDefault="004B1F91" w:rsidP="004B1F91">
                  <w:pPr>
                    <w:rPr>
                      <w:bCs/>
                      <w:sz w:val="16"/>
                      <w:lang w:val="en-US"/>
                    </w:rPr>
                  </w:pPr>
                  <w:r w:rsidRPr="00920350">
                    <w:rPr>
                      <w:bCs/>
                      <w:sz w:val="16"/>
                      <w:lang w:val="en-US"/>
                    </w:rPr>
                    <w:t>S_name Test14</w:t>
                  </w:r>
                </w:p>
                <w:p w14:paraId="60AC07D9" w14:textId="77777777" w:rsidR="004B1F91" w:rsidRPr="00920350" w:rsidRDefault="004B1F91" w:rsidP="004B1F91">
                  <w:pPr>
                    <w:rPr>
                      <w:bCs/>
                      <w:sz w:val="16"/>
                      <w:lang w:val="en-US"/>
                    </w:rPr>
                  </w:pPr>
                  <w:r w:rsidRPr="00920350">
                    <w:rPr>
                      <w:bCs/>
                      <w:sz w:val="16"/>
                      <w:lang w:val="en-US"/>
                    </w:rPr>
                    <w:t xml:space="preserve">S type 0x1F </w:t>
                  </w:r>
                </w:p>
                <w:p w14:paraId="42B60013" w14:textId="77777777" w:rsidR="004B1F91" w:rsidRPr="00920350" w:rsidRDefault="004B1F91" w:rsidP="004B1F91">
                  <w:pPr>
                    <w:rPr>
                      <w:bCs/>
                      <w:sz w:val="16"/>
                      <w:lang w:val="en-US"/>
                    </w:rPr>
                  </w:pPr>
                  <w:r w:rsidRPr="00920350">
                    <w:rPr>
                      <w:bCs/>
                      <w:sz w:val="16"/>
                      <w:lang w:val="en-US"/>
                    </w:rPr>
                    <w:t>PMT PID 1400</w:t>
                  </w:r>
                </w:p>
                <w:p w14:paraId="5B2DB67D" w14:textId="77777777" w:rsidR="004B1F91" w:rsidRPr="00920350" w:rsidRDefault="004B1F91" w:rsidP="004B1F91">
                  <w:pPr>
                    <w:rPr>
                      <w:bCs/>
                      <w:sz w:val="16"/>
                      <w:lang w:val="en-US"/>
                    </w:rPr>
                  </w:pPr>
                  <w:r w:rsidRPr="00920350">
                    <w:rPr>
                      <w:bCs/>
                      <w:sz w:val="16"/>
                      <w:lang w:val="en-US"/>
                    </w:rPr>
                    <w:t>V PID 1409</w:t>
                  </w:r>
                </w:p>
                <w:p w14:paraId="03BEAE3C" w14:textId="77777777" w:rsidR="004B1F91" w:rsidRPr="00920350" w:rsidRDefault="004B1F91" w:rsidP="004B1F91">
                  <w:pPr>
                    <w:rPr>
                      <w:bCs/>
                      <w:sz w:val="16"/>
                      <w:lang w:val="en-US"/>
                    </w:rPr>
                  </w:pPr>
                  <w:r w:rsidRPr="00920350">
                    <w:rPr>
                      <w:bCs/>
                      <w:sz w:val="16"/>
                      <w:lang w:val="en-US"/>
                    </w:rPr>
                    <w:lastRenderedPageBreak/>
                    <w:t>A PID 1408</w:t>
                  </w:r>
                </w:p>
                <w:p w14:paraId="452ED896" w14:textId="77777777" w:rsidR="004B1F91" w:rsidRPr="00920350" w:rsidRDefault="004B1F91" w:rsidP="004B1F91">
                  <w:pPr>
                    <w:rPr>
                      <w:bCs/>
                      <w:sz w:val="16"/>
                      <w:lang w:val="en-GB"/>
                    </w:rPr>
                  </w:pPr>
                  <w:r w:rsidRPr="00920350">
                    <w:rPr>
                      <w:bCs/>
                      <w:sz w:val="16"/>
                      <w:lang w:val="en-GB"/>
                    </w:rPr>
                    <w:t>LCN</w:t>
                  </w:r>
                </w:p>
                <w:p w14:paraId="45B7BE44" w14:textId="522485B8" w:rsidR="004B1F91" w:rsidRPr="00920350" w:rsidRDefault="004B1F91" w:rsidP="004B1F91">
                  <w:pPr>
                    <w:rPr>
                      <w:bCs/>
                      <w:sz w:val="16"/>
                      <w:lang w:val="en-US"/>
                    </w:rPr>
                  </w:pPr>
                  <w:r w:rsidRPr="00920350">
                    <w:rPr>
                      <w:bCs/>
                      <w:sz w:val="16"/>
                      <w:lang w:val="fr-FR"/>
                    </w:rPr>
                    <w:t xml:space="preserve">  20 visible</w:t>
                  </w:r>
                </w:p>
              </w:tc>
            </w:tr>
            <w:tr w:rsidR="004B1F91" w:rsidRPr="00920350" w14:paraId="44E55FEB" w14:textId="77777777" w:rsidTr="00833C69">
              <w:tc>
                <w:tcPr>
                  <w:tcW w:w="1100" w:type="dxa"/>
                </w:tcPr>
                <w:p w14:paraId="03476487" w14:textId="77777777" w:rsidR="004B1F91" w:rsidRPr="00920350" w:rsidRDefault="004B1F91" w:rsidP="004B1F91">
                  <w:pPr>
                    <w:rPr>
                      <w:b/>
                      <w:sz w:val="18"/>
                      <w:lang w:val="en-US"/>
                    </w:rPr>
                  </w:pPr>
                  <w:r w:rsidRPr="00920350">
                    <w:rPr>
                      <w:b/>
                      <w:sz w:val="18"/>
                      <w:lang w:val="en-US"/>
                    </w:rPr>
                    <w:lastRenderedPageBreak/>
                    <w:t>MUX2</w:t>
                  </w:r>
                </w:p>
                <w:p w14:paraId="64E83F25" w14:textId="77777777" w:rsidR="004B1F91" w:rsidRPr="00920350" w:rsidRDefault="004B1F91" w:rsidP="004B1F91">
                  <w:pPr>
                    <w:rPr>
                      <w:bCs/>
                      <w:sz w:val="16"/>
                      <w:lang w:val="en-US"/>
                    </w:rPr>
                  </w:pPr>
                  <w:r w:rsidRPr="00920350">
                    <w:rPr>
                      <w:bCs/>
                      <w:sz w:val="16"/>
                      <w:lang w:val="en-US"/>
                    </w:rPr>
                    <w:t>TS_id 2</w:t>
                  </w:r>
                </w:p>
                <w:p w14:paraId="3CCB5FD0" w14:textId="77777777" w:rsidR="004B1F91" w:rsidRPr="00920350" w:rsidRDefault="004B1F91" w:rsidP="004B1F91">
                  <w:pPr>
                    <w:rPr>
                      <w:bCs/>
                      <w:sz w:val="16"/>
                      <w:lang w:val="en-US"/>
                    </w:rPr>
                  </w:pPr>
                  <w:r w:rsidRPr="00920350">
                    <w:rPr>
                      <w:bCs/>
                      <w:sz w:val="16"/>
                      <w:lang w:val="en-US"/>
                    </w:rPr>
                    <w:t>Network_id 2</w:t>
                  </w:r>
                </w:p>
                <w:p w14:paraId="61277239" w14:textId="77777777" w:rsidR="004B1F91" w:rsidRPr="00920350" w:rsidRDefault="004B1F91" w:rsidP="004B1F91">
                  <w:pPr>
                    <w:rPr>
                      <w:bCs/>
                      <w:sz w:val="16"/>
                      <w:vertAlign w:val="superscript"/>
                      <w:lang w:val="en-US"/>
                    </w:rPr>
                  </w:pPr>
                  <w:r w:rsidRPr="00920350">
                    <w:rPr>
                      <w:bCs/>
                      <w:sz w:val="16"/>
                      <w:lang w:val="en-US"/>
                    </w:rPr>
                    <w:t xml:space="preserve">ON_id </w:t>
                  </w:r>
                  <w:r w:rsidRPr="00920350">
                    <w:rPr>
                      <w:bCs/>
                      <w:sz w:val="16"/>
                      <w:vertAlign w:val="superscript"/>
                      <w:lang w:val="en-US"/>
                    </w:rPr>
                    <w:t xml:space="preserve">1) </w:t>
                  </w:r>
                </w:p>
                <w:p w14:paraId="4155CF5F" w14:textId="77777777" w:rsidR="004B1F91" w:rsidRPr="00920350" w:rsidRDefault="004B1F91" w:rsidP="004B1F91">
                  <w:pPr>
                    <w:rPr>
                      <w:bCs/>
                      <w:sz w:val="16"/>
                      <w:lang w:val="en-US"/>
                    </w:rPr>
                  </w:pPr>
                  <w:r w:rsidRPr="00920350">
                    <w:rPr>
                      <w:bCs/>
                      <w:sz w:val="16"/>
                      <w:lang w:val="en-US"/>
                    </w:rPr>
                    <w:t>(3)</w:t>
                  </w:r>
                </w:p>
              </w:tc>
              <w:tc>
                <w:tcPr>
                  <w:tcW w:w="1709" w:type="dxa"/>
                </w:tcPr>
                <w:p w14:paraId="1401411D" w14:textId="77777777" w:rsidR="004B1F91" w:rsidRPr="00920350" w:rsidRDefault="004B1F91" w:rsidP="004B1F91">
                  <w:pPr>
                    <w:rPr>
                      <w:bCs/>
                      <w:sz w:val="16"/>
                      <w:lang w:val="en-US"/>
                    </w:rPr>
                  </w:pPr>
                  <w:r w:rsidRPr="00920350">
                    <w:rPr>
                      <w:bCs/>
                      <w:sz w:val="16"/>
                      <w:lang w:val="en-US"/>
                    </w:rPr>
                    <w:t>SID 2100</w:t>
                  </w:r>
                </w:p>
                <w:p w14:paraId="0F2BA199" w14:textId="77777777" w:rsidR="004B1F91" w:rsidRPr="00920350" w:rsidRDefault="004B1F91" w:rsidP="004B1F91">
                  <w:pPr>
                    <w:rPr>
                      <w:bCs/>
                      <w:sz w:val="16"/>
                      <w:lang w:val="en-US"/>
                    </w:rPr>
                  </w:pPr>
                  <w:r w:rsidRPr="00920350">
                    <w:rPr>
                      <w:bCs/>
                      <w:sz w:val="16"/>
                      <w:lang w:val="en-US"/>
                    </w:rPr>
                    <w:t>S_name Test21</w:t>
                  </w:r>
                </w:p>
                <w:p w14:paraId="17E31691" w14:textId="77777777" w:rsidR="004B1F91" w:rsidRPr="00920350" w:rsidRDefault="004B1F91" w:rsidP="004B1F91">
                  <w:pPr>
                    <w:rPr>
                      <w:bCs/>
                      <w:sz w:val="16"/>
                      <w:lang w:val="en-US"/>
                    </w:rPr>
                  </w:pPr>
                  <w:r w:rsidRPr="00920350">
                    <w:rPr>
                      <w:bCs/>
                      <w:sz w:val="16"/>
                      <w:lang w:val="en-US"/>
                    </w:rPr>
                    <w:t>S type 1</w:t>
                  </w:r>
                </w:p>
                <w:p w14:paraId="7DE5840D" w14:textId="77777777" w:rsidR="004B1F91" w:rsidRPr="00920350" w:rsidRDefault="004B1F91" w:rsidP="004B1F91">
                  <w:pPr>
                    <w:rPr>
                      <w:bCs/>
                      <w:sz w:val="16"/>
                      <w:lang w:val="en-US"/>
                    </w:rPr>
                  </w:pPr>
                  <w:r w:rsidRPr="00920350">
                    <w:rPr>
                      <w:bCs/>
                      <w:sz w:val="16"/>
                      <w:lang w:val="en-US"/>
                    </w:rPr>
                    <w:t>PMT PID 2100</w:t>
                  </w:r>
                </w:p>
                <w:p w14:paraId="6907DC95" w14:textId="77777777" w:rsidR="004B1F91" w:rsidRPr="00920350" w:rsidRDefault="004B1F91" w:rsidP="004B1F91">
                  <w:pPr>
                    <w:rPr>
                      <w:bCs/>
                      <w:sz w:val="16"/>
                      <w:lang w:val="en-US"/>
                    </w:rPr>
                  </w:pPr>
                  <w:r w:rsidRPr="00920350">
                    <w:rPr>
                      <w:bCs/>
                      <w:sz w:val="16"/>
                      <w:lang w:val="en-US"/>
                    </w:rPr>
                    <w:t>V PID 2109</w:t>
                  </w:r>
                </w:p>
                <w:p w14:paraId="6DA635B0" w14:textId="77777777" w:rsidR="004B1F91" w:rsidRPr="00920350" w:rsidRDefault="004B1F91" w:rsidP="004B1F91">
                  <w:pPr>
                    <w:rPr>
                      <w:bCs/>
                      <w:sz w:val="16"/>
                      <w:lang w:val="en-US"/>
                    </w:rPr>
                  </w:pPr>
                  <w:r w:rsidRPr="00920350">
                    <w:rPr>
                      <w:bCs/>
                      <w:sz w:val="16"/>
                      <w:lang w:val="en-US"/>
                    </w:rPr>
                    <w:t>A PID 2108</w:t>
                  </w:r>
                </w:p>
                <w:p w14:paraId="1C66A0EB" w14:textId="77777777" w:rsidR="004B1F91" w:rsidRPr="00920350" w:rsidRDefault="004B1F91" w:rsidP="004B1F91">
                  <w:pPr>
                    <w:rPr>
                      <w:b/>
                      <w:sz w:val="16"/>
                      <w:lang w:val="en-US"/>
                    </w:rPr>
                  </w:pPr>
                  <w:r w:rsidRPr="00920350">
                    <w:rPr>
                      <w:bCs/>
                      <w:sz w:val="16"/>
                      <w:lang w:val="en-US"/>
                    </w:rPr>
                    <w:t>LCN Ver.2  3 visible</w:t>
                  </w:r>
                </w:p>
              </w:tc>
              <w:tc>
                <w:tcPr>
                  <w:tcW w:w="1204" w:type="dxa"/>
                </w:tcPr>
                <w:p w14:paraId="28381424" w14:textId="77777777" w:rsidR="004B1F91" w:rsidRPr="00920350" w:rsidRDefault="004B1F91" w:rsidP="004B1F91">
                  <w:pPr>
                    <w:rPr>
                      <w:bCs/>
                      <w:sz w:val="16"/>
                      <w:lang w:val="en-US"/>
                    </w:rPr>
                  </w:pPr>
                  <w:r w:rsidRPr="00920350">
                    <w:rPr>
                      <w:bCs/>
                      <w:sz w:val="16"/>
                      <w:lang w:val="en-US"/>
                    </w:rPr>
                    <w:t>SID 2200</w:t>
                  </w:r>
                </w:p>
                <w:p w14:paraId="0A696879" w14:textId="77777777" w:rsidR="004B1F91" w:rsidRPr="00920350" w:rsidRDefault="004B1F91" w:rsidP="004B1F91">
                  <w:pPr>
                    <w:rPr>
                      <w:bCs/>
                      <w:sz w:val="16"/>
                      <w:lang w:val="en-US"/>
                    </w:rPr>
                  </w:pPr>
                  <w:r w:rsidRPr="00920350">
                    <w:rPr>
                      <w:bCs/>
                      <w:sz w:val="16"/>
                      <w:lang w:val="en-US"/>
                    </w:rPr>
                    <w:t>S_name Test22</w:t>
                  </w:r>
                </w:p>
                <w:p w14:paraId="08D990B3" w14:textId="77777777" w:rsidR="004B1F91" w:rsidRPr="00920350" w:rsidRDefault="004B1F91" w:rsidP="004B1F91">
                  <w:pPr>
                    <w:rPr>
                      <w:bCs/>
                      <w:sz w:val="16"/>
                      <w:lang w:val="en-US"/>
                    </w:rPr>
                  </w:pPr>
                  <w:r w:rsidRPr="00920350">
                    <w:rPr>
                      <w:bCs/>
                      <w:sz w:val="16"/>
                      <w:lang w:val="en-US"/>
                    </w:rPr>
                    <w:t>S type 1</w:t>
                  </w:r>
                </w:p>
                <w:p w14:paraId="1D90D2FC" w14:textId="77777777" w:rsidR="004B1F91" w:rsidRPr="00920350" w:rsidRDefault="004B1F91" w:rsidP="004B1F91">
                  <w:pPr>
                    <w:rPr>
                      <w:bCs/>
                      <w:sz w:val="16"/>
                      <w:lang w:val="en-US"/>
                    </w:rPr>
                  </w:pPr>
                  <w:r w:rsidRPr="00920350">
                    <w:rPr>
                      <w:bCs/>
                      <w:sz w:val="16"/>
                      <w:lang w:val="en-US"/>
                    </w:rPr>
                    <w:t>PMT PID 2200</w:t>
                  </w:r>
                </w:p>
                <w:p w14:paraId="57FACA9D" w14:textId="77777777" w:rsidR="004B1F91" w:rsidRPr="00920350" w:rsidRDefault="004B1F91" w:rsidP="004B1F91">
                  <w:pPr>
                    <w:rPr>
                      <w:bCs/>
                      <w:sz w:val="16"/>
                      <w:lang w:val="en-US"/>
                    </w:rPr>
                  </w:pPr>
                  <w:r w:rsidRPr="00920350">
                    <w:rPr>
                      <w:bCs/>
                      <w:sz w:val="16"/>
                      <w:lang w:val="en-US"/>
                    </w:rPr>
                    <w:t>V PID 2209</w:t>
                  </w:r>
                </w:p>
                <w:p w14:paraId="4B3BC44C" w14:textId="77777777" w:rsidR="004B1F91" w:rsidRPr="00920350" w:rsidRDefault="004B1F91" w:rsidP="004B1F91">
                  <w:pPr>
                    <w:rPr>
                      <w:bCs/>
                      <w:sz w:val="16"/>
                      <w:lang w:val="en-US"/>
                    </w:rPr>
                  </w:pPr>
                  <w:r w:rsidRPr="00920350">
                    <w:rPr>
                      <w:bCs/>
                      <w:sz w:val="16"/>
                      <w:lang w:val="en-US"/>
                    </w:rPr>
                    <w:t>A PID 2208</w:t>
                  </w:r>
                </w:p>
                <w:p w14:paraId="4EE67A97" w14:textId="77777777" w:rsidR="004B1F91" w:rsidRPr="00920350" w:rsidRDefault="004B1F91" w:rsidP="004B1F91">
                  <w:pPr>
                    <w:rPr>
                      <w:bCs/>
                      <w:sz w:val="16"/>
                      <w:lang w:val="en-US"/>
                    </w:rPr>
                  </w:pPr>
                  <w:r w:rsidRPr="00920350">
                    <w:rPr>
                      <w:bCs/>
                      <w:sz w:val="16"/>
                      <w:lang w:val="en-US"/>
                    </w:rPr>
                    <w:t>LCN Ver.2  missing</w:t>
                  </w:r>
                </w:p>
              </w:tc>
              <w:tc>
                <w:tcPr>
                  <w:tcW w:w="1298" w:type="dxa"/>
                </w:tcPr>
                <w:p w14:paraId="7AF9CAAB" w14:textId="77777777" w:rsidR="004B1F91" w:rsidRPr="00920350" w:rsidRDefault="004B1F91" w:rsidP="004B1F91">
                  <w:pPr>
                    <w:rPr>
                      <w:bCs/>
                      <w:sz w:val="16"/>
                      <w:lang w:val="en-US"/>
                    </w:rPr>
                  </w:pPr>
                  <w:r w:rsidRPr="00920350">
                    <w:rPr>
                      <w:bCs/>
                      <w:sz w:val="16"/>
                      <w:lang w:val="en-US"/>
                    </w:rPr>
                    <w:t>SID 2300</w:t>
                  </w:r>
                </w:p>
                <w:p w14:paraId="5BE0FDD4" w14:textId="77777777" w:rsidR="004B1F91" w:rsidRPr="00920350" w:rsidRDefault="004B1F91" w:rsidP="004B1F91">
                  <w:pPr>
                    <w:rPr>
                      <w:bCs/>
                      <w:sz w:val="16"/>
                      <w:lang w:val="en-US"/>
                    </w:rPr>
                  </w:pPr>
                  <w:r w:rsidRPr="00920350">
                    <w:rPr>
                      <w:bCs/>
                      <w:sz w:val="16"/>
                      <w:lang w:val="en-US"/>
                    </w:rPr>
                    <w:t>S_name Test23</w:t>
                  </w:r>
                </w:p>
                <w:p w14:paraId="617683A8" w14:textId="77777777" w:rsidR="004B1F91" w:rsidRPr="00920350" w:rsidRDefault="004B1F91" w:rsidP="004B1F91">
                  <w:pPr>
                    <w:rPr>
                      <w:bCs/>
                      <w:sz w:val="16"/>
                      <w:lang w:val="en-US"/>
                    </w:rPr>
                  </w:pPr>
                  <w:r w:rsidRPr="00920350">
                    <w:rPr>
                      <w:bCs/>
                      <w:sz w:val="16"/>
                      <w:lang w:val="en-US"/>
                    </w:rPr>
                    <w:t>S type 0x19</w:t>
                  </w:r>
                </w:p>
                <w:p w14:paraId="1AA5B57A" w14:textId="77777777" w:rsidR="004B1F91" w:rsidRPr="00920350" w:rsidRDefault="004B1F91" w:rsidP="004B1F91">
                  <w:pPr>
                    <w:rPr>
                      <w:bCs/>
                      <w:sz w:val="16"/>
                      <w:lang w:val="en-US"/>
                    </w:rPr>
                  </w:pPr>
                  <w:r w:rsidRPr="00920350">
                    <w:rPr>
                      <w:bCs/>
                      <w:sz w:val="16"/>
                      <w:lang w:val="en-US"/>
                    </w:rPr>
                    <w:t>PMT PID 2300</w:t>
                  </w:r>
                </w:p>
                <w:p w14:paraId="622FBCF2" w14:textId="77777777" w:rsidR="004B1F91" w:rsidRPr="00920350" w:rsidRDefault="004B1F91" w:rsidP="004B1F91">
                  <w:pPr>
                    <w:rPr>
                      <w:bCs/>
                      <w:sz w:val="16"/>
                      <w:lang w:val="en-US"/>
                    </w:rPr>
                  </w:pPr>
                  <w:r w:rsidRPr="00920350">
                    <w:rPr>
                      <w:bCs/>
                      <w:sz w:val="16"/>
                      <w:lang w:val="en-US"/>
                    </w:rPr>
                    <w:t>V PID 2309</w:t>
                  </w:r>
                </w:p>
                <w:p w14:paraId="5C706F85" w14:textId="77777777" w:rsidR="004B1F91" w:rsidRPr="00920350" w:rsidRDefault="004B1F91" w:rsidP="004B1F91">
                  <w:pPr>
                    <w:rPr>
                      <w:bCs/>
                      <w:sz w:val="16"/>
                      <w:lang w:val="en-US"/>
                    </w:rPr>
                  </w:pPr>
                  <w:r w:rsidRPr="00920350">
                    <w:rPr>
                      <w:bCs/>
                      <w:sz w:val="16"/>
                      <w:lang w:val="en-US"/>
                    </w:rPr>
                    <w:t>A PID 2308</w:t>
                  </w:r>
                </w:p>
                <w:p w14:paraId="607338D3" w14:textId="77777777" w:rsidR="004B1F91" w:rsidRPr="00920350" w:rsidRDefault="004B1F91" w:rsidP="004B1F91">
                  <w:pPr>
                    <w:rPr>
                      <w:bCs/>
                      <w:sz w:val="16"/>
                      <w:lang w:val="en-US"/>
                    </w:rPr>
                  </w:pPr>
                  <w:r w:rsidRPr="00920350">
                    <w:rPr>
                      <w:bCs/>
                      <w:sz w:val="16"/>
                      <w:lang w:val="en-US"/>
                    </w:rPr>
                    <w:t>LCN Ver.2  98 visible</w:t>
                  </w:r>
                </w:p>
              </w:tc>
              <w:tc>
                <w:tcPr>
                  <w:tcW w:w="1134" w:type="dxa"/>
                </w:tcPr>
                <w:p w14:paraId="3F57EBFE" w14:textId="77777777" w:rsidR="004B1F91" w:rsidRPr="00920350" w:rsidRDefault="004B1F91" w:rsidP="004B1F91">
                  <w:pPr>
                    <w:rPr>
                      <w:bCs/>
                      <w:sz w:val="16"/>
                      <w:lang w:val="en-US"/>
                    </w:rPr>
                  </w:pPr>
                  <w:r w:rsidRPr="00920350">
                    <w:rPr>
                      <w:bCs/>
                      <w:sz w:val="16"/>
                      <w:lang w:val="en-US"/>
                    </w:rPr>
                    <w:t>SID 2400</w:t>
                  </w:r>
                </w:p>
                <w:p w14:paraId="2B0533FC" w14:textId="77777777" w:rsidR="004B1F91" w:rsidRPr="00920350" w:rsidRDefault="004B1F91" w:rsidP="004B1F91">
                  <w:pPr>
                    <w:rPr>
                      <w:bCs/>
                      <w:sz w:val="16"/>
                      <w:lang w:val="en-US"/>
                    </w:rPr>
                  </w:pPr>
                  <w:r w:rsidRPr="00920350">
                    <w:rPr>
                      <w:bCs/>
                      <w:sz w:val="16"/>
                      <w:lang w:val="en-US"/>
                    </w:rPr>
                    <w:t>S_name Test24</w:t>
                  </w:r>
                </w:p>
                <w:p w14:paraId="01A813AE" w14:textId="77777777" w:rsidR="004B1F91" w:rsidRPr="00920350" w:rsidRDefault="004B1F91" w:rsidP="004B1F91">
                  <w:pPr>
                    <w:rPr>
                      <w:bCs/>
                      <w:sz w:val="16"/>
                      <w:lang w:val="en-US"/>
                    </w:rPr>
                  </w:pPr>
                  <w:r w:rsidRPr="00920350">
                    <w:rPr>
                      <w:bCs/>
                      <w:sz w:val="16"/>
                      <w:lang w:val="en-US"/>
                    </w:rPr>
                    <w:t xml:space="preserve">S type 0x20 </w:t>
                  </w:r>
                </w:p>
                <w:p w14:paraId="2807B87A" w14:textId="77777777" w:rsidR="004B1F91" w:rsidRPr="00920350" w:rsidRDefault="004B1F91" w:rsidP="004B1F91">
                  <w:pPr>
                    <w:rPr>
                      <w:bCs/>
                      <w:sz w:val="16"/>
                      <w:lang w:val="en-US"/>
                    </w:rPr>
                  </w:pPr>
                  <w:r w:rsidRPr="00920350">
                    <w:rPr>
                      <w:bCs/>
                      <w:sz w:val="16"/>
                      <w:lang w:val="en-US"/>
                    </w:rPr>
                    <w:t>PMT PID 2400</w:t>
                  </w:r>
                </w:p>
                <w:p w14:paraId="4B3CF7FD" w14:textId="77777777" w:rsidR="004B1F91" w:rsidRPr="00920350" w:rsidRDefault="004B1F91" w:rsidP="004B1F91">
                  <w:pPr>
                    <w:rPr>
                      <w:bCs/>
                      <w:sz w:val="16"/>
                      <w:lang w:val="en-US"/>
                    </w:rPr>
                  </w:pPr>
                  <w:r w:rsidRPr="00920350">
                    <w:rPr>
                      <w:bCs/>
                      <w:sz w:val="16"/>
                      <w:lang w:val="en-US"/>
                    </w:rPr>
                    <w:t>V PID 2409</w:t>
                  </w:r>
                </w:p>
                <w:p w14:paraId="7D0277D1" w14:textId="77777777" w:rsidR="004B1F91" w:rsidRPr="00920350" w:rsidRDefault="004B1F91" w:rsidP="004B1F91">
                  <w:pPr>
                    <w:rPr>
                      <w:bCs/>
                      <w:sz w:val="16"/>
                      <w:lang w:val="en-US"/>
                    </w:rPr>
                  </w:pPr>
                  <w:r w:rsidRPr="00920350">
                    <w:rPr>
                      <w:bCs/>
                      <w:sz w:val="16"/>
                      <w:lang w:val="en-US"/>
                    </w:rPr>
                    <w:t>A PID 2408</w:t>
                  </w:r>
                </w:p>
                <w:p w14:paraId="62BB796C" w14:textId="77777777" w:rsidR="004B1F91" w:rsidRPr="00920350" w:rsidRDefault="004B1F91" w:rsidP="004B1F91">
                  <w:pPr>
                    <w:rPr>
                      <w:bCs/>
                      <w:sz w:val="16"/>
                      <w:lang w:val="en-GB"/>
                    </w:rPr>
                  </w:pPr>
                  <w:r w:rsidRPr="00920350">
                    <w:rPr>
                      <w:bCs/>
                      <w:sz w:val="16"/>
                      <w:lang w:val="en-GB"/>
                    </w:rPr>
                    <w:t>LCN</w:t>
                  </w:r>
                </w:p>
                <w:p w14:paraId="788FEF89" w14:textId="2C3C4413" w:rsidR="004B1F91" w:rsidRPr="00920350" w:rsidRDefault="004B1F91" w:rsidP="004B1F91">
                  <w:pPr>
                    <w:rPr>
                      <w:bCs/>
                      <w:strike/>
                      <w:sz w:val="16"/>
                      <w:lang w:val="en-US"/>
                    </w:rPr>
                  </w:pPr>
                  <w:r w:rsidRPr="00920350">
                    <w:rPr>
                      <w:bCs/>
                      <w:sz w:val="16"/>
                      <w:lang w:val="fr-FR"/>
                    </w:rPr>
                    <w:t xml:space="preserve">  1 visible</w:t>
                  </w:r>
                </w:p>
              </w:tc>
            </w:tr>
          </w:tbl>
          <w:p w14:paraId="65CEE068" w14:textId="77777777" w:rsidR="00B41BD8" w:rsidRPr="00920350" w:rsidRDefault="00B41BD8" w:rsidP="00673C97">
            <w:pPr>
              <w:rPr>
                <w:sz w:val="16"/>
                <w:vertAlign w:val="superscript"/>
                <w:lang w:val="en-US"/>
              </w:rPr>
            </w:pPr>
          </w:p>
          <w:p w14:paraId="0A67DDF5" w14:textId="77777777" w:rsidR="004B1F91" w:rsidRPr="00920350" w:rsidRDefault="004B1F91" w:rsidP="004B1F91">
            <w:pPr>
              <w:rPr>
                <w:sz w:val="18"/>
                <w:lang w:val="en-US"/>
              </w:rPr>
            </w:pPr>
            <w:r w:rsidRPr="00920350">
              <w:rPr>
                <w:sz w:val="18"/>
                <w:lang w:val="en-US"/>
              </w:rPr>
              <w:t>ON_id (Original_network_id) can be chosen in range 0x0001-0xfe00 (operational network) and it shall be same for both muxes</w:t>
            </w:r>
          </w:p>
          <w:p w14:paraId="4DBAB700" w14:textId="77777777" w:rsidR="004B1F91" w:rsidRPr="00920350" w:rsidRDefault="004B1F91" w:rsidP="004B1F91">
            <w:pPr>
              <w:rPr>
                <w:sz w:val="18"/>
                <w:lang w:val="en-US"/>
              </w:rPr>
            </w:pPr>
            <w:r w:rsidRPr="00920350">
              <w:rPr>
                <w:sz w:val="16"/>
                <w:vertAlign w:val="superscript"/>
                <w:lang w:val="en-US"/>
              </w:rPr>
              <w:t>2)</w:t>
            </w:r>
            <w:r w:rsidRPr="00920350">
              <w:rPr>
                <w:sz w:val="18"/>
                <w:lang w:val="en-US"/>
              </w:rPr>
              <w:t>Network_id for DVB-C and DVB-S/S2 IRD tests shall be same in all muxes</w:t>
            </w:r>
          </w:p>
          <w:p w14:paraId="0F0B6148" w14:textId="77777777" w:rsidR="004B1F91" w:rsidRPr="00920350" w:rsidRDefault="004B1F91" w:rsidP="004B1F91">
            <w:pPr>
              <w:rPr>
                <w:sz w:val="18"/>
                <w:szCs w:val="18"/>
                <w:lang w:val="en-US"/>
              </w:rPr>
            </w:pPr>
            <w:r w:rsidRPr="00920350">
              <w:rPr>
                <w:vertAlign w:val="superscript"/>
                <w:lang w:val="en-US"/>
              </w:rPr>
              <w:t>3)</w:t>
            </w:r>
            <w:r w:rsidRPr="00920350">
              <w:rPr>
                <w:lang w:val="en-US"/>
              </w:rPr>
              <w:t xml:space="preserve"> </w:t>
            </w:r>
            <w:r w:rsidRPr="00920350">
              <w:rPr>
                <w:sz w:val="18"/>
                <w:szCs w:val="18"/>
                <w:lang w:val="en-US"/>
              </w:rPr>
              <w:t xml:space="preserve">Frequency </w:t>
            </w:r>
            <w:r w:rsidRPr="00920350">
              <w:rPr>
                <w:bCs/>
                <w:sz w:val="18"/>
                <w:szCs w:val="18"/>
                <w:lang w:val="en-US"/>
              </w:rPr>
              <w:t>can be chosen depending of the distribution media, however Mux1 and Mux2 shall have different frequencies.</w:t>
            </w:r>
          </w:p>
          <w:p w14:paraId="7D1048A3" w14:textId="77777777" w:rsidR="00B41BD8" w:rsidRPr="00920350" w:rsidRDefault="00B41BD8" w:rsidP="00673C97">
            <w:pPr>
              <w:rPr>
                <w:lang w:val="en-US"/>
              </w:rPr>
            </w:pPr>
          </w:p>
          <w:p w14:paraId="71FF9C35" w14:textId="77777777" w:rsidR="00B41BD8" w:rsidRPr="00920350" w:rsidRDefault="00B41BD8" w:rsidP="00673C97">
            <w:pPr>
              <w:rPr>
                <w:lang w:val="en-US"/>
              </w:rPr>
            </w:pPr>
            <w:r w:rsidRPr="00920350">
              <w:rPr>
                <w:lang w:val="en-US"/>
              </w:rPr>
              <w:t>For satellite networks the channel lists represented in tables below are valid due to the capability to receive services within one and same ON_id in different countries where even different country_settings in receiver are relevant. The LCN is equal in all different channel lists IDs.</w:t>
            </w:r>
          </w:p>
          <w:p w14:paraId="76188062" w14:textId="77777777" w:rsidR="00B41BD8" w:rsidRPr="00920350" w:rsidRDefault="00B41BD8" w:rsidP="00673C97">
            <w:pPr>
              <w:rPr>
                <w:lang w:val="en-US"/>
              </w:rPr>
            </w:pPr>
          </w:p>
          <w:p w14:paraId="2502156E" w14:textId="77777777" w:rsidR="00B41BD8" w:rsidRPr="00920350" w:rsidRDefault="00B41BD8" w:rsidP="00673C97">
            <w:pPr>
              <w:rPr>
                <w:lang w:val="en-US"/>
              </w:rPr>
            </w:pPr>
            <w:r w:rsidRPr="00920350">
              <w:rPr>
                <w:lang w:val="en-US"/>
              </w:rPr>
              <w:t xml:space="preserve">For cable and terrestrial networks, a subset of channel lists is required as long as one and same ON_id is in concern. Transmissions in these networks are not normally dedicated for receivers with different country settings. Therefore, one channel list is enough to test requirement in this test.  </w:t>
            </w:r>
          </w:p>
          <w:p w14:paraId="5BFCF11B" w14:textId="77777777" w:rsidR="00B41BD8" w:rsidRPr="00920350" w:rsidRDefault="00B41BD8" w:rsidP="00673C97">
            <w:pPr>
              <w:rPr>
                <w:lang w:val="en-US"/>
              </w:rPr>
            </w:pPr>
          </w:p>
          <w:p w14:paraId="11BA71FA" w14:textId="77777777" w:rsidR="00B41BD8" w:rsidRPr="00920350" w:rsidRDefault="00B41BD8" w:rsidP="00673C97">
            <w:pPr>
              <w:rPr>
                <w:lang w:val="en-US"/>
              </w:rPr>
            </w:pPr>
          </w:p>
          <w:p w14:paraId="38B33D24" w14:textId="77777777" w:rsidR="00B41BD8" w:rsidRPr="00920350" w:rsidRDefault="00B41BD8" w:rsidP="00673C97">
            <w:pPr>
              <w:rPr>
                <w:lang w:val="en-US"/>
              </w:rPr>
            </w:pPr>
          </w:p>
          <w:p w14:paraId="4F3D6631" w14:textId="77777777" w:rsidR="00B41BD8" w:rsidRPr="00920350" w:rsidRDefault="00B41BD8" w:rsidP="00673C97">
            <w:pPr>
              <w:rPr>
                <w:lang w:val="en-US"/>
              </w:rPr>
            </w:pPr>
            <w:r w:rsidRPr="00920350">
              <w:rPr>
                <w:lang w:val="en-US"/>
              </w:rPr>
              <w:t>MUX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920350" w14:paraId="68B26491" w14:textId="77777777" w:rsidTr="00CB0CA3">
              <w:trPr>
                <w:jc w:val="center"/>
              </w:trPr>
              <w:tc>
                <w:tcPr>
                  <w:tcW w:w="1639" w:type="dxa"/>
                  <w:shd w:val="clear" w:color="auto" w:fill="D9D9D9" w:themeFill="background1" w:themeFillShade="D9"/>
                </w:tcPr>
                <w:p w14:paraId="01865706" w14:textId="77777777" w:rsidR="00B41BD8" w:rsidRPr="00920350" w:rsidRDefault="00B41BD8" w:rsidP="00673C97">
                  <w:pPr>
                    <w:jc w:val="center"/>
                    <w:rPr>
                      <w:lang w:val="en-US"/>
                    </w:rPr>
                  </w:pPr>
                  <w:r w:rsidRPr="00920350">
                    <w:rPr>
                      <w:lang w:val="en-US"/>
                    </w:rPr>
                    <w:t>Channel_list_ID</w:t>
                  </w:r>
                </w:p>
              </w:tc>
              <w:tc>
                <w:tcPr>
                  <w:tcW w:w="1761" w:type="dxa"/>
                  <w:shd w:val="clear" w:color="auto" w:fill="D9D9D9" w:themeFill="background1" w:themeFillShade="D9"/>
                </w:tcPr>
                <w:p w14:paraId="19C51FE7" w14:textId="77777777" w:rsidR="00B41BD8" w:rsidRPr="00920350" w:rsidRDefault="00B41BD8" w:rsidP="00673C97">
                  <w:pPr>
                    <w:jc w:val="center"/>
                    <w:rPr>
                      <w:lang w:val="en-US"/>
                    </w:rPr>
                  </w:pPr>
                  <w:r w:rsidRPr="00920350">
                    <w:rPr>
                      <w:lang w:val="en-US"/>
                    </w:rPr>
                    <w:t>Channel list name</w:t>
                  </w:r>
                </w:p>
              </w:tc>
              <w:tc>
                <w:tcPr>
                  <w:tcW w:w="1450" w:type="dxa"/>
                  <w:shd w:val="clear" w:color="auto" w:fill="D9D9D9" w:themeFill="background1" w:themeFillShade="D9"/>
                </w:tcPr>
                <w:p w14:paraId="3A65A687" w14:textId="77777777" w:rsidR="00B41BD8" w:rsidRPr="00920350" w:rsidRDefault="00B41BD8" w:rsidP="00673C97">
                  <w:pPr>
                    <w:jc w:val="center"/>
                    <w:rPr>
                      <w:lang w:val="en-US"/>
                    </w:rPr>
                  </w:pPr>
                  <w:r w:rsidRPr="00920350">
                    <w:rPr>
                      <w:lang w:val="en-US"/>
                    </w:rPr>
                    <w:t>Country_code</w:t>
                  </w:r>
                </w:p>
              </w:tc>
            </w:tr>
            <w:tr w:rsidR="00B41BD8" w:rsidRPr="00920350" w14:paraId="307CBCE8" w14:textId="77777777" w:rsidTr="00673C97">
              <w:trPr>
                <w:jc w:val="center"/>
              </w:trPr>
              <w:tc>
                <w:tcPr>
                  <w:tcW w:w="1639" w:type="dxa"/>
                </w:tcPr>
                <w:p w14:paraId="1EC8F6D4" w14:textId="77777777" w:rsidR="00B41BD8" w:rsidRPr="00920350" w:rsidRDefault="00B41BD8" w:rsidP="00673C97">
                  <w:pPr>
                    <w:jc w:val="center"/>
                    <w:rPr>
                      <w:lang w:val="en-US"/>
                    </w:rPr>
                  </w:pPr>
                  <w:r w:rsidRPr="00920350">
                    <w:rPr>
                      <w:lang w:val="en-US"/>
                    </w:rPr>
                    <w:t>1</w:t>
                  </w:r>
                </w:p>
              </w:tc>
              <w:tc>
                <w:tcPr>
                  <w:tcW w:w="1761" w:type="dxa"/>
                </w:tcPr>
                <w:p w14:paraId="1EB1E8ED" w14:textId="77777777" w:rsidR="00B41BD8" w:rsidRPr="00920350" w:rsidRDefault="00B41BD8" w:rsidP="00673C97">
                  <w:pPr>
                    <w:jc w:val="center"/>
                    <w:rPr>
                      <w:lang w:val="en-US"/>
                    </w:rPr>
                  </w:pPr>
                  <w:r w:rsidRPr="00920350">
                    <w:rPr>
                      <w:lang w:val="en-US"/>
                    </w:rPr>
                    <w:t>ListSWE</w:t>
                  </w:r>
                </w:p>
              </w:tc>
              <w:tc>
                <w:tcPr>
                  <w:tcW w:w="1450" w:type="dxa"/>
                </w:tcPr>
                <w:p w14:paraId="2A4191A2" w14:textId="77777777" w:rsidR="00B41BD8" w:rsidRPr="00920350" w:rsidRDefault="00B41BD8" w:rsidP="00673C97">
                  <w:pPr>
                    <w:jc w:val="center"/>
                    <w:rPr>
                      <w:lang w:val="en-US"/>
                    </w:rPr>
                  </w:pPr>
                  <w:r w:rsidRPr="00920350">
                    <w:rPr>
                      <w:lang w:val="en-US"/>
                    </w:rPr>
                    <w:t>SWE</w:t>
                  </w:r>
                </w:p>
              </w:tc>
            </w:tr>
            <w:tr w:rsidR="00B41BD8" w:rsidRPr="00920350" w14:paraId="46DE008C" w14:textId="77777777" w:rsidTr="00673C97">
              <w:trPr>
                <w:jc w:val="center"/>
              </w:trPr>
              <w:tc>
                <w:tcPr>
                  <w:tcW w:w="1639" w:type="dxa"/>
                </w:tcPr>
                <w:p w14:paraId="3C67EDF1" w14:textId="77777777" w:rsidR="00B41BD8" w:rsidRPr="00920350" w:rsidRDefault="00B41BD8" w:rsidP="00673C97">
                  <w:pPr>
                    <w:jc w:val="center"/>
                    <w:rPr>
                      <w:lang w:val="en-US"/>
                    </w:rPr>
                  </w:pPr>
                  <w:r w:rsidRPr="00920350">
                    <w:rPr>
                      <w:lang w:val="en-US"/>
                    </w:rPr>
                    <w:t>2</w:t>
                  </w:r>
                </w:p>
              </w:tc>
              <w:tc>
                <w:tcPr>
                  <w:tcW w:w="1761" w:type="dxa"/>
                </w:tcPr>
                <w:p w14:paraId="7A201256" w14:textId="77777777" w:rsidR="00B41BD8" w:rsidRPr="00920350" w:rsidRDefault="00B41BD8" w:rsidP="00673C97">
                  <w:pPr>
                    <w:jc w:val="center"/>
                    <w:rPr>
                      <w:lang w:val="en-US"/>
                    </w:rPr>
                  </w:pPr>
                  <w:r w:rsidRPr="00920350">
                    <w:rPr>
                      <w:lang w:val="en-US"/>
                    </w:rPr>
                    <w:t>ListFIN</w:t>
                  </w:r>
                </w:p>
              </w:tc>
              <w:tc>
                <w:tcPr>
                  <w:tcW w:w="1450" w:type="dxa"/>
                </w:tcPr>
                <w:p w14:paraId="3B6C5AA3" w14:textId="77777777" w:rsidR="00B41BD8" w:rsidRPr="00920350" w:rsidRDefault="00B41BD8" w:rsidP="00673C97">
                  <w:pPr>
                    <w:jc w:val="center"/>
                    <w:rPr>
                      <w:lang w:val="en-US"/>
                    </w:rPr>
                  </w:pPr>
                  <w:r w:rsidRPr="00920350">
                    <w:rPr>
                      <w:lang w:val="en-US"/>
                    </w:rPr>
                    <w:t>FIN</w:t>
                  </w:r>
                </w:p>
              </w:tc>
            </w:tr>
            <w:tr w:rsidR="00B41BD8" w:rsidRPr="00920350" w14:paraId="5A556607" w14:textId="77777777" w:rsidTr="00673C97">
              <w:trPr>
                <w:jc w:val="center"/>
              </w:trPr>
              <w:tc>
                <w:tcPr>
                  <w:tcW w:w="1639" w:type="dxa"/>
                </w:tcPr>
                <w:p w14:paraId="4DC7D2D3" w14:textId="77777777" w:rsidR="00B41BD8" w:rsidRPr="00920350" w:rsidRDefault="00B41BD8" w:rsidP="00673C97">
                  <w:pPr>
                    <w:jc w:val="center"/>
                    <w:rPr>
                      <w:lang w:val="en-US"/>
                    </w:rPr>
                  </w:pPr>
                  <w:r w:rsidRPr="00920350">
                    <w:rPr>
                      <w:lang w:val="en-US"/>
                    </w:rPr>
                    <w:t>3</w:t>
                  </w:r>
                </w:p>
              </w:tc>
              <w:tc>
                <w:tcPr>
                  <w:tcW w:w="1761" w:type="dxa"/>
                </w:tcPr>
                <w:p w14:paraId="05EFCBF0" w14:textId="77777777" w:rsidR="00B41BD8" w:rsidRPr="00920350" w:rsidRDefault="00B41BD8" w:rsidP="00673C97">
                  <w:pPr>
                    <w:jc w:val="center"/>
                    <w:rPr>
                      <w:lang w:val="en-US"/>
                    </w:rPr>
                  </w:pPr>
                  <w:r w:rsidRPr="00920350">
                    <w:rPr>
                      <w:lang w:val="en-US"/>
                    </w:rPr>
                    <w:t>ListNOR</w:t>
                  </w:r>
                </w:p>
              </w:tc>
              <w:tc>
                <w:tcPr>
                  <w:tcW w:w="1450" w:type="dxa"/>
                </w:tcPr>
                <w:p w14:paraId="5B6F5D26" w14:textId="77777777" w:rsidR="00B41BD8" w:rsidRPr="00920350" w:rsidRDefault="00B41BD8" w:rsidP="00673C97">
                  <w:pPr>
                    <w:jc w:val="center"/>
                    <w:rPr>
                      <w:lang w:val="en-US"/>
                    </w:rPr>
                  </w:pPr>
                  <w:r w:rsidRPr="00920350">
                    <w:rPr>
                      <w:lang w:val="en-US"/>
                    </w:rPr>
                    <w:t>NOR</w:t>
                  </w:r>
                </w:p>
              </w:tc>
            </w:tr>
            <w:tr w:rsidR="00B41BD8" w:rsidRPr="00920350" w14:paraId="15EFFA04" w14:textId="77777777" w:rsidTr="00673C97">
              <w:trPr>
                <w:jc w:val="center"/>
              </w:trPr>
              <w:tc>
                <w:tcPr>
                  <w:tcW w:w="1639" w:type="dxa"/>
                </w:tcPr>
                <w:p w14:paraId="1937F19D" w14:textId="77777777" w:rsidR="00B41BD8" w:rsidRPr="00920350" w:rsidRDefault="00B41BD8" w:rsidP="00673C97">
                  <w:pPr>
                    <w:jc w:val="center"/>
                    <w:rPr>
                      <w:lang w:val="en-US"/>
                    </w:rPr>
                  </w:pPr>
                  <w:r w:rsidRPr="00920350">
                    <w:rPr>
                      <w:lang w:val="en-US"/>
                    </w:rPr>
                    <w:t>4</w:t>
                  </w:r>
                </w:p>
              </w:tc>
              <w:tc>
                <w:tcPr>
                  <w:tcW w:w="1761" w:type="dxa"/>
                </w:tcPr>
                <w:p w14:paraId="123CCA10" w14:textId="77777777" w:rsidR="00B41BD8" w:rsidRPr="00920350" w:rsidRDefault="00B41BD8" w:rsidP="00673C97">
                  <w:pPr>
                    <w:jc w:val="center"/>
                    <w:rPr>
                      <w:lang w:val="en-US"/>
                    </w:rPr>
                  </w:pPr>
                  <w:r w:rsidRPr="00920350">
                    <w:rPr>
                      <w:lang w:val="en-US"/>
                    </w:rPr>
                    <w:t>ListDNK</w:t>
                  </w:r>
                </w:p>
              </w:tc>
              <w:tc>
                <w:tcPr>
                  <w:tcW w:w="1450" w:type="dxa"/>
                </w:tcPr>
                <w:p w14:paraId="412079DD" w14:textId="77777777" w:rsidR="00B41BD8" w:rsidRPr="00920350" w:rsidRDefault="00B41BD8" w:rsidP="00673C97">
                  <w:pPr>
                    <w:jc w:val="center"/>
                    <w:rPr>
                      <w:lang w:val="en-US"/>
                    </w:rPr>
                  </w:pPr>
                  <w:r w:rsidRPr="00920350">
                    <w:rPr>
                      <w:lang w:val="en-US"/>
                    </w:rPr>
                    <w:t>DNK</w:t>
                  </w:r>
                </w:p>
              </w:tc>
            </w:tr>
            <w:tr w:rsidR="00B41BD8" w:rsidRPr="00920350" w14:paraId="39AD794A" w14:textId="77777777" w:rsidTr="00673C97">
              <w:trPr>
                <w:jc w:val="center"/>
              </w:trPr>
              <w:tc>
                <w:tcPr>
                  <w:tcW w:w="1639" w:type="dxa"/>
                </w:tcPr>
                <w:p w14:paraId="3257200E" w14:textId="77777777" w:rsidR="00B41BD8" w:rsidRPr="00920350" w:rsidRDefault="00B41BD8" w:rsidP="00673C97">
                  <w:pPr>
                    <w:jc w:val="center"/>
                    <w:rPr>
                      <w:lang w:val="en-US"/>
                    </w:rPr>
                  </w:pPr>
                  <w:r w:rsidRPr="00920350">
                    <w:rPr>
                      <w:lang w:val="en-US"/>
                    </w:rPr>
                    <w:t>5</w:t>
                  </w:r>
                </w:p>
              </w:tc>
              <w:tc>
                <w:tcPr>
                  <w:tcW w:w="1761" w:type="dxa"/>
                </w:tcPr>
                <w:p w14:paraId="53758031" w14:textId="77777777" w:rsidR="00B41BD8" w:rsidRPr="00920350" w:rsidRDefault="00B41BD8" w:rsidP="00673C97">
                  <w:pPr>
                    <w:jc w:val="center"/>
                    <w:rPr>
                      <w:lang w:val="en-US"/>
                    </w:rPr>
                  </w:pPr>
                  <w:r w:rsidRPr="00920350">
                    <w:rPr>
                      <w:lang w:val="en-US"/>
                    </w:rPr>
                    <w:t>ListICE</w:t>
                  </w:r>
                </w:p>
              </w:tc>
              <w:tc>
                <w:tcPr>
                  <w:tcW w:w="1450" w:type="dxa"/>
                </w:tcPr>
                <w:p w14:paraId="5DC3C019" w14:textId="77777777" w:rsidR="00B41BD8" w:rsidRPr="00920350" w:rsidRDefault="00B41BD8" w:rsidP="00673C97">
                  <w:pPr>
                    <w:jc w:val="center"/>
                    <w:rPr>
                      <w:lang w:val="en-US"/>
                    </w:rPr>
                  </w:pPr>
                  <w:r w:rsidRPr="00920350">
                    <w:rPr>
                      <w:lang w:val="en-US"/>
                    </w:rPr>
                    <w:t>ICE</w:t>
                  </w:r>
                </w:p>
              </w:tc>
            </w:tr>
          </w:tbl>
          <w:p w14:paraId="4F12EF89" w14:textId="77777777" w:rsidR="00B41BD8" w:rsidRPr="00920350" w:rsidRDefault="00B41BD8" w:rsidP="00673C97">
            <w:pPr>
              <w:rPr>
                <w:lang w:val="en-US"/>
              </w:rPr>
            </w:pPr>
          </w:p>
          <w:p w14:paraId="247C4AF0" w14:textId="77777777" w:rsidR="00B41BD8" w:rsidRPr="00920350" w:rsidRDefault="00B41BD8" w:rsidP="00673C97">
            <w:pPr>
              <w:rPr>
                <w:lang w:val="en-US"/>
              </w:rPr>
            </w:pPr>
            <w:r w:rsidRPr="00920350">
              <w:rPr>
                <w:lang w:val="en-US"/>
              </w:rPr>
              <w:t>MUX2:</w:t>
            </w:r>
          </w:p>
          <w:p w14:paraId="4F53AFCE" w14:textId="77777777" w:rsidR="00B41BD8" w:rsidRPr="00920350"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920350" w14:paraId="000D1B8D" w14:textId="77777777" w:rsidTr="00CB0CA3">
              <w:trPr>
                <w:jc w:val="center"/>
              </w:trPr>
              <w:tc>
                <w:tcPr>
                  <w:tcW w:w="1639" w:type="dxa"/>
                  <w:shd w:val="clear" w:color="auto" w:fill="D9D9D9" w:themeFill="background1" w:themeFillShade="D9"/>
                </w:tcPr>
                <w:p w14:paraId="588C4AC6" w14:textId="77777777" w:rsidR="00B41BD8" w:rsidRPr="00920350" w:rsidRDefault="00B41BD8" w:rsidP="00673C97">
                  <w:pPr>
                    <w:jc w:val="center"/>
                    <w:rPr>
                      <w:lang w:val="en-US"/>
                    </w:rPr>
                  </w:pPr>
                  <w:r w:rsidRPr="00920350">
                    <w:rPr>
                      <w:lang w:val="en-US"/>
                    </w:rPr>
                    <w:t>Channel_list_ID</w:t>
                  </w:r>
                </w:p>
              </w:tc>
              <w:tc>
                <w:tcPr>
                  <w:tcW w:w="1761" w:type="dxa"/>
                  <w:shd w:val="clear" w:color="auto" w:fill="D9D9D9" w:themeFill="background1" w:themeFillShade="D9"/>
                </w:tcPr>
                <w:p w14:paraId="191D7F13" w14:textId="77777777" w:rsidR="00B41BD8" w:rsidRPr="00920350" w:rsidRDefault="00B41BD8" w:rsidP="00673C97">
                  <w:pPr>
                    <w:jc w:val="center"/>
                    <w:rPr>
                      <w:lang w:val="en-US"/>
                    </w:rPr>
                  </w:pPr>
                  <w:r w:rsidRPr="00920350">
                    <w:rPr>
                      <w:lang w:val="en-US"/>
                    </w:rPr>
                    <w:t>Channel list name</w:t>
                  </w:r>
                </w:p>
              </w:tc>
              <w:tc>
                <w:tcPr>
                  <w:tcW w:w="1450" w:type="dxa"/>
                  <w:shd w:val="clear" w:color="auto" w:fill="D9D9D9" w:themeFill="background1" w:themeFillShade="D9"/>
                </w:tcPr>
                <w:p w14:paraId="1BA0BA05" w14:textId="77777777" w:rsidR="00B41BD8" w:rsidRPr="00920350" w:rsidRDefault="00B41BD8" w:rsidP="00673C97">
                  <w:pPr>
                    <w:jc w:val="center"/>
                    <w:rPr>
                      <w:lang w:val="en-US"/>
                    </w:rPr>
                  </w:pPr>
                  <w:r w:rsidRPr="00920350">
                    <w:rPr>
                      <w:lang w:val="en-US"/>
                    </w:rPr>
                    <w:t>Country_code</w:t>
                  </w:r>
                </w:p>
              </w:tc>
            </w:tr>
            <w:tr w:rsidR="00B41BD8" w:rsidRPr="00920350" w14:paraId="719C8AEE" w14:textId="77777777" w:rsidTr="00673C97">
              <w:trPr>
                <w:jc w:val="center"/>
              </w:trPr>
              <w:tc>
                <w:tcPr>
                  <w:tcW w:w="1639" w:type="dxa"/>
                </w:tcPr>
                <w:p w14:paraId="11E69983" w14:textId="77777777" w:rsidR="00B41BD8" w:rsidRPr="00920350" w:rsidRDefault="00B41BD8" w:rsidP="00673C97">
                  <w:pPr>
                    <w:jc w:val="center"/>
                    <w:rPr>
                      <w:lang w:val="en-US"/>
                    </w:rPr>
                  </w:pPr>
                  <w:r w:rsidRPr="00920350">
                    <w:rPr>
                      <w:lang w:val="en-US"/>
                    </w:rPr>
                    <w:t>1</w:t>
                  </w:r>
                </w:p>
              </w:tc>
              <w:tc>
                <w:tcPr>
                  <w:tcW w:w="1761" w:type="dxa"/>
                </w:tcPr>
                <w:p w14:paraId="569BED4A" w14:textId="77777777" w:rsidR="00B41BD8" w:rsidRPr="00920350" w:rsidRDefault="00B41BD8" w:rsidP="00673C97">
                  <w:pPr>
                    <w:jc w:val="center"/>
                    <w:rPr>
                      <w:lang w:val="en-US"/>
                    </w:rPr>
                  </w:pPr>
                  <w:r w:rsidRPr="00920350">
                    <w:rPr>
                      <w:lang w:val="en-US"/>
                    </w:rPr>
                    <w:t>ListSWE</w:t>
                  </w:r>
                </w:p>
              </w:tc>
              <w:tc>
                <w:tcPr>
                  <w:tcW w:w="1450" w:type="dxa"/>
                </w:tcPr>
                <w:p w14:paraId="36EB07F1" w14:textId="77777777" w:rsidR="00B41BD8" w:rsidRPr="00920350" w:rsidRDefault="00B41BD8" w:rsidP="00673C97">
                  <w:pPr>
                    <w:jc w:val="center"/>
                    <w:rPr>
                      <w:lang w:val="en-US"/>
                    </w:rPr>
                  </w:pPr>
                  <w:r w:rsidRPr="00920350">
                    <w:rPr>
                      <w:lang w:val="en-US"/>
                    </w:rPr>
                    <w:t>SWE</w:t>
                  </w:r>
                </w:p>
              </w:tc>
            </w:tr>
            <w:tr w:rsidR="00B41BD8" w:rsidRPr="00920350" w14:paraId="2BB0E68E" w14:textId="77777777" w:rsidTr="00673C97">
              <w:trPr>
                <w:jc w:val="center"/>
              </w:trPr>
              <w:tc>
                <w:tcPr>
                  <w:tcW w:w="1639" w:type="dxa"/>
                </w:tcPr>
                <w:p w14:paraId="1D8AB942" w14:textId="77777777" w:rsidR="00B41BD8" w:rsidRPr="00920350" w:rsidRDefault="00B41BD8" w:rsidP="00673C97">
                  <w:pPr>
                    <w:jc w:val="center"/>
                    <w:rPr>
                      <w:lang w:val="en-US"/>
                    </w:rPr>
                  </w:pPr>
                  <w:r w:rsidRPr="00920350">
                    <w:rPr>
                      <w:lang w:val="en-US"/>
                    </w:rPr>
                    <w:t>2</w:t>
                  </w:r>
                </w:p>
              </w:tc>
              <w:tc>
                <w:tcPr>
                  <w:tcW w:w="1761" w:type="dxa"/>
                </w:tcPr>
                <w:p w14:paraId="6DF1E8EC" w14:textId="77777777" w:rsidR="00B41BD8" w:rsidRPr="00920350" w:rsidRDefault="00B41BD8" w:rsidP="00673C97">
                  <w:pPr>
                    <w:jc w:val="center"/>
                    <w:rPr>
                      <w:lang w:val="en-US"/>
                    </w:rPr>
                  </w:pPr>
                  <w:r w:rsidRPr="00920350">
                    <w:rPr>
                      <w:lang w:val="en-US"/>
                    </w:rPr>
                    <w:t>ListFIN</w:t>
                  </w:r>
                </w:p>
              </w:tc>
              <w:tc>
                <w:tcPr>
                  <w:tcW w:w="1450" w:type="dxa"/>
                </w:tcPr>
                <w:p w14:paraId="74819EAA" w14:textId="77777777" w:rsidR="00B41BD8" w:rsidRPr="00920350" w:rsidRDefault="00B41BD8" w:rsidP="00673C97">
                  <w:pPr>
                    <w:jc w:val="center"/>
                    <w:rPr>
                      <w:lang w:val="en-US"/>
                    </w:rPr>
                  </w:pPr>
                  <w:r w:rsidRPr="00920350">
                    <w:rPr>
                      <w:lang w:val="en-US"/>
                    </w:rPr>
                    <w:t>FIN</w:t>
                  </w:r>
                </w:p>
              </w:tc>
            </w:tr>
            <w:tr w:rsidR="00B41BD8" w:rsidRPr="00920350" w14:paraId="4A2D7935" w14:textId="77777777" w:rsidTr="00673C97">
              <w:trPr>
                <w:jc w:val="center"/>
              </w:trPr>
              <w:tc>
                <w:tcPr>
                  <w:tcW w:w="1639" w:type="dxa"/>
                </w:tcPr>
                <w:p w14:paraId="3C89A6BC" w14:textId="77777777" w:rsidR="00B41BD8" w:rsidRPr="00920350" w:rsidRDefault="00B41BD8" w:rsidP="00673C97">
                  <w:pPr>
                    <w:jc w:val="center"/>
                    <w:rPr>
                      <w:lang w:val="en-US"/>
                    </w:rPr>
                  </w:pPr>
                  <w:r w:rsidRPr="00920350">
                    <w:rPr>
                      <w:lang w:val="en-US"/>
                    </w:rPr>
                    <w:t>3</w:t>
                  </w:r>
                </w:p>
              </w:tc>
              <w:tc>
                <w:tcPr>
                  <w:tcW w:w="1761" w:type="dxa"/>
                </w:tcPr>
                <w:p w14:paraId="07CE4946" w14:textId="77777777" w:rsidR="00B41BD8" w:rsidRPr="00920350" w:rsidRDefault="00B41BD8" w:rsidP="00673C97">
                  <w:pPr>
                    <w:jc w:val="center"/>
                    <w:rPr>
                      <w:lang w:val="en-US"/>
                    </w:rPr>
                  </w:pPr>
                  <w:r w:rsidRPr="00920350">
                    <w:rPr>
                      <w:lang w:val="en-US"/>
                    </w:rPr>
                    <w:t>ListNOR</w:t>
                  </w:r>
                </w:p>
              </w:tc>
              <w:tc>
                <w:tcPr>
                  <w:tcW w:w="1450" w:type="dxa"/>
                </w:tcPr>
                <w:p w14:paraId="0FDDC724" w14:textId="77777777" w:rsidR="00B41BD8" w:rsidRPr="00920350" w:rsidRDefault="00B41BD8" w:rsidP="00673C97">
                  <w:pPr>
                    <w:jc w:val="center"/>
                    <w:rPr>
                      <w:lang w:val="en-US"/>
                    </w:rPr>
                  </w:pPr>
                  <w:r w:rsidRPr="00920350">
                    <w:rPr>
                      <w:lang w:val="en-US"/>
                    </w:rPr>
                    <w:t>NOR</w:t>
                  </w:r>
                </w:p>
              </w:tc>
            </w:tr>
            <w:tr w:rsidR="00B41BD8" w:rsidRPr="00920350" w14:paraId="76C3D944" w14:textId="77777777" w:rsidTr="00673C97">
              <w:trPr>
                <w:jc w:val="center"/>
              </w:trPr>
              <w:tc>
                <w:tcPr>
                  <w:tcW w:w="1639" w:type="dxa"/>
                </w:tcPr>
                <w:p w14:paraId="4D8FCAE2" w14:textId="77777777" w:rsidR="00B41BD8" w:rsidRPr="00920350" w:rsidRDefault="00B41BD8" w:rsidP="00673C97">
                  <w:pPr>
                    <w:jc w:val="center"/>
                    <w:rPr>
                      <w:lang w:val="en-US"/>
                    </w:rPr>
                  </w:pPr>
                  <w:r w:rsidRPr="00920350">
                    <w:rPr>
                      <w:lang w:val="en-US"/>
                    </w:rPr>
                    <w:t>4</w:t>
                  </w:r>
                </w:p>
              </w:tc>
              <w:tc>
                <w:tcPr>
                  <w:tcW w:w="1761" w:type="dxa"/>
                </w:tcPr>
                <w:p w14:paraId="206717C5" w14:textId="77777777" w:rsidR="00B41BD8" w:rsidRPr="00920350" w:rsidRDefault="00B41BD8" w:rsidP="00673C97">
                  <w:pPr>
                    <w:jc w:val="center"/>
                    <w:rPr>
                      <w:lang w:val="en-US"/>
                    </w:rPr>
                  </w:pPr>
                  <w:r w:rsidRPr="00920350">
                    <w:rPr>
                      <w:lang w:val="en-US"/>
                    </w:rPr>
                    <w:t>ListDNK</w:t>
                  </w:r>
                </w:p>
              </w:tc>
              <w:tc>
                <w:tcPr>
                  <w:tcW w:w="1450" w:type="dxa"/>
                </w:tcPr>
                <w:p w14:paraId="2E07A7F9" w14:textId="77777777" w:rsidR="00B41BD8" w:rsidRPr="00920350" w:rsidRDefault="00B41BD8" w:rsidP="00673C97">
                  <w:pPr>
                    <w:jc w:val="center"/>
                    <w:rPr>
                      <w:lang w:val="en-US"/>
                    </w:rPr>
                  </w:pPr>
                  <w:r w:rsidRPr="00920350">
                    <w:rPr>
                      <w:lang w:val="en-US"/>
                    </w:rPr>
                    <w:t>DNK</w:t>
                  </w:r>
                </w:p>
              </w:tc>
            </w:tr>
            <w:tr w:rsidR="00B41BD8" w:rsidRPr="00920350" w14:paraId="1E1A0632" w14:textId="77777777" w:rsidTr="00673C97">
              <w:trPr>
                <w:jc w:val="center"/>
              </w:trPr>
              <w:tc>
                <w:tcPr>
                  <w:tcW w:w="1639" w:type="dxa"/>
                </w:tcPr>
                <w:p w14:paraId="5272EF6D" w14:textId="77777777" w:rsidR="00B41BD8" w:rsidRPr="00920350" w:rsidRDefault="00B41BD8" w:rsidP="00673C97">
                  <w:pPr>
                    <w:jc w:val="center"/>
                    <w:rPr>
                      <w:lang w:val="en-US"/>
                    </w:rPr>
                  </w:pPr>
                  <w:r w:rsidRPr="00920350">
                    <w:rPr>
                      <w:lang w:val="en-US"/>
                    </w:rPr>
                    <w:t>5</w:t>
                  </w:r>
                </w:p>
              </w:tc>
              <w:tc>
                <w:tcPr>
                  <w:tcW w:w="1761" w:type="dxa"/>
                </w:tcPr>
                <w:p w14:paraId="1E580DD4" w14:textId="77777777" w:rsidR="00B41BD8" w:rsidRPr="00920350" w:rsidRDefault="00B41BD8" w:rsidP="00673C97">
                  <w:pPr>
                    <w:jc w:val="center"/>
                    <w:rPr>
                      <w:lang w:val="en-US"/>
                    </w:rPr>
                  </w:pPr>
                  <w:r w:rsidRPr="00920350">
                    <w:rPr>
                      <w:lang w:val="en-US"/>
                    </w:rPr>
                    <w:t>ListICE</w:t>
                  </w:r>
                </w:p>
              </w:tc>
              <w:tc>
                <w:tcPr>
                  <w:tcW w:w="1450" w:type="dxa"/>
                </w:tcPr>
                <w:p w14:paraId="331740B4" w14:textId="77777777" w:rsidR="00B41BD8" w:rsidRPr="00920350" w:rsidRDefault="00B41BD8" w:rsidP="00673C97">
                  <w:pPr>
                    <w:jc w:val="center"/>
                    <w:rPr>
                      <w:lang w:val="en-US"/>
                    </w:rPr>
                  </w:pPr>
                  <w:r w:rsidRPr="00920350">
                    <w:rPr>
                      <w:lang w:val="en-US"/>
                    </w:rPr>
                    <w:t>ICE</w:t>
                  </w:r>
                </w:p>
              </w:tc>
            </w:tr>
          </w:tbl>
          <w:p w14:paraId="676C669B" w14:textId="77777777" w:rsidR="00B41BD8" w:rsidRPr="00920350" w:rsidRDefault="00B41BD8" w:rsidP="00673C97">
            <w:pPr>
              <w:rPr>
                <w:lang w:val="en-US"/>
              </w:rPr>
            </w:pPr>
          </w:p>
          <w:p w14:paraId="44A93C39" w14:textId="77777777" w:rsidR="00B41BD8" w:rsidRPr="00920350" w:rsidRDefault="00B41BD8" w:rsidP="00673C97">
            <w:pPr>
              <w:rPr>
                <w:b/>
                <w:lang w:val="en-US"/>
              </w:rPr>
            </w:pPr>
            <w:r w:rsidRPr="00920350">
              <w:rPr>
                <w:b/>
                <w:lang w:val="en-US"/>
              </w:rPr>
              <w:t>Test procedure:</w:t>
            </w:r>
          </w:p>
          <w:p w14:paraId="2B783079" w14:textId="77777777" w:rsidR="00B41BD8" w:rsidRPr="00920350" w:rsidRDefault="00B41BD8" w:rsidP="00673C97">
            <w:pPr>
              <w:pStyle w:val="Brdtekst"/>
            </w:pPr>
          </w:p>
          <w:p w14:paraId="0FCAA600"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Verify that the private_data_specifier_descriptor and NorDig_channel_descriptor are signaled in NIT_actual.</w:t>
            </w:r>
          </w:p>
          <w:p w14:paraId="6C4F10D5"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If needed perform a re-initialisation and a channel search. </w:t>
            </w:r>
          </w:p>
          <w:p w14:paraId="3045BC7B"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Verify that the services from MUX 1 and MUX2 are located in service list as they are signaled. </w:t>
            </w:r>
          </w:p>
          <w:p w14:paraId="7E5C9352"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Fill in the measurement record 1</w:t>
            </w:r>
          </w:p>
          <w:p w14:paraId="408CAC6C"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Verify the service2/Test22 in MUX2 is listed last in the TV service list.</w:t>
            </w:r>
          </w:p>
          <w:p w14:paraId="6FBF79FB"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Change the content of the following logical_channel_descriptors </w:t>
            </w:r>
          </w:p>
          <w:p w14:paraId="1FB78EB7" w14:textId="77777777" w:rsidR="00DF32D9" w:rsidRPr="00920350" w:rsidRDefault="00DF32D9" w:rsidP="00DF32D9">
            <w:pPr>
              <w:pStyle w:val="Brdtekst"/>
              <w:widowControl/>
              <w:numPr>
                <w:ilvl w:val="1"/>
                <w:numId w:val="32"/>
              </w:numPr>
              <w:suppressAutoHyphens w:val="0"/>
              <w:autoSpaceDN w:val="0"/>
              <w:adjustRightInd w:val="0"/>
              <w:spacing w:line="240" w:lineRule="auto"/>
              <w:jc w:val="left"/>
              <w:rPr>
                <w:b w:val="0"/>
              </w:rPr>
            </w:pPr>
            <w:r w:rsidRPr="00920350">
              <w:rPr>
                <w:b w:val="0"/>
              </w:rPr>
              <w:t>service1/Test21 in MUX2: from 3 to 99 (remains visible)</w:t>
            </w:r>
          </w:p>
          <w:p w14:paraId="5FEAD81F" w14:textId="77777777" w:rsidR="00DF32D9" w:rsidRPr="00920350" w:rsidRDefault="00DF32D9" w:rsidP="00DF32D9">
            <w:pPr>
              <w:pStyle w:val="Brdtekst"/>
              <w:widowControl/>
              <w:numPr>
                <w:ilvl w:val="1"/>
                <w:numId w:val="32"/>
              </w:numPr>
              <w:suppressAutoHyphens w:val="0"/>
              <w:autoSpaceDN w:val="0"/>
              <w:adjustRightInd w:val="0"/>
              <w:spacing w:line="240" w:lineRule="auto"/>
              <w:jc w:val="left"/>
              <w:rPr>
                <w:b w:val="0"/>
              </w:rPr>
            </w:pPr>
            <w:r w:rsidRPr="00920350">
              <w:rPr>
                <w:b w:val="0"/>
              </w:rPr>
              <w:t xml:space="preserve">service2/Test12 in MUX1: from 0 to 1 (visible) </w:t>
            </w:r>
          </w:p>
          <w:p w14:paraId="4F720EB4"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Toggle between active mode and standby mode. </w:t>
            </w:r>
          </w:p>
          <w:p w14:paraId="65AAE961"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lastRenderedPageBreak/>
              <w:t>Verify the services are stored at their logical numbers in the service list.</w:t>
            </w:r>
          </w:p>
          <w:p w14:paraId="68C80DD8"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Fill in the measurement record 2.</w:t>
            </w:r>
          </w:p>
          <w:p w14:paraId="7B5921BE" w14:textId="77777777" w:rsidR="00B41BD8" w:rsidRPr="00920350" w:rsidRDefault="00B41BD8" w:rsidP="00673C97">
            <w:pPr>
              <w:pStyle w:val="Brdtekst"/>
              <w:jc w:val="left"/>
            </w:pPr>
          </w:p>
          <w:p w14:paraId="25707D92" w14:textId="77777777" w:rsidR="00B41BD8" w:rsidRPr="00920350" w:rsidRDefault="00B41BD8" w:rsidP="00673C97">
            <w:pPr>
              <w:rPr>
                <w:b/>
                <w:lang w:val="en-US"/>
              </w:rPr>
            </w:pPr>
            <w:r w:rsidRPr="00920350">
              <w:rPr>
                <w:b/>
                <w:lang w:val="en-US"/>
              </w:rPr>
              <w:t>Expected result:</w:t>
            </w:r>
          </w:p>
          <w:p w14:paraId="678E1424" w14:textId="3ED5239B" w:rsidR="00B41BD8" w:rsidRPr="00920350" w:rsidRDefault="00B41BD8" w:rsidP="00673C97">
            <w:pPr>
              <w:rPr>
                <w:lang w:val="en-US"/>
              </w:rPr>
            </w:pPr>
            <w:r w:rsidRPr="00920350">
              <w:rPr>
                <w:lang w:val="en-US"/>
              </w:rPr>
              <w:t>Services are stored in correct categories</w:t>
            </w:r>
            <w:r w:rsidR="00DF32D9" w:rsidRPr="00920350">
              <w:rPr>
                <w:lang w:val="en-US"/>
              </w:rPr>
              <w:t xml:space="preserve"> </w:t>
            </w:r>
            <w:r w:rsidRPr="00920350">
              <w:rPr>
                <w:lang w:val="en-US"/>
              </w:rPr>
              <w:t xml:space="preserve">of service lists, with correct channel list name, and in their signaled logical channel positions. </w:t>
            </w:r>
          </w:p>
          <w:p w14:paraId="50A79B91" w14:textId="77777777" w:rsidR="00B41BD8" w:rsidRPr="00920350" w:rsidRDefault="00B41BD8" w:rsidP="00673C97">
            <w:pPr>
              <w:rPr>
                <w:lang w:val="en-US"/>
              </w:rPr>
            </w:pPr>
            <w:r w:rsidRPr="00920350">
              <w:rPr>
                <w:lang w:val="en-US"/>
              </w:rPr>
              <w:t xml:space="preserve">Service2 in MUX2 is listed last in the TV service list. </w:t>
            </w:r>
          </w:p>
          <w:p w14:paraId="79C94CA5" w14:textId="77777777" w:rsidR="00B41BD8" w:rsidRDefault="00B41BD8" w:rsidP="00673C97">
            <w:pPr>
              <w:rPr>
                <w:lang w:val="en-US"/>
              </w:rPr>
            </w:pPr>
            <w:r w:rsidRPr="00920350">
              <w:rPr>
                <w:lang w:val="en-US"/>
              </w:rPr>
              <w:t>Quasi-static update of service list is performed.</w:t>
            </w:r>
          </w:p>
          <w:p w14:paraId="4907F87F" w14:textId="76717603" w:rsidR="00277591" w:rsidRPr="00920350" w:rsidRDefault="00277591" w:rsidP="00673C97">
            <w:pPr>
              <w:rPr>
                <w:lang w:val="en-US"/>
              </w:rPr>
            </w:pPr>
          </w:p>
        </w:tc>
      </w:tr>
      <w:tr w:rsidR="00B41BD8" w:rsidRPr="00741F99" w14:paraId="7AE5D91D" w14:textId="77777777" w:rsidTr="00673C97">
        <w:tc>
          <w:tcPr>
            <w:tcW w:w="1418" w:type="dxa"/>
            <w:shd w:val="pct25" w:color="000000" w:fill="FFFFFF"/>
          </w:tcPr>
          <w:p w14:paraId="707E74E6" w14:textId="77777777" w:rsidR="00B41BD8" w:rsidRPr="00920350" w:rsidRDefault="00B41BD8" w:rsidP="00673C97">
            <w:pPr>
              <w:pStyle w:val="Tasktableheading"/>
            </w:pPr>
            <w:r w:rsidRPr="00920350">
              <w:lastRenderedPageBreak/>
              <w:t>Test result(s)</w:t>
            </w:r>
          </w:p>
        </w:tc>
        <w:tc>
          <w:tcPr>
            <w:tcW w:w="7222" w:type="dxa"/>
            <w:gridSpan w:val="3"/>
          </w:tcPr>
          <w:p w14:paraId="5BC6AD83" w14:textId="070A6C4F" w:rsidR="00DF32D9" w:rsidRPr="00920350" w:rsidRDefault="00DF32D9" w:rsidP="00DF32D9">
            <w:pPr>
              <w:rPr>
                <w:b/>
                <w:bCs/>
                <w:lang w:val="en-US"/>
              </w:rPr>
            </w:pPr>
            <w:r w:rsidRPr="00920350">
              <w:rPr>
                <w:b/>
                <w:bCs/>
                <w:lang w:val="en-US"/>
              </w:rPr>
              <w:t>Measurement record 1:</w:t>
            </w:r>
          </w:p>
          <w:p w14:paraId="6FFB673C" w14:textId="77777777" w:rsidR="00DF32D9" w:rsidRPr="00920350" w:rsidRDefault="00DF32D9" w:rsidP="00DF32D9">
            <w:pPr>
              <w:rPr>
                <w:lang w:val="en-US"/>
              </w:rPr>
            </w:pPr>
          </w:p>
          <w:tbl>
            <w:tblPr>
              <w:tblW w:w="7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5"/>
              <w:gridCol w:w="2457"/>
            </w:tblGrid>
            <w:tr w:rsidR="00DF32D9" w:rsidRPr="00920350" w14:paraId="5A8B5483" w14:textId="77777777" w:rsidTr="00833C69">
              <w:trPr>
                <w:jc w:val="center"/>
              </w:trPr>
              <w:tc>
                <w:tcPr>
                  <w:tcW w:w="4565" w:type="dxa"/>
                </w:tcPr>
                <w:p w14:paraId="1AB4512D" w14:textId="77777777" w:rsidR="00DF32D9" w:rsidRPr="00920350" w:rsidRDefault="00DF32D9" w:rsidP="00DF32D9">
                  <w:pPr>
                    <w:rPr>
                      <w:lang w:val="en-US"/>
                    </w:rPr>
                  </w:pPr>
                  <w:r w:rsidRPr="00920350">
                    <w:rPr>
                      <w:lang w:val="en-US"/>
                    </w:rPr>
                    <w:t>Selected country settings in receiver(for information)</w:t>
                  </w:r>
                </w:p>
              </w:tc>
              <w:tc>
                <w:tcPr>
                  <w:tcW w:w="2457" w:type="dxa"/>
                </w:tcPr>
                <w:p w14:paraId="129ADFE0" w14:textId="77777777" w:rsidR="00DF32D9" w:rsidRPr="00920350" w:rsidRDefault="00DF32D9" w:rsidP="00DF32D9">
                  <w:pPr>
                    <w:rPr>
                      <w:lang w:val="en-US"/>
                    </w:rPr>
                  </w:pPr>
                </w:p>
              </w:tc>
            </w:tr>
            <w:tr w:rsidR="00DF32D9" w:rsidRPr="00920350" w14:paraId="0916E521" w14:textId="77777777" w:rsidTr="00833C69">
              <w:trPr>
                <w:jc w:val="center"/>
              </w:trPr>
              <w:tc>
                <w:tcPr>
                  <w:tcW w:w="4565" w:type="dxa"/>
                </w:tcPr>
                <w:p w14:paraId="2E361203" w14:textId="77777777" w:rsidR="00DF32D9" w:rsidRPr="00920350" w:rsidRDefault="00DF32D9" w:rsidP="00DF32D9">
                  <w:pPr>
                    <w:rPr>
                      <w:lang w:val="en-US"/>
                    </w:rPr>
                  </w:pPr>
                  <w:r w:rsidRPr="00920350">
                    <w:rPr>
                      <w:lang w:val="en-US"/>
                    </w:rPr>
                    <w:t>Selected channel list name (for information)</w:t>
                  </w:r>
                </w:p>
              </w:tc>
              <w:tc>
                <w:tcPr>
                  <w:tcW w:w="2457" w:type="dxa"/>
                </w:tcPr>
                <w:p w14:paraId="6B5DD08F" w14:textId="77777777" w:rsidR="00DF32D9" w:rsidRPr="00920350" w:rsidRDefault="00DF32D9" w:rsidP="00DF32D9">
                  <w:pPr>
                    <w:rPr>
                      <w:lang w:val="en-US"/>
                    </w:rPr>
                  </w:pPr>
                </w:p>
              </w:tc>
            </w:tr>
          </w:tbl>
          <w:p w14:paraId="4E60DB1C" w14:textId="4D5A20C1" w:rsidR="00DF32D9" w:rsidRPr="00920350" w:rsidRDefault="00DF32D9" w:rsidP="00DF32D9">
            <w:pPr>
              <w:rPr>
                <w:lang w:val="en-US"/>
              </w:rPr>
            </w:pPr>
          </w:p>
          <w:p w14:paraId="15A77730" w14:textId="77777777" w:rsidR="005E302F" w:rsidRPr="00920350" w:rsidRDefault="005E302F" w:rsidP="00DF32D9">
            <w:pPr>
              <w:rPr>
                <w:lang w:val="en-US"/>
              </w:rPr>
            </w:pPr>
          </w:p>
          <w:p w14:paraId="74C29CE2" w14:textId="1F0C688B" w:rsidR="00DF32D9" w:rsidRPr="00920350" w:rsidRDefault="00DF32D9" w:rsidP="00DF32D9">
            <w:pPr>
              <w:rPr>
                <w:lang w:val="en-US"/>
              </w:rPr>
            </w:pPr>
            <w:r w:rsidRPr="00920350">
              <w:rPr>
                <w:lang w:val="en-US"/>
              </w:rPr>
              <w:t>NorDig IRDs with separate list for TV, Radio and others. (nn refers to last in list, order between several nn up to IRD manufacture, but nn shall be listed before mm services)</w:t>
            </w:r>
          </w:p>
          <w:p w14:paraId="3A135598" w14:textId="77777777" w:rsidR="005E302F" w:rsidRPr="00920350" w:rsidRDefault="005E302F" w:rsidP="00DF32D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3"/>
              <w:gridCol w:w="1275"/>
              <w:gridCol w:w="1275"/>
              <w:gridCol w:w="1275"/>
              <w:gridCol w:w="1275"/>
            </w:tblGrid>
            <w:tr w:rsidR="00DF32D9" w:rsidRPr="00920350" w14:paraId="14C14F05" w14:textId="77777777" w:rsidTr="00833C69">
              <w:trPr>
                <w:jc w:val="center"/>
              </w:trPr>
              <w:tc>
                <w:tcPr>
                  <w:tcW w:w="1593" w:type="dxa"/>
                  <w:shd w:val="clear" w:color="auto" w:fill="D9D9D9" w:themeFill="background1" w:themeFillShade="D9"/>
                </w:tcPr>
                <w:p w14:paraId="69097087" w14:textId="77777777" w:rsidR="00DF32D9" w:rsidRPr="00920350" w:rsidRDefault="00DF32D9" w:rsidP="00DF32D9">
                  <w:pPr>
                    <w:rPr>
                      <w:lang w:val="en-US"/>
                    </w:rPr>
                  </w:pPr>
                  <w:r w:rsidRPr="00920350">
                    <w:rPr>
                      <w:lang w:val="en-US"/>
                    </w:rPr>
                    <w:t>Basic NorDig IRD</w:t>
                  </w:r>
                </w:p>
                <w:p w14:paraId="2A2ED093" w14:textId="77777777" w:rsidR="00DF32D9" w:rsidRPr="00920350" w:rsidRDefault="00DF32D9" w:rsidP="00DF32D9">
                  <w:pPr>
                    <w:rPr>
                      <w:lang w:val="en-US"/>
                    </w:rPr>
                  </w:pPr>
                  <w:r w:rsidRPr="00920350">
                    <w:rPr>
                      <w:lang w:val="en-US"/>
                    </w:rPr>
                    <w:t>TV list</w:t>
                  </w:r>
                </w:p>
              </w:tc>
              <w:tc>
                <w:tcPr>
                  <w:tcW w:w="1275" w:type="dxa"/>
                  <w:shd w:val="clear" w:color="auto" w:fill="D9D9D9" w:themeFill="background1" w:themeFillShade="D9"/>
                </w:tcPr>
                <w:p w14:paraId="61044F99" w14:textId="77777777" w:rsidR="00DF32D9" w:rsidRPr="00920350" w:rsidRDefault="00DF32D9" w:rsidP="00DF32D9">
                  <w:pPr>
                    <w:rPr>
                      <w:lang w:val="sv-SE"/>
                    </w:rPr>
                  </w:pPr>
                  <w:r w:rsidRPr="00920350">
                    <w:rPr>
                      <w:lang w:val="sv-SE"/>
                    </w:rPr>
                    <w:t>HEVC NorDig IRD</w:t>
                  </w:r>
                </w:p>
                <w:p w14:paraId="7D6E8342" w14:textId="77777777" w:rsidR="00DF32D9" w:rsidRPr="00920350" w:rsidRDefault="00DF32D9" w:rsidP="00DF32D9">
                  <w:pPr>
                    <w:rPr>
                      <w:lang w:val="sv-SE"/>
                    </w:rPr>
                  </w:pPr>
                  <w:r w:rsidRPr="00920350">
                    <w:rPr>
                      <w:lang w:val="sv-SE"/>
                    </w:rPr>
                    <w:t>TV list</w:t>
                  </w:r>
                </w:p>
              </w:tc>
              <w:tc>
                <w:tcPr>
                  <w:tcW w:w="1275" w:type="dxa"/>
                  <w:shd w:val="clear" w:color="auto" w:fill="D9D9D9" w:themeFill="background1" w:themeFillShade="D9"/>
                </w:tcPr>
                <w:p w14:paraId="13AE83A6" w14:textId="77777777" w:rsidR="00DF32D9" w:rsidRPr="00920350" w:rsidRDefault="00DF32D9" w:rsidP="00DF32D9">
                  <w:pPr>
                    <w:rPr>
                      <w:lang w:val="sv-SE"/>
                    </w:rPr>
                  </w:pPr>
                </w:p>
                <w:p w14:paraId="28FD36C5" w14:textId="77777777" w:rsidR="00DF32D9" w:rsidRPr="00920350" w:rsidRDefault="00DF32D9" w:rsidP="00DF32D9">
                  <w:pPr>
                    <w:rPr>
                      <w:lang w:val="en-US"/>
                    </w:rPr>
                  </w:pPr>
                  <w:r w:rsidRPr="00920350">
                    <w:rPr>
                      <w:lang w:val="en-US"/>
                    </w:rPr>
                    <w:t>Radio list</w:t>
                  </w:r>
                </w:p>
              </w:tc>
              <w:tc>
                <w:tcPr>
                  <w:tcW w:w="1275" w:type="dxa"/>
                  <w:shd w:val="clear" w:color="auto" w:fill="D9D9D9" w:themeFill="background1" w:themeFillShade="D9"/>
                </w:tcPr>
                <w:p w14:paraId="152AF7A4" w14:textId="77777777" w:rsidR="00DF32D9" w:rsidRPr="00920350" w:rsidRDefault="00DF32D9" w:rsidP="00DF32D9">
                  <w:pPr>
                    <w:rPr>
                      <w:lang w:val="en-US"/>
                    </w:rPr>
                  </w:pPr>
                </w:p>
                <w:p w14:paraId="2C6AFA6A" w14:textId="77777777" w:rsidR="00DF32D9" w:rsidRPr="00920350" w:rsidRDefault="00DF32D9" w:rsidP="00DF32D9">
                  <w:pPr>
                    <w:rPr>
                      <w:lang w:val="en-US"/>
                    </w:rPr>
                  </w:pPr>
                  <w:r w:rsidRPr="00920350">
                    <w:rPr>
                      <w:lang w:val="en-US"/>
                    </w:rPr>
                    <w:t>Data list</w:t>
                  </w:r>
                </w:p>
              </w:tc>
              <w:tc>
                <w:tcPr>
                  <w:tcW w:w="1275" w:type="dxa"/>
                  <w:shd w:val="clear" w:color="auto" w:fill="D9D9D9" w:themeFill="background1" w:themeFillShade="D9"/>
                </w:tcPr>
                <w:p w14:paraId="1F1571F4" w14:textId="0771322E" w:rsidR="00DF32D9" w:rsidRPr="00920350" w:rsidRDefault="00DF32D9" w:rsidP="00DF32D9">
                  <w:pPr>
                    <w:rPr>
                      <w:lang w:val="en-US"/>
                    </w:rPr>
                  </w:pPr>
                  <w:r w:rsidRPr="00920350">
                    <w:rPr>
                      <w:b/>
                      <w:lang w:val="en-US"/>
                    </w:rPr>
                    <w:t>OK</w:t>
                  </w:r>
                  <w:r w:rsidRPr="00920350">
                    <w:rPr>
                      <w:lang w:val="en-US"/>
                    </w:rPr>
                    <w:t xml:space="preserve"> or </w:t>
                  </w:r>
                  <w:r w:rsidR="005E302F" w:rsidRPr="00920350">
                    <w:rPr>
                      <w:b/>
                      <w:bCs/>
                      <w:lang w:val="en-US"/>
                    </w:rPr>
                    <w:t>N</w:t>
                  </w:r>
                  <w:r w:rsidRPr="00920350">
                    <w:rPr>
                      <w:b/>
                      <w:lang w:val="en-US"/>
                    </w:rPr>
                    <w:t>OK</w:t>
                  </w:r>
                </w:p>
              </w:tc>
            </w:tr>
            <w:tr w:rsidR="00DF32D9" w:rsidRPr="00920350" w14:paraId="024C8D00" w14:textId="77777777" w:rsidTr="00833C69">
              <w:trPr>
                <w:jc w:val="center"/>
              </w:trPr>
              <w:tc>
                <w:tcPr>
                  <w:tcW w:w="1593" w:type="dxa"/>
                </w:tcPr>
                <w:p w14:paraId="5701413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662ECE7D"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2CB47B83"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22F30BDC"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2</w:t>
                  </w:r>
                </w:p>
                <w:p w14:paraId="611AC465" w14:textId="77777777" w:rsidR="00DF32D9" w:rsidRPr="00920350" w:rsidRDefault="00DF32D9" w:rsidP="00DF32D9">
                  <w:pPr>
                    <w:rPr>
                      <w:lang w:val="en-US"/>
                    </w:rPr>
                  </w:pPr>
                </w:p>
              </w:tc>
              <w:tc>
                <w:tcPr>
                  <w:tcW w:w="1275" w:type="dxa"/>
                </w:tcPr>
                <w:p w14:paraId="5AED4FD9"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5D1D2D0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354F5F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2D6C630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321F4DF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75FF01CD"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p w14:paraId="52F50617" w14:textId="77777777" w:rsidR="00DF32D9" w:rsidRPr="00920350" w:rsidRDefault="00DF32D9" w:rsidP="00DF32D9">
                  <w:pPr>
                    <w:pStyle w:val="Brdtekst"/>
                    <w:widowControl/>
                    <w:suppressAutoHyphens w:val="0"/>
                    <w:autoSpaceDN w:val="0"/>
                    <w:adjustRightInd w:val="0"/>
                    <w:spacing w:line="240" w:lineRule="auto"/>
                    <w:jc w:val="left"/>
                    <w:rPr>
                      <w:b w:val="0"/>
                    </w:rPr>
                  </w:pPr>
                </w:p>
              </w:tc>
              <w:tc>
                <w:tcPr>
                  <w:tcW w:w="1275" w:type="dxa"/>
                </w:tcPr>
                <w:p w14:paraId="1CF77A7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13</w:t>
                  </w:r>
                </w:p>
                <w:p w14:paraId="5D232151" w14:textId="77777777" w:rsidR="00DF32D9" w:rsidRPr="00920350" w:rsidRDefault="00DF32D9" w:rsidP="00DF32D9">
                  <w:pPr>
                    <w:pStyle w:val="Brdtekst"/>
                    <w:widowControl/>
                    <w:suppressAutoHyphens w:val="0"/>
                    <w:autoSpaceDN w:val="0"/>
                    <w:adjustRightInd w:val="0"/>
                    <w:spacing w:line="240" w:lineRule="auto"/>
                    <w:jc w:val="left"/>
                  </w:pPr>
                </w:p>
              </w:tc>
              <w:tc>
                <w:tcPr>
                  <w:tcW w:w="1275" w:type="dxa"/>
                </w:tcPr>
                <w:p w14:paraId="27C20FB2" w14:textId="77777777" w:rsidR="00DF32D9" w:rsidRPr="00920350" w:rsidRDefault="00DF32D9" w:rsidP="00DF32D9">
                  <w:pPr>
                    <w:rPr>
                      <w:lang w:val="en-US"/>
                    </w:rPr>
                  </w:pPr>
                </w:p>
              </w:tc>
              <w:tc>
                <w:tcPr>
                  <w:tcW w:w="1275" w:type="dxa"/>
                </w:tcPr>
                <w:p w14:paraId="5AE0EF63" w14:textId="77777777" w:rsidR="00DF32D9" w:rsidRPr="00920350" w:rsidRDefault="00DF32D9" w:rsidP="00DF32D9">
                  <w:pPr>
                    <w:rPr>
                      <w:lang w:val="en-US"/>
                    </w:rPr>
                  </w:pPr>
                </w:p>
              </w:tc>
            </w:tr>
          </w:tbl>
          <w:p w14:paraId="1A2B7483" w14:textId="77777777" w:rsidR="005E302F" w:rsidRPr="00920350" w:rsidRDefault="005E302F" w:rsidP="00DF32D9">
            <w:pPr>
              <w:rPr>
                <w:lang w:val="en-US"/>
              </w:rPr>
            </w:pPr>
          </w:p>
          <w:p w14:paraId="7936FB78" w14:textId="77777777" w:rsidR="005E302F" w:rsidRPr="00920350" w:rsidRDefault="005E302F" w:rsidP="00DF32D9">
            <w:pPr>
              <w:rPr>
                <w:lang w:val="en-US"/>
              </w:rPr>
            </w:pPr>
          </w:p>
          <w:p w14:paraId="539397BF" w14:textId="23A482B4" w:rsidR="00DF32D9" w:rsidRPr="00920350" w:rsidRDefault="00DF32D9" w:rsidP="00DF32D9">
            <w:pPr>
              <w:rPr>
                <w:lang w:val="en-US"/>
              </w:rPr>
            </w:pPr>
            <w:r w:rsidRPr="00920350">
              <w:rPr>
                <w:lang w:val="en-US"/>
              </w:rPr>
              <w:t>NorDig IRDs with a common list for TV, Radio and others. (nn refers to last in list, , order between several nn up to IRD manufacture, but nn shall be listed before mm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DF32D9" w:rsidRPr="00920350" w14:paraId="1E2128C3" w14:textId="77777777" w:rsidTr="00833C69">
              <w:trPr>
                <w:jc w:val="center"/>
              </w:trPr>
              <w:tc>
                <w:tcPr>
                  <w:tcW w:w="1247" w:type="dxa"/>
                  <w:shd w:val="clear" w:color="auto" w:fill="D9D9D9" w:themeFill="background1" w:themeFillShade="D9"/>
                </w:tcPr>
                <w:p w14:paraId="60316C33" w14:textId="77777777" w:rsidR="00DF32D9" w:rsidRPr="00920350" w:rsidRDefault="00DF32D9" w:rsidP="00DF32D9">
                  <w:pPr>
                    <w:rPr>
                      <w:lang w:val="en-US"/>
                    </w:rPr>
                  </w:pPr>
                  <w:r w:rsidRPr="00920350">
                    <w:rPr>
                      <w:lang w:val="en-US"/>
                    </w:rPr>
                    <w:t>Basic NorDig IRD</w:t>
                  </w:r>
                </w:p>
                <w:p w14:paraId="6310DD5B" w14:textId="77777777" w:rsidR="00DF32D9" w:rsidRPr="00920350" w:rsidRDefault="00DF32D9" w:rsidP="00DF32D9">
                  <w:pPr>
                    <w:rPr>
                      <w:lang w:val="en-US"/>
                    </w:rPr>
                  </w:pPr>
                  <w:r w:rsidRPr="00920350">
                    <w:rPr>
                      <w:lang w:val="en-US"/>
                    </w:rPr>
                    <w:t>Service list</w:t>
                  </w:r>
                </w:p>
              </w:tc>
              <w:tc>
                <w:tcPr>
                  <w:tcW w:w="1275" w:type="dxa"/>
                  <w:shd w:val="clear" w:color="auto" w:fill="D9D9D9" w:themeFill="background1" w:themeFillShade="D9"/>
                </w:tcPr>
                <w:p w14:paraId="1908DD6E" w14:textId="77777777" w:rsidR="00DF32D9" w:rsidRPr="00920350" w:rsidRDefault="00DF32D9" w:rsidP="00DF32D9">
                  <w:pPr>
                    <w:rPr>
                      <w:lang w:val="sv-SE"/>
                    </w:rPr>
                  </w:pPr>
                  <w:r w:rsidRPr="00920350">
                    <w:rPr>
                      <w:lang w:val="sv-SE"/>
                    </w:rPr>
                    <w:t>HEVC NorDig IRD</w:t>
                  </w:r>
                </w:p>
                <w:p w14:paraId="0423719F" w14:textId="77777777" w:rsidR="00DF32D9" w:rsidRPr="00920350" w:rsidRDefault="00DF32D9" w:rsidP="00DF32D9">
                  <w:pPr>
                    <w:rPr>
                      <w:lang w:val="sv-SE"/>
                    </w:rPr>
                  </w:pPr>
                  <w:r w:rsidRPr="00920350">
                    <w:rPr>
                      <w:lang w:val="sv-SE"/>
                    </w:rPr>
                    <w:t>Service list</w:t>
                  </w:r>
                </w:p>
              </w:tc>
              <w:tc>
                <w:tcPr>
                  <w:tcW w:w="1275" w:type="dxa"/>
                  <w:shd w:val="clear" w:color="auto" w:fill="D9D9D9" w:themeFill="background1" w:themeFillShade="D9"/>
                </w:tcPr>
                <w:p w14:paraId="5ECA9E20" w14:textId="54943591" w:rsidR="00DF32D9" w:rsidRPr="00920350" w:rsidRDefault="00DF32D9" w:rsidP="00DF32D9">
                  <w:pPr>
                    <w:rPr>
                      <w:lang w:val="en-US"/>
                    </w:rPr>
                  </w:pPr>
                  <w:r w:rsidRPr="00920350">
                    <w:rPr>
                      <w:b/>
                      <w:lang w:val="en-US"/>
                    </w:rPr>
                    <w:t>OK</w:t>
                  </w:r>
                  <w:r w:rsidRPr="00920350">
                    <w:rPr>
                      <w:lang w:val="en-US"/>
                    </w:rPr>
                    <w:t xml:space="preserve"> or </w:t>
                  </w:r>
                  <w:r w:rsidR="005E302F" w:rsidRPr="00920350">
                    <w:rPr>
                      <w:b/>
                      <w:bCs/>
                      <w:lang w:val="en-US"/>
                    </w:rPr>
                    <w:t>N</w:t>
                  </w:r>
                  <w:r w:rsidRPr="00920350">
                    <w:rPr>
                      <w:b/>
                      <w:lang w:val="en-US"/>
                    </w:rPr>
                    <w:t>OK</w:t>
                  </w:r>
                </w:p>
              </w:tc>
            </w:tr>
            <w:tr w:rsidR="00DF32D9" w:rsidRPr="00920350" w14:paraId="24806692" w14:textId="77777777" w:rsidTr="00833C69">
              <w:trPr>
                <w:trHeight w:val="77"/>
                <w:jc w:val="center"/>
              </w:trPr>
              <w:tc>
                <w:tcPr>
                  <w:tcW w:w="1247" w:type="dxa"/>
                </w:tcPr>
                <w:p w14:paraId="7925935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3192238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E6AEC3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76F47D20"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2</w:t>
                  </w:r>
                </w:p>
                <w:p w14:paraId="1C71269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3</w:t>
                  </w:r>
                </w:p>
              </w:tc>
              <w:tc>
                <w:tcPr>
                  <w:tcW w:w="1275" w:type="dxa"/>
                </w:tcPr>
                <w:p w14:paraId="3BE25356"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74A3D3F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C07C71B"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616E33F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5BCB9C49"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2D378067"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p w14:paraId="4545A7C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mm Test13</w:t>
                  </w:r>
                </w:p>
              </w:tc>
              <w:tc>
                <w:tcPr>
                  <w:tcW w:w="1275" w:type="dxa"/>
                </w:tcPr>
                <w:p w14:paraId="1C41D476" w14:textId="77777777" w:rsidR="00DF32D9" w:rsidRPr="00920350" w:rsidRDefault="00DF32D9" w:rsidP="00DF32D9">
                  <w:pPr>
                    <w:rPr>
                      <w:lang w:val="en-US"/>
                    </w:rPr>
                  </w:pPr>
                </w:p>
              </w:tc>
            </w:tr>
          </w:tbl>
          <w:p w14:paraId="6CEBAF40" w14:textId="77777777" w:rsidR="00DF32D9" w:rsidRPr="00920350" w:rsidRDefault="00DF32D9" w:rsidP="00DF32D9"/>
          <w:p w14:paraId="28AF1DA4" w14:textId="7F70E349" w:rsidR="00DF32D9" w:rsidRDefault="00DF32D9" w:rsidP="00DF32D9">
            <w:pPr>
              <w:rPr>
                <w:lang w:val="en-US"/>
              </w:rPr>
            </w:pPr>
          </w:p>
          <w:p w14:paraId="28CC6B65" w14:textId="4540CF8B" w:rsidR="00920350" w:rsidRDefault="00920350" w:rsidP="00DF32D9">
            <w:pPr>
              <w:rPr>
                <w:lang w:val="en-US"/>
              </w:rPr>
            </w:pPr>
          </w:p>
          <w:p w14:paraId="6266D6C5" w14:textId="1E4A2427" w:rsidR="00920350" w:rsidRDefault="00920350" w:rsidP="00DF32D9">
            <w:pPr>
              <w:rPr>
                <w:lang w:val="en-US"/>
              </w:rPr>
            </w:pPr>
          </w:p>
          <w:p w14:paraId="1D59A4D1" w14:textId="1314A5B1" w:rsidR="00920350" w:rsidRDefault="00920350" w:rsidP="00DF32D9">
            <w:pPr>
              <w:rPr>
                <w:lang w:val="en-US"/>
              </w:rPr>
            </w:pPr>
          </w:p>
          <w:p w14:paraId="1A2540E2" w14:textId="2236DFD1" w:rsidR="00920350" w:rsidRDefault="00920350" w:rsidP="00DF32D9">
            <w:pPr>
              <w:rPr>
                <w:lang w:val="en-US"/>
              </w:rPr>
            </w:pPr>
          </w:p>
          <w:p w14:paraId="2E3513DE" w14:textId="77777777" w:rsidR="00920350" w:rsidRPr="00920350" w:rsidRDefault="00920350" w:rsidP="00DF32D9">
            <w:pPr>
              <w:rPr>
                <w:lang w:val="en-US"/>
              </w:rPr>
            </w:pPr>
          </w:p>
          <w:p w14:paraId="6110EBED" w14:textId="35E9C175" w:rsidR="00DF32D9" w:rsidRPr="00920350" w:rsidRDefault="00DF32D9" w:rsidP="00DF32D9">
            <w:pPr>
              <w:rPr>
                <w:b/>
                <w:bCs/>
                <w:lang w:val="en-US"/>
              </w:rPr>
            </w:pPr>
            <w:r w:rsidRPr="00920350">
              <w:rPr>
                <w:b/>
                <w:bCs/>
                <w:lang w:val="en-US"/>
              </w:rPr>
              <w:t>Measurement record 2:</w:t>
            </w:r>
          </w:p>
          <w:p w14:paraId="6137CAA6" w14:textId="77777777" w:rsidR="00DF32D9" w:rsidRPr="00920350" w:rsidRDefault="00DF32D9" w:rsidP="00DF32D9">
            <w:pPr>
              <w:rPr>
                <w:lang w:val="en-US"/>
              </w:rPr>
            </w:pPr>
          </w:p>
          <w:tbl>
            <w:tblPr>
              <w:tblW w:w="7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6"/>
              <w:gridCol w:w="2498"/>
            </w:tblGrid>
            <w:tr w:rsidR="00DF32D9" w:rsidRPr="00920350" w14:paraId="1D3CC165" w14:textId="77777777" w:rsidTr="00833C69">
              <w:trPr>
                <w:jc w:val="center"/>
              </w:trPr>
              <w:tc>
                <w:tcPr>
                  <w:tcW w:w="4626" w:type="dxa"/>
                </w:tcPr>
                <w:p w14:paraId="34661D32" w14:textId="77777777" w:rsidR="00DF32D9" w:rsidRPr="00920350" w:rsidRDefault="00DF32D9" w:rsidP="00DF32D9">
                  <w:pPr>
                    <w:rPr>
                      <w:lang w:val="en-US"/>
                    </w:rPr>
                  </w:pPr>
                  <w:r w:rsidRPr="00920350">
                    <w:rPr>
                      <w:lang w:val="en-US"/>
                    </w:rPr>
                    <w:t>Selected country settings in receiver (for information)</w:t>
                  </w:r>
                </w:p>
              </w:tc>
              <w:tc>
                <w:tcPr>
                  <w:tcW w:w="2498" w:type="dxa"/>
                </w:tcPr>
                <w:p w14:paraId="4C7AC74D" w14:textId="77777777" w:rsidR="00DF32D9" w:rsidRPr="00920350" w:rsidRDefault="00DF32D9" w:rsidP="00DF32D9">
                  <w:pPr>
                    <w:rPr>
                      <w:lang w:val="en-US"/>
                    </w:rPr>
                  </w:pPr>
                </w:p>
              </w:tc>
            </w:tr>
            <w:tr w:rsidR="00DF32D9" w:rsidRPr="00920350" w14:paraId="584CD7F3" w14:textId="77777777" w:rsidTr="00833C69">
              <w:trPr>
                <w:jc w:val="center"/>
              </w:trPr>
              <w:tc>
                <w:tcPr>
                  <w:tcW w:w="4626" w:type="dxa"/>
                </w:tcPr>
                <w:p w14:paraId="3ED41329" w14:textId="77777777" w:rsidR="00DF32D9" w:rsidRPr="00920350" w:rsidRDefault="00DF32D9" w:rsidP="00DF32D9">
                  <w:pPr>
                    <w:rPr>
                      <w:lang w:val="en-US"/>
                    </w:rPr>
                  </w:pPr>
                  <w:r w:rsidRPr="00920350">
                    <w:rPr>
                      <w:lang w:val="en-US"/>
                    </w:rPr>
                    <w:t>Selected channel list name (for information)</w:t>
                  </w:r>
                </w:p>
              </w:tc>
              <w:tc>
                <w:tcPr>
                  <w:tcW w:w="2498" w:type="dxa"/>
                </w:tcPr>
                <w:p w14:paraId="68EFF312" w14:textId="77777777" w:rsidR="00DF32D9" w:rsidRPr="00920350" w:rsidRDefault="00DF32D9" w:rsidP="00DF32D9">
                  <w:pPr>
                    <w:rPr>
                      <w:lang w:val="en-US"/>
                    </w:rPr>
                  </w:pPr>
                </w:p>
              </w:tc>
            </w:tr>
          </w:tbl>
          <w:p w14:paraId="17055A06" w14:textId="486DC078" w:rsidR="00DF32D9" w:rsidRPr="00920350" w:rsidRDefault="00DF32D9" w:rsidP="00DF32D9">
            <w:pPr>
              <w:rPr>
                <w:lang w:val="en-US"/>
              </w:rPr>
            </w:pPr>
          </w:p>
          <w:p w14:paraId="357D9CA0" w14:textId="77777777" w:rsidR="005E302F" w:rsidRPr="00920350" w:rsidRDefault="005E302F" w:rsidP="00DF32D9">
            <w:pPr>
              <w:rPr>
                <w:lang w:val="en-US"/>
              </w:rPr>
            </w:pPr>
          </w:p>
          <w:p w14:paraId="435B5C5D" w14:textId="350535C5" w:rsidR="00DF32D9" w:rsidRPr="00920350" w:rsidRDefault="00DF32D9" w:rsidP="00DF32D9">
            <w:pPr>
              <w:rPr>
                <w:lang w:val="en-US"/>
              </w:rPr>
            </w:pPr>
            <w:r w:rsidRPr="00920350">
              <w:rPr>
                <w:lang w:val="en-US"/>
              </w:rPr>
              <w:lastRenderedPageBreak/>
              <w:t>NorDig IRDs with separate list for TV, Radio and others. (nn refers to last in list, order between several nn up to IRD manufacture, but nn shall be listed before mm services)</w:t>
            </w:r>
          </w:p>
          <w:p w14:paraId="23ECA474" w14:textId="77777777" w:rsidR="005E302F" w:rsidRPr="00920350" w:rsidRDefault="005E302F" w:rsidP="00DF32D9">
            <w:pPr>
              <w:rPr>
                <w:lang w:val="en-US"/>
              </w:rPr>
            </w:pP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gridCol w:w="1275"/>
              <w:gridCol w:w="1275"/>
            </w:tblGrid>
            <w:tr w:rsidR="00DF32D9" w:rsidRPr="00920350" w14:paraId="4F60531D" w14:textId="77777777" w:rsidTr="00833C69">
              <w:trPr>
                <w:jc w:val="center"/>
              </w:trPr>
              <w:tc>
                <w:tcPr>
                  <w:tcW w:w="1247" w:type="dxa"/>
                  <w:shd w:val="clear" w:color="auto" w:fill="D9D9D9" w:themeFill="background1" w:themeFillShade="D9"/>
                </w:tcPr>
                <w:p w14:paraId="22F340DE" w14:textId="77777777" w:rsidR="00DF32D9" w:rsidRPr="00920350" w:rsidRDefault="00DF32D9" w:rsidP="00DF32D9">
                  <w:pPr>
                    <w:rPr>
                      <w:lang w:val="en-US"/>
                    </w:rPr>
                  </w:pPr>
                  <w:r w:rsidRPr="00920350">
                    <w:rPr>
                      <w:lang w:val="en-US"/>
                    </w:rPr>
                    <w:t>Basic NorDig IRD</w:t>
                  </w:r>
                </w:p>
                <w:p w14:paraId="690C3965" w14:textId="77777777" w:rsidR="00DF32D9" w:rsidRPr="00920350" w:rsidRDefault="00DF32D9" w:rsidP="00DF32D9">
                  <w:pPr>
                    <w:rPr>
                      <w:lang w:val="en-US"/>
                    </w:rPr>
                  </w:pPr>
                  <w:r w:rsidRPr="00920350">
                    <w:rPr>
                      <w:lang w:val="en-US"/>
                    </w:rPr>
                    <w:t>TV list</w:t>
                  </w:r>
                </w:p>
              </w:tc>
              <w:tc>
                <w:tcPr>
                  <w:tcW w:w="1275" w:type="dxa"/>
                  <w:shd w:val="clear" w:color="auto" w:fill="D9D9D9" w:themeFill="background1" w:themeFillShade="D9"/>
                </w:tcPr>
                <w:p w14:paraId="1502D31A" w14:textId="77777777" w:rsidR="00DF32D9" w:rsidRPr="00920350" w:rsidRDefault="00DF32D9" w:rsidP="00DF32D9">
                  <w:pPr>
                    <w:rPr>
                      <w:lang w:val="sv-SE"/>
                    </w:rPr>
                  </w:pPr>
                  <w:r w:rsidRPr="00920350">
                    <w:rPr>
                      <w:lang w:val="sv-SE"/>
                    </w:rPr>
                    <w:t>HEVC NorDig IRD</w:t>
                  </w:r>
                </w:p>
                <w:p w14:paraId="28694624" w14:textId="77777777" w:rsidR="00DF32D9" w:rsidRPr="00920350" w:rsidRDefault="00DF32D9" w:rsidP="00DF32D9">
                  <w:pPr>
                    <w:rPr>
                      <w:lang w:val="sv-SE"/>
                    </w:rPr>
                  </w:pPr>
                  <w:r w:rsidRPr="00920350">
                    <w:rPr>
                      <w:lang w:val="sv-SE"/>
                    </w:rPr>
                    <w:t>TV list</w:t>
                  </w:r>
                </w:p>
              </w:tc>
              <w:tc>
                <w:tcPr>
                  <w:tcW w:w="1275" w:type="dxa"/>
                  <w:shd w:val="clear" w:color="auto" w:fill="D9D9D9" w:themeFill="background1" w:themeFillShade="D9"/>
                </w:tcPr>
                <w:p w14:paraId="69B4A7AC" w14:textId="77777777" w:rsidR="00DF32D9" w:rsidRPr="00920350" w:rsidRDefault="00DF32D9" w:rsidP="00DF32D9">
                  <w:pPr>
                    <w:rPr>
                      <w:lang w:val="sv-SE"/>
                    </w:rPr>
                  </w:pPr>
                </w:p>
                <w:p w14:paraId="52914E18" w14:textId="77777777" w:rsidR="00DF32D9" w:rsidRPr="00920350" w:rsidRDefault="00DF32D9" w:rsidP="00DF32D9">
                  <w:pPr>
                    <w:rPr>
                      <w:lang w:val="en-US"/>
                    </w:rPr>
                  </w:pPr>
                  <w:r w:rsidRPr="00920350">
                    <w:rPr>
                      <w:lang w:val="en-US"/>
                    </w:rPr>
                    <w:t>Radio list</w:t>
                  </w:r>
                </w:p>
              </w:tc>
              <w:tc>
                <w:tcPr>
                  <w:tcW w:w="1275" w:type="dxa"/>
                  <w:shd w:val="clear" w:color="auto" w:fill="D9D9D9" w:themeFill="background1" w:themeFillShade="D9"/>
                </w:tcPr>
                <w:p w14:paraId="2B6DDC0A" w14:textId="77777777" w:rsidR="00DF32D9" w:rsidRPr="00920350" w:rsidRDefault="00DF32D9" w:rsidP="00DF32D9">
                  <w:pPr>
                    <w:rPr>
                      <w:lang w:val="en-US"/>
                    </w:rPr>
                  </w:pPr>
                </w:p>
                <w:p w14:paraId="309F45FF" w14:textId="77777777" w:rsidR="00DF32D9" w:rsidRPr="00920350" w:rsidRDefault="00DF32D9" w:rsidP="00DF32D9">
                  <w:pPr>
                    <w:rPr>
                      <w:lang w:val="en-US"/>
                    </w:rPr>
                  </w:pPr>
                  <w:r w:rsidRPr="00920350">
                    <w:rPr>
                      <w:lang w:val="en-US"/>
                    </w:rPr>
                    <w:t>Data list</w:t>
                  </w:r>
                </w:p>
              </w:tc>
              <w:tc>
                <w:tcPr>
                  <w:tcW w:w="1275" w:type="dxa"/>
                  <w:shd w:val="clear" w:color="auto" w:fill="D9D9D9" w:themeFill="background1" w:themeFillShade="D9"/>
                </w:tcPr>
                <w:p w14:paraId="694D23B9" w14:textId="78C4E800" w:rsidR="00DF32D9" w:rsidRPr="00920350" w:rsidRDefault="00DF32D9" w:rsidP="00DF32D9">
                  <w:pPr>
                    <w:rPr>
                      <w:lang w:val="en-US"/>
                    </w:rPr>
                  </w:pPr>
                  <w:r w:rsidRPr="00920350">
                    <w:rPr>
                      <w:b/>
                      <w:bCs/>
                      <w:lang w:val="en-US"/>
                    </w:rPr>
                    <w:t xml:space="preserve">OK </w:t>
                  </w:r>
                  <w:r w:rsidRPr="00920350">
                    <w:rPr>
                      <w:lang w:val="en-US"/>
                    </w:rPr>
                    <w:t xml:space="preserve">or </w:t>
                  </w:r>
                  <w:r w:rsidR="005E302F" w:rsidRPr="00920350">
                    <w:rPr>
                      <w:b/>
                      <w:bCs/>
                      <w:lang w:val="en-US"/>
                    </w:rPr>
                    <w:t>N</w:t>
                  </w:r>
                  <w:r w:rsidRPr="00920350">
                    <w:rPr>
                      <w:b/>
                      <w:lang w:val="en-US"/>
                    </w:rPr>
                    <w:t>OK</w:t>
                  </w:r>
                </w:p>
              </w:tc>
            </w:tr>
            <w:tr w:rsidR="00DF32D9" w:rsidRPr="00920350" w14:paraId="5739FFC2" w14:textId="77777777" w:rsidTr="00833C69">
              <w:trPr>
                <w:jc w:val="center"/>
              </w:trPr>
              <w:tc>
                <w:tcPr>
                  <w:tcW w:w="1247" w:type="dxa"/>
                </w:tcPr>
                <w:p w14:paraId="3D615062"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5955991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43DDF65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1*</w:t>
                  </w:r>
                </w:p>
                <w:p w14:paraId="3541622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00 Test22*</w:t>
                  </w:r>
                </w:p>
                <w:p w14:paraId="285EF1CC" w14:textId="77777777" w:rsidR="00DF32D9" w:rsidRPr="00920350" w:rsidRDefault="00DF32D9" w:rsidP="00DF32D9">
                  <w:pPr>
                    <w:rPr>
                      <w:lang w:val="en-US"/>
                    </w:rPr>
                  </w:pPr>
                </w:p>
              </w:tc>
              <w:tc>
                <w:tcPr>
                  <w:tcW w:w="1275" w:type="dxa"/>
                </w:tcPr>
                <w:p w14:paraId="5D6ED61B"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0018B017"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4E281382"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7281420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1*</w:t>
                  </w:r>
                </w:p>
                <w:p w14:paraId="63D02D23"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446082F0"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tc>
              <w:tc>
                <w:tcPr>
                  <w:tcW w:w="1275" w:type="dxa"/>
                </w:tcPr>
                <w:p w14:paraId="458C084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13</w:t>
                  </w:r>
                </w:p>
                <w:p w14:paraId="28258200" w14:textId="77777777" w:rsidR="00DF32D9" w:rsidRPr="00920350" w:rsidRDefault="00DF32D9" w:rsidP="00DF32D9">
                  <w:pPr>
                    <w:pStyle w:val="Brdtekst"/>
                    <w:widowControl/>
                    <w:suppressAutoHyphens w:val="0"/>
                    <w:autoSpaceDN w:val="0"/>
                    <w:adjustRightInd w:val="0"/>
                    <w:spacing w:line="240" w:lineRule="auto"/>
                    <w:jc w:val="left"/>
                  </w:pPr>
                </w:p>
              </w:tc>
              <w:tc>
                <w:tcPr>
                  <w:tcW w:w="1275" w:type="dxa"/>
                </w:tcPr>
                <w:p w14:paraId="41F9126A" w14:textId="77777777" w:rsidR="00DF32D9" w:rsidRPr="00920350" w:rsidRDefault="00DF32D9" w:rsidP="00DF32D9">
                  <w:pPr>
                    <w:rPr>
                      <w:lang w:val="en-US"/>
                    </w:rPr>
                  </w:pPr>
                  <w:r w:rsidRPr="00920350">
                    <w:rPr>
                      <w:lang w:val="en-US"/>
                    </w:rPr>
                    <w:t>1 Test12*</w:t>
                  </w:r>
                </w:p>
              </w:tc>
              <w:tc>
                <w:tcPr>
                  <w:tcW w:w="1275" w:type="dxa"/>
                </w:tcPr>
                <w:p w14:paraId="0B44533D" w14:textId="77777777" w:rsidR="00DF32D9" w:rsidRPr="00920350" w:rsidRDefault="00DF32D9" w:rsidP="00DF32D9">
                  <w:pPr>
                    <w:rPr>
                      <w:lang w:val="en-US"/>
                    </w:rPr>
                  </w:pPr>
                </w:p>
              </w:tc>
            </w:tr>
          </w:tbl>
          <w:p w14:paraId="6715A2F2" w14:textId="77777777" w:rsidR="00DF32D9" w:rsidRPr="00920350" w:rsidRDefault="00DF32D9" w:rsidP="00DF32D9">
            <w:pPr>
              <w:rPr>
                <w:lang w:val="en-US"/>
              </w:rPr>
            </w:pPr>
          </w:p>
          <w:p w14:paraId="1CABBABF" w14:textId="77777777" w:rsidR="005E302F" w:rsidRPr="00920350" w:rsidRDefault="00DF32D9" w:rsidP="00DF32D9">
            <w:pPr>
              <w:rPr>
                <w:lang w:val="en-US"/>
              </w:rPr>
            </w:pPr>
            <w:r w:rsidRPr="00920350">
              <w:rPr>
                <w:lang w:val="en-US"/>
              </w:rPr>
              <w:t xml:space="preserve">NorDig IRDs with a common list for TV, Radio and others. (nn refers to last in list, order between several nn up to IRD manufacture, but nn shall be listed before mm </w:t>
            </w:r>
          </w:p>
          <w:p w14:paraId="44190637" w14:textId="6F261369" w:rsidR="00DF32D9" w:rsidRPr="00920350" w:rsidRDefault="00DF32D9" w:rsidP="00DF32D9">
            <w:pPr>
              <w:rPr>
                <w:lang w:val="en-US"/>
              </w:rPr>
            </w:pPr>
            <w:r w:rsidRPr="00920350">
              <w:rPr>
                <w:lang w:val="en-US"/>
              </w:rPr>
              <w:t>services)</w:t>
            </w:r>
          </w:p>
          <w:p w14:paraId="22C39E8E" w14:textId="09C76613" w:rsidR="005E302F" w:rsidRPr="00920350" w:rsidRDefault="005E302F" w:rsidP="00DF32D9">
            <w:pPr>
              <w:rPr>
                <w:lang w:val="en-US"/>
              </w:rPr>
            </w:pPr>
          </w:p>
          <w:tbl>
            <w:tblPr>
              <w:tblpPr w:leftFromText="141" w:rightFromText="141" w:vertAnchor="text" w:horzAnchor="margin" w:tblpXSpec="center" w:tblpY="-8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5E302F" w:rsidRPr="00920350" w14:paraId="2B3188EE" w14:textId="77777777" w:rsidTr="005E302F">
              <w:tc>
                <w:tcPr>
                  <w:tcW w:w="1247" w:type="dxa"/>
                  <w:shd w:val="clear" w:color="auto" w:fill="D9D9D9" w:themeFill="background1" w:themeFillShade="D9"/>
                </w:tcPr>
                <w:p w14:paraId="6C5C632C" w14:textId="77777777" w:rsidR="005E302F" w:rsidRPr="00920350" w:rsidRDefault="005E302F" w:rsidP="005E302F">
                  <w:pPr>
                    <w:rPr>
                      <w:lang w:val="en-US"/>
                    </w:rPr>
                  </w:pPr>
                  <w:r w:rsidRPr="00920350">
                    <w:rPr>
                      <w:lang w:val="en-US"/>
                    </w:rPr>
                    <w:t>Basic NorDig IRD</w:t>
                  </w:r>
                </w:p>
                <w:p w14:paraId="2F558D9D" w14:textId="77777777" w:rsidR="005E302F" w:rsidRPr="00920350" w:rsidRDefault="005E302F" w:rsidP="005E302F">
                  <w:pPr>
                    <w:rPr>
                      <w:lang w:val="en-US"/>
                    </w:rPr>
                  </w:pPr>
                  <w:r w:rsidRPr="00920350">
                    <w:rPr>
                      <w:lang w:val="en-US"/>
                    </w:rPr>
                    <w:t>Service list</w:t>
                  </w:r>
                </w:p>
              </w:tc>
              <w:tc>
                <w:tcPr>
                  <w:tcW w:w="1275" w:type="dxa"/>
                  <w:shd w:val="clear" w:color="auto" w:fill="D9D9D9" w:themeFill="background1" w:themeFillShade="D9"/>
                </w:tcPr>
                <w:p w14:paraId="002698FB" w14:textId="77777777" w:rsidR="005E302F" w:rsidRPr="00920350" w:rsidRDefault="005E302F" w:rsidP="005E302F">
                  <w:pPr>
                    <w:rPr>
                      <w:lang w:val="sv-SE"/>
                    </w:rPr>
                  </w:pPr>
                  <w:r w:rsidRPr="00920350">
                    <w:rPr>
                      <w:lang w:val="sv-SE"/>
                    </w:rPr>
                    <w:t>HEVC NorDig IRD</w:t>
                  </w:r>
                </w:p>
                <w:p w14:paraId="63C77999" w14:textId="77777777" w:rsidR="005E302F" w:rsidRPr="00920350" w:rsidRDefault="005E302F" w:rsidP="005E302F">
                  <w:pPr>
                    <w:rPr>
                      <w:lang w:val="sv-SE"/>
                    </w:rPr>
                  </w:pPr>
                  <w:r w:rsidRPr="00920350">
                    <w:rPr>
                      <w:lang w:val="sv-SE"/>
                    </w:rPr>
                    <w:t>Service list</w:t>
                  </w:r>
                </w:p>
              </w:tc>
              <w:tc>
                <w:tcPr>
                  <w:tcW w:w="1275" w:type="dxa"/>
                  <w:shd w:val="clear" w:color="auto" w:fill="D9D9D9" w:themeFill="background1" w:themeFillShade="D9"/>
                </w:tcPr>
                <w:p w14:paraId="7690C70F" w14:textId="77777777" w:rsidR="005E302F" w:rsidRPr="00920350" w:rsidRDefault="005E302F" w:rsidP="005E302F">
                  <w:pPr>
                    <w:rPr>
                      <w:lang w:val="en-US"/>
                    </w:rPr>
                  </w:pPr>
                  <w:r w:rsidRPr="00920350">
                    <w:rPr>
                      <w:b/>
                      <w:lang w:val="en-US"/>
                    </w:rPr>
                    <w:t>NOK</w:t>
                  </w:r>
                  <w:r w:rsidRPr="00920350">
                    <w:rPr>
                      <w:lang w:val="en-US"/>
                    </w:rPr>
                    <w:t xml:space="preserve"> or </w:t>
                  </w:r>
                  <w:r w:rsidRPr="00920350">
                    <w:rPr>
                      <w:b/>
                      <w:lang w:val="en-US"/>
                    </w:rPr>
                    <w:t>OK</w:t>
                  </w:r>
                </w:p>
              </w:tc>
            </w:tr>
            <w:tr w:rsidR="005E302F" w:rsidRPr="00920350" w14:paraId="6CC09F03" w14:textId="77777777" w:rsidTr="005E302F">
              <w:tc>
                <w:tcPr>
                  <w:tcW w:w="1247" w:type="dxa"/>
                </w:tcPr>
                <w:p w14:paraId="265EDD5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 Test11</w:t>
                  </w:r>
                </w:p>
                <w:p w14:paraId="205D318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8 Test23</w:t>
                  </w:r>
                </w:p>
                <w:p w14:paraId="3241343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9 Test21*</w:t>
                  </w:r>
                </w:p>
                <w:p w14:paraId="0A7C588E"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00 Test22*</w:t>
                  </w:r>
                </w:p>
                <w:p w14:paraId="5F5DF2C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13</w:t>
                  </w:r>
                </w:p>
                <w:p w14:paraId="3236FF0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mm Test 12*</w:t>
                  </w:r>
                </w:p>
              </w:tc>
              <w:tc>
                <w:tcPr>
                  <w:tcW w:w="1275" w:type="dxa"/>
                </w:tcPr>
                <w:p w14:paraId="02E18CE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 Test24</w:t>
                  </w:r>
                </w:p>
                <w:p w14:paraId="21E63A1B"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20 Test 14</w:t>
                  </w:r>
                </w:p>
                <w:p w14:paraId="184FD14A"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8 Test23</w:t>
                  </w:r>
                </w:p>
                <w:p w14:paraId="491CC632"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9 Test21*</w:t>
                  </w:r>
                </w:p>
                <w:p w14:paraId="6FEC3C7C"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22*</w:t>
                  </w:r>
                </w:p>
                <w:p w14:paraId="54D95675"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 21</w:t>
                  </w:r>
                </w:p>
                <w:p w14:paraId="30D6B89F"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mm Test13</w:t>
                  </w:r>
                </w:p>
                <w:p w14:paraId="387577BD"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oo Test12*</w:t>
                  </w:r>
                </w:p>
              </w:tc>
              <w:tc>
                <w:tcPr>
                  <w:tcW w:w="1275" w:type="dxa"/>
                </w:tcPr>
                <w:p w14:paraId="0D7F6E8C" w14:textId="77777777" w:rsidR="005E302F" w:rsidRPr="00920350" w:rsidRDefault="005E302F" w:rsidP="005E302F">
                  <w:pPr>
                    <w:rPr>
                      <w:lang w:val="en-US"/>
                    </w:rPr>
                  </w:pPr>
                </w:p>
              </w:tc>
            </w:tr>
          </w:tbl>
          <w:p w14:paraId="41A3A398" w14:textId="3DC7DD01" w:rsidR="005E302F" w:rsidRPr="00920350" w:rsidRDefault="005E302F" w:rsidP="00DF32D9">
            <w:pPr>
              <w:rPr>
                <w:lang w:val="en-US"/>
              </w:rPr>
            </w:pPr>
          </w:p>
          <w:p w14:paraId="37764096" w14:textId="4E98906F" w:rsidR="005E302F" w:rsidRPr="00920350" w:rsidRDefault="005E302F" w:rsidP="00DF32D9">
            <w:pPr>
              <w:rPr>
                <w:lang w:val="en-US"/>
              </w:rPr>
            </w:pPr>
          </w:p>
          <w:p w14:paraId="4DE9D946" w14:textId="1F41424D" w:rsidR="005E302F" w:rsidRPr="00920350" w:rsidRDefault="005E302F" w:rsidP="00DF32D9">
            <w:pPr>
              <w:rPr>
                <w:lang w:val="en-US"/>
              </w:rPr>
            </w:pPr>
          </w:p>
          <w:p w14:paraId="25993EB8" w14:textId="0307DBE9" w:rsidR="005E302F" w:rsidRPr="00920350" w:rsidRDefault="005E302F" w:rsidP="00DF32D9">
            <w:pPr>
              <w:rPr>
                <w:lang w:val="en-US"/>
              </w:rPr>
            </w:pPr>
          </w:p>
          <w:p w14:paraId="5F8C1C8F" w14:textId="1D308C85" w:rsidR="005E302F" w:rsidRPr="00920350" w:rsidRDefault="005E302F" w:rsidP="00DF32D9">
            <w:pPr>
              <w:rPr>
                <w:lang w:val="en-US"/>
              </w:rPr>
            </w:pPr>
          </w:p>
          <w:p w14:paraId="6A8B8A61" w14:textId="064890B2" w:rsidR="005E302F" w:rsidRPr="00920350" w:rsidRDefault="005E302F" w:rsidP="00DF32D9">
            <w:pPr>
              <w:rPr>
                <w:lang w:val="en-US"/>
              </w:rPr>
            </w:pPr>
          </w:p>
          <w:p w14:paraId="28E3ADE5" w14:textId="4192EAA1" w:rsidR="005E302F" w:rsidRPr="00920350" w:rsidRDefault="005E302F" w:rsidP="00DF32D9">
            <w:pPr>
              <w:rPr>
                <w:lang w:val="en-US"/>
              </w:rPr>
            </w:pPr>
          </w:p>
          <w:p w14:paraId="3C40046C" w14:textId="7EF66637" w:rsidR="005E302F" w:rsidRPr="00920350" w:rsidRDefault="005E302F" w:rsidP="00DF32D9">
            <w:pPr>
              <w:rPr>
                <w:lang w:val="en-US"/>
              </w:rPr>
            </w:pPr>
          </w:p>
          <w:p w14:paraId="4DBC5B05" w14:textId="4DFC9F37" w:rsidR="005E302F" w:rsidRPr="00920350" w:rsidRDefault="005E302F" w:rsidP="00DF32D9">
            <w:pPr>
              <w:rPr>
                <w:lang w:val="en-US"/>
              </w:rPr>
            </w:pPr>
          </w:p>
          <w:p w14:paraId="6F74D6FF" w14:textId="7068E28E" w:rsidR="005E302F" w:rsidRPr="00920350" w:rsidRDefault="005E302F" w:rsidP="00DF32D9">
            <w:pPr>
              <w:rPr>
                <w:lang w:val="en-US"/>
              </w:rPr>
            </w:pPr>
          </w:p>
          <w:p w14:paraId="02C84D69" w14:textId="594E774E" w:rsidR="005E302F" w:rsidRPr="00920350" w:rsidRDefault="005E302F" w:rsidP="00DF32D9">
            <w:pPr>
              <w:rPr>
                <w:lang w:val="en-US"/>
              </w:rPr>
            </w:pPr>
          </w:p>
          <w:p w14:paraId="12FC7A20" w14:textId="77777777" w:rsidR="00B41BD8" w:rsidRPr="00920350" w:rsidRDefault="00B41BD8">
            <w:pPr>
              <w:rPr>
                <w:lang w:val="en-US"/>
              </w:rPr>
            </w:pPr>
          </w:p>
        </w:tc>
      </w:tr>
      <w:tr w:rsidR="00B41BD8" w:rsidRPr="00741F99" w14:paraId="395D06AD" w14:textId="77777777" w:rsidTr="00673C97">
        <w:tc>
          <w:tcPr>
            <w:tcW w:w="1418" w:type="dxa"/>
            <w:shd w:val="pct25" w:color="000000" w:fill="FFFFFF"/>
          </w:tcPr>
          <w:p w14:paraId="5EC73647" w14:textId="77777777" w:rsidR="00B41BD8" w:rsidRPr="00920350" w:rsidRDefault="00B41BD8" w:rsidP="00673C97">
            <w:pPr>
              <w:pStyle w:val="Tasktableheading"/>
            </w:pPr>
            <w:r w:rsidRPr="00920350">
              <w:lastRenderedPageBreak/>
              <w:t>Conformity</w:t>
            </w:r>
          </w:p>
        </w:tc>
        <w:tc>
          <w:tcPr>
            <w:tcW w:w="7222" w:type="dxa"/>
            <w:gridSpan w:val="3"/>
          </w:tcPr>
          <w:p w14:paraId="1B7A2EAB" w14:textId="77777777" w:rsidR="00B41BD8" w:rsidRPr="00920350" w:rsidRDefault="003E76B6" w:rsidP="00673C97">
            <w:pPr>
              <w:rPr>
                <w:lang w:val="en-US"/>
              </w:rPr>
            </w:pP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00605324">
              <w:rPr>
                <w:lang w:val="en-US"/>
              </w:rPr>
            </w:r>
            <w:r w:rsidR="00605324">
              <w:rPr>
                <w:lang w:val="en-US"/>
              </w:rPr>
              <w:fldChar w:fldCharType="separate"/>
            </w:r>
            <w:r w:rsidRPr="00920350">
              <w:rPr>
                <w:lang w:val="en-US"/>
              </w:rPr>
              <w:fldChar w:fldCharType="end"/>
            </w:r>
            <w:r w:rsidR="00B41BD8" w:rsidRPr="00920350">
              <w:rPr>
                <w:b/>
                <w:lang w:val="en-US"/>
              </w:rPr>
              <w:t xml:space="preserve">OK </w:t>
            </w:r>
            <w:r w:rsidR="00B41BD8" w:rsidRPr="00920350">
              <w:rPr>
                <w:b/>
                <w:lang w:val="en-US"/>
              </w:rPr>
              <w:tab/>
            </w:r>
            <w:r w:rsidR="00B41BD8" w:rsidRPr="00920350">
              <w:rPr>
                <w:b/>
                <w:lang w:val="en-US"/>
              </w:rPr>
              <w:tab/>
              <w:t xml:space="preserve">Fault  </w:t>
            </w: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00605324">
              <w:rPr>
                <w:lang w:val="en-US"/>
              </w:rPr>
            </w:r>
            <w:r w:rsidR="00605324">
              <w:rPr>
                <w:lang w:val="en-US"/>
              </w:rPr>
              <w:fldChar w:fldCharType="separate"/>
            </w:r>
            <w:r w:rsidRPr="00920350">
              <w:rPr>
                <w:lang w:val="en-US"/>
              </w:rPr>
              <w:fldChar w:fldCharType="end"/>
            </w:r>
            <w:r w:rsidR="00B41BD8" w:rsidRPr="00920350">
              <w:rPr>
                <w:lang w:val="en-US"/>
              </w:rPr>
              <w:t xml:space="preserve"> Major </w:t>
            </w:r>
            <w:r w:rsidR="00B41BD8" w:rsidRPr="00920350">
              <w:rPr>
                <w:lang w:val="en-US"/>
              </w:rPr>
              <w:tab/>
            </w:r>
            <w:r w:rsidR="00B41BD8" w:rsidRPr="00920350">
              <w:rPr>
                <w:lang w:val="en-US"/>
              </w:rPr>
              <w:tab/>
            </w: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00605324">
              <w:rPr>
                <w:lang w:val="en-US"/>
              </w:rPr>
            </w:r>
            <w:r w:rsidR="00605324">
              <w:rPr>
                <w:lang w:val="en-US"/>
              </w:rPr>
              <w:fldChar w:fldCharType="separate"/>
            </w:r>
            <w:r w:rsidRPr="00920350">
              <w:rPr>
                <w:lang w:val="en-US"/>
              </w:rPr>
              <w:fldChar w:fldCharType="end"/>
            </w:r>
            <w:r w:rsidR="00B41BD8" w:rsidRPr="00920350">
              <w:rPr>
                <w:lang w:val="en-US"/>
              </w:rPr>
              <w:t xml:space="preserve"> Minor, define fail reason in comments</w:t>
            </w:r>
          </w:p>
        </w:tc>
      </w:tr>
      <w:tr w:rsidR="00B41BD8" w:rsidRPr="00741F99" w14:paraId="22A4D5F5" w14:textId="77777777" w:rsidTr="00673C97">
        <w:tc>
          <w:tcPr>
            <w:tcW w:w="1418" w:type="dxa"/>
            <w:shd w:val="pct25" w:color="000000" w:fill="FFFFFF"/>
          </w:tcPr>
          <w:p w14:paraId="40D5E94C" w14:textId="77777777" w:rsidR="00B41BD8" w:rsidRPr="00920350" w:rsidRDefault="00B41BD8" w:rsidP="00673C97">
            <w:pPr>
              <w:pStyle w:val="Tasktableheading"/>
            </w:pPr>
            <w:r w:rsidRPr="00920350">
              <w:t>Comments</w:t>
            </w:r>
          </w:p>
        </w:tc>
        <w:tc>
          <w:tcPr>
            <w:tcW w:w="7222" w:type="dxa"/>
            <w:gridSpan w:val="3"/>
          </w:tcPr>
          <w:p w14:paraId="6963E944" w14:textId="77777777" w:rsidR="00B41BD8" w:rsidRPr="00920350" w:rsidRDefault="00B41BD8" w:rsidP="00673C97">
            <w:pPr>
              <w:rPr>
                <w:lang w:val="en-US"/>
              </w:rPr>
            </w:pPr>
            <w:r w:rsidRPr="00920350">
              <w:rPr>
                <w:lang w:val="en-US"/>
              </w:rPr>
              <w:t xml:space="preserve">If possible describe if fault can be fixed with software update: </w:t>
            </w:r>
            <w:r w:rsidR="003E76B6" w:rsidRPr="00920350">
              <w:rPr>
                <w:lang w:val="en-US"/>
              </w:rPr>
              <w:fldChar w:fldCharType="begin">
                <w:ffData>
                  <w:name w:val="Kryssruta4"/>
                  <w:enabled/>
                  <w:calcOnExit w:val="0"/>
                  <w:checkBox>
                    <w:sizeAuto/>
                    <w:default w:val="0"/>
                  </w:checkBox>
                </w:ffData>
              </w:fldChar>
            </w:r>
            <w:r w:rsidRPr="00920350">
              <w:rPr>
                <w:lang w:val="en-US"/>
              </w:rPr>
              <w:instrText xml:space="preserve"> FORMCHECKBOX </w:instrText>
            </w:r>
            <w:r w:rsidR="00605324">
              <w:rPr>
                <w:lang w:val="en-US"/>
              </w:rPr>
            </w:r>
            <w:r w:rsidR="00605324">
              <w:rPr>
                <w:lang w:val="en-US"/>
              </w:rPr>
              <w:fldChar w:fldCharType="separate"/>
            </w:r>
            <w:r w:rsidR="003E76B6" w:rsidRPr="00920350">
              <w:rPr>
                <w:lang w:val="en-US"/>
              </w:rPr>
              <w:fldChar w:fldCharType="end"/>
            </w:r>
            <w:r w:rsidRPr="00920350">
              <w:rPr>
                <w:b/>
                <w:lang w:val="en-US"/>
              </w:rPr>
              <w:t>YES</w:t>
            </w:r>
            <w:r w:rsidRPr="00920350">
              <w:rPr>
                <w:lang w:val="en-US"/>
              </w:rPr>
              <w:tab/>
            </w:r>
            <w:r w:rsidR="003E76B6" w:rsidRPr="00920350">
              <w:rPr>
                <w:lang w:val="en-US"/>
              </w:rPr>
              <w:fldChar w:fldCharType="begin">
                <w:ffData>
                  <w:name w:val="Kryssruta4"/>
                  <w:enabled/>
                  <w:calcOnExit w:val="0"/>
                  <w:checkBox>
                    <w:sizeAuto/>
                    <w:default w:val="0"/>
                  </w:checkBox>
                </w:ffData>
              </w:fldChar>
            </w:r>
            <w:r w:rsidRPr="00920350">
              <w:rPr>
                <w:lang w:val="en-US"/>
              </w:rPr>
              <w:instrText xml:space="preserve"> FORMCHECKBOX </w:instrText>
            </w:r>
            <w:r w:rsidR="00605324">
              <w:rPr>
                <w:lang w:val="en-US"/>
              </w:rPr>
            </w:r>
            <w:r w:rsidR="00605324">
              <w:rPr>
                <w:lang w:val="en-US"/>
              </w:rPr>
              <w:fldChar w:fldCharType="separate"/>
            </w:r>
            <w:r w:rsidR="003E76B6" w:rsidRPr="00920350">
              <w:rPr>
                <w:lang w:val="en-US"/>
              </w:rPr>
              <w:fldChar w:fldCharType="end"/>
            </w:r>
            <w:r w:rsidRPr="00920350">
              <w:rPr>
                <w:b/>
                <w:lang w:val="en-US"/>
              </w:rPr>
              <w:t>NO</w:t>
            </w:r>
          </w:p>
          <w:p w14:paraId="38F8BBAE" w14:textId="77777777" w:rsidR="00B41BD8" w:rsidRPr="00920350" w:rsidRDefault="00B41BD8" w:rsidP="00673C97">
            <w:pPr>
              <w:rPr>
                <w:lang w:val="en-US"/>
              </w:rPr>
            </w:pPr>
            <w:r w:rsidRPr="00920350">
              <w:rPr>
                <w:lang w:val="en-US"/>
              </w:rPr>
              <w:t xml:space="preserve">Describe more specific faults and/or other information </w:t>
            </w:r>
          </w:p>
          <w:p w14:paraId="3944E438" w14:textId="77777777" w:rsidR="00B41BD8" w:rsidRPr="00920350" w:rsidRDefault="00B41BD8" w:rsidP="00673C97">
            <w:pPr>
              <w:rPr>
                <w:lang w:val="en-US"/>
              </w:rPr>
            </w:pPr>
          </w:p>
          <w:p w14:paraId="0609022B" w14:textId="77777777" w:rsidR="00B41BD8" w:rsidRPr="00920350" w:rsidRDefault="00B41BD8" w:rsidP="00673C97">
            <w:pPr>
              <w:rPr>
                <w:lang w:val="en-US"/>
              </w:rPr>
            </w:pPr>
          </w:p>
        </w:tc>
      </w:tr>
      <w:tr w:rsidR="00B41BD8" w:rsidRPr="00741F99" w14:paraId="7F16F88F" w14:textId="77777777" w:rsidTr="00673C97">
        <w:tc>
          <w:tcPr>
            <w:tcW w:w="1418" w:type="dxa"/>
            <w:shd w:val="pct25" w:color="000000" w:fill="FFFFFF"/>
          </w:tcPr>
          <w:p w14:paraId="28B0E389" w14:textId="77777777" w:rsidR="00B41BD8" w:rsidRPr="00920350" w:rsidRDefault="00B41BD8" w:rsidP="00673C97">
            <w:pPr>
              <w:pStyle w:val="Tasktableheading"/>
            </w:pPr>
            <w:r w:rsidRPr="00920350">
              <w:t>Date</w:t>
            </w:r>
          </w:p>
        </w:tc>
        <w:tc>
          <w:tcPr>
            <w:tcW w:w="3685" w:type="dxa"/>
          </w:tcPr>
          <w:p w14:paraId="2515B5D8" w14:textId="77777777" w:rsidR="00B41BD8" w:rsidRPr="00920350" w:rsidRDefault="00B41BD8" w:rsidP="00673C97">
            <w:pPr>
              <w:pStyle w:val="Brdtekst"/>
            </w:pPr>
          </w:p>
        </w:tc>
        <w:tc>
          <w:tcPr>
            <w:tcW w:w="1087" w:type="dxa"/>
            <w:shd w:val="pct25" w:color="000000" w:fill="FFFFFF"/>
          </w:tcPr>
          <w:p w14:paraId="4CEDE65A" w14:textId="77777777" w:rsidR="00B41BD8" w:rsidRPr="00920350" w:rsidRDefault="00B41BD8" w:rsidP="00673C97">
            <w:pPr>
              <w:pStyle w:val="Tasktableheading"/>
            </w:pPr>
            <w:r w:rsidRPr="00920350">
              <w:t>Sign</w:t>
            </w:r>
          </w:p>
        </w:tc>
        <w:tc>
          <w:tcPr>
            <w:tcW w:w="2450" w:type="dxa"/>
          </w:tcPr>
          <w:p w14:paraId="5DAADE17" w14:textId="77777777" w:rsidR="00B41BD8" w:rsidRPr="00920350" w:rsidRDefault="00B41BD8" w:rsidP="00673C97">
            <w:pPr>
              <w:rPr>
                <w:b/>
                <w:sz w:val="18"/>
                <w:lang w:val="en-US"/>
              </w:rPr>
            </w:pPr>
          </w:p>
        </w:tc>
      </w:tr>
    </w:tbl>
    <w:p w14:paraId="2F4A8ED8" w14:textId="77777777" w:rsidR="00B41BD8" w:rsidRPr="00741F99" w:rsidRDefault="00B41BD8" w:rsidP="00B41BD8">
      <w:pPr>
        <w:rPr>
          <w:lang w:val="en-US"/>
        </w:rPr>
      </w:pPr>
    </w:p>
    <w:p w14:paraId="5A56C8E9" w14:textId="77777777" w:rsidR="00B41BD8" w:rsidRPr="00741F99" w:rsidRDefault="00B41BD8" w:rsidP="00A15282">
      <w:pPr>
        <w:rPr>
          <w:lang w:val="en-US"/>
        </w:rPr>
      </w:pPr>
    </w:p>
    <w:p w14:paraId="3CB36C8B" w14:textId="270BB43D" w:rsidR="00BD7358" w:rsidRPr="00741F99" w:rsidRDefault="00BD7358" w:rsidP="005E302F">
      <w:pPr>
        <w:suppressAutoHyphens w:val="0"/>
        <w:rPr>
          <w:sz w:val="24"/>
          <w:lang w:val="en-US"/>
        </w:rPr>
      </w:pPr>
      <w:bookmarkStart w:id="5053" w:name="_Toc162865550"/>
      <w:bookmarkStart w:id="5054" w:name="_Toc162865928"/>
      <w:bookmarkStart w:id="5055" w:name="_Toc201116958"/>
      <w:bookmarkStart w:id="5056" w:name="_Toc201117471"/>
      <w:bookmarkStart w:id="5057" w:name="_Toc201507426"/>
      <w:bookmarkStart w:id="5058" w:name="_Toc201507838"/>
      <w:bookmarkStart w:id="5059" w:name="_Toc201508264"/>
      <w:bookmarkStart w:id="5060" w:name="_Toc274212867"/>
      <w:bookmarkStart w:id="5061" w:name="_Toc275772815"/>
      <w:bookmarkStart w:id="5062" w:name="_Toc275773290"/>
      <w:bookmarkStart w:id="5063" w:name="_Toc275773764"/>
      <w:bookmarkStart w:id="5064" w:name="_Toc279101692"/>
      <w:bookmarkStart w:id="5065" w:name="_Toc338588171"/>
      <w:bookmarkStart w:id="5066" w:name="_Toc162865568"/>
      <w:bookmarkStart w:id="5067" w:name="_Toc162865938"/>
      <w:bookmarkStart w:id="5068" w:name="_Toc201116980"/>
      <w:bookmarkStart w:id="5069" w:name="_Toc201117493"/>
      <w:bookmarkStart w:id="5070" w:name="_Toc201507438"/>
      <w:bookmarkStart w:id="5071" w:name="_Toc201507860"/>
      <w:bookmarkStart w:id="5072" w:name="_Toc201508286"/>
      <w:bookmarkStart w:id="5073" w:name="_Toc274212868"/>
      <w:bookmarkStart w:id="5074" w:name="_Toc275772829"/>
      <w:bookmarkStart w:id="5075" w:name="_Toc275773304"/>
      <w:bookmarkStart w:id="5076" w:name="_Toc275773778"/>
      <w:bookmarkStart w:id="5077" w:name="_Toc279101706"/>
      <w:bookmarkStart w:id="5078" w:name="_Toc338588185"/>
      <w:bookmarkStart w:id="5079" w:name="_Toc162865572"/>
      <w:bookmarkStart w:id="5080" w:name="_Toc162865941"/>
      <w:bookmarkStart w:id="5081" w:name="_Toc201116984"/>
      <w:bookmarkStart w:id="5082" w:name="_Toc201117497"/>
      <w:bookmarkStart w:id="5083" w:name="_Toc201507441"/>
      <w:bookmarkStart w:id="5084" w:name="_Toc201507864"/>
      <w:bookmarkStart w:id="5085" w:name="_Toc201508290"/>
      <w:bookmarkStart w:id="5086" w:name="_Toc274212869"/>
      <w:bookmarkStart w:id="5087" w:name="_Toc275772832"/>
      <w:bookmarkStart w:id="5088" w:name="_Toc275773307"/>
      <w:bookmarkStart w:id="5089" w:name="_Toc275773781"/>
      <w:bookmarkStart w:id="5090" w:name="_Toc279101709"/>
      <w:bookmarkStart w:id="5091" w:name="_Toc338588189"/>
      <w:bookmarkEnd w:id="4868"/>
      <w:bookmarkEnd w:id="4869"/>
      <w:bookmarkEnd w:id="4870"/>
      <w:bookmarkEnd w:id="4871"/>
      <w:bookmarkEnd w:id="4872"/>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4A57F3A0" w14:textId="77777777" w:rsidR="00894330" w:rsidRPr="00741F99" w:rsidRDefault="008002DC" w:rsidP="00BB5DA4">
      <w:pPr>
        <w:pStyle w:val="Overskrift2"/>
        <w:numPr>
          <w:ilvl w:val="1"/>
          <w:numId w:val="28"/>
        </w:numPr>
        <w:ind w:left="578" w:hanging="578"/>
      </w:pPr>
      <w:bookmarkStart w:id="5092" w:name="_Toc247907643"/>
      <w:bookmarkStart w:id="5093" w:name="_Ref275760807"/>
      <w:bookmarkStart w:id="5094" w:name="_Toc275773785"/>
      <w:bookmarkStart w:id="5095" w:name="_Toc275774247"/>
      <w:bookmarkStart w:id="5096" w:name="_Toc275774707"/>
      <w:bookmarkStart w:id="5097" w:name="_Toc338588193"/>
      <w:bookmarkStart w:id="5098" w:name="_Toc361215140"/>
      <w:bookmarkStart w:id="5099" w:name="_Toc361215442"/>
      <w:bookmarkStart w:id="5100" w:name="_Toc361215744"/>
      <w:bookmarkStart w:id="5101" w:name="_Toc361216047"/>
      <w:bookmarkStart w:id="5102" w:name="_Toc361216350"/>
      <w:bookmarkStart w:id="5103" w:name="_Toc361216655"/>
      <w:bookmarkStart w:id="5104" w:name="_Toc361216959"/>
      <w:bookmarkStart w:id="5105" w:name="_Toc361217264"/>
      <w:bookmarkStart w:id="5106" w:name="_Toc361217568"/>
      <w:bookmarkStart w:id="5107" w:name="_Ref422150278"/>
      <w:bookmarkStart w:id="5108" w:name="_Toc441762265"/>
      <w:bookmarkStart w:id="5109" w:name="_Toc492989880"/>
      <w:bookmarkStart w:id="5110" w:name="_Toc102128450"/>
      <w:bookmarkStart w:id="5111" w:name="_Toc147824642"/>
      <w:bookmarkStart w:id="5112" w:name="_Toc147825019"/>
      <w:r w:rsidRPr="00741F99">
        <w:t>Task 1</w:t>
      </w:r>
      <w:r w:rsidR="00FA2914" w:rsidRPr="00741F99">
        <w:t>5</w:t>
      </w:r>
      <w:r w:rsidRPr="00741F99">
        <w:t>: PVR Functionality</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2B2A26E1" w14:textId="77777777" w:rsidR="00455CC0" w:rsidRPr="00741F99" w:rsidRDefault="00455CC0" w:rsidP="00455CC0">
      <w:pPr>
        <w:pStyle w:val="Task1"/>
      </w:pPr>
      <w:r w:rsidRPr="00741F99">
        <w:t>PVR Functionality</w:t>
      </w:r>
      <w:bookmarkStart w:id="5113" w:name="_Toc275772837"/>
      <w:bookmarkStart w:id="5114" w:name="_Toc275773312"/>
      <w:bookmarkStart w:id="5115" w:name="_Toc275773786"/>
      <w:bookmarkStart w:id="5116" w:name="_Toc279101714"/>
      <w:bookmarkStart w:id="5117" w:name="_Toc338588194"/>
      <w:bookmarkStart w:id="5118" w:name="_Toc65751456"/>
      <w:bookmarkStart w:id="5119" w:name="_Toc102128451"/>
      <w:bookmarkStart w:id="5120" w:name="_Toc147824643"/>
      <w:bookmarkStart w:id="5121" w:name="_Toc147825020"/>
      <w:bookmarkEnd w:id="5113"/>
      <w:bookmarkEnd w:id="5114"/>
      <w:bookmarkEnd w:id="5115"/>
      <w:bookmarkEnd w:id="5116"/>
      <w:bookmarkEnd w:id="5117"/>
      <w:bookmarkEnd w:id="5118"/>
      <w:bookmarkEnd w:id="5119"/>
      <w:bookmarkEnd w:id="5120"/>
      <w:bookmarkEnd w:id="5121"/>
    </w:p>
    <w:p w14:paraId="0B2252D8" w14:textId="77777777" w:rsidR="00894330" w:rsidRPr="00741F99" w:rsidRDefault="00894330" w:rsidP="00894330">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094434" w:rsidRPr="005E302F" w14:paraId="6ED37705"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ED0D86C" w14:textId="77777777" w:rsidR="00094434" w:rsidRPr="005E302F" w:rsidRDefault="00094434" w:rsidP="006348FF">
            <w:pPr>
              <w:pStyle w:val="Tasktableheading"/>
            </w:pPr>
            <w:bookmarkStart w:id="5122" w:name="DVB_S"/>
            <w:r w:rsidRPr="005E302F">
              <w:t>Test Case</w:t>
            </w:r>
          </w:p>
        </w:tc>
        <w:tc>
          <w:tcPr>
            <w:tcW w:w="7259" w:type="dxa"/>
            <w:tcBorders>
              <w:top w:val="single" w:sz="8" w:space="0" w:color="000000"/>
              <w:left w:val="single" w:sz="8" w:space="0" w:color="000000"/>
              <w:bottom w:val="single" w:sz="8" w:space="0" w:color="000000"/>
              <w:right w:val="single" w:sz="8" w:space="0" w:color="000000"/>
            </w:tcBorders>
          </w:tcPr>
          <w:p w14:paraId="6D0B8AA9" w14:textId="77777777" w:rsidR="00094434" w:rsidRPr="005E302F" w:rsidRDefault="00094434" w:rsidP="0008567E">
            <w:pPr>
              <w:pStyle w:val="Task2"/>
            </w:pPr>
            <w:bookmarkStart w:id="5123" w:name="_Toc247907644"/>
            <w:bookmarkStart w:id="5124" w:name="_Toc275773787"/>
            <w:bookmarkStart w:id="5125" w:name="_Toc338588195"/>
            <w:bookmarkStart w:id="5126" w:name="_Toc361215141"/>
            <w:bookmarkStart w:id="5127" w:name="_Toc413405023"/>
            <w:bookmarkStart w:id="5128" w:name="_Toc441762266"/>
            <w:bookmarkStart w:id="5129" w:name="_Toc492989881"/>
            <w:bookmarkStart w:id="5130" w:name="_Toc102128452"/>
            <w:bookmarkStart w:id="5131" w:name="_Toc147824644"/>
            <w:bookmarkStart w:id="5132" w:name="_Toc147825021"/>
            <w:r w:rsidRPr="005E302F">
              <w:t>Recording File System</w:t>
            </w:r>
            <w:bookmarkEnd w:id="5123"/>
            <w:bookmarkEnd w:id="5124"/>
            <w:bookmarkEnd w:id="5125"/>
            <w:bookmarkEnd w:id="5126"/>
            <w:bookmarkEnd w:id="5127"/>
            <w:bookmarkEnd w:id="5128"/>
            <w:bookmarkEnd w:id="5129"/>
            <w:bookmarkEnd w:id="5130"/>
            <w:bookmarkEnd w:id="5131"/>
            <w:bookmarkEnd w:id="5132"/>
          </w:p>
        </w:tc>
      </w:tr>
      <w:tr w:rsidR="00094434" w:rsidRPr="005E302F" w14:paraId="6882B717" w14:textId="77777777" w:rsidTr="006348FF">
        <w:trPr>
          <w:cantSplit/>
        </w:trPr>
        <w:tc>
          <w:tcPr>
            <w:tcW w:w="1418" w:type="dxa"/>
            <w:tcBorders>
              <w:left w:val="single" w:sz="8" w:space="0" w:color="000000"/>
              <w:bottom w:val="single" w:sz="8" w:space="0" w:color="000000"/>
            </w:tcBorders>
            <w:shd w:val="clear" w:color="auto" w:fill="BFBFBF"/>
          </w:tcPr>
          <w:p w14:paraId="4189DDF2" w14:textId="77777777" w:rsidR="00094434" w:rsidRPr="005E302F" w:rsidRDefault="00094434" w:rsidP="006348FF">
            <w:pPr>
              <w:pStyle w:val="Tasktableheading"/>
            </w:pPr>
            <w:r w:rsidRPr="005E302F">
              <w:t>Section</w:t>
            </w:r>
          </w:p>
        </w:tc>
        <w:tc>
          <w:tcPr>
            <w:tcW w:w="7259" w:type="dxa"/>
            <w:tcBorders>
              <w:left w:val="single" w:sz="8" w:space="0" w:color="000000"/>
              <w:bottom w:val="single" w:sz="8" w:space="0" w:color="000000"/>
              <w:right w:val="single" w:sz="8" w:space="0" w:color="000000"/>
            </w:tcBorders>
          </w:tcPr>
          <w:p w14:paraId="611472BD" w14:textId="77777777" w:rsidR="00094434" w:rsidRPr="005E302F" w:rsidRDefault="00094434" w:rsidP="006348FF">
            <w:pPr>
              <w:pStyle w:val="NordigChapter"/>
            </w:pPr>
            <w:bookmarkStart w:id="5133" w:name="_Toc275774248"/>
            <w:bookmarkStart w:id="5134" w:name="_Toc338587583"/>
            <w:bookmarkStart w:id="5135" w:name="_Toc361215443"/>
            <w:bookmarkStart w:id="5136" w:name="_Toc361216351"/>
            <w:bookmarkStart w:id="5137" w:name="_Toc361216960"/>
            <w:r w:rsidRPr="005E302F">
              <w:t>NorDig Unified 14.2</w:t>
            </w:r>
            <w:bookmarkEnd w:id="5133"/>
            <w:bookmarkEnd w:id="5134"/>
            <w:bookmarkEnd w:id="5135"/>
            <w:bookmarkEnd w:id="5136"/>
            <w:bookmarkEnd w:id="5137"/>
          </w:p>
        </w:tc>
      </w:tr>
      <w:tr w:rsidR="00094434" w:rsidRPr="005E302F" w14:paraId="08072BAA" w14:textId="77777777" w:rsidTr="006348FF">
        <w:trPr>
          <w:cantSplit/>
        </w:trPr>
        <w:tc>
          <w:tcPr>
            <w:tcW w:w="1418" w:type="dxa"/>
            <w:tcBorders>
              <w:left w:val="single" w:sz="8" w:space="0" w:color="000000"/>
              <w:bottom w:val="single" w:sz="8" w:space="0" w:color="000000"/>
            </w:tcBorders>
            <w:shd w:val="clear" w:color="auto" w:fill="BFBFBF"/>
          </w:tcPr>
          <w:p w14:paraId="79B6E5E9" w14:textId="77777777" w:rsidR="00094434" w:rsidRPr="005E302F" w:rsidRDefault="00094434" w:rsidP="006348FF">
            <w:pPr>
              <w:pStyle w:val="Tasktableheading"/>
            </w:pPr>
            <w:r w:rsidRPr="005E302F">
              <w:t>Requirement</w:t>
            </w:r>
          </w:p>
        </w:tc>
        <w:tc>
          <w:tcPr>
            <w:tcW w:w="7259" w:type="dxa"/>
            <w:tcBorders>
              <w:left w:val="single" w:sz="8" w:space="0" w:color="000000"/>
              <w:bottom w:val="single" w:sz="8" w:space="0" w:color="000000"/>
              <w:right w:val="single" w:sz="8" w:space="0" w:color="000000"/>
            </w:tcBorders>
          </w:tcPr>
          <w:p w14:paraId="789F25CF" w14:textId="77777777" w:rsidR="00094434" w:rsidRPr="005E302F" w:rsidRDefault="00094434" w:rsidP="006348FF">
            <w:pPr>
              <w:rPr>
                <w:bCs/>
                <w:iCs/>
                <w:lang w:val="en-US"/>
              </w:rPr>
            </w:pPr>
            <w:r w:rsidRPr="005E302F">
              <w:rPr>
                <w:bCs/>
                <w:iCs/>
                <w:lang w:val="en-US"/>
              </w:rPr>
              <w:t>The NorDig PVR shall at all times keep a file system of the PVR’s recordings and make them available upon request for the user to select and playback.</w:t>
            </w:r>
          </w:p>
          <w:p w14:paraId="0C7A744F" w14:textId="77777777" w:rsidR="00094434" w:rsidRPr="005E302F" w:rsidRDefault="00094434" w:rsidP="006348FF">
            <w:pPr>
              <w:rPr>
                <w:bCs/>
                <w:iCs/>
                <w:lang w:val="en-US"/>
              </w:rPr>
            </w:pPr>
            <w:r w:rsidRPr="005E302F">
              <w:rPr>
                <w:bCs/>
                <w:iCs/>
                <w:lang w:val="en-US"/>
              </w:rPr>
              <w:t>The user shall be able to list the recordings as:</w:t>
            </w:r>
          </w:p>
          <w:p w14:paraId="50CCA2C9" w14:textId="77777777" w:rsidR="00094434" w:rsidRPr="005E302F" w:rsidRDefault="00094434" w:rsidP="00AD1FCF">
            <w:pPr>
              <w:numPr>
                <w:ilvl w:val="0"/>
                <w:numId w:val="154"/>
              </w:numPr>
              <w:rPr>
                <w:bCs/>
                <w:iCs/>
                <w:lang w:val="en-US"/>
              </w:rPr>
            </w:pPr>
            <w:r w:rsidRPr="005E302F">
              <w:rPr>
                <w:bCs/>
                <w:iCs/>
                <w:lang w:val="en-US"/>
              </w:rPr>
              <w:t xml:space="preserve"> all recordings, as ordered by date&amp;time</w:t>
            </w:r>
          </w:p>
          <w:p w14:paraId="558DD9AD" w14:textId="77777777" w:rsidR="00094434" w:rsidRPr="005E302F" w:rsidRDefault="00094434" w:rsidP="006348FF">
            <w:pPr>
              <w:rPr>
                <w:bCs/>
                <w:iCs/>
                <w:lang w:val="en-US"/>
              </w:rPr>
            </w:pPr>
          </w:p>
          <w:p w14:paraId="749A7A03" w14:textId="77777777" w:rsidR="00094434" w:rsidRDefault="00094434" w:rsidP="006348FF">
            <w:pPr>
              <w:rPr>
                <w:bCs/>
                <w:iCs/>
                <w:lang w:val="en-US"/>
              </w:rPr>
            </w:pPr>
            <w:r w:rsidRPr="005E302F">
              <w:rPr>
                <w:bCs/>
                <w:iCs/>
                <w:lang w:val="en-US"/>
              </w:rPr>
              <w:t>For all recordings that have been programmed via the ESG or EPG, each recorded item in the NorDig PVR’s list of recordings shall display for the user at least information about the recorded event’s date of recording and event_name extracted from EIT data during the recording. If no event information is available for a specific recording then the service_name shall be used. For manual recording that span several events, it is recommended to use the service_name instead.</w:t>
            </w:r>
          </w:p>
          <w:p w14:paraId="3DE4A7D3" w14:textId="4547F54E" w:rsidR="00920350" w:rsidRPr="005E302F" w:rsidRDefault="00920350" w:rsidP="006348FF">
            <w:pPr>
              <w:rPr>
                <w:bCs/>
                <w:iCs/>
                <w:lang w:val="en-US"/>
              </w:rPr>
            </w:pPr>
          </w:p>
        </w:tc>
      </w:tr>
      <w:tr w:rsidR="00094434" w:rsidRPr="005E302F" w14:paraId="2263832A" w14:textId="77777777" w:rsidTr="006348FF">
        <w:tc>
          <w:tcPr>
            <w:tcW w:w="1418" w:type="dxa"/>
            <w:tcBorders>
              <w:left w:val="single" w:sz="8" w:space="0" w:color="000000"/>
              <w:bottom w:val="single" w:sz="8" w:space="0" w:color="000000"/>
            </w:tcBorders>
            <w:shd w:val="clear" w:color="auto" w:fill="BFBFBF"/>
          </w:tcPr>
          <w:p w14:paraId="1622BC5A" w14:textId="7BC70277" w:rsidR="00094434"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6407158F" w14:textId="070E42C2" w:rsidR="00CB0CA3" w:rsidRPr="005E302F" w:rsidRDefault="00CB0CA3" w:rsidP="00CB0CA3">
            <w:pPr>
              <w:rPr>
                <w:lang w:val="en-US"/>
              </w:rPr>
            </w:pPr>
            <w:r w:rsidRPr="005E302F">
              <w:rPr>
                <w:lang w:val="en-US"/>
              </w:rPr>
              <w:t>PVR IRD</w:t>
            </w:r>
          </w:p>
          <w:p w14:paraId="4DA086E3" w14:textId="5191DE39" w:rsidR="00094434" w:rsidRPr="005E302F" w:rsidRDefault="00094434" w:rsidP="006348FF">
            <w:pPr>
              <w:pStyle w:val="NordigProfile"/>
            </w:pPr>
          </w:p>
        </w:tc>
      </w:tr>
      <w:tr w:rsidR="00094434" w:rsidRPr="00741F99" w14:paraId="0D9AF08A" w14:textId="77777777" w:rsidTr="006348FF">
        <w:trPr>
          <w:cantSplit/>
        </w:trPr>
        <w:tc>
          <w:tcPr>
            <w:tcW w:w="1418" w:type="dxa"/>
            <w:tcBorders>
              <w:left w:val="single" w:sz="8" w:space="0" w:color="000000"/>
              <w:bottom w:val="single" w:sz="8" w:space="0" w:color="000000"/>
            </w:tcBorders>
            <w:shd w:val="clear" w:color="auto" w:fill="BFBFBF"/>
          </w:tcPr>
          <w:p w14:paraId="5EABADC9" w14:textId="77777777" w:rsidR="00094434" w:rsidRPr="005E302F" w:rsidRDefault="00094434" w:rsidP="006348FF">
            <w:pPr>
              <w:pStyle w:val="Tasktableheading"/>
            </w:pPr>
            <w:r w:rsidRPr="005E302F">
              <w:t>Test procedure</w:t>
            </w:r>
          </w:p>
        </w:tc>
        <w:tc>
          <w:tcPr>
            <w:tcW w:w="7259" w:type="dxa"/>
            <w:tcBorders>
              <w:left w:val="single" w:sz="8" w:space="0" w:color="000000"/>
              <w:bottom w:val="single" w:sz="8" w:space="0" w:color="000000"/>
              <w:right w:val="single" w:sz="8" w:space="0" w:color="000000"/>
            </w:tcBorders>
          </w:tcPr>
          <w:p w14:paraId="7B36D574"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01A7B064" w14:textId="77777777" w:rsidR="00094434" w:rsidRPr="005E302F" w:rsidRDefault="00094434" w:rsidP="006348FF">
            <w:pPr>
              <w:rPr>
                <w:lang w:val="en-US"/>
              </w:rPr>
            </w:pPr>
            <w:r w:rsidRPr="005E302F">
              <w:rPr>
                <w:lang w:val="en-US"/>
              </w:rPr>
              <w:t>To verify that IRD rerodings file system is according requirements</w:t>
            </w:r>
          </w:p>
          <w:p w14:paraId="19269983" w14:textId="77777777" w:rsidR="00094434" w:rsidRPr="005E302F" w:rsidRDefault="00094434" w:rsidP="006348FF">
            <w:pPr>
              <w:rPr>
                <w:lang w:val="en-US"/>
              </w:rPr>
            </w:pPr>
          </w:p>
          <w:p w14:paraId="78DBFE5F"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2ABA684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is is a general requirement and will be tested in the following test tasks.</w:t>
            </w:r>
          </w:p>
          <w:p w14:paraId="4C4035DA" w14:textId="77777777" w:rsidR="00094434" w:rsidRPr="00741F99" w:rsidRDefault="00094434" w:rsidP="006348FF">
            <w:pPr>
              <w:pStyle w:val="font6"/>
              <w:overflowPunct/>
              <w:autoSpaceDE/>
              <w:spacing w:before="0" w:after="0"/>
              <w:textAlignment w:val="auto"/>
              <w:rPr>
                <w:sz w:val="18"/>
                <w:lang w:val="en-US"/>
              </w:rPr>
            </w:pPr>
          </w:p>
          <w:p w14:paraId="565ECAE7" w14:textId="77777777" w:rsidR="00094434" w:rsidRPr="00741F99" w:rsidRDefault="00094434" w:rsidP="006348FF">
            <w:pPr>
              <w:pStyle w:val="font6"/>
              <w:overflowPunct/>
              <w:autoSpaceDE/>
              <w:spacing w:before="0" w:after="0"/>
              <w:textAlignment w:val="auto"/>
              <w:rPr>
                <w:sz w:val="18"/>
                <w:lang w:val="en-US"/>
              </w:rPr>
            </w:pPr>
          </w:p>
        </w:tc>
      </w:tr>
      <w:bookmarkEnd w:id="5122"/>
    </w:tbl>
    <w:p w14:paraId="0C0A91D6" w14:textId="252DEA50" w:rsidR="00094434" w:rsidRDefault="00094434" w:rsidP="00094434">
      <w:pPr>
        <w:rPr>
          <w:lang w:val="en-US"/>
        </w:rPr>
      </w:pPr>
    </w:p>
    <w:p w14:paraId="6D82D3C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319CE442"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C897EF6" w14:textId="77777777" w:rsidR="00094434" w:rsidRPr="005E302F" w:rsidRDefault="00094434" w:rsidP="006348FF">
            <w:pPr>
              <w:pStyle w:val="Tasktableheading"/>
            </w:pPr>
            <w:r w:rsidRPr="005E302F">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D84A09" w14:textId="77777777" w:rsidR="00094434" w:rsidRPr="005E302F" w:rsidRDefault="00094434" w:rsidP="0008567E">
            <w:pPr>
              <w:pStyle w:val="Task2"/>
            </w:pPr>
            <w:bookmarkStart w:id="5138" w:name="_Toc247907645"/>
            <w:bookmarkStart w:id="5139" w:name="_Toc275773788"/>
            <w:bookmarkStart w:id="5140" w:name="_Toc338588196"/>
            <w:bookmarkStart w:id="5141" w:name="_Toc361215142"/>
            <w:bookmarkStart w:id="5142" w:name="_Toc413405024"/>
            <w:bookmarkStart w:id="5143" w:name="_Toc441762267"/>
            <w:bookmarkStart w:id="5144" w:name="_Toc492989882"/>
            <w:bookmarkStart w:id="5145" w:name="_Toc102128453"/>
            <w:bookmarkStart w:id="5146" w:name="_Toc147824645"/>
            <w:bookmarkStart w:id="5147" w:name="_Toc147825022"/>
            <w:r w:rsidRPr="005E302F">
              <w:t>Recording capacity</w:t>
            </w:r>
            <w:bookmarkEnd w:id="5138"/>
            <w:bookmarkEnd w:id="5139"/>
            <w:bookmarkEnd w:id="5140"/>
            <w:bookmarkEnd w:id="5141"/>
            <w:bookmarkEnd w:id="5142"/>
            <w:bookmarkEnd w:id="5143"/>
            <w:bookmarkEnd w:id="5144"/>
            <w:bookmarkEnd w:id="5145"/>
            <w:bookmarkEnd w:id="5146"/>
            <w:bookmarkEnd w:id="5147"/>
          </w:p>
        </w:tc>
      </w:tr>
      <w:tr w:rsidR="00094434" w:rsidRPr="005E302F" w14:paraId="56744104" w14:textId="77777777" w:rsidTr="006348FF">
        <w:trPr>
          <w:cantSplit/>
        </w:trPr>
        <w:tc>
          <w:tcPr>
            <w:tcW w:w="1418" w:type="dxa"/>
            <w:tcBorders>
              <w:left w:val="single" w:sz="8" w:space="0" w:color="000000"/>
              <w:bottom w:val="single" w:sz="8" w:space="0" w:color="000000"/>
            </w:tcBorders>
            <w:shd w:val="clear" w:color="auto" w:fill="BFBFBF"/>
          </w:tcPr>
          <w:p w14:paraId="6AED7929"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334E1B26" w14:textId="77777777" w:rsidR="00094434" w:rsidRPr="005E302F" w:rsidRDefault="00094434" w:rsidP="006348FF">
            <w:pPr>
              <w:pStyle w:val="NordigChapter"/>
            </w:pPr>
            <w:bookmarkStart w:id="5148" w:name="_Toc275774249"/>
            <w:bookmarkStart w:id="5149" w:name="_Toc338587584"/>
            <w:bookmarkStart w:id="5150" w:name="_Toc361215444"/>
            <w:bookmarkStart w:id="5151" w:name="_Toc361216352"/>
            <w:bookmarkStart w:id="5152" w:name="_Toc361216961"/>
            <w:r w:rsidRPr="005E302F">
              <w:t>NorDig Unified 14.2.2</w:t>
            </w:r>
            <w:bookmarkEnd w:id="5148"/>
            <w:bookmarkEnd w:id="5149"/>
            <w:bookmarkEnd w:id="5150"/>
            <w:bookmarkEnd w:id="5151"/>
            <w:bookmarkEnd w:id="5152"/>
          </w:p>
        </w:tc>
      </w:tr>
      <w:tr w:rsidR="00094434" w:rsidRPr="005E302F" w14:paraId="222DA9D5" w14:textId="77777777" w:rsidTr="006348FF">
        <w:trPr>
          <w:cantSplit/>
        </w:trPr>
        <w:tc>
          <w:tcPr>
            <w:tcW w:w="1418" w:type="dxa"/>
            <w:tcBorders>
              <w:left w:val="single" w:sz="8" w:space="0" w:color="000000"/>
              <w:bottom w:val="single" w:sz="8" w:space="0" w:color="000000"/>
            </w:tcBorders>
            <w:shd w:val="clear" w:color="auto" w:fill="BFBFBF"/>
          </w:tcPr>
          <w:p w14:paraId="44EF29D8"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262512D2" w14:textId="77777777" w:rsidR="00094434" w:rsidRPr="005E302F" w:rsidRDefault="00094434" w:rsidP="006348FF">
            <w:pPr>
              <w:rPr>
                <w:bCs/>
                <w:iCs/>
                <w:lang w:val="en-US"/>
              </w:rPr>
            </w:pPr>
            <w:r w:rsidRPr="005E302F">
              <w:rPr>
                <w:bCs/>
                <w:iCs/>
                <w:lang w:val="en-US"/>
              </w:rPr>
              <w:t>The NorDig PVR shall be able to indicate its momentary available recording capacity. The basis for the indication shall be explained in the instruction manual and should be in terms of capacity (e.g. GB), percentage or time (e.g. hours).</w:t>
            </w:r>
          </w:p>
          <w:p w14:paraId="774FC379" w14:textId="77777777" w:rsidR="00094434" w:rsidRPr="005E302F" w:rsidRDefault="00094434" w:rsidP="006348FF">
            <w:pPr>
              <w:rPr>
                <w:bCs/>
                <w:iCs/>
                <w:lang w:val="en-US"/>
              </w:rPr>
            </w:pPr>
          </w:p>
          <w:p w14:paraId="0E825353" w14:textId="77777777" w:rsidR="00094434" w:rsidRDefault="00094434" w:rsidP="006348FF">
            <w:pPr>
              <w:rPr>
                <w:bCs/>
                <w:iCs/>
                <w:lang w:val="en-US"/>
              </w:rPr>
            </w:pPr>
            <w:r w:rsidRPr="005E302F">
              <w:rPr>
                <w:bCs/>
                <w:iCs/>
                <w:lang w:val="en-US"/>
              </w:rPr>
              <w:t>The Manufacture shall clearly state the recording capacity for the NorDig PVR in marketing specification and in the instruction manual. It shall as a minimum be specified in terms of bytes (like GigaByte, GB etc).</w:t>
            </w:r>
          </w:p>
          <w:p w14:paraId="4A0AFA35" w14:textId="6547CCA2" w:rsidR="00920350" w:rsidRPr="005E302F" w:rsidRDefault="00920350" w:rsidP="006348FF">
            <w:pPr>
              <w:rPr>
                <w:bCs/>
                <w:iCs/>
                <w:lang w:val="en-US"/>
              </w:rPr>
            </w:pPr>
          </w:p>
        </w:tc>
      </w:tr>
      <w:tr w:rsidR="00094434" w:rsidRPr="005E302F" w14:paraId="6F414F89" w14:textId="77777777" w:rsidTr="006348FF">
        <w:tc>
          <w:tcPr>
            <w:tcW w:w="1418" w:type="dxa"/>
            <w:tcBorders>
              <w:left w:val="single" w:sz="8" w:space="0" w:color="000000"/>
              <w:bottom w:val="single" w:sz="8" w:space="0" w:color="000000"/>
            </w:tcBorders>
            <w:shd w:val="clear" w:color="auto" w:fill="BFBFBF"/>
          </w:tcPr>
          <w:p w14:paraId="4CD91D68" w14:textId="231492E4"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85844D4" w14:textId="1CB6810D" w:rsidR="00CB0CA3" w:rsidRPr="005E302F" w:rsidRDefault="00CB0CA3" w:rsidP="00CB0CA3">
            <w:pPr>
              <w:rPr>
                <w:lang w:val="en-US"/>
              </w:rPr>
            </w:pPr>
            <w:r w:rsidRPr="005E302F">
              <w:rPr>
                <w:lang w:val="en-US"/>
              </w:rPr>
              <w:t>PVR IRD</w:t>
            </w:r>
          </w:p>
          <w:p w14:paraId="4049EE21" w14:textId="4F047062" w:rsidR="00094434" w:rsidRPr="005E302F" w:rsidRDefault="00094434" w:rsidP="006348FF">
            <w:pPr>
              <w:pStyle w:val="NordigProfile"/>
            </w:pPr>
          </w:p>
        </w:tc>
      </w:tr>
      <w:tr w:rsidR="00094434" w:rsidRPr="005E302F" w14:paraId="56862688" w14:textId="77777777" w:rsidTr="006348FF">
        <w:trPr>
          <w:cantSplit/>
        </w:trPr>
        <w:tc>
          <w:tcPr>
            <w:tcW w:w="1418" w:type="dxa"/>
            <w:tcBorders>
              <w:left w:val="single" w:sz="8" w:space="0" w:color="000000"/>
              <w:bottom w:val="single" w:sz="8" w:space="0" w:color="000000"/>
            </w:tcBorders>
            <w:shd w:val="clear" w:color="auto" w:fill="BFBFBF"/>
          </w:tcPr>
          <w:p w14:paraId="37953C06"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732C7264"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0B2D59B9" w14:textId="77777777" w:rsidR="00094434" w:rsidRPr="005E302F" w:rsidRDefault="00094434" w:rsidP="006348FF">
            <w:pPr>
              <w:rPr>
                <w:lang w:val="en-US"/>
              </w:rPr>
            </w:pPr>
            <w:r w:rsidRPr="005E302F">
              <w:rPr>
                <w:lang w:val="en-US"/>
              </w:rPr>
              <w:t>To verify that IRD indicates the capacity of the mass storage.</w:t>
            </w:r>
          </w:p>
          <w:p w14:paraId="65D7B731" w14:textId="77777777" w:rsidR="00094434" w:rsidRPr="005E302F" w:rsidRDefault="00094434" w:rsidP="006348FF">
            <w:pPr>
              <w:rPr>
                <w:lang w:val="en-US"/>
              </w:rPr>
            </w:pPr>
          </w:p>
          <w:p w14:paraId="1F9BBA5B"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3448E996"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6C35DFA1" w14:textId="77777777" w:rsidR="00094434" w:rsidRPr="005E302F" w:rsidRDefault="00094434" w:rsidP="006348FF">
            <w:pPr>
              <w:rPr>
                <w:lang w:val="en-US"/>
              </w:rPr>
            </w:pPr>
          </w:p>
          <w:p w14:paraId="69D10FE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145C3131" w14:textId="77777777" w:rsidR="00094434" w:rsidRPr="005E302F" w:rsidRDefault="00094434" w:rsidP="00AD1FCF">
            <w:pPr>
              <w:numPr>
                <w:ilvl w:val="0"/>
                <w:numId w:val="155"/>
              </w:numPr>
              <w:rPr>
                <w:bCs/>
              </w:rPr>
            </w:pPr>
            <w:r w:rsidRPr="005E302F">
              <w:rPr>
                <w:bCs/>
              </w:rPr>
              <w:t>Verify that the recording capacity is presented in the IRD menu.</w:t>
            </w:r>
          </w:p>
          <w:p w14:paraId="2FD7EC95" w14:textId="77777777" w:rsidR="00094434" w:rsidRPr="005E302F" w:rsidRDefault="00094434" w:rsidP="00AD1FCF">
            <w:pPr>
              <w:numPr>
                <w:ilvl w:val="0"/>
                <w:numId w:val="155"/>
              </w:numPr>
              <w:rPr>
                <w:bCs/>
              </w:rPr>
            </w:pPr>
            <w:r w:rsidRPr="005E302F">
              <w:rPr>
                <w:bCs/>
              </w:rPr>
              <w:t>Verify that the instruction manual states clearly the recording capacity.</w:t>
            </w:r>
          </w:p>
          <w:p w14:paraId="099BEA6C" w14:textId="77777777" w:rsidR="00094434" w:rsidRPr="005E302F" w:rsidRDefault="00094434" w:rsidP="006348FF">
            <w:pPr>
              <w:rPr>
                <w:b/>
                <w:bCs/>
              </w:rPr>
            </w:pPr>
          </w:p>
          <w:p w14:paraId="3D7CDFFD"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7AA9D3EF"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and the instruction manual indicates the recording capacity.</w:t>
            </w:r>
          </w:p>
          <w:p w14:paraId="60346EA9" w14:textId="77777777" w:rsidR="00094434" w:rsidRPr="005E302F" w:rsidRDefault="00094434" w:rsidP="006348FF">
            <w:pPr>
              <w:rPr>
                <w:sz w:val="18"/>
                <w:lang w:val="en-US"/>
              </w:rPr>
            </w:pPr>
          </w:p>
        </w:tc>
      </w:tr>
      <w:tr w:rsidR="00094434" w:rsidRPr="005E302F" w14:paraId="3DE494C5" w14:textId="77777777" w:rsidTr="006348FF">
        <w:trPr>
          <w:cantSplit/>
        </w:trPr>
        <w:tc>
          <w:tcPr>
            <w:tcW w:w="1418" w:type="dxa"/>
            <w:tcBorders>
              <w:left w:val="single" w:sz="8" w:space="0" w:color="000000"/>
              <w:bottom w:val="single" w:sz="8" w:space="0" w:color="000000"/>
            </w:tcBorders>
            <w:shd w:val="clear" w:color="auto" w:fill="BFBFBF"/>
          </w:tcPr>
          <w:p w14:paraId="738100C7"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3707B62C" w14:textId="77777777" w:rsidR="00094434" w:rsidRPr="005E302F" w:rsidRDefault="00094434" w:rsidP="006348FF">
            <w:pPr>
              <w:rPr>
                <w:lang w:val="en-US"/>
              </w:rPr>
            </w:pPr>
          </w:p>
        </w:tc>
      </w:tr>
      <w:tr w:rsidR="00094434" w:rsidRPr="005E302F" w14:paraId="6496901A" w14:textId="77777777" w:rsidTr="006348FF">
        <w:trPr>
          <w:cantSplit/>
        </w:trPr>
        <w:tc>
          <w:tcPr>
            <w:tcW w:w="1418" w:type="dxa"/>
            <w:tcBorders>
              <w:left w:val="single" w:sz="8" w:space="0" w:color="000000"/>
              <w:bottom w:val="single" w:sz="8" w:space="0" w:color="000000"/>
            </w:tcBorders>
            <w:shd w:val="clear" w:color="auto" w:fill="BFBFBF"/>
          </w:tcPr>
          <w:p w14:paraId="052C1ACB"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080C8D54"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097195C7" w14:textId="77777777" w:rsidTr="006348FF">
        <w:trPr>
          <w:cantSplit/>
        </w:trPr>
        <w:tc>
          <w:tcPr>
            <w:tcW w:w="1418" w:type="dxa"/>
            <w:tcBorders>
              <w:left w:val="single" w:sz="8" w:space="0" w:color="000000"/>
              <w:bottom w:val="single" w:sz="8" w:space="0" w:color="000000"/>
            </w:tcBorders>
            <w:shd w:val="clear" w:color="auto" w:fill="BFBFBF"/>
          </w:tcPr>
          <w:p w14:paraId="7F23254F"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025B4F2C"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NO</w:t>
            </w:r>
          </w:p>
          <w:p w14:paraId="03F90E0D" w14:textId="77777777" w:rsidR="00094434" w:rsidRPr="005E302F" w:rsidRDefault="00094434" w:rsidP="006348FF">
            <w:pPr>
              <w:rPr>
                <w:lang w:val="en-US"/>
              </w:rPr>
            </w:pPr>
            <w:r w:rsidRPr="005E302F">
              <w:rPr>
                <w:lang w:val="en-US"/>
              </w:rPr>
              <w:t xml:space="preserve">Describe more specific faults and/or other information </w:t>
            </w:r>
          </w:p>
          <w:p w14:paraId="049CABA5" w14:textId="77777777" w:rsidR="00094434" w:rsidRPr="005E302F" w:rsidRDefault="00094434" w:rsidP="006348FF">
            <w:pPr>
              <w:rPr>
                <w:b/>
                <w:sz w:val="18"/>
                <w:lang w:val="en-US"/>
              </w:rPr>
            </w:pPr>
          </w:p>
        </w:tc>
      </w:tr>
      <w:tr w:rsidR="00094434" w:rsidRPr="00741F99" w14:paraId="21DB034C" w14:textId="77777777" w:rsidTr="006348FF">
        <w:trPr>
          <w:cantSplit/>
        </w:trPr>
        <w:tc>
          <w:tcPr>
            <w:tcW w:w="1418" w:type="dxa"/>
            <w:tcBorders>
              <w:left w:val="single" w:sz="8" w:space="0" w:color="000000"/>
              <w:bottom w:val="single" w:sz="8" w:space="0" w:color="000000"/>
            </w:tcBorders>
            <w:shd w:val="clear" w:color="auto" w:fill="BFBFBF"/>
          </w:tcPr>
          <w:p w14:paraId="658BAA64"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3A14B2FC"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72330FB"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2C1AF94F" w14:textId="77777777" w:rsidR="00094434" w:rsidRPr="00741F99" w:rsidRDefault="00094434" w:rsidP="006348FF">
            <w:pPr>
              <w:pStyle w:val="Tasktableheading"/>
              <w:rPr>
                <w:sz w:val="18"/>
              </w:rPr>
            </w:pPr>
          </w:p>
        </w:tc>
      </w:tr>
    </w:tbl>
    <w:p w14:paraId="6A1A4BE8" w14:textId="16CF0EBD" w:rsidR="00094434" w:rsidRDefault="00094434" w:rsidP="00094434">
      <w:pPr>
        <w:rPr>
          <w:lang w:val="en-US"/>
        </w:rPr>
      </w:pPr>
    </w:p>
    <w:p w14:paraId="20753158"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017802BC" w14:textId="77777777" w:rsidTr="006348FF">
        <w:tc>
          <w:tcPr>
            <w:tcW w:w="1418" w:type="dxa"/>
            <w:tcBorders>
              <w:top w:val="single" w:sz="8" w:space="0" w:color="000000"/>
              <w:left w:val="single" w:sz="8" w:space="0" w:color="000000"/>
              <w:bottom w:val="single" w:sz="8" w:space="0" w:color="000000"/>
            </w:tcBorders>
            <w:shd w:val="clear" w:color="auto" w:fill="BFBFBF"/>
          </w:tcPr>
          <w:p w14:paraId="0DDEE032" w14:textId="77777777" w:rsidR="00094434" w:rsidRPr="005E302F" w:rsidRDefault="00094434" w:rsidP="006348FF">
            <w:pPr>
              <w:pStyle w:val="Tasktableheading"/>
              <w:rPr>
                <w:rFonts w:cs="Times New Roman"/>
              </w:rPr>
            </w:pPr>
            <w:r w:rsidRPr="005E302F">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4B9AA2" w14:textId="77777777" w:rsidR="00094434" w:rsidRPr="005E302F" w:rsidRDefault="00094434" w:rsidP="0008567E">
            <w:pPr>
              <w:pStyle w:val="Task2"/>
            </w:pPr>
            <w:bookmarkStart w:id="5153" w:name="_Toc247907646"/>
            <w:bookmarkStart w:id="5154" w:name="_Toc275773789"/>
            <w:bookmarkStart w:id="5155" w:name="_Toc338588197"/>
            <w:bookmarkStart w:id="5156" w:name="_Toc361215143"/>
            <w:bookmarkStart w:id="5157" w:name="_Toc413405025"/>
            <w:bookmarkStart w:id="5158" w:name="_Toc441762268"/>
            <w:bookmarkStart w:id="5159" w:name="_Toc492989883"/>
            <w:bookmarkStart w:id="5160" w:name="_Toc102128454"/>
            <w:bookmarkStart w:id="5161" w:name="_Toc147824646"/>
            <w:bookmarkStart w:id="5162" w:name="_Toc147825023"/>
            <w:r w:rsidRPr="005E302F">
              <w:t>Deletion of the recordings</w:t>
            </w:r>
            <w:bookmarkEnd w:id="5153"/>
            <w:bookmarkEnd w:id="5154"/>
            <w:bookmarkEnd w:id="5155"/>
            <w:bookmarkEnd w:id="5156"/>
            <w:bookmarkEnd w:id="5157"/>
            <w:bookmarkEnd w:id="5158"/>
            <w:bookmarkEnd w:id="5159"/>
            <w:bookmarkEnd w:id="5160"/>
            <w:bookmarkEnd w:id="5161"/>
            <w:bookmarkEnd w:id="5162"/>
          </w:p>
        </w:tc>
      </w:tr>
      <w:tr w:rsidR="00094434" w:rsidRPr="005E302F" w14:paraId="21843169" w14:textId="77777777" w:rsidTr="006348FF">
        <w:tc>
          <w:tcPr>
            <w:tcW w:w="1418" w:type="dxa"/>
            <w:tcBorders>
              <w:left w:val="single" w:sz="8" w:space="0" w:color="000000"/>
              <w:bottom w:val="single" w:sz="8" w:space="0" w:color="000000"/>
            </w:tcBorders>
            <w:shd w:val="clear" w:color="auto" w:fill="BFBFBF"/>
          </w:tcPr>
          <w:p w14:paraId="740D9D84" w14:textId="77777777" w:rsidR="00094434" w:rsidRPr="005E302F" w:rsidRDefault="00094434" w:rsidP="006348FF">
            <w:pPr>
              <w:pStyle w:val="Tasktableheading"/>
              <w:rPr>
                <w:rFonts w:cs="Times New Roman"/>
              </w:rPr>
            </w:pPr>
            <w:r w:rsidRPr="005E302F">
              <w:rPr>
                <w:rFonts w:cs="Times New Roman"/>
              </w:rPr>
              <w:t>Section</w:t>
            </w:r>
          </w:p>
        </w:tc>
        <w:tc>
          <w:tcPr>
            <w:tcW w:w="7259" w:type="dxa"/>
            <w:gridSpan w:val="3"/>
            <w:tcBorders>
              <w:left w:val="single" w:sz="8" w:space="0" w:color="000000"/>
              <w:bottom w:val="single" w:sz="8" w:space="0" w:color="000000"/>
              <w:right w:val="single" w:sz="8" w:space="0" w:color="000000"/>
            </w:tcBorders>
          </w:tcPr>
          <w:p w14:paraId="4960CC23" w14:textId="77777777" w:rsidR="00094434" w:rsidRPr="005E302F" w:rsidRDefault="00094434" w:rsidP="006348FF">
            <w:pPr>
              <w:pStyle w:val="NordigChapter"/>
            </w:pPr>
            <w:bookmarkStart w:id="5163" w:name="_Toc275774250"/>
            <w:bookmarkStart w:id="5164" w:name="_Toc338587585"/>
            <w:bookmarkStart w:id="5165" w:name="_Toc361215445"/>
            <w:bookmarkStart w:id="5166" w:name="_Toc361216353"/>
            <w:bookmarkStart w:id="5167" w:name="_Toc361216962"/>
            <w:r w:rsidRPr="005E302F">
              <w:t>NorDig Unified 14.2.3</w:t>
            </w:r>
            <w:bookmarkEnd w:id="5163"/>
            <w:bookmarkEnd w:id="5164"/>
            <w:bookmarkEnd w:id="5165"/>
            <w:bookmarkEnd w:id="5166"/>
            <w:bookmarkEnd w:id="5167"/>
          </w:p>
        </w:tc>
      </w:tr>
      <w:tr w:rsidR="00094434" w:rsidRPr="005E302F" w14:paraId="6115EA65" w14:textId="77777777" w:rsidTr="006348FF">
        <w:tc>
          <w:tcPr>
            <w:tcW w:w="1418" w:type="dxa"/>
            <w:tcBorders>
              <w:left w:val="single" w:sz="8" w:space="0" w:color="000000"/>
              <w:bottom w:val="single" w:sz="8" w:space="0" w:color="000000"/>
            </w:tcBorders>
            <w:shd w:val="clear" w:color="auto" w:fill="BFBFBF"/>
          </w:tcPr>
          <w:p w14:paraId="676842B0" w14:textId="77777777" w:rsidR="00094434" w:rsidRPr="005E302F" w:rsidRDefault="00094434" w:rsidP="006348FF">
            <w:pPr>
              <w:pStyle w:val="Tasktableheading"/>
              <w:rPr>
                <w:rFonts w:cs="Times New Roman"/>
              </w:rPr>
            </w:pPr>
            <w:r w:rsidRPr="005E302F">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25D346F6" w14:textId="77777777" w:rsidR="00094434" w:rsidRPr="005E302F" w:rsidRDefault="00094434" w:rsidP="006348FF">
            <w:pPr>
              <w:suppressAutoHyphens w:val="0"/>
              <w:autoSpaceDE w:val="0"/>
              <w:autoSpaceDN w:val="0"/>
              <w:adjustRightInd w:val="0"/>
              <w:rPr>
                <w:lang w:val="en-GB" w:eastAsia="fi-FI"/>
              </w:rPr>
            </w:pPr>
            <w:r w:rsidRPr="005E302F">
              <w:rPr>
                <w:lang w:val="en-GB" w:eastAsia="fi-FI"/>
              </w:rPr>
              <w:t xml:space="preserve">The user shall be able to manually delete any recorded event in the NorDig PVR by deleting one recording at the time. </w:t>
            </w:r>
          </w:p>
          <w:p w14:paraId="355609DC" w14:textId="77777777" w:rsidR="00094434" w:rsidRPr="005E302F" w:rsidRDefault="00094434" w:rsidP="006348FF">
            <w:pPr>
              <w:suppressAutoHyphens w:val="0"/>
              <w:autoSpaceDE w:val="0"/>
              <w:autoSpaceDN w:val="0"/>
              <w:adjustRightInd w:val="0"/>
              <w:rPr>
                <w:lang w:val="en-GB" w:eastAsia="fi-FI"/>
              </w:rPr>
            </w:pPr>
          </w:p>
          <w:p w14:paraId="3504CBD4" w14:textId="77777777" w:rsidR="00094434" w:rsidRDefault="00094434" w:rsidP="006348FF">
            <w:pPr>
              <w:suppressAutoHyphens w:val="0"/>
              <w:autoSpaceDE w:val="0"/>
              <w:autoSpaceDN w:val="0"/>
              <w:adjustRightInd w:val="0"/>
              <w:rPr>
                <w:lang w:val="en-GB" w:eastAsia="fi-FI"/>
              </w:rPr>
            </w:pPr>
            <w:r w:rsidRPr="005E302F">
              <w:rPr>
                <w:lang w:val="en-GB" w:eastAsia="fi-FI"/>
              </w:rPr>
              <w:t>The NorDig PVR shall have a mode (set as factory default) where the NorDig PVR shall ask for user confirmation before deletion of recordings (i.e. the NorDig PVR may in addition have alternative mode where the NorDig PVR will delete recordings without any extra confirmation).</w:t>
            </w:r>
          </w:p>
          <w:p w14:paraId="40C50321" w14:textId="38C33CEB" w:rsidR="00920350" w:rsidRPr="005E302F" w:rsidRDefault="00920350" w:rsidP="006348FF">
            <w:pPr>
              <w:suppressAutoHyphens w:val="0"/>
              <w:autoSpaceDE w:val="0"/>
              <w:autoSpaceDN w:val="0"/>
              <w:adjustRightInd w:val="0"/>
              <w:rPr>
                <w:bCs/>
                <w:iCs/>
                <w:lang w:val="en-GB"/>
              </w:rPr>
            </w:pPr>
          </w:p>
        </w:tc>
      </w:tr>
      <w:tr w:rsidR="00094434" w:rsidRPr="005E302F" w14:paraId="06A7EE39" w14:textId="77777777" w:rsidTr="006348FF">
        <w:tc>
          <w:tcPr>
            <w:tcW w:w="1418" w:type="dxa"/>
            <w:tcBorders>
              <w:left w:val="single" w:sz="8" w:space="0" w:color="000000"/>
              <w:bottom w:val="single" w:sz="8" w:space="0" w:color="000000"/>
            </w:tcBorders>
            <w:shd w:val="clear" w:color="auto" w:fill="BFBFBF"/>
          </w:tcPr>
          <w:p w14:paraId="20CE03A1" w14:textId="6A14EC19" w:rsidR="00094434"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C818A69" w14:textId="675403BA" w:rsidR="00CB0CA3" w:rsidRPr="005E302F" w:rsidRDefault="00CB0CA3" w:rsidP="00CB0CA3">
            <w:pPr>
              <w:rPr>
                <w:lang w:val="en-US"/>
              </w:rPr>
            </w:pPr>
            <w:r w:rsidRPr="005E302F">
              <w:rPr>
                <w:lang w:val="en-US"/>
              </w:rPr>
              <w:t>PVR IRD</w:t>
            </w:r>
          </w:p>
          <w:p w14:paraId="1A6DF049" w14:textId="4AF2B7CA" w:rsidR="00094434" w:rsidRPr="005E302F" w:rsidRDefault="00094434" w:rsidP="006348FF">
            <w:pPr>
              <w:pStyle w:val="NordigProfile"/>
            </w:pPr>
          </w:p>
        </w:tc>
      </w:tr>
      <w:tr w:rsidR="00094434" w:rsidRPr="005E302F" w14:paraId="1A7E2909" w14:textId="77777777" w:rsidTr="006348FF">
        <w:tc>
          <w:tcPr>
            <w:tcW w:w="1418" w:type="dxa"/>
            <w:tcBorders>
              <w:left w:val="single" w:sz="8" w:space="0" w:color="000000"/>
              <w:bottom w:val="single" w:sz="8" w:space="0" w:color="000000"/>
            </w:tcBorders>
            <w:shd w:val="clear" w:color="auto" w:fill="BFBFBF"/>
          </w:tcPr>
          <w:p w14:paraId="736AC20B" w14:textId="77777777" w:rsidR="00094434" w:rsidRPr="005E302F" w:rsidRDefault="00094434" w:rsidP="006348FF">
            <w:pPr>
              <w:pStyle w:val="Tasktableheading"/>
              <w:rPr>
                <w:rFonts w:cs="Times New Roman"/>
              </w:rPr>
            </w:pPr>
            <w:r w:rsidRPr="005E302F">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61A308D2"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46963EA0" w14:textId="77777777" w:rsidR="00094434" w:rsidRPr="005E302F" w:rsidRDefault="00094434" w:rsidP="006348FF">
            <w:r w:rsidRPr="005E302F">
              <w:t xml:space="preserve">To verify that receiver that the IRD can delete PVR content. </w:t>
            </w:r>
          </w:p>
          <w:p w14:paraId="0CED4DE7" w14:textId="77777777" w:rsidR="00094434" w:rsidRPr="005E302F" w:rsidRDefault="00094434" w:rsidP="006348FF">
            <w:pPr>
              <w:pStyle w:val="font6"/>
              <w:overflowPunct/>
              <w:autoSpaceDE/>
              <w:spacing w:before="0" w:after="0"/>
              <w:textAlignment w:val="auto"/>
              <w:rPr>
                <w:rFonts w:ascii="Times New Roman" w:hAnsi="Times New Roman"/>
                <w:bCs/>
                <w:lang w:val="nb-NO"/>
              </w:rPr>
            </w:pPr>
          </w:p>
          <w:p w14:paraId="06D25F3A" w14:textId="77777777" w:rsidR="00094434" w:rsidRPr="005E302F" w:rsidRDefault="00094434" w:rsidP="006348FF">
            <w:pPr>
              <w:rPr>
                <w:b/>
              </w:rPr>
            </w:pPr>
            <w:r w:rsidRPr="005E302F">
              <w:rPr>
                <w:b/>
              </w:rPr>
              <w:t>Test Equipment:</w:t>
            </w:r>
          </w:p>
          <w:p w14:paraId="4F9BF269" w14:textId="77777777" w:rsidR="00094434" w:rsidRPr="005E302F" w:rsidRDefault="006348FF" w:rsidP="006348FF">
            <w:pPr>
              <w:rPr>
                <w:b/>
              </w:rPr>
            </w:pPr>
            <w:r w:rsidRPr="005E302F">
              <w:rPr>
                <w:b/>
                <w:noProof/>
                <w:lang w:val="en-GB" w:eastAsia="en-GB"/>
              </w:rPr>
              <w:drawing>
                <wp:inline distT="0" distB="0" distL="0" distR="0" wp14:anchorId="1ECCD057" wp14:editId="326155B3">
                  <wp:extent cx="4517390" cy="533400"/>
                  <wp:effectExtent l="1905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2CAF84C8" w14:textId="77777777" w:rsidR="00094434" w:rsidRPr="005E302F" w:rsidRDefault="00094434" w:rsidP="006348FF"/>
          <w:p w14:paraId="6485AFF1" w14:textId="77777777" w:rsidR="00094434" w:rsidRPr="005E302F" w:rsidRDefault="00094434" w:rsidP="006348FF"/>
          <w:p w14:paraId="77BB8EBC" w14:textId="77777777" w:rsidR="00094434" w:rsidRPr="005E302F" w:rsidRDefault="00094434" w:rsidP="006348FF"/>
          <w:p w14:paraId="715FA87F" w14:textId="77777777" w:rsidR="00094434" w:rsidRPr="005E302F" w:rsidRDefault="00094434" w:rsidP="006348FF">
            <w:pPr>
              <w:rPr>
                <w:b/>
                <w:bCs/>
              </w:rPr>
            </w:pPr>
            <w:r w:rsidRPr="005E302F">
              <w:rPr>
                <w:b/>
                <w:bCs/>
              </w:rPr>
              <w:t>Test procedure:</w:t>
            </w:r>
          </w:p>
          <w:p w14:paraId="7DD0070B" w14:textId="77777777" w:rsidR="00094434" w:rsidRPr="005E302F" w:rsidRDefault="00094434" w:rsidP="006348FF">
            <w:pPr>
              <w:rPr>
                <w:b/>
                <w:bCs/>
              </w:rPr>
            </w:pPr>
          </w:p>
          <w:p w14:paraId="30AB3B64" w14:textId="77777777" w:rsidR="00094434" w:rsidRPr="005E302F" w:rsidRDefault="00094434" w:rsidP="00AD1FCF">
            <w:pPr>
              <w:numPr>
                <w:ilvl w:val="0"/>
                <w:numId w:val="142"/>
              </w:numPr>
              <w:suppressAutoHyphens w:val="0"/>
            </w:pPr>
            <w:r w:rsidRPr="005E302F">
              <w:t>Open the Receivers PVR/PDR content menu.</w:t>
            </w:r>
          </w:p>
          <w:p w14:paraId="341231B0" w14:textId="77777777" w:rsidR="00094434" w:rsidRPr="005E302F" w:rsidRDefault="00094434" w:rsidP="00AD1FCF">
            <w:pPr>
              <w:numPr>
                <w:ilvl w:val="0"/>
                <w:numId w:val="142"/>
              </w:numPr>
              <w:suppressAutoHyphens w:val="0"/>
            </w:pPr>
            <w:r w:rsidRPr="005E302F">
              <w:t>Select one recorded program and delete it.</w:t>
            </w:r>
          </w:p>
          <w:p w14:paraId="3908F5EB" w14:textId="77777777" w:rsidR="00094434" w:rsidRPr="005E302F" w:rsidRDefault="00094434" w:rsidP="00AD1FCF">
            <w:pPr>
              <w:numPr>
                <w:ilvl w:val="0"/>
                <w:numId w:val="142"/>
              </w:numPr>
              <w:suppressAutoHyphens w:val="0"/>
            </w:pPr>
            <w:r w:rsidRPr="005E302F">
              <w:t>Verify that the content is removed and PVR/PDR storage is freed.</w:t>
            </w:r>
          </w:p>
          <w:p w14:paraId="27CF0F11" w14:textId="77777777" w:rsidR="00094434" w:rsidRPr="005E302F" w:rsidRDefault="00094434" w:rsidP="00AD1FCF">
            <w:pPr>
              <w:numPr>
                <w:ilvl w:val="0"/>
                <w:numId w:val="142"/>
              </w:numPr>
              <w:suppressAutoHyphens w:val="0"/>
            </w:pPr>
            <w:r w:rsidRPr="005E302F">
              <w:t>Verify that the IRD has a function that removes all recordings from the mass storage.</w:t>
            </w:r>
          </w:p>
          <w:p w14:paraId="4D81B8B8" w14:textId="77777777" w:rsidR="00094434" w:rsidRPr="005E302F" w:rsidRDefault="00094434" w:rsidP="006348FF"/>
          <w:p w14:paraId="049857DE" w14:textId="77777777" w:rsidR="00094434" w:rsidRPr="005E302F" w:rsidRDefault="00094434" w:rsidP="006348FF"/>
          <w:p w14:paraId="636F9E23" w14:textId="77777777" w:rsidR="00094434" w:rsidRPr="005E302F" w:rsidRDefault="00094434" w:rsidP="006348FF">
            <w:pPr>
              <w:rPr>
                <w:b/>
                <w:bCs/>
              </w:rPr>
            </w:pPr>
            <w:r w:rsidRPr="005E302F">
              <w:rPr>
                <w:b/>
                <w:bCs/>
              </w:rPr>
              <w:t>Expected results:</w:t>
            </w:r>
          </w:p>
          <w:p w14:paraId="4C129149" w14:textId="77777777" w:rsidR="00094434" w:rsidRPr="005E302F" w:rsidRDefault="00094434" w:rsidP="006348FF">
            <w:pPr>
              <w:rPr>
                <w:bCs/>
              </w:rPr>
            </w:pPr>
            <w:r w:rsidRPr="005E302F">
              <w:rPr>
                <w:bCs/>
              </w:rPr>
              <w:t>The receiver shall handle deletion of the recorded content.</w:t>
            </w:r>
          </w:p>
          <w:p w14:paraId="7F5C7EEC" w14:textId="77777777" w:rsidR="00094434" w:rsidRPr="005E302F" w:rsidRDefault="00094434" w:rsidP="006348FF"/>
        </w:tc>
      </w:tr>
      <w:tr w:rsidR="00094434" w:rsidRPr="005E302F" w14:paraId="1413271F" w14:textId="77777777" w:rsidTr="006348FF">
        <w:tc>
          <w:tcPr>
            <w:tcW w:w="1418" w:type="dxa"/>
            <w:tcBorders>
              <w:left w:val="single" w:sz="8" w:space="0" w:color="000000"/>
              <w:bottom w:val="single" w:sz="8" w:space="0" w:color="000000"/>
            </w:tcBorders>
            <w:shd w:val="clear" w:color="auto" w:fill="BFBFBF"/>
          </w:tcPr>
          <w:p w14:paraId="74F8F723" w14:textId="77777777" w:rsidR="00094434" w:rsidRPr="005E302F" w:rsidRDefault="00094434" w:rsidP="006348FF">
            <w:pPr>
              <w:pStyle w:val="Tasktableheading"/>
              <w:rPr>
                <w:rFonts w:cs="Times New Roman"/>
              </w:rPr>
            </w:pPr>
            <w:r w:rsidRPr="005E302F">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0E2DF4C0" w14:textId="77777777" w:rsidR="00094434" w:rsidRPr="005E302F" w:rsidRDefault="00094434" w:rsidP="006348FF"/>
        </w:tc>
      </w:tr>
      <w:tr w:rsidR="00094434" w:rsidRPr="005E302F" w14:paraId="2B897880" w14:textId="77777777" w:rsidTr="006348FF">
        <w:tc>
          <w:tcPr>
            <w:tcW w:w="1418" w:type="dxa"/>
            <w:tcBorders>
              <w:left w:val="single" w:sz="8" w:space="0" w:color="000000"/>
              <w:bottom w:val="single" w:sz="8" w:space="0" w:color="000000"/>
            </w:tcBorders>
            <w:shd w:val="clear" w:color="auto" w:fill="BFBFBF"/>
          </w:tcPr>
          <w:p w14:paraId="3DD07AAC" w14:textId="77777777" w:rsidR="00094434" w:rsidRPr="005E302F" w:rsidRDefault="00094434" w:rsidP="006348FF">
            <w:pPr>
              <w:pStyle w:val="Tasktableheading"/>
              <w:rPr>
                <w:rFonts w:cs="Times New Roman"/>
              </w:rPr>
            </w:pPr>
            <w:r w:rsidRPr="005E302F">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01FEEAFC" w14:textId="77777777" w:rsidR="00094434" w:rsidRPr="005E302F" w:rsidRDefault="003E76B6" w:rsidP="006348FF">
            <w:r w:rsidRPr="005E302F">
              <w:fldChar w:fldCharType="begin">
                <w:ffData>
                  <w:name w:val="Kryssruta4"/>
                  <w:enabled/>
                  <w:calcOnExit w:val="0"/>
                  <w:checkBox>
                    <w:sizeAuto/>
                    <w:default w:val="0"/>
                  </w:checkBox>
                </w:ffData>
              </w:fldChar>
            </w:r>
            <w:r w:rsidR="00094434" w:rsidRPr="005E302F">
              <w:instrText xml:space="preserve"> FORMCHECKBOX </w:instrText>
            </w:r>
            <w:r w:rsidR="00605324">
              <w:fldChar w:fldCharType="separate"/>
            </w:r>
            <w:r w:rsidRPr="005E302F">
              <w:fldChar w:fldCharType="end"/>
            </w:r>
            <w:r w:rsidR="00094434" w:rsidRPr="005E302F">
              <w:rPr>
                <w:b/>
              </w:rPr>
              <w:t xml:space="preserve">OK </w:t>
            </w:r>
            <w:r w:rsidR="00094434" w:rsidRPr="005E302F">
              <w:rPr>
                <w:b/>
              </w:rPr>
              <w:tab/>
              <w:t xml:space="preserve">Fault  </w:t>
            </w:r>
            <w:r w:rsidRPr="005E302F">
              <w:fldChar w:fldCharType="begin">
                <w:ffData>
                  <w:name w:val="Kryssruta4"/>
                  <w:enabled/>
                  <w:calcOnExit w:val="0"/>
                  <w:checkBox>
                    <w:sizeAuto/>
                    <w:default w:val="0"/>
                  </w:checkBox>
                </w:ffData>
              </w:fldChar>
            </w:r>
            <w:r w:rsidR="00094434" w:rsidRPr="005E302F">
              <w:instrText xml:space="preserve"> FORMCHECKBOX </w:instrText>
            </w:r>
            <w:r w:rsidR="00605324">
              <w:fldChar w:fldCharType="separate"/>
            </w:r>
            <w:r w:rsidRPr="005E302F">
              <w:fldChar w:fldCharType="end"/>
            </w:r>
            <w:r w:rsidR="00094434" w:rsidRPr="005E302F">
              <w:t xml:space="preserve"> Major               </w:t>
            </w:r>
            <w:r w:rsidRPr="005E302F">
              <w:fldChar w:fldCharType="begin">
                <w:ffData>
                  <w:name w:val="Kryssruta4"/>
                  <w:enabled/>
                  <w:calcOnExit w:val="0"/>
                  <w:checkBox>
                    <w:sizeAuto/>
                    <w:default w:val="0"/>
                  </w:checkBox>
                </w:ffData>
              </w:fldChar>
            </w:r>
            <w:r w:rsidR="00094434" w:rsidRPr="005E302F">
              <w:instrText xml:space="preserve"> FORMCHECKBOX </w:instrText>
            </w:r>
            <w:r w:rsidR="00605324">
              <w:fldChar w:fldCharType="separate"/>
            </w:r>
            <w:r w:rsidRPr="005E302F">
              <w:fldChar w:fldCharType="end"/>
            </w:r>
            <w:r w:rsidR="00094434" w:rsidRPr="005E302F">
              <w:t xml:space="preserve"> Minor, define fail reason in comments</w:t>
            </w:r>
          </w:p>
        </w:tc>
      </w:tr>
      <w:tr w:rsidR="00094434" w:rsidRPr="005E302F" w14:paraId="624DC176" w14:textId="77777777" w:rsidTr="006348FF">
        <w:tc>
          <w:tcPr>
            <w:tcW w:w="1418" w:type="dxa"/>
            <w:tcBorders>
              <w:left w:val="single" w:sz="8" w:space="0" w:color="000000"/>
              <w:bottom w:val="single" w:sz="8" w:space="0" w:color="000000"/>
            </w:tcBorders>
            <w:shd w:val="clear" w:color="auto" w:fill="BFBFBF"/>
          </w:tcPr>
          <w:p w14:paraId="53E08DC2" w14:textId="77777777" w:rsidR="00094434" w:rsidRPr="005E302F" w:rsidRDefault="00094434" w:rsidP="006348FF">
            <w:pPr>
              <w:pStyle w:val="Tasktableheading"/>
              <w:rPr>
                <w:rFonts w:cs="Times New Roman"/>
              </w:rPr>
            </w:pPr>
            <w:r w:rsidRPr="005E302F">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8AB325A" w14:textId="77777777" w:rsidR="00094434" w:rsidRPr="005E302F" w:rsidRDefault="00094434" w:rsidP="006348FF">
            <w:r w:rsidRPr="005E302F">
              <w:t xml:space="preserve">If possible describe if fault can be fixed with software update: </w:t>
            </w:r>
            <w:r w:rsidR="003E76B6" w:rsidRPr="005E302F">
              <w:fldChar w:fldCharType="begin">
                <w:ffData>
                  <w:name w:val="Kryssruta4"/>
                  <w:enabled/>
                  <w:calcOnExit w:val="0"/>
                  <w:checkBox>
                    <w:sizeAuto/>
                    <w:default w:val="0"/>
                  </w:checkBox>
                </w:ffData>
              </w:fldChar>
            </w:r>
            <w:r w:rsidRPr="005E302F">
              <w:instrText xml:space="preserve"> FORMCHECKBOX </w:instrText>
            </w:r>
            <w:r w:rsidR="00605324">
              <w:fldChar w:fldCharType="separate"/>
            </w:r>
            <w:r w:rsidR="003E76B6" w:rsidRPr="005E302F">
              <w:fldChar w:fldCharType="end"/>
            </w:r>
            <w:r w:rsidRPr="005E302F">
              <w:rPr>
                <w:b/>
              </w:rPr>
              <w:t>YES</w:t>
            </w:r>
            <w:r w:rsidR="003E76B6" w:rsidRPr="005E302F">
              <w:fldChar w:fldCharType="begin">
                <w:ffData>
                  <w:name w:val="Kryssruta4"/>
                  <w:enabled/>
                  <w:calcOnExit w:val="0"/>
                  <w:checkBox>
                    <w:sizeAuto/>
                    <w:default w:val="0"/>
                  </w:checkBox>
                </w:ffData>
              </w:fldChar>
            </w:r>
            <w:r w:rsidRPr="005E302F">
              <w:instrText xml:space="preserve"> FORMCHECKBOX </w:instrText>
            </w:r>
            <w:r w:rsidR="00605324">
              <w:fldChar w:fldCharType="separate"/>
            </w:r>
            <w:r w:rsidR="003E76B6" w:rsidRPr="005E302F">
              <w:fldChar w:fldCharType="end"/>
            </w:r>
            <w:r w:rsidRPr="005E302F">
              <w:rPr>
                <w:b/>
              </w:rPr>
              <w:t>NO</w:t>
            </w:r>
          </w:p>
          <w:p w14:paraId="0AB78F99" w14:textId="77777777" w:rsidR="00094434" w:rsidRPr="005E302F" w:rsidRDefault="00094434" w:rsidP="006348FF">
            <w:r w:rsidRPr="005E302F">
              <w:t xml:space="preserve">Describe more specific faults and/or other information </w:t>
            </w:r>
          </w:p>
          <w:p w14:paraId="3F0C9F72" w14:textId="77777777" w:rsidR="00094434" w:rsidRPr="005E302F" w:rsidRDefault="00094434" w:rsidP="006348FF">
            <w:pPr>
              <w:rPr>
                <w:b/>
              </w:rPr>
            </w:pPr>
          </w:p>
        </w:tc>
      </w:tr>
      <w:tr w:rsidR="00094434" w:rsidRPr="00741F99" w14:paraId="0076C531" w14:textId="77777777" w:rsidTr="006348FF">
        <w:tc>
          <w:tcPr>
            <w:tcW w:w="1418" w:type="dxa"/>
            <w:tcBorders>
              <w:left w:val="single" w:sz="8" w:space="0" w:color="000000"/>
              <w:bottom w:val="single" w:sz="8" w:space="0" w:color="000000"/>
            </w:tcBorders>
            <w:shd w:val="clear" w:color="auto" w:fill="BFBFBF"/>
          </w:tcPr>
          <w:p w14:paraId="5C03BF08" w14:textId="77777777" w:rsidR="00094434" w:rsidRPr="005E302F" w:rsidRDefault="00094434" w:rsidP="006348FF">
            <w:pPr>
              <w:pStyle w:val="Tasktableheading"/>
              <w:rPr>
                <w:rFonts w:cs="Times New Roman"/>
              </w:rPr>
            </w:pPr>
            <w:r w:rsidRPr="005E302F">
              <w:rPr>
                <w:rFonts w:cs="Times New Roman"/>
              </w:rPr>
              <w:t>Date</w:t>
            </w:r>
          </w:p>
        </w:tc>
        <w:tc>
          <w:tcPr>
            <w:tcW w:w="3685" w:type="dxa"/>
            <w:tcBorders>
              <w:left w:val="single" w:sz="8" w:space="0" w:color="000000"/>
              <w:bottom w:val="single" w:sz="8" w:space="0" w:color="000000"/>
            </w:tcBorders>
          </w:tcPr>
          <w:p w14:paraId="16C476B7" w14:textId="77777777" w:rsidR="00094434" w:rsidRPr="005E302F"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A0B1809" w14:textId="77777777" w:rsidR="00094434" w:rsidRPr="00741F99" w:rsidRDefault="00094434" w:rsidP="006348FF">
            <w:pPr>
              <w:pStyle w:val="Tasktableheading"/>
              <w:rPr>
                <w:rFonts w:cs="Times New Roman"/>
                <w:bCs/>
                <w:iCs/>
              </w:rPr>
            </w:pPr>
            <w:r w:rsidRPr="005E302F">
              <w:rPr>
                <w:rFonts w:cs="Times New Roman"/>
                <w:bCs/>
                <w:iCs/>
              </w:rPr>
              <w:t>Sign</w:t>
            </w:r>
          </w:p>
        </w:tc>
        <w:tc>
          <w:tcPr>
            <w:tcW w:w="2487" w:type="dxa"/>
            <w:tcBorders>
              <w:left w:val="single" w:sz="8" w:space="0" w:color="000000"/>
              <w:bottom w:val="single" w:sz="8" w:space="0" w:color="000000"/>
              <w:right w:val="single" w:sz="8" w:space="0" w:color="000000"/>
            </w:tcBorders>
          </w:tcPr>
          <w:p w14:paraId="66A5C4AB" w14:textId="77777777" w:rsidR="00094434" w:rsidRPr="00741F99" w:rsidRDefault="00094434" w:rsidP="006348FF">
            <w:pPr>
              <w:pStyle w:val="Brdtekst"/>
              <w:jc w:val="left"/>
              <w:rPr>
                <w:rFonts w:ascii="Arial" w:hAnsi="Arial"/>
                <w:b w:val="0"/>
                <w:sz w:val="18"/>
              </w:rPr>
            </w:pPr>
          </w:p>
        </w:tc>
      </w:tr>
    </w:tbl>
    <w:p w14:paraId="67779FF2" w14:textId="2E4FA7D4" w:rsidR="00094434" w:rsidRDefault="00094434" w:rsidP="00094434">
      <w:pPr>
        <w:rPr>
          <w:lang w:val="en-US"/>
        </w:rPr>
      </w:pPr>
    </w:p>
    <w:p w14:paraId="40E646D1"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1372E737"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733FFB20" w14:textId="77777777" w:rsidR="00094434" w:rsidRPr="005E302F" w:rsidRDefault="00094434" w:rsidP="006348FF">
            <w:pPr>
              <w:pStyle w:val="Tasktableheading"/>
            </w:pPr>
            <w:r w:rsidRPr="005E302F">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91FBB9" w14:textId="77777777" w:rsidR="00094434" w:rsidRPr="005E302F" w:rsidRDefault="00094434" w:rsidP="0008567E">
            <w:pPr>
              <w:pStyle w:val="Task2"/>
            </w:pPr>
            <w:bookmarkStart w:id="5168" w:name="_Toc247907647"/>
            <w:bookmarkStart w:id="5169" w:name="_Toc275773790"/>
            <w:bookmarkStart w:id="5170" w:name="_Toc338588198"/>
            <w:bookmarkStart w:id="5171" w:name="_Toc361215144"/>
            <w:bookmarkStart w:id="5172" w:name="_Toc413405026"/>
            <w:bookmarkStart w:id="5173" w:name="_Toc441762269"/>
            <w:bookmarkStart w:id="5174" w:name="_Toc492989884"/>
            <w:bookmarkStart w:id="5175" w:name="_Toc102128455"/>
            <w:bookmarkStart w:id="5176" w:name="_Toc147824647"/>
            <w:bookmarkStart w:id="5177" w:name="_Toc147825024"/>
            <w:r w:rsidRPr="005E302F">
              <w:t>Failed and incomplete recordings</w:t>
            </w:r>
            <w:bookmarkEnd w:id="5168"/>
            <w:bookmarkEnd w:id="5169"/>
            <w:bookmarkEnd w:id="5170"/>
            <w:bookmarkEnd w:id="5171"/>
            <w:bookmarkEnd w:id="5172"/>
            <w:bookmarkEnd w:id="5173"/>
            <w:bookmarkEnd w:id="5174"/>
            <w:bookmarkEnd w:id="5175"/>
            <w:bookmarkEnd w:id="5176"/>
            <w:bookmarkEnd w:id="5177"/>
          </w:p>
        </w:tc>
      </w:tr>
      <w:tr w:rsidR="00094434" w:rsidRPr="005E302F" w14:paraId="310A344C" w14:textId="77777777" w:rsidTr="006348FF">
        <w:trPr>
          <w:cantSplit/>
        </w:trPr>
        <w:tc>
          <w:tcPr>
            <w:tcW w:w="1418" w:type="dxa"/>
            <w:tcBorders>
              <w:left w:val="single" w:sz="8" w:space="0" w:color="000000"/>
              <w:bottom w:val="single" w:sz="8" w:space="0" w:color="000000"/>
            </w:tcBorders>
            <w:shd w:val="clear" w:color="auto" w:fill="BFBFBF"/>
          </w:tcPr>
          <w:p w14:paraId="3A1CD7F6"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7F95CDEF" w14:textId="77777777" w:rsidR="00094434" w:rsidRPr="005E302F" w:rsidRDefault="00094434" w:rsidP="006348FF">
            <w:pPr>
              <w:pStyle w:val="NordigChapter"/>
            </w:pPr>
            <w:bookmarkStart w:id="5178" w:name="_Toc275774251"/>
            <w:bookmarkStart w:id="5179" w:name="_Toc338587586"/>
            <w:bookmarkStart w:id="5180" w:name="_Toc361215446"/>
            <w:bookmarkStart w:id="5181" w:name="_Toc361216354"/>
            <w:bookmarkStart w:id="5182" w:name="_Toc361216963"/>
            <w:r w:rsidRPr="005E302F">
              <w:t>NorDig Unified 14.2.4</w:t>
            </w:r>
            <w:bookmarkEnd w:id="5178"/>
            <w:bookmarkEnd w:id="5179"/>
            <w:bookmarkEnd w:id="5180"/>
            <w:bookmarkEnd w:id="5181"/>
            <w:bookmarkEnd w:id="5182"/>
          </w:p>
        </w:tc>
      </w:tr>
      <w:tr w:rsidR="00094434" w:rsidRPr="005E302F" w14:paraId="5ECEB4D3" w14:textId="77777777" w:rsidTr="006348FF">
        <w:trPr>
          <w:cantSplit/>
        </w:trPr>
        <w:tc>
          <w:tcPr>
            <w:tcW w:w="1418" w:type="dxa"/>
            <w:tcBorders>
              <w:left w:val="single" w:sz="8" w:space="0" w:color="000000"/>
              <w:bottom w:val="single" w:sz="8" w:space="0" w:color="000000"/>
            </w:tcBorders>
            <w:shd w:val="clear" w:color="auto" w:fill="BFBFBF"/>
          </w:tcPr>
          <w:p w14:paraId="6F8525CB"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377123A4" w14:textId="77777777" w:rsidR="00094434" w:rsidRDefault="00094434" w:rsidP="006348FF">
            <w:pPr>
              <w:rPr>
                <w:bCs/>
                <w:iCs/>
                <w:lang w:val="en-US"/>
              </w:rPr>
            </w:pPr>
            <w:r w:rsidRPr="005E302F">
              <w:rPr>
                <w:bCs/>
                <w:iCs/>
                <w:lang w:val="en-US"/>
              </w:rPr>
              <w:t>The NorDig PVR shall have a mechanism for informing the user of failed or incomplete (partial) recordings. For incomplete (partial) recordings it should inform the user how much of the booked event has not been successfully recorded.</w:t>
            </w:r>
          </w:p>
          <w:p w14:paraId="6207C2F2" w14:textId="140C504C" w:rsidR="00920350" w:rsidRPr="005E302F" w:rsidRDefault="00920350" w:rsidP="006348FF">
            <w:pPr>
              <w:rPr>
                <w:bCs/>
                <w:iCs/>
                <w:lang w:val="en-US"/>
              </w:rPr>
            </w:pPr>
          </w:p>
        </w:tc>
      </w:tr>
      <w:tr w:rsidR="00094434" w:rsidRPr="005E302F" w14:paraId="3681890B" w14:textId="77777777" w:rsidTr="006348FF">
        <w:tc>
          <w:tcPr>
            <w:tcW w:w="1418" w:type="dxa"/>
            <w:tcBorders>
              <w:left w:val="single" w:sz="8" w:space="0" w:color="000000"/>
              <w:bottom w:val="single" w:sz="8" w:space="0" w:color="000000"/>
            </w:tcBorders>
            <w:shd w:val="clear" w:color="auto" w:fill="BFBFBF"/>
          </w:tcPr>
          <w:p w14:paraId="3AFBE69B" w14:textId="3900416E"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B68AAFA" w14:textId="3FB25F56" w:rsidR="00CB0CA3" w:rsidRPr="005E302F" w:rsidRDefault="00CB0CA3" w:rsidP="00CB0CA3">
            <w:pPr>
              <w:rPr>
                <w:lang w:val="en-US"/>
              </w:rPr>
            </w:pPr>
            <w:r w:rsidRPr="005E302F">
              <w:rPr>
                <w:lang w:val="en-US"/>
              </w:rPr>
              <w:t>PVR IRD</w:t>
            </w:r>
          </w:p>
          <w:p w14:paraId="6CCAADFC" w14:textId="5D37A959" w:rsidR="00094434" w:rsidRPr="005E302F" w:rsidRDefault="00094434" w:rsidP="006348FF">
            <w:pPr>
              <w:pStyle w:val="NordigProfile"/>
            </w:pPr>
          </w:p>
        </w:tc>
      </w:tr>
      <w:tr w:rsidR="00094434" w:rsidRPr="005E302F" w14:paraId="04556BE2" w14:textId="77777777" w:rsidTr="006348FF">
        <w:trPr>
          <w:cantSplit/>
        </w:trPr>
        <w:tc>
          <w:tcPr>
            <w:tcW w:w="1418" w:type="dxa"/>
            <w:tcBorders>
              <w:left w:val="single" w:sz="8" w:space="0" w:color="000000"/>
              <w:bottom w:val="single" w:sz="8" w:space="0" w:color="000000"/>
            </w:tcBorders>
            <w:shd w:val="clear" w:color="auto" w:fill="BFBFBF"/>
          </w:tcPr>
          <w:p w14:paraId="22734570"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3B3B9661"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7804E605" w14:textId="77777777" w:rsidR="00094434" w:rsidRPr="005E302F" w:rsidRDefault="00094434" w:rsidP="006348FF">
            <w:pPr>
              <w:rPr>
                <w:lang w:val="en-US"/>
              </w:rPr>
            </w:pPr>
            <w:r w:rsidRPr="005E302F">
              <w:rPr>
                <w:lang w:val="en-US"/>
              </w:rPr>
              <w:t>To verify that IRD handles the failded and incomplete recordings according requirements.</w:t>
            </w:r>
          </w:p>
          <w:p w14:paraId="6EF94566" w14:textId="77777777" w:rsidR="00094434" w:rsidRPr="005E302F" w:rsidRDefault="00094434" w:rsidP="006348FF">
            <w:pPr>
              <w:rPr>
                <w:lang w:val="en-US"/>
              </w:rPr>
            </w:pPr>
          </w:p>
          <w:p w14:paraId="6BE8565C"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4B45EE73"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54D98253" w14:textId="77777777" w:rsidR="00094434" w:rsidRPr="005E302F" w:rsidRDefault="00094434" w:rsidP="006348FF">
            <w:pPr>
              <w:rPr>
                <w:lang w:val="en-US"/>
              </w:rPr>
            </w:pPr>
          </w:p>
          <w:p w14:paraId="37698E1C"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677D877C" w14:textId="77777777" w:rsidR="00094434" w:rsidRPr="005E302F" w:rsidRDefault="00094434" w:rsidP="006348FF">
            <w:pPr>
              <w:pStyle w:val="font6"/>
              <w:overflowPunct/>
              <w:autoSpaceDE/>
              <w:spacing w:before="0" w:after="0"/>
              <w:textAlignment w:val="auto"/>
              <w:rPr>
                <w:rFonts w:ascii="Times New Roman" w:hAnsi="Times New Roman"/>
                <w:bCs/>
                <w:lang w:val="en-US"/>
              </w:rPr>
            </w:pPr>
          </w:p>
          <w:p w14:paraId="55C38C8B"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Schedule a recording.</w:t>
            </w:r>
          </w:p>
          <w:p w14:paraId="49F38AEF"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Disconnect IRD from mains before the start time of the recording.</w:t>
            </w:r>
          </w:p>
          <w:p w14:paraId="1F25D5E2"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Re-connect IRD to mains after the end time of the recording.</w:t>
            </w:r>
          </w:p>
          <w:p w14:paraId="098AF787"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Verify that the IRD indicates the recording has failed.</w:t>
            </w:r>
          </w:p>
          <w:p w14:paraId="3346A0E7" w14:textId="77777777" w:rsidR="00094434" w:rsidRPr="005E302F" w:rsidRDefault="00094434" w:rsidP="006348FF">
            <w:pPr>
              <w:pStyle w:val="font6"/>
              <w:overflowPunct/>
              <w:autoSpaceDE/>
              <w:spacing w:before="0" w:after="0"/>
              <w:textAlignment w:val="auto"/>
              <w:rPr>
                <w:rFonts w:ascii="Times New Roman" w:hAnsi="Times New Roman"/>
                <w:bCs/>
                <w:lang w:val="en-US"/>
              </w:rPr>
            </w:pPr>
          </w:p>
          <w:p w14:paraId="379793DD" w14:textId="130EFE30" w:rsidR="00094434" w:rsidRPr="005E302F" w:rsidRDefault="00094434" w:rsidP="006348FF">
            <w:pPr>
              <w:rPr>
                <w:bCs/>
              </w:rPr>
            </w:pPr>
            <w:r w:rsidRPr="005E302F">
              <w:rPr>
                <w:bCs/>
              </w:rPr>
              <w:t xml:space="preserve">Incomplete recordings will be tested in </w:t>
            </w:r>
            <w:r w:rsidR="009D1001" w:rsidRPr="005E302F">
              <w:rPr>
                <w:bCs/>
              </w:rPr>
              <w:t>test cases below</w:t>
            </w:r>
            <w:r w:rsidRPr="005E302F">
              <w:rPr>
                <w:bCs/>
              </w:rPr>
              <w:t>.</w:t>
            </w:r>
          </w:p>
          <w:p w14:paraId="4D1045DF" w14:textId="77777777" w:rsidR="00094434" w:rsidRPr="005E302F" w:rsidRDefault="00094434" w:rsidP="006348FF">
            <w:pPr>
              <w:pStyle w:val="font6"/>
              <w:overflowPunct/>
              <w:autoSpaceDE/>
              <w:spacing w:before="0" w:after="0"/>
              <w:textAlignment w:val="auto"/>
              <w:rPr>
                <w:sz w:val="18"/>
                <w:lang w:val="en-US"/>
              </w:rPr>
            </w:pPr>
          </w:p>
        </w:tc>
      </w:tr>
      <w:tr w:rsidR="00094434" w:rsidRPr="005E302F" w14:paraId="5B3C5478" w14:textId="77777777" w:rsidTr="006348FF">
        <w:trPr>
          <w:cantSplit/>
        </w:trPr>
        <w:tc>
          <w:tcPr>
            <w:tcW w:w="1418" w:type="dxa"/>
            <w:tcBorders>
              <w:left w:val="single" w:sz="8" w:space="0" w:color="000000"/>
              <w:bottom w:val="single" w:sz="8" w:space="0" w:color="000000"/>
            </w:tcBorders>
            <w:shd w:val="clear" w:color="auto" w:fill="BFBFBF"/>
          </w:tcPr>
          <w:p w14:paraId="5C1877D8" w14:textId="77777777" w:rsidR="00094434" w:rsidRPr="005E302F" w:rsidRDefault="00094434" w:rsidP="006348FF">
            <w:pPr>
              <w:pStyle w:val="Tasktableheading"/>
            </w:pPr>
            <w:r w:rsidRPr="005E302F">
              <w:lastRenderedPageBreak/>
              <w:t>Test result(s)</w:t>
            </w:r>
          </w:p>
        </w:tc>
        <w:tc>
          <w:tcPr>
            <w:tcW w:w="7259" w:type="dxa"/>
            <w:gridSpan w:val="3"/>
            <w:tcBorders>
              <w:left w:val="single" w:sz="8" w:space="0" w:color="000000"/>
              <w:bottom w:val="single" w:sz="8" w:space="0" w:color="000000"/>
              <w:right w:val="single" w:sz="8" w:space="0" w:color="000000"/>
            </w:tcBorders>
          </w:tcPr>
          <w:p w14:paraId="31BA82E5" w14:textId="77777777" w:rsidR="00094434" w:rsidRPr="005E302F" w:rsidRDefault="00094434" w:rsidP="006348FF">
            <w:pPr>
              <w:rPr>
                <w:lang w:val="en-US"/>
              </w:rPr>
            </w:pPr>
          </w:p>
        </w:tc>
      </w:tr>
      <w:tr w:rsidR="00094434" w:rsidRPr="005E302F" w14:paraId="1A0037F3" w14:textId="77777777" w:rsidTr="006348FF">
        <w:trPr>
          <w:cantSplit/>
        </w:trPr>
        <w:tc>
          <w:tcPr>
            <w:tcW w:w="1418" w:type="dxa"/>
            <w:tcBorders>
              <w:left w:val="single" w:sz="8" w:space="0" w:color="000000"/>
              <w:bottom w:val="single" w:sz="8" w:space="0" w:color="000000"/>
            </w:tcBorders>
            <w:shd w:val="clear" w:color="auto" w:fill="BFBFBF"/>
          </w:tcPr>
          <w:p w14:paraId="34817229"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65055E51"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53DAAD22" w14:textId="77777777" w:rsidTr="006348FF">
        <w:trPr>
          <w:cantSplit/>
        </w:trPr>
        <w:tc>
          <w:tcPr>
            <w:tcW w:w="1418" w:type="dxa"/>
            <w:tcBorders>
              <w:left w:val="single" w:sz="8" w:space="0" w:color="000000"/>
              <w:bottom w:val="single" w:sz="8" w:space="0" w:color="000000"/>
            </w:tcBorders>
            <w:shd w:val="clear" w:color="auto" w:fill="BFBFBF"/>
          </w:tcPr>
          <w:p w14:paraId="156F15AF"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619F9B16"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NO</w:t>
            </w:r>
          </w:p>
          <w:p w14:paraId="430D83E4" w14:textId="77777777" w:rsidR="00094434" w:rsidRPr="005E302F" w:rsidRDefault="00094434" w:rsidP="006348FF">
            <w:pPr>
              <w:rPr>
                <w:lang w:val="en-US"/>
              </w:rPr>
            </w:pPr>
            <w:r w:rsidRPr="005E302F">
              <w:rPr>
                <w:lang w:val="en-US"/>
              </w:rPr>
              <w:t xml:space="preserve">Describe more specific faults and/or other information </w:t>
            </w:r>
          </w:p>
          <w:p w14:paraId="7889A70E" w14:textId="77777777" w:rsidR="00094434" w:rsidRPr="005E302F" w:rsidRDefault="00094434" w:rsidP="006348FF">
            <w:pPr>
              <w:rPr>
                <w:b/>
                <w:sz w:val="18"/>
                <w:lang w:val="en-US"/>
              </w:rPr>
            </w:pPr>
          </w:p>
        </w:tc>
      </w:tr>
      <w:tr w:rsidR="00094434" w:rsidRPr="00741F99" w14:paraId="052BD209" w14:textId="77777777" w:rsidTr="006348FF">
        <w:trPr>
          <w:cantSplit/>
        </w:trPr>
        <w:tc>
          <w:tcPr>
            <w:tcW w:w="1418" w:type="dxa"/>
            <w:tcBorders>
              <w:left w:val="single" w:sz="8" w:space="0" w:color="000000"/>
              <w:bottom w:val="single" w:sz="8" w:space="0" w:color="000000"/>
            </w:tcBorders>
            <w:shd w:val="clear" w:color="auto" w:fill="BFBFBF"/>
          </w:tcPr>
          <w:p w14:paraId="0730E4AC"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79C13C80"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53AE62D"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3F9D0093" w14:textId="77777777" w:rsidR="00094434" w:rsidRPr="00741F99" w:rsidRDefault="00094434" w:rsidP="006348FF">
            <w:pPr>
              <w:pStyle w:val="Tasktableheading"/>
              <w:rPr>
                <w:sz w:val="18"/>
              </w:rPr>
            </w:pPr>
          </w:p>
        </w:tc>
      </w:tr>
    </w:tbl>
    <w:p w14:paraId="7D255372" w14:textId="266BF08F" w:rsidR="00094434" w:rsidRDefault="00094434" w:rsidP="00094434">
      <w:pPr>
        <w:rPr>
          <w:lang w:val="en-US"/>
        </w:rPr>
      </w:pPr>
    </w:p>
    <w:p w14:paraId="15F87638"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6021C26" w14:textId="77777777" w:rsidTr="00B35A6B">
        <w:tc>
          <w:tcPr>
            <w:tcW w:w="1418" w:type="dxa"/>
            <w:tcBorders>
              <w:top w:val="single" w:sz="8" w:space="0" w:color="000000"/>
              <w:left w:val="single" w:sz="8" w:space="0" w:color="000000"/>
              <w:bottom w:val="single" w:sz="8" w:space="0" w:color="000000"/>
            </w:tcBorders>
            <w:shd w:val="clear" w:color="auto" w:fill="BFBFBF"/>
          </w:tcPr>
          <w:p w14:paraId="1BFF34C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89778CD" w14:textId="77777777" w:rsidR="00094434" w:rsidRPr="00741F99" w:rsidRDefault="00094434" w:rsidP="0008567E">
            <w:pPr>
              <w:pStyle w:val="Task2"/>
            </w:pPr>
            <w:bookmarkStart w:id="5183" w:name="_Toc247907648"/>
            <w:bookmarkStart w:id="5184" w:name="_Toc275773791"/>
            <w:bookmarkStart w:id="5185" w:name="_Toc338588199"/>
            <w:bookmarkStart w:id="5186" w:name="_Toc361215145"/>
            <w:bookmarkStart w:id="5187" w:name="_Toc413405027"/>
            <w:bookmarkStart w:id="5188" w:name="_Toc441762270"/>
            <w:bookmarkStart w:id="5189" w:name="_Toc492989885"/>
            <w:bookmarkStart w:id="5190" w:name="_Toc102128456"/>
            <w:bookmarkStart w:id="5191" w:name="_Toc147824648"/>
            <w:bookmarkStart w:id="5192" w:name="_Toc147825025"/>
            <w:r w:rsidRPr="00741F99">
              <w:t>File system intact after update</w:t>
            </w:r>
            <w:bookmarkEnd w:id="5183"/>
            <w:bookmarkEnd w:id="5184"/>
            <w:bookmarkEnd w:id="5185"/>
            <w:bookmarkEnd w:id="5186"/>
            <w:bookmarkEnd w:id="5187"/>
            <w:bookmarkEnd w:id="5188"/>
            <w:bookmarkEnd w:id="5189"/>
            <w:bookmarkEnd w:id="5190"/>
            <w:bookmarkEnd w:id="5191"/>
            <w:bookmarkEnd w:id="5192"/>
          </w:p>
        </w:tc>
      </w:tr>
      <w:tr w:rsidR="00094434" w:rsidRPr="00741F99" w14:paraId="65DF58D6" w14:textId="77777777" w:rsidTr="00B35A6B">
        <w:tc>
          <w:tcPr>
            <w:tcW w:w="1418" w:type="dxa"/>
            <w:tcBorders>
              <w:left w:val="single" w:sz="8" w:space="0" w:color="000000"/>
              <w:bottom w:val="single" w:sz="8" w:space="0" w:color="000000"/>
            </w:tcBorders>
            <w:shd w:val="clear" w:color="auto" w:fill="BFBFBF"/>
          </w:tcPr>
          <w:p w14:paraId="29FEC92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E78A85A" w14:textId="77777777" w:rsidR="00094434" w:rsidRPr="00741F99" w:rsidRDefault="00094434" w:rsidP="006348FF">
            <w:pPr>
              <w:pStyle w:val="NordigChapter"/>
            </w:pPr>
            <w:bookmarkStart w:id="5193" w:name="_Toc275774252"/>
            <w:bookmarkStart w:id="5194" w:name="_Toc338587587"/>
            <w:bookmarkStart w:id="5195" w:name="_Toc361215447"/>
            <w:bookmarkStart w:id="5196" w:name="_Toc361216355"/>
            <w:bookmarkStart w:id="5197" w:name="_Toc361216964"/>
            <w:r w:rsidRPr="00741F99">
              <w:t>NorDig Unified 14.2.6</w:t>
            </w:r>
            <w:bookmarkEnd w:id="5193"/>
            <w:bookmarkEnd w:id="5194"/>
            <w:bookmarkEnd w:id="5195"/>
            <w:bookmarkEnd w:id="5196"/>
            <w:bookmarkEnd w:id="5197"/>
          </w:p>
        </w:tc>
      </w:tr>
      <w:tr w:rsidR="00094434" w:rsidRPr="00741F99" w14:paraId="5A7687E2" w14:textId="77777777" w:rsidTr="00B35A6B">
        <w:tc>
          <w:tcPr>
            <w:tcW w:w="1418" w:type="dxa"/>
            <w:tcBorders>
              <w:left w:val="single" w:sz="8" w:space="0" w:color="000000"/>
              <w:bottom w:val="single" w:sz="8" w:space="0" w:color="000000"/>
            </w:tcBorders>
            <w:shd w:val="clear" w:color="auto" w:fill="BFBFBF"/>
          </w:tcPr>
          <w:p w14:paraId="4460094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3507BC0" w14:textId="77777777" w:rsidR="00094434" w:rsidRPr="00741F99" w:rsidRDefault="00094434" w:rsidP="006348FF">
            <w:pPr>
              <w:rPr>
                <w:bCs/>
                <w:iCs/>
                <w:lang w:val="en-US"/>
              </w:rPr>
            </w:pPr>
            <w:r w:rsidRPr="00741F99">
              <w:rPr>
                <w:bCs/>
                <w:iCs/>
                <w:lang w:val="en-US"/>
              </w:rPr>
              <w:t>The NorDig PVR’s file systems of recorded events shall be intact after</w:t>
            </w:r>
          </w:p>
          <w:p w14:paraId="31A84CDE" w14:textId="77777777" w:rsidR="00094434" w:rsidRPr="00741F99" w:rsidRDefault="00094434" w:rsidP="006348FF">
            <w:pPr>
              <w:rPr>
                <w:bCs/>
                <w:iCs/>
                <w:lang w:val="en-US"/>
              </w:rPr>
            </w:pPr>
            <w:r w:rsidRPr="00741F99">
              <w:rPr>
                <w:rFonts w:hint="eastAsia"/>
                <w:bCs/>
                <w:iCs/>
                <w:lang w:val="en-US"/>
              </w:rPr>
              <w:t>•</w:t>
            </w:r>
            <w:r w:rsidRPr="00741F99">
              <w:rPr>
                <w:bCs/>
                <w:iCs/>
                <w:lang w:val="en-US"/>
              </w:rPr>
              <w:t xml:space="preserve"> updating of the PVR IRD’s System Software and/or</w:t>
            </w:r>
          </w:p>
          <w:p w14:paraId="2099AB81" w14:textId="77777777" w:rsidR="00094434" w:rsidRPr="00741F99" w:rsidRDefault="00094434" w:rsidP="006348FF">
            <w:pPr>
              <w:rPr>
                <w:bCs/>
                <w:iCs/>
                <w:lang w:val="en-US"/>
              </w:rPr>
            </w:pPr>
            <w:r w:rsidRPr="00741F99">
              <w:rPr>
                <w:rFonts w:hint="eastAsia"/>
                <w:bCs/>
                <w:iCs/>
                <w:lang w:val="en-US"/>
              </w:rPr>
              <w:t>•</w:t>
            </w:r>
            <w:r w:rsidRPr="00741F99">
              <w:rPr>
                <w:bCs/>
                <w:iCs/>
                <w:lang w:val="en-US"/>
              </w:rPr>
              <w:t xml:space="preserve"> updating of CA system and/or</w:t>
            </w:r>
          </w:p>
          <w:p w14:paraId="2E4A742E" w14:textId="77777777" w:rsidR="00094434" w:rsidRDefault="00094434" w:rsidP="006348FF">
            <w:pPr>
              <w:rPr>
                <w:bCs/>
                <w:iCs/>
                <w:lang w:val="en-US"/>
              </w:rPr>
            </w:pPr>
            <w:r w:rsidRPr="00741F99">
              <w:rPr>
                <w:rFonts w:hint="eastAsia"/>
                <w:bCs/>
                <w:iCs/>
                <w:lang w:val="en-US"/>
              </w:rPr>
              <w:t>•</w:t>
            </w:r>
            <w:r w:rsidRPr="00741F99">
              <w:rPr>
                <w:bCs/>
                <w:iCs/>
                <w:lang w:val="en-US"/>
              </w:rPr>
              <w:t xml:space="preserve"> re-installation or update of installed services</w:t>
            </w:r>
          </w:p>
          <w:p w14:paraId="425538F3" w14:textId="0A710E9E" w:rsidR="00920350" w:rsidRPr="00741F99" w:rsidRDefault="00920350" w:rsidP="006348FF">
            <w:pPr>
              <w:rPr>
                <w:bCs/>
                <w:iCs/>
                <w:lang w:val="en-US"/>
              </w:rPr>
            </w:pPr>
          </w:p>
        </w:tc>
      </w:tr>
      <w:tr w:rsidR="00094434" w:rsidRPr="00741F99" w14:paraId="5EB32170" w14:textId="77777777" w:rsidTr="00B35A6B">
        <w:tc>
          <w:tcPr>
            <w:tcW w:w="1418" w:type="dxa"/>
            <w:tcBorders>
              <w:left w:val="single" w:sz="8" w:space="0" w:color="000000"/>
              <w:bottom w:val="single" w:sz="8" w:space="0" w:color="000000"/>
            </w:tcBorders>
            <w:shd w:val="clear" w:color="auto" w:fill="BFBFBF"/>
          </w:tcPr>
          <w:p w14:paraId="1047DF7E" w14:textId="2DEB87A9"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D06E1A" w14:textId="59DAF4F9" w:rsidR="00FB0C47" w:rsidRPr="005E302F" w:rsidRDefault="00FB0C47" w:rsidP="00FB0C47">
            <w:pPr>
              <w:rPr>
                <w:lang w:val="en-US"/>
              </w:rPr>
            </w:pPr>
            <w:r w:rsidRPr="005E302F">
              <w:rPr>
                <w:lang w:val="en-US"/>
              </w:rPr>
              <w:t>PVR IRD</w:t>
            </w:r>
          </w:p>
          <w:p w14:paraId="305597F3" w14:textId="4FFF28E3" w:rsidR="00094434" w:rsidRPr="005E302F" w:rsidRDefault="00094434" w:rsidP="006348FF">
            <w:pPr>
              <w:pStyle w:val="NordigProfile"/>
            </w:pPr>
          </w:p>
        </w:tc>
      </w:tr>
      <w:tr w:rsidR="00094434" w:rsidRPr="00741F99" w14:paraId="5CF21821" w14:textId="77777777" w:rsidTr="00B35A6B">
        <w:tc>
          <w:tcPr>
            <w:tcW w:w="1418" w:type="dxa"/>
            <w:tcBorders>
              <w:left w:val="single" w:sz="8" w:space="0" w:color="000000"/>
              <w:bottom w:val="single" w:sz="8" w:space="0" w:color="000000"/>
            </w:tcBorders>
            <w:shd w:val="clear" w:color="auto" w:fill="BFBFBF"/>
          </w:tcPr>
          <w:p w14:paraId="1916AF9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659F40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3F3FD7A" w14:textId="77777777" w:rsidR="00094434" w:rsidRPr="00741F99" w:rsidRDefault="00094434" w:rsidP="006348FF">
            <w:pPr>
              <w:rPr>
                <w:lang w:val="en-US"/>
              </w:rPr>
            </w:pPr>
            <w:r w:rsidRPr="00741F99">
              <w:rPr>
                <w:lang w:val="en-US"/>
              </w:rPr>
              <w:t>To verify that IRD file system is intact after system update, CA system update and/or re-istallation or update of the installed services</w:t>
            </w:r>
          </w:p>
          <w:p w14:paraId="124FDCA2" w14:textId="77777777" w:rsidR="00094434" w:rsidRPr="00741F99" w:rsidRDefault="00094434" w:rsidP="006348FF">
            <w:pPr>
              <w:rPr>
                <w:lang w:val="en-US"/>
              </w:rPr>
            </w:pPr>
          </w:p>
          <w:p w14:paraId="1CCFE5E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EB2B6F6"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5921ED7B"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stream</w:t>
            </w:r>
          </w:p>
          <w:p w14:paraId="05A07A1A" w14:textId="77777777" w:rsidR="00094434" w:rsidRPr="00741F99" w:rsidRDefault="00094434" w:rsidP="006348FF">
            <w:pPr>
              <w:rPr>
                <w:lang w:val="en-US"/>
              </w:rPr>
            </w:pPr>
          </w:p>
          <w:p w14:paraId="7878F8EE" w14:textId="77777777" w:rsidR="00094434" w:rsidRPr="00741F99" w:rsidRDefault="00094434" w:rsidP="006348FF">
            <w:pPr>
              <w:rPr>
                <w:b/>
                <w:lang w:val="en-US"/>
              </w:rPr>
            </w:pPr>
            <w:r w:rsidRPr="00741F99">
              <w:rPr>
                <w:b/>
                <w:lang w:val="en-US"/>
              </w:rPr>
              <w:t>Preparation for the test:</w:t>
            </w:r>
          </w:p>
          <w:p w14:paraId="53F2B939" w14:textId="77777777" w:rsidR="00094434" w:rsidRPr="00741F99" w:rsidRDefault="00094434" w:rsidP="00AD1FCF">
            <w:pPr>
              <w:pStyle w:val="Listeafsnit"/>
              <w:numPr>
                <w:ilvl w:val="0"/>
                <w:numId w:val="246"/>
              </w:numPr>
              <w:rPr>
                <w:lang w:val="en-US"/>
              </w:rPr>
            </w:pPr>
            <w:r w:rsidRPr="00741F99">
              <w:rPr>
                <w:lang w:val="en-US"/>
              </w:rPr>
              <w:t>Perform recordings to the IRD mass media.</w:t>
            </w:r>
          </w:p>
          <w:p w14:paraId="21B895CD" w14:textId="77777777" w:rsidR="00094434" w:rsidRPr="00741F99" w:rsidRDefault="00094434" w:rsidP="00AD1FCF">
            <w:pPr>
              <w:pStyle w:val="Listeafsnit"/>
              <w:numPr>
                <w:ilvl w:val="0"/>
                <w:numId w:val="246"/>
              </w:numPr>
              <w:rPr>
                <w:lang w:val="en-US"/>
              </w:rPr>
            </w:pPr>
            <w:r w:rsidRPr="00741F99">
              <w:rPr>
                <w:lang w:val="en-US"/>
              </w:rPr>
              <w:t>View some of the recordings.</w:t>
            </w:r>
          </w:p>
          <w:p w14:paraId="4157A7FF" w14:textId="32E68D31" w:rsidR="00094434" w:rsidRPr="00741F99" w:rsidRDefault="00533F8B" w:rsidP="00AD1FCF">
            <w:pPr>
              <w:pStyle w:val="Listeafsnit"/>
              <w:numPr>
                <w:ilvl w:val="0"/>
                <w:numId w:val="246"/>
              </w:numPr>
              <w:rPr>
                <w:lang w:val="en-US"/>
              </w:rPr>
            </w:pPr>
            <w:r w:rsidRPr="00741F99">
              <w:rPr>
                <w:lang w:val="en-US"/>
              </w:rPr>
              <w:t>List the content on the mass media</w:t>
            </w:r>
            <w:r w:rsidR="00094434" w:rsidRPr="00741F99">
              <w:rPr>
                <w:lang w:val="en-US"/>
              </w:rPr>
              <w:t>.</w:t>
            </w:r>
          </w:p>
          <w:p w14:paraId="5AD4C943" w14:textId="77777777" w:rsidR="00094434" w:rsidRPr="00741F99" w:rsidRDefault="00094434" w:rsidP="006348FF">
            <w:pPr>
              <w:rPr>
                <w:lang w:val="en-US"/>
              </w:rPr>
            </w:pPr>
          </w:p>
          <w:p w14:paraId="3039F13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9E6ED8C" w14:textId="77777777" w:rsidR="00094434" w:rsidRPr="00741F99" w:rsidRDefault="00094434" w:rsidP="00AD1FCF">
            <w:pPr>
              <w:numPr>
                <w:ilvl w:val="0"/>
                <w:numId w:val="156"/>
              </w:numPr>
              <w:rPr>
                <w:bCs/>
              </w:rPr>
            </w:pPr>
            <w:r w:rsidRPr="00741F99">
              <w:rPr>
                <w:bCs/>
              </w:rPr>
              <w:t>Perform a SW update (for example, during SSU update test tasks).</w:t>
            </w:r>
          </w:p>
          <w:p w14:paraId="6B33DA4A" w14:textId="77777777" w:rsidR="00094434" w:rsidRPr="00741F99" w:rsidRDefault="00094434" w:rsidP="00AD1FCF">
            <w:pPr>
              <w:numPr>
                <w:ilvl w:val="0"/>
                <w:numId w:val="156"/>
              </w:numPr>
              <w:rPr>
                <w:bCs/>
              </w:rPr>
            </w:pPr>
            <w:r w:rsidRPr="00741F99">
              <w:rPr>
                <w:bCs/>
              </w:rPr>
              <w:t>Verify that all expected recordings on the IRD mass media are available after the SW update.</w:t>
            </w:r>
          </w:p>
          <w:p w14:paraId="3F4A3F32" w14:textId="77777777" w:rsidR="00094434" w:rsidRPr="00741F99" w:rsidRDefault="00094434" w:rsidP="00AD1FCF">
            <w:pPr>
              <w:numPr>
                <w:ilvl w:val="0"/>
                <w:numId w:val="156"/>
              </w:numPr>
              <w:rPr>
                <w:bCs/>
              </w:rPr>
            </w:pPr>
            <w:r w:rsidRPr="00741F99">
              <w:rPr>
                <w:bCs/>
              </w:rPr>
              <w:t>Perform a CA system update:</w:t>
            </w:r>
          </w:p>
          <w:p w14:paraId="1E6733D0" w14:textId="77777777" w:rsidR="00094434" w:rsidRPr="00741F99" w:rsidRDefault="00094434" w:rsidP="00AD1FCF">
            <w:pPr>
              <w:numPr>
                <w:ilvl w:val="1"/>
                <w:numId w:val="156"/>
              </w:numPr>
              <w:rPr>
                <w:bCs/>
              </w:rPr>
            </w:pPr>
            <w:r w:rsidRPr="00741F99">
              <w:rPr>
                <w:bCs/>
              </w:rPr>
              <w:t>IRD with Common Interface: Change the CA module to another.</w:t>
            </w:r>
          </w:p>
          <w:p w14:paraId="783B7373" w14:textId="77777777" w:rsidR="00094434" w:rsidRPr="00741F99" w:rsidRDefault="00094434" w:rsidP="00AD1FCF">
            <w:pPr>
              <w:numPr>
                <w:ilvl w:val="1"/>
                <w:numId w:val="156"/>
              </w:numPr>
              <w:rPr>
                <w:bCs/>
              </w:rPr>
            </w:pPr>
            <w:r w:rsidRPr="00741F99">
              <w:rPr>
                <w:bCs/>
              </w:rPr>
              <w:t>IRD with integrated CA system: Manufacturer describe the procedure</w:t>
            </w:r>
          </w:p>
          <w:p w14:paraId="1BC8E828" w14:textId="77777777" w:rsidR="00094434" w:rsidRPr="00741F99" w:rsidRDefault="00094434" w:rsidP="00AD1FCF">
            <w:pPr>
              <w:numPr>
                <w:ilvl w:val="0"/>
                <w:numId w:val="156"/>
              </w:numPr>
              <w:rPr>
                <w:bCs/>
              </w:rPr>
            </w:pPr>
            <w:r w:rsidRPr="00741F99">
              <w:rPr>
                <w:bCs/>
              </w:rPr>
              <w:t>Verify that all expected recordings on the IRD mass media are available after the CA system update.</w:t>
            </w:r>
          </w:p>
          <w:p w14:paraId="057F173C" w14:textId="77777777" w:rsidR="00094434" w:rsidRPr="00741F99" w:rsidRDefault="00094434" w:rsidP="00AD1FCF">
            <w:pPr>
              <w:numPr>
                <w:ilvl w:val="0"/>
                <w:numId w:val="156"/>
              </w:numPr>
            </w:pPr>
            <w:r w:rsidRPr="00741F99">
              <w:rPr>
                <w:bCs/>
              </w:rPr>
              <w:t>Perform factory reset and new installation of the IRD</w:t>
            </w:r>
          </w:p>
          <w:p w14:paraId="77AAFDF5" w14:textId="77777777" w:rsidR="00094434" w:rsidRPr="00741F99" w:rsidRDefault="00094434" w:rsidP="00AD1FCF">
            <w:pPr>
              <w:numPr>
                <w:ilvl w:val="0"/>
                <w:numId w:val="156"/>
              </w:numPr>
              <w:rPr>
                <w:bCs/>
              </w:rPr>
            </w:pPr>
            <w:r w:rsidRPr="00741F99">
              <w:rPr>
                <w:bCs/>
              </w:rPr>
              <w:t>Verify that all expected recordings on the IRD mass media are available after the new installation.</w:t>
            </w:r>
          </w:p>
          <w:p w14:paraId="75DDA3CD" w14:textId="77777777" w:rsidR="00094434" w:rsidRPr="00741F99" w:rsidRDefault="00094434" w:rsidP="006348FF">
            <w:pPr>
              <w:rPr>
                <w:b/>
              </w:rPr>
            </w:pPr>
          </w:p>
          <w:p w14:paraId="52E1DCCB" w14:textId="77777777" w:rsidR="00094434" w:rsidRPr="00741F99" w:rsidRDefault="00094434" w:rsidP="006348FF">
            <w:pPr>
              <w:rPr>
                <w:b/>
                <w:lang w:val="en-US"/>
              </w:rPr>
            </w:pPr>
            <w:r w:rsidRPr="00741F99">
              <w:rPr>
                <w:b/>
                <w:lang w:val="en-US"/>
              </w:rPr>
              <w:t>Expected result:</w:t>
            </w:r>
          </w:p>
          <w:p w14:paraId="37485EB0" w14:textId="77777777" w:rsidR="00094434" w:rsidRDefault="00094434" w:rsidP="006348FF">
            <w:pPr>
              <w:rPr>
                <w:lang w:val="en-US"/>
              </w:rPr>
            </w:pPr>
            <w:r w:rsidRPr="00741F99">
              <w:rPr>
                <w:lang w:val="en-US"/>
              </w:rPr>
              <w:t>The file system is intact after a software update.</w:t>
            </w:r>
          </w:p>
          <w:p w14:paraId="3DE0322F" w14:textId="7957C5B3" w:rsidR="00920350" w:rsidRPr="00741F99" w:rsidRDefault="00920350" w:rsidP="006348FF">
            <w:pPr>
              <w:rPr>
                <w:sz w:val="18"/>
                <w:lang w:val="en-US"/>
              </w:rPr>
            </w:pPr>
          </w:p>
        </w:tc>
      </w:tr>
      <w:tr w:rsidR="00094434" w:rsidRPr="00741F99" w14:paraId="2461BDCD" w14:textId="77777777" w:rsidTr="00920350">
        <w:trPr>
          <w:trHeight w:val="2091"/>
        </w:trPr>
        <w:tc>
          <w:tcPr>
            <w:tcW w:w="1418" w:type="dxa"/>
            <w:tcBorders>
              <w:left w:val="single" w:sz="8" w:space="0" w:color="000000"/>
              <w:bottom w:val="single" w:sz="8" w:space="0" w:color="000000"/>
            </w:tcBorders>
            <w:shd w:val="clear" w:color="auto" w:fill="BFBFBF"/>
          </w:tcPr>
          <w:p w14:paraId="4E9488C6"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4FE527" w14:textId="692793EA" w:rsidR="00094434" w:rsidRDefault="00094434" w:rsidP="006348FF">
            <w:pPr>
              <w:rPr>
                <w:b/>
                <w:bCs/>
                <w:lang w:val="en-US"/>
              </w:rPr>
            </w:pPr>
            <w:r w:rsidRPr="00920350">
              <w:rPr>
                <w:b/>
                <w:bCs/>
                <w:lang w:val="en-US"/>
              </w:rPr>
              <w:t>Measurement record</w:t>
            </w:r>
          </w:p>
          <w:p w14:paraId="2E62797C" w14:textId="77777777" w:rsidR="00920350" w:rsidRPr="00920350" w:rsidRDefault="00920350"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094434" w:rsidRPr="00741F99" w14:paraId="0295C122" w14:textId="77777777" w:rsidTr="00CB0CA3">
              <w:tc>
                <w:tcPr>
                  <w:tcW w:w="3552" w:type="dxa"/>
                  <w:shd w:val="clear" w:color="auto" w:fill="D9D9D9" w:themeFill="background1" w:themeFillShade="D9"/>
                </w:tcPr>
                <w:p w14:paraId="1B16DF1D" w14:textId="77777777" w:rsidR="00094434" w:rsidRPr="00741F99" w:rsidRDefault="00094434" w:rsidP="006348FF">
                  <w:pPr>
                    <w:rPr>
                      <w:b/>
                      <w:lang w:val="en-US"/>
                    </w:rPr>
                  </w:pPr>
                  <w:r w:rsidRPr="00741F99">
                    <w:rPr>
                      <w:b/>
                      <w:lang w:val="en-US"/>
                    </w:rPr>
                    <w:t>Test point</w:t>
                  </w:r>
                </w:p>
              </w:tc>
              <w:tc>
                <w:tcPr>
                  <w:tcW w:w="3552" w:type="dxa"/>
                  <w:shd w:val="clear" w:color="auto" w:fill="D9D9D9" w:themeFill="background1" w:themeFillShade="D9"/>
                </w:tcPr>
                <w:p w14:paraId="577A1C1F" w14:textId="77777777" w:rsidR="00094434" w:rsidRPr="00741F99" w:rsidRDefault="00094434" w:rsidP="006348FF">
                  <w:pPr>
                    <w:rPr>
                      <w:b/>
                      <w:lang w:val="en-US"/>
                    </w:rPr>
                  </w:pPr>
                  <w:r w:rsidRPr="00741F99">
                    <w:rPr>
                      <w:b/>
                      <w:lang w:val="en-US"/>
                    </w:rPr>
                    <w:t>Result OK/NOK</w:t>
                  </w:r>
                </w:p>
              </w:tc>
            </w:tr>
            <w:tr w:rsidR="00094434" w:rsidRPr="00741F99" w14:paraId="58D815B9" w14:textId="77777777" w:rsidTr="00AD1460">
              <w:tc>
                <w:tcPr>
                  <w:tcW w:w="3552" w:type="dxa"/>
                </w:tcPr>
                <w:p w14:paraId="461EF018" w14:textId="77777777" w:rsidR="00094434" w:rsidRPr="00741F99" w:rsidRDefault="00094434" w:rsidP="006348FF">
                  <w:pPr>
                    <w:rPr>
                      <w:lang w:val="en-US"/>
                    </w:rPr>
                  </w:pPr>
                  <w:r w:rsidRPr="00741F99">
                    <w:rPr>
                      <w:lang w:val="en-US"/>
                    </w:rPr>
                    <w:t>Recordings are available after SW update</w:t>
                  </w:r>
                </w:p>
              </w:tc>
              <w:tc>
                <w:tcPr>
                  <w:tcW w:w="3552" w:type="dxa"/>
                </w:tcPr>
                <w:p w14:paraId="2BEDB226" w14:textId="77777777" w:rsidR="00094434" w:rsidRPr="00741F99" w:rsidRDefault="00094434" w:rsidP="006348FF">
                  <w:pPr>
                    <w:rPr>
                      <w:b/>
                      <w:lang w:val="en-US"/>
                    </w:rPr>
                  </w:pPr>
                </w:p>
              </w:tc>
            </w:tr>
            <w:tr w:rsidR="00094434" w:rsidRPr="00741F99" w14:paraId="7250B984" w14:textId="77777777" w:rsidTr="00AD1460">
              <w:tc>
                <w:tcPr>
                  <w:tcW w:w="3552" w:type="dxa"/>
                </w:tcPr>
                <w:p w14:paraId="74C643B4" w14:textId="77777777" w:rsidR="00094434" w:rsidRPr="00741F99" w:rsidRDefault="00094434" w:rsidP="006348FF">
                  <w:pPr>
                    <w:rPr>
                      <w:lang w:val="en-US"/>
                    </w:rPr>
                  </w:pPr>
                  <w:r w:rsidRPr="00741F99">
                    <w:rPr>
                      <w:lang w:val="en-US"/>
                    </w:rPr>
                    <w:t>Recordings are available after CA system update</w:t>
                  </w:r>
                </w:p>
              </w:tc>
              <w:tc>
                <w:tcPr>
                  <w:tcW w:w="3552" w:type="dxa"/>
                </w:tcPr>
                <w:p w14:paraId="75204700" w14:textId="77777777" w:rsidR="00094434" w:rsidRPr="00741F99" w:rsidRDefault="00094434" w:rsidP="006348FF">
                  <w:pPr>
                    <w:rPr>
                      <w:b/>
                      <w:lang w:val="en-US"/>
                    </w:rPr>
                  </w:pPr>
                </w:p>
              </w:tc>
            </w:tr>
            <w:tr w:rsidR="00094434" w:rsidRPr="00741F99" w14:paraId="004D2D87" w14:textId="77777777" w:rsidTr="00920350">
              <w:trPr>
                <w:trHeight w:val="534"/>
              </w:trPr>
              <w:tc>
                <w:tcPr>
                  <w:tcW w:w="3552" w:type="dxa"/>
                </w:tcPr>
                <w:p w14:paraId="1DE9FA29" w14:textId="77777777" w:rsidR="00094434" w:rsidRPr="00741F99" w:rsidRDefault="00094434" w:rsidP="006348FF">
                  <w:pPr>
                    <w:rPr>
                      <w:lang w:val="en-US"/>
                    </w:rPr>
                  </w:pPr>
                  <w:r w:rsidRPr="00741F99">
                    <w:rPr>
                      <w:lang w:val="en-US"/>
                    </w:rPr>
                    <w:t>Recordings are available after IRD re-installation</w:t>
                  </w:r>
                </w:p>
              </w:tc>
              <w:tc>
                <w:tcPr>
                  <w:tcW w:w="3552" w:type="dxa"/>
                </w:tcPr>
                <w:p w14:paraId="342EBE74" w14:textId="77777777" w:rsidR="00094434" w:rsidRPr="00741F99" w:rsidRDefault="00094434" w:rsidP="006348FF">
                  <w:pPr>
                    <w:rPr>
                      <w:b/>
                      <w:lang w:val="en-US"/>
                    </w:rPr>
                  </w:pPr>
                </w:p>
              </w:tc>
            </w:tr>
          </w:tbl>
          <w:p w14:paraId="2BD84F2A" w14:textId="77777777" w:rsidR="00094434" w:rsidRPr="00741F99" w:rsidRDefault="00094434" w:rsidP="006348FF">
            <w:pPr>
              <w:rPr>
                <w:lang w:val="en-US"/>
              </w:rPr>
            </w:pPr>
          </w:p>
        </w:tc>
      </w:tr>
      <w:tr w:rsidR="00094434" w:rsidRPr="00741F99" w14:paraId="74B26FEC" w14:textId="77777777" w:rsidTr="00B35A6B">
        <w:tc>
          <w:tcPr>
            <w:tcW w:w="1418" w:type="dxa"/>
            <w:tcBorders>
              <w:left w:val="single" w:sz="8" w:space="0" w:color="000000"/>
              <w:bottom w:val="single" w:sz="8" w:space="0" w:color="000000"/>
            </w:tcBorders>
            <w:shd w:val="clear" w:color="auto" w:fill="BFBFBF"/>
          </w:tcPr>
          <w:p w14:paraId="54BB248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A75650D"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842CC62" w14:textId="77777777" w:rsidTr="00B35A6B">
        <w:tc>
          <w:tcPr>
            <w:tcW w:w="1418" w:type="dxa"/>
            <w:tcBorders>
              <w:left w:val="single" w:sz="8" w:space="0" w:color="000000"/>
              <w:bottom w:val="single" w:sz="8" w:space="0" w:color="000000"/>
            </w:tcBorders>
            <w:shd w:val="clear" w:color="auto" w:fill="BFBFBF"/>
          </w:tcPr>
          <w:p w14:paraId="7C7CA685" w14:textId="77777777" w:rsidR="00094434" w:rsidRPr="00741F99" w:rsidRDefault="00094434" w:rsidP="006348FF">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550D2AD6"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5312A95" w14:textId="77777777" w:rsidR="00094434" w:rsidRPr="00741F99" w:rsidRDefault="00094434" w:rsidP="006348FF">
            <w:pPr>
              <w:rPr>
                <w:lang w:val="en-US"/>
              </w:rPr>
            </w:pPr>
            <w:r w:rsidRPr="00741F99">
              <w:rPr>
                <w:lang w:val="en-US"/>
              </w:rPr>
              <w:t xml:space="preserve">Describe more specific faults and/or other information </w:t>
            </w:r>
          </w:p>
          <w:p w14:paraId="7A3B83F8" w14:textId="77777777" w:rsidR="00094434" w:rsidRPr="00741F99" w:rsidRDefault="00094434" w:rsidP="006348FF">
            <w:pPr>
              <w:rPr>
                <w:b/>
                <w:sz w:val="18"/>
                <w:lang w:val="en-US"/>
              </w:rPr>
            </w:pPr>
          </w:p>
        </w:tc>
      </w:tr>
      <w:tr w:rsidR="00094434" w:rsidRPr="00741F99" w14:paraId="28843DE3" w14:textId="77777777" w:rsidTr="00B35A6B">
        <w:tc>
          <w:tcPr>
            <w:tcW w:w="1418" w:type="dxa"/>
            <w:tcBorders>
              <w:left w:val="single" w:sz="8" w:space="0" w:color="000000"/>
              <w:bottom w:val="single" w:sz="8" w:space="0" w:color="000000"/>
            </w:tcBorders>
            <w:shd w:val="clear" w:color="auto" w:fill="BFBFBF"/>
          </w:tcPr>
          <w:p w14:paraId="15A7BF3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F5F853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E8729F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262848F" w14:textId="77777777" w:rsidR="00094434" w:rsidRPr="00741F99" w:rsidRDefault="00094434" w:rsidP="006348FF">
            <w:pPr>
              <w:pStyle w:val="Tasktableheading"/>
              <w:rPr>
                <w:sz w:val="18"/>
              </w:rPr>
            </w:pPr>
          </w:p>
        </w:tc>
      </w:tr>
    </w:tbl>
    <w:p w14:paraId="7447026E" w14:textId="77777777" w:rsidR="00094434" w:rsidRPr="00741F99" w:rsidRDefault="00094434" w:rsidP="00094434">
      <w:pPr>
        <w:rPr>
          <w:lang w:val="en-US"/>
        </w:rPr>
      </w:pPr>
    </w:p>
    <w:p w14:paraId="6335356A"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2716249"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B4EFC4D"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031D2D0" w14:textId="77777777" w:rsidR="00094434" w:rsidRPr="00741F99" w:rsidRDefault="00094434" w:rsidP="0008567E">
            <w:pPr>
              <w:pStyle w:val="Task2"/>
            </w:pPr>
            <w:bookmarkStart w:id="5198" w:name="_Toc247907649"/>
            <w:bookmarkStart w:id="5199" w:name="_Toc275773792"/>
            <w:bookmarkStart w:id="5200" w:name="_Toc338588200"/>
            <w:bookmarkStart w:id="5201" w:name="_Toc361215146"/>
            <w:bookmarkStart w:id="5202" w:name="_Toc413405028"/>
            <w:bookmarkStart w:id="5203" w:name="_Toc441762271"/>
            <w:bookmarkStart w:id="5204" w:name="_Toc492989886"/>
            <w:bookmarkStart w:id="5205" w:name="_Toc102128457"/>
            <w:bookmarkStart w:id="5206" w:name="_Toc147824649"/>
            <w:bookmarkStart w:id="5207" w:name="_Toc147825026"/>
            <w:r w:rsidRPr="00741F99">
              <w:t>Limitations in recorded content – no extraction</w:t>
            </w:r>
            <w:bookmarkEnd w:id="5198"/>
            <w:bookmarkEnd w:id="5199"/>
            <w:bookmarkEnd w:id="5200"/>
            <w:bookmarkEnd w:id="5201"/>
            <w:bookmarkEnd w:id="5202"/>
            <w:bookmarkEnd w:id="5203"/>
            <w:bookmarkEnd w:id="5204"/>
            <w:bookmarkEnd w:id="5205"/>
            <w:bookmarkEnd w:id="5206"/>
            <w:bookmarkEnd w:id="5207"/>
          </w:p>
        </w:tc>
      </w:tr>
      <w:tr w:rsidR="00094434" w:rsidRPr="00741F99" w14:paraId="1BB69D9A" w14:textId="77777777" w:rsidTr="006348FF">
        <w:trPr>
          <w:cantSplit/>
        </w:trPr>
        <w:tc>
          <w:tcPr>
            <w:tcW w:w="1418" w:type="dxa"/>
            <w:tcBorders>
              <w:left w:val="single" w:sz="8" w:space="0" w:color="000000"/>
              <w:bottom w:val="single" w:sz="8" w:space="0" w:color="000000"/>
            </w:tcBorders>
            <w:shd w:val="clear" w:color="auto" w:fill="BFBFBF"/>
          </w:tcPr>
          <w:p w14:paraId="12D45394"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6970C0F" w14:textId="77777777" w:rsidR="00094434" w:rsidRPr="00741F99" w:rsidRDefault="00094434" w:rsidP="006348FF">
            <w:pPr>
              <w:pStyle w:val="NordigChapter"/>
            </w:pPr>
            <w:bookmarkStart w:id="5208" w:name="_Toc275774253"/>
            <w:bookmarkStart w:id="5209" w:name="_Toc338587588"/>
            <w:bookmarkStart w:id="5210" w:name="_Toc361215448"/>
            <w:bookmarkStart w:id="5211" w:name="_Toc361216356"/>
            <w:bookmarkStart w:id="5212" w:name="_Toc361216965"/>
            <w:r w:rsidRPr="00741F99">
              <w:t>NorDig Unified 14.2.7</w:t>
            </w:r>
            <w:bookmarkEnd w:id="5208"/>
            <w:bookmarkEnd w:id="5209"/>
            <w:bookmarkEnd w:id="5210"/>
            <w:bookmarkEnd w:id="5211"/>
            <w:bookmarkEnd w:id="5212"/>
          </w:p>
        </w:tc>
      </w:tr>
      <w:tr w:rsidR="00094434" w:rsidRPr="00741F99" w14:paraId="6D044D06" w14:textId="77777777" w:rsidTr="006348FF">
        <w:trPr>
          <w:cantSplit/>
        </w:trPr>
        <w:tc>
          <w:tcPr>
            <w:tcW w:w="1418" w:type="dxa"/>
            <w:tcBorders>
              <w:left w:val="single" w:sz="8" w:space="0" w:color="000000"/>
              <w:bottom w:val="single" w:sz="8" w:space="0" w:color="000000"/>
            </w:tcBorders>
            <w:shd w:val="clear" w:color="auto" w:fill="BFBFBF"/>
          </w:tcPr>
          <w:p w14:paraId="47C8E40D"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E1AF07" w14:textId="77777777" w:rsidR="00094434" w:rsidRPr="00741F99" w:rsidRDefault="00094434" w:rsidP="006348FF">
            <w:pPr>
              <w:rPr>
                <w:bCs/>
                <w:iCs/>
                <w:lang w:val="en-US"/>
              </w:rPr>
            </w:pPr>
            <w:r w:rsidRPr="00741F99">
              <w:rPr>
                <w:bCs/>
                <w:iCs/>
                <w:lang w:val="en-US"/>
              </w:rPr>
              <w:t>For protected content (unless otherwise specified by the relevant network/Operator), it shall not be possible to extract or output content from the NorDig PVR in un-protected format, therefore all recordings shall be stored in a protected format not easy to extract by the user.</w:t>
            </w:r>
          </w:p>
        </w:tc>
      </w:tr>
      <w:tr w:rsidR="00094434" w:rsidRPr="00741F99" w14:paraId="7B1F5E8F" w14:textId="77777777" w:rsidTr="006348FF">
        <w:tc>
          <w:tcPr>
            <w:tcW w:w="1418" w:type="dxa"/>
            <w:tcBorders>
              <w:left w:val="single" w:sz="8" w:space="0" w:color="000000"/>
              <w:bottom w:val="single" w:sz="8" w:space="0" w:color="000000"/>
            </w:tcBorders>
            <w:shd w:val="clear" w:color="auto" w:fill="BFBFBF"/>
          </w:tcPr>
          <w:p w14:paraId="590BC2D6" w14:textId="37F194C9"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C97ABE" w14:textId="5958019C" w:rsidR="00FB0C47" w:rsidRPr="005E302F" w:rsidRDefault="00FB0C47" w:rsidP="00FB0C47">
            <w:pPr>
              <w:rPr>
                <w:lang w:val="en-US"/>
              </w:rPr>
            </w:pPr>
            <w:r w:rsidRPr="005E302F">
              <w:rPr>
                <w:lang w:val="en-US"/>
              </w:rPr>
              <w:t>PVR IRD</w:t>
            </w:r>
          </w:p>
          <w:p w14:paraId="333E6116" w14:textId="791C828E" w:rsidR="00094434" w:rsidRPr="005E302F" w:rsidRDefault="00094434" w:rsidP="006348FF">
            <w:pPr>
              <w:pStyle w:val="NordigProfile"/>
            </w:pPr>
          </w:p>
        </w:tc>
      </w:tr>
      <w:tr w:rsidR="00094434" w:rsidRPr="00741F99" w14:paraId="216F2082" w14:textId="77777777" w:rsidTr="006348FF">
        <w:trPr>
          <w:cantSplit/>
        </w:trPr>
        <w:tc>
          <w:tcPr>
            <w:tcW w:w="1418" w:type="dxa"/>
            <w:tcBorders>
              <w:left w:val="single" w:sz="8" w:space="0" w:color="000000"/>
              <w:bottom w:val="single" w:sz="8" w:space="0" w:color="000000"/>
            </w:tcBorders>
            <w:shd w:val="clear" w:color="auto" w:fill="BFBFBF"/>
          </w:tcPr>
          <w:p w14:paraId="7D7B7E6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ADD36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8949625" w14:textId="77777777" w:rsidR="00094434" w:rsidRPr="00741F99" w:rsidRDefault="00094434" w:rsidP="006348FF">
            <w:pPr>
              <w:rPr>
                <w:lang w:val="en-US"/>
              </w:rPr>
            </w:pPr>
            <w:r w:rsidRPr="00741F99">
              <w:rPr>
                <w:lang w:val="en-US"/>
              </w:rPr>
              <w:t>To verify that IRD’s recorded content is not extratable to the user</w:t>
            </w:r>
          </w:p>
          <w:p w14:paraId="77510751" w14:textId="77777777" w:rsidR="00094434" w:rsidRPr="00741F99" w:rsidRDefault="00094434" w:rsidP="006348FF">
            <w:pPr>
              <w:rPr>
                <w:lang w:val="en-US"/>
              </w:rPr>
            </w:pPr>
          </w:p>
          <w:p w14:paraId="7A92B49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9281DE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30F7D7C" w14:textId="77777777" w:rsidR="00094434" w:rsidRPr="00741F99" w:rsidRDefault="00094434" w:rsidP="006348FF">
            <w:pPr>
              <w:rPr>
                <w:lang w:val="en-US"/>
              </w:rPr>
            </w:pPr>
          </w:p>
          <w:p w14:paraId="444DC6B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CDAEC0" w14:textId="77777777" w:rsidR="00094434" w:rsidRPr="00741F99" w:rsidRDefault="00094434" w:rsidP="00AD1FCF">
            <w:pPr>
              <w:numPr>
                <w:ilvl w:val="0"/>
                <w:numId w:val="157"/>
              </w:numPr>
              <w:rPr>
                <w:bCs/>
              </w:rPr>
            </w:pPr>
            <w:r w:rsidRPr="00741F99">
              <w:rPr>
                <w:bCs/>
              </w:rPr>
              <w:t>Make sure that IRD has some recorded content</w:t>
            </w:r>
          </w:p>
          <w:p w14:paraId="4BB5EC24" w14:textId="77777777" w:rsidR="00094434" w:rsidRPr="00741F99" w:rsidRDefault="00094434" w:rsidP="00AD1FCF">
            <w:pPr>
              <w:numPr>
                <w:ilvl w:val="0"/>
                <w:numId w:val="157"/>
              </w:numPr>
              <w:rPr>
                <w:bCs/>
              </w:rPr>
            </w:pPr>
            <w:r w:rsidRPr="00741F99">
              <w:rPr>
                <w:bCs/>
              </w:rPr>
              <w:t>Verify that the content is not extractable in un-protected format</w:t>
            </w:r>
          </w:p>
          <w:p w14:paraId="1D310C9A" w14:textId="77777777" w:rsidR="00094434" w:rsidRPr="00741F99" w:rsidRDefault="00094434" w:rsidP="006348FF">
            <w:pPr>
              <w:rPr>
                <w:bCs/>
              </w:rPr>
            </w:pPr>
          </w:p>
          <w:p w14:paraId="7DBD3C8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FC7AC95" w14:textId="12F53D40"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hall protect the content on mass storage</w:t>
            </w:r>
            <w:r w:rsidR="00920350">
              <w:rPr>
                <w:rFonts w:ascii="Times New Roman" w:hAnsi="Times New Roman"/>
                <w:b w:val="0"/>
                <w:bCs/>
                <w:lang w:val="en-US"/>
              </w:rPr>
              <w:t>.</w:t>
            </w:r>
          </w:p>
          <w:p w14:paraId="0A34AA1F" w14:textId="77777777" w:rsidR="00094434" w:rsidRPr="00741F99" w:rsidRDefault="00094434" w:rsidP="006348FF">
            <w:pPr>
              <w:rPr>
                <w:sz w:val="18"/>
                <w:lang w:val="en-US"/>
              </w:rPr>
            </w:pPr>
          </w:p>
        </w:tc>
      </w:tr>
      <w:tr w:rsidR="00094434" w:rsidRPr="00741F99" w14:paraId="2DF788E8" w14:textId="77777777" w:rsidTr="006348FF">
        <w:trPr>
          <w:cantSplit/>
        </w:trPr>
        <w:tc>
          <w:tcPr>
            <w:tcW w:w="1418" w:type="dxa"/>
            <w:tcBorders>
              <w:left w:val="single" w:sz="8" w:space="0" w:color="000000"/>
              <w:bottom w:val="single" w:sz="8" w:space="0" w:color="000000"/>
            </w:tcBorders>
            <w:shd w:val="clear" w:color="auto" w:fill="BFBFBF"/>
          </w:tcPr>
          <w:p w14:paraId="3F3EEC60"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BFEEDD9" w14:textId="77777777" w:rsidR="00094434" w:rsidRPr="00741F99" w:rsidRDefault="00094434" w:rsidP="006348FF">
            <w:pPr>
              <w:rPr>
                <w:lang w:val="en-US"/>
              </w:rPr>
            </w:pPr>
          </w:p>
        </w:tc>
      </w:tr>
      <w:tr w:rsidR="00094434" w:rsidRPr="00741F99" w14:paraId="291B6A7D" w14:textId="77777777" w:rsidTr="006348FF">
        <w:trPr>
          <w:cantSplit/>
        </w:trPr>
        <w:tc>
          <w:tcPr>
            <w:tcW w:w="1418" w:type="dxa"/>
            <w:tcBorders>
              <w:left w:val="single" w:sz="8" w:space="0" w:color="000000"/>
              <w:bottom w:val="single" w:sz="8" w:space="0" w:color="000000"/>
            </w:tcBorders>
            <w:shd w:val="clear" w:color="auto" w:fill="BFBFBF"/>
          </w:tcPr>
          <w:p w14:paraId="0C4BF57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91581A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40F84A05" w14:textId="77777777" w:rsidTr="006348FF">
        <w:trPr>
          <w:cantSplit/>
        </w:trPr>
        <w:tc>
          <w:tcPr>
            <w:tcW w:w="1418" w:type="dxa"/>
            <w:tcBorders>
              <w:left w:val="single" w:sz="8" w:space="0" w:color="000000"/>
              <w:bottom w:val="single" w:sz="8" w:space="0" w:color="000000"/>
            </w:tcBorders>
            <w:shd w:val="clear" w:color="auto" w:fill="BFBFBF"/>
          </w:tcPr>
          <w:p w14:paraId="1BD1053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C10317"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3A05E79" w14:textId="77777777" w:rsidR="00094434" w:rsidRPr="00741F99" w:rsidRDefault="00094434" w:rsidP="006348FF">
            <w:pPr>
              <w:rPr>
                <w:lang w:val="en-US"/>
              </w:rPr>
            </w:pPr>
            <w:r w:rsidRPr="00741F99">
              <w:rPr>
                <w:lang w:val="en-US"/>
              </w:rPr>
              <w:t xml:space="preserve">Describe more specific faults and/or other information </w:t>
            </w:r>
          </w:p>
          <w:p w14:paraId="4A552EFC" w14:textId="77777777" w:rsidR="00094434" w:rsidRPr="00741F99" w:rsidRDefault="00094434" w:rsidP="006348FF">
            <w:pPr>
              <w:rPr>
                <w:b/>
                <w:sz w:val="18"/>
                <w:lang w:val="en-US"/>
              </w:rPr>
            </w:pPr>
          </w:p>
        </w:tc>
      </w:tr>
      <w:tr w:rsidR="00094434" w:rsidRPr="00741F99" w14:paraId="56DC1039" w14:textId="77777777" w:rsidTr="006348FF">
        <w:trPr>
          <w:cantSplit/>
        </w:trPr>
        <w:tc>
          <w:tcPr>
            <w:tcW w:w="1418" w:type="dxa"/>
            <w:tcBorders>
              <w:left w:val="single" w:sz="8" w:space="0" w:color="000000"/>
              <w:bottom w:val="single" w:sz="8" w:space="0" w:color="000000"/>
            </w:tcBorders>
            <w:shd w:val="clear" w:color="auto" w:fill="BFBFBF"/>
          </w:tcPr>
          <w:p w14:paraId="103C7ECE"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BD96845"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E820B3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F40E79" w14:textId="77777777" w:rsidR="00094434" w:rsidRPr="00741F99" w:rsidRDefault="00094434" w:rsidP="006348FF">
            <w:pPr>
              <w:pStyle w:val="Tasktableheading"/>
              <w:rPr>
                <w:sz w:val="18"/>
              </w:rPr>
            </w:pPr>
          </w:p>
        </w:tc>
      </w:tr>
    </w:tbl>
    <w:p w14:paraId="5367337F" w14:textId="209613DE" w:rsidR="00094434" w:rsidRDefault="00094434" w:rsidP="00094434">
      <w:pPr>
        <w:rPr>
          <w:lang w:val="en-US"/>
        </w:rPr>
      </w:pPr>
    </w:p>
    <w:p w14:paraId="3884DE13" w14:textId="77777777" w:rsidR="005E302F" w:rsidRPr="00741F99" w:rsidRDefault="005E302F"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49763F7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92F725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C426053" w14:textId="77777777" w:rsidR="00094434" w:rsidRPr="005E302F" w:rsidRDefault="00094434" w:rsidP="0008567E">
            <w:pPr>
              <w:pStyle w:val="Task2"/>
            </w:pPr>
            <w:bookmarkStart w:id="5213" w:name="_Toc247907650"/>
            <w:bookmarkStart w:id="5214" w:name="_Toc275773793"/>
            <w:bookmarkStart w:id="5215" w:name="_Toc338588201"/>
            <w:bookmarkStart w:id="5216" w:name="_Toc361215147"/>
            <w:bookmarkStart w:id="5217" w:name="_Toc413405029"/>
            <w:bookmarkStart w:id="5218" w:name="_Toc441762272"/>
            <w:bookmarkStart w:id="5219" w:name="_Toc492989887"/>
            <w:bookmarkStart w:id="5220" w:name="_Toc102128458"/>
            <w:bookmarkStart w:id="5221" w:name="_Toc147824650"/>
            <w:bookmarkStart w:id="5222" w:name="_Toc147825027"/>
            <w:r w:rsidRPr="005E302F">
              <w:t>Limitations in recorded content – downscaling of the HD content to the removable media</w:t>
            </w:r>
            <w:bookmarkEnd w:id="5213"/>
            <w:bookmarkEnd w:id="5214"/>
            <w:bookmarkEnd w:id="5215"/>
            <w:bookmarkEnd w:id="5216"/>
            <w:bookmarkEnd w:id="5217"/>
            <w:bookmarkEnd w:id="5218"/>
            <w:bookmarkEnd w:id="5219"/>
            <w:bookmarkEnd w:id="5220"/>
            <w:bookmarkEnd w:id="5221"/>
            <w:bookmarkEnd w:id="5222"/>
          </w:p>
        </w:tc>
      </w:tr>
      <w:tr w:rsidR="00094434" w:rsidRPr="005E302F" w14:paraId="29BF3B8A" w14:textId="77777777" w:rsidTr="006348FF">
        <w:trPr>
          <w:cantSplit/>
        </w:trPr>
        <w:tc>
          <w:tcPr>
            <w:tcW w:w="1418" w:type="dxa"/>
            <w:tcBorders>
              <w:left w:val="single" w:sz="8" w:space="0" w:color="000000"/>
              <w:bottom w:val="single" w:sz="8" w:space="0" w:color="000000"/>
            </w:tcBorders>
            <w:shd w:val="clear" w:color="auto" w:fill="BFBFBF"/>
          </w:tcPr>
          <w:p w14:paraId="586EC1FA"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2C1481AB" w14:textId="77777777" w:rsidR="00094434" w:rsidRPr="005E302F" w:rsidRDefault="00094434" w:rsidP="006348FF">
            <w:pPr>
              <w:pStyle w:val="NordigChapter"/>
            </w:pPr>
            <w:bookmarkStart w:id="5223" w:name="_Toc275774254"/>
            <w:bookmarkStart w:id="5224" w:name="_Toc338587589"/>
            <w:bookmarkStart w:id="5225" w:name="_Toc361215449"/>
            <w:bookmarkStart w:id="5226" w:name="_Toc361216357"/>
            <w:bookmarkStart w:id="5227" w:name="_Toc361216966"/>
            <w:r w:rsidRPr="005E302F">
              <w:t>NorDig Unified 14.2.7</w:t>
            </w:r>
            <w:bookmarkEnd w:id="5223"/>
            <w:bookmarkEnd w:id="5224"/>
            <w:bookmarkEnd w:id="5225"/>
            <w:bookmarkEnd w:id="5226"/>
            <w:bookmarkEnd w:id="5227"/>
          </w:p>
        </w:tc>
      </w:tr>
      <w:tr w:rsidR="00094434" w:rsidRPr="005E302F" w14:paraId="20817432" w14:textId="77777777" w:rsidTr="006348FF">
        <w:trPr>
          <w:cantSplit/>
        </w:trPr>
        <w:tc>
          <w:tcPr>
            <w:tcW w:w="1418" w:type="dxa"/>
            <w:tcBorders>
              <w:left w:val="single" w:sz="8" w:space="0" w:color="000000"/>
              <w:bottom w:val="single" w:sz="8" w:space="0" w:color="000000"/>
            </w:tcBorders>
            <w:shd w:val="clear" w:color="auto" w:fill="BFBFBF"/>
          </w:tcPr>
          <w:p w14:paraId="285BDC60"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386E2EBB" w14:textId="77777777" w:rsidR="00094434" w:rsidRDefault="007A33C7">
            <w:pPr>
              <w:rPr>
                <w:bCs/>
                <w:iCs/>
                <w:lang w:val="en-US"/>
              </w:rPr>
            </w:pPr>
            <w:r w:rsidRPr="005E302F">
              <w:rPr>
                <w:bCs/>
                <w:iCs/>
                <w:lang w:val="en-US"/>
              </w:rPr>
              <w:t xml:space="preserve">NorDig PVRs’ using standardised removable media, such as DVD or Blu-ray for recording of protected content shall downscale any content </w:t>
            </w:r>
            <w:r w:rsidRPr="005E302F">
              <w:t xml:space="preserve">with higher resolution than SD (i.e. higher than 720x576i25 or 960x540p50) </w:t>
            </w:r>
            <w:r w:rsidRPr="005E302F">
              <w:rPr>
                <w:bCs/>
                <w:iCs/>
                <w:lang w:val="en-US"/>
              </w:rPr>
              <w:t xml:space="preserve">to SD resolution (maximum 720x576 </w:t>
            </w:r>
            <w:r w:rsidRPr="005E302F">
              <w:t>or 960x540</w:t>
            </w:r>
            <w:r w:rsidRPr="005E302F">
              <w:rPr>
                <w:bCs/>
                <w:iCs/>
                <w:lang w:val="en-US"/>
              </w:rPr>
              <w:t>) before storing it to the removable media.</w:t>
            </w:r>
            <w:r w:rsidRPr="005E302F">
              <w:t>Content with HD resolution or higher</w:t>
            </w:r>
            <w:r w:rsidRPr="005E302F">
              <w:rPr>
                <w:bCs/>
                <w:iCs/>
                <w:lang w:val="en-US"/>
              </w:rPr>
              <w:t xml:space="preserve"> may be recorded in its original resolution if the recording retains the original broadcast scrambling or any other local device scrambling approved by the Network/Operator.</w:t>
            </w:r>
          </w:p>
          <w:p w14:paraId="67220E0A" w14:textId="653B8BC7" w:rsidR="00920350" w:rsidRPr="005E302F" w:rsidRDefault="00920350">
            <w:pPr>
              <w:rPr>
                <w:bCs/>
                <w:iCs/>
                <w:lang w:val="en-US"/>
              </w:rPr>
            </w:pPr>
          </w:p>
        </w:tc>
      </w:tr>
      <w:tr w:rsidR="00094434" w:rsidRPr="005E302F" w14:paraId="744DADBC" w14:textId="77777777" w:rsidTr="006348FF">
        <w:tc>
          <w:tcPr>
            <w:tcW w:w="1418" w:type="dxa"/>
            <w:tcBorders>
              <w:left w:val="single" w:sz="8" w:space="0" w:color="000000"/>
              <w:bottom w:val="single" w:sz="8" w:space="0" w:color="000000"/>
            </w:tcBorders>
            <w:shd w:val="clear" w:color="auto" w:fill="BFBFBF"/>
          </w:tcPr>
          <w:p w14:paraId="3BE7994A" w14:textId="41421E6D" w:rsidR="00CB0CA3"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p w14:paraId="21535E7C" w14:textId="098BE6E0" w:rsidR="00094434" w:rsidRPr="005E302F" w:rsidRDefault="00094434" w:rsidP="006348FF">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3FBB94A0" w14:textId="7065D388" w:rsidR="00FB0C47" w:rsidRPr="005E302F" w:rsidRDefault="00FB0C47" w:rsidP="00FB0C47">
            <w:pPr>
              <w:rPr>
                <w:lang w:val="en-US"/>
              </w:rPr>
            </w:pPr>
            <w:r w:rsidRPr="005E302F">
              <w:rPr>
                <w:lang w:val="en-US"/>
              </w:rPr>
              <w:t>PVR IRD</w:t>
            </w:r>
          </w:p>
          <w:p w14:paraId="165C76FE" w14:textId="2D76C04A" w:rsidR="00094434" w:rsidRPr="005E302F" w:rsidRDefault="00094434" w:rsidP="006348FF">
            <w:pPr>
              <w:pStyle w:val="NordigProfile"/>
            </w:pPr>
          </w:p>
        </w:tc>
      </w:tr>
      <w:tr w:rsidR="00094434" w:rsidRPr="005E302F" w14:paraId="21ACF2B2" w14:textId="77777777" w:rsidTr="006348FF">
        <w:trPr>
          <w:cantSplit/>
        </w:trPr>
        <w:tc>
          <w:tcPr>
            <w:tcW w:w="1418" w:type="dxa"/>
            <w:tcBorders>
              <w:left w:val="single" w:sz="8" w:space="0" w:color="000000"/>
              <w:bottom w:val="single" w:sz="8" w:space="0" w:color="000000"/>
            </w:tcBorders>
            <w:shd w:val="clear" w:color="auto" w:fill="BFBFBF"/>
          </w:tcPr>
          <w:p w14:paraId="630EFFBA" w14:textId="77777777" w:rsidR="00094434" w:rsidRPr="005E302F" w:rsidRDefault="00094434" w:rsidP="006348FF">
            <w:pPr>
              <w:pStyle w:val="Tasktableheading"/>
            </w:pPr>
            <w:r w:rsidRPr="005E302F">
              <w:lastRenderedPageBreak/>
              <w:t>Test procedure</w:t>
            </w:r>
          </w:p>
        </w:tc>
        <w:tc>
          <w:tcPr>
            <w:tcW w:w="7259" w:type="dxa"/>
            <w:gridSpan w:val="3"/>
            <w:tcBorders>
              <w:left w:val="single" w:sz="8" w:space="0" w:color="000000"/>
              <w:bottom w:val="single" w:sz="8" w:space="0" w:color="000000"/>
              <w:right w:val="single" w:sz="8" w:space="0" w:color="000000"/>
            </w:tcBorders>
          </w:tcPr>
          <w:p w14:paraId="51757B47"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23074489" w14:textId="77777777" w:rsidR="00094434" w:rsidRPr="005E302F" w:rsidRDefault="00094434" w:rsidP="006348FF">
            <w:pPr>
              <w:rPr>
                <w:lang w:val="en-US"/>
              </w:rPr>
            </w:pPr>
            <w:r w:rsidRPr="005E302F">
              <w:rPr>
                <w:lang w:val="en-US"/>
              </w:rPr>
              <w:t>To verify that IRD’s recorded content is downscaled to standardized removable media.</w:t>
            </w:r>
          </w:p>
          <w:p w14:paraId="68DD0B44" w14:textId="77777777" w:rsidR="00094434" w:rsidRPr="005E302F" w:rsidRDefault="00094434" w:rsidP="006348FF">
            <w:pPr>
              <w:rPr>
                <w:lang w:val="en-US"/>
              </w:rPr>
            </w:pPr>
          </w:p>
          <w:p w14:paraId="03062532"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1DCD9B73"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73D14BAA"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p>
          <w:p w14:paraId="3F50B524"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is test is applicable only for NorDig PVR IRDs that are able to store the content to a standardized removable media, such as DVD or Blu-ray disc.</w:t>
            </w:r>
          </w:p>
          <w:p w14:paraId="1641EDA3" w14:textId="77777777" w:rsidR="00094434" w:rsidRPr="005E302F" w:rsidRDefault="00094434" w:rsidP="006348FF">
            <w:pPr>
              <w:rPr>
                <w:lang w:val="en-US"/>
              </w:rPr>
            </w:pPr>
          </w:p>
          <w:p w14:paraId="7A464B9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75CF0E10" w14:textId="77777777" w:rsidR="00094434" w:rsidRPr="005E302F" w:rsidRDefault="00094434" w:rsidP="00AD1FCF">
            <w:pPr>
              <w:numPr>
                <w:ilvl w:val="0"/>
                <w:numId w:val="158"/>
              </w:numPr>
              <w:rPr>
                <w:bCs/>
              </w:rPr>
            </w:pPr>
            <w:r w:rsidRPr="005E302F">
              <w:rPr>
                <w:bCs/>
              </w:rPr>
              <w:t>Record HD content to a standardized media.</w:t>
            </w:r>
          </w:p>
          <w:p w14:paraId="235B61CB" w14:textId="77777777" w:rsidR="00094434" w:rsidRPr="005E302F" w:rsidRDefault="00094434" w:rsidP="00AD1FCF">
            <w:pPr>
              <w:numPr>
                <w:ilvl w:val="0"/>
                <w:numId w:val="158"/>
              </w:numPr>
              <w:rPr>
                <w:bCs/>
              </w:rPr>
            </w:pPr>
            <w:r w:rsidRPr="005E302F">
              <w:rPr>
                <w:bCs/>
              </w:rPr>
              <w:t>Verify that the content is recorded as downscaled to SD format.</w:t>
            </w:r>
          </w:p>
          <w:p w14:paraId="03C36478" w14:textId="77777777" w:rsidR="00094434" w:rsidRPr="005E302F" w:rsidRDefault="00094434" w:rsidP="006348FF">
            <w:pPr>
              <w:rPr>
                <w:bCs/>
              </w:rPr>
            </w:pPr>
          </w:p>
          <w:p w14:paraId="79F1FA26"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53168A9A"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shall downscale the content on removable media.</w:t>
            </w:r>
          </w:p>
          <w:p w14:paraId="22D00718" w14:textId="77777777" w:rsidR="00094434" w:rsidRPr="005E302F" w:rsidRDefault="00094434" w:rsidP="006348FF">
            <w:pPr>
              <w:rPr>
                <w:sz w:val="18"/>
                <w:lang w:val="en-US"/>
              </w:rPr>
            </w:pPr>
          </w:p>
        </w:tc>
      </w:tr>
      <w:tr w:rsidR="00094434" w:rsidRPr="005E302F" w14:paraId="774979FE" w14:textId="77777777" w:rsidTr="006348FF">
        <w:trPr>
          <w:cantSplit/>
        </w:trPr>
        <w:tc>
          <w:tcPr>
            <w:tcW w:w="1418" w:type="dxa"/>
            <w:tcBorders>
              <w:left w:val="single" w:sz="8" w:space="0" w:color="000000"/>
              <w:bottom w:val="single" w:sz="8" w:space="0" w:color="000000"/>
            </w:tcBorders>
            <w:shd w:val="clear" w:color="auto" w:fill="BFBFBF"/>
          </w:tcPr>
          <w:p w14:paraId="02E75B61"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00A93B02" w14:textId="77777777" w:rsidR="00094434" w:rsidRPr="005E302F" w:rsidRDefault="00094434" w:rsidP="006348FF">
            <w:pPr>
              <w:rPr>
                <w:lang w:val="en-US"/>
              </w:rPr>
            </w:pPr>
          </w:p>
        </w:tc>
      </w:tr>
      <w:tr w:rsidR="00094434" w:rsidRPr="005E302F" w14:paraId="321A6471" w14:textId="77777777" w:rsidTr="006348FF">
        <w:trPr>
          <w:cantSplit/>
        </w:trPr>
        <w:tc>
          <w:tcPr>
            <w:tcW w:w="1418" w:type="dxa"/>
            <w:tcBorders>
              <w:left w:val="single" w:sz="8" w:space="0" w:color="000000"/>
              <w:bottom w:val="single" w:sz="8" w:space="0" w:color="000000"/>
            </w:tcBorders>
            <w:shd w:val="clear" w:color="auto" w:fill="BFBFBF"/>
          </w:tcPr>
          <w:p w14:paraId="58D9F3EF"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3C700FC9"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53037FF0" w14:textId="77777777" w:rsidTr="006348FF">
        <w:trPr>
          <w:cantSplit/>
        </w:trPr>
        <w:tc>
          <w:tcPr>
            <w:tcW w:w="1418" w:type="dxa"/>
            <w:tcBorders>
              <w:left w:val="single" w:sz="8" w:space="0" w:color="000000"/>
              <w:bottom w:val="single" w:sz="8" w:space="0" w:color="000000"/>
            </w:tcBorders>
            <w:shd w:val="clear" w:color="auto" w:fill="BFBFBF"/>
          </w:tcPr>
          <w:p w14:paraId="398C1566"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4E1DB56F"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NO</w:t>
            </w:r>
          </w:p>
          <w:p w14:paraId="64C632D2" w14:textId="77777777" w:rsidR="00094434" w:rsidRPr="005E302F" w:rsidRDefault="00094434" w:rsidP="006348FF">
            <w:pPr>
              <w:rPr>
                <w:lang w:val="en-US"/>
              </w:rPr>
            </w:pPr>
            <w:r w:rsidRPr="005E302F">
              <w:rPr>
                <w:lang w:val="en-US"/>
              </w:rPr>
              <w:t xml:space="preserve">Describe more specific faults and/or other information </w:t>
            </w:r>
          </w:p>
          <w:p w14:paraId="229897C7" w14:textId="77777777" w:rsidR="00094434" w:rsidRPr="005E302F" w:rsidRDefault="00094434" w:rsidP="006348FF">
            <w:pPr>
              <w:rPr>
                <w:b/>
                <w:sz w:val="18"/>
                <w:lang w:val="en-US"/>
              </w:rPr>
            </w:pPr>
          </w:p>
        </w:tc>
      </w:tr>
      <w:tr w:rsidR="00094434" w:rsidRPr="00741F99" w14:paraId="239FF08A" w14:textId="77777777" w:rsidTr="006348FF">
        <w:trPr>
          <w:cantSplit/>
        </w:trPr>
        <w:tc>
          <w:tcPr>
            <w:tcW w:w="1418" w:type="dxa"/>
            <w:tcBorders>
              <w:left w:val="single" w:sz="8" w:space="0" w:color="000000"/>
              <w:bottom w:val="single" w:sz="8" w:space="0" w:color="000000"/>
            </w:tcBorders>
            <w:shd w:val="clear" w:color="auto" w:fill="BFBFBF"/>
          </w:tcPr>
          <w:p w14:paraId="48500170"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40540B11"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3395BCC"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7A838C07" w14:textId="77777777" w:rsidR="00094434" w:rsidRPr="00741F99" w:rsidRDefault="00094434" w:rsidP="006348FF">
            <w:pPr>
              <w:pStyle w:val="Tasktableheading"/>
              <w:rPr>
                <w:sz w:val="18"/>
              </w:rPr>
            </w:pPr>
          </w:p>
        </w:tc>
      </w:tr>
    </w:tbl>
    <w:p w14:paraId="49DBABAF" w14:textId="06727E6C" w:rsidR="00094434" w:rsidRDefault="00094434" w:rsidP="00094434">
      <w:pPr>
        <w:rPr>
          <w:lang w:val="en-US"/>
        </w:rPr>
      </w:pPr>
    </w:p>
    <w:p w14:paraId="7168B200"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89FA36"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B56325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4D5FE50" w14:textId="77777777" w:rsidR="00094434" w:rsidRPr="00741F99" w:rsidRDefault="00094434" w:rsidP="0008567E">
            <w:pPr>
              <w:pStyle w:val="Task2"/>
            </w:pPr>
            <w:bookmarkStart w:id="5228" w:name="_Toc247907651"/>
            <w:bookmarkStart w:id="5229" w:name="_Toc275773794"/>
            <w:bookmarkStart w:id="5230" w:name="_Toc338588202"/>
            <w:bookmarkStart w:id="5231" w:name="_Toc361215148"/>
            <w:bookmarkStart w:id="5232" w:name="_Toc413405030"/>
            <w:bookmarkStart w:id="5233" w:name="_Toc441762273"/>
            <w:bookmarkStart w:id="5234" w:name="_Toc492989888"/>
            <w:bookmarkStart w:id="5235" w:name="_Toc102128459"/>
            <w:bookmarkStart w:id="5236" w:name="_Toc147824651"/>
            <w:bookmarkStart w:id="5237" w:name="_Toc147825028"/>
            <w:r w:rsidRPr="00741F99">
              <w:t>Disk Management</w:t>
            </w:r>
            <w:bookmarkEnd w:id="5228"/>
            <w:bookmarkEnd w:id="5229"/>
            <w:bookmarkEnd w:id="5230"/>
            <w:bookmarkEnd w:id="5231"/>
            <w:bookmarkEnd w:id="5232"/>
            <w:bookmarkEnd w:id="5233"/>
            <w:bookmarkEnd w:id="5234"/>
            <w:bookmarkEnd w:id="5235"/>
            <w:bookmarkEnd w:id="5236"/>
            <w:bookmarkEnd w:id="5237"/>
          </w:p>
        </w:tc>
      </w:tr>
      <w:tr w:rsidR="00094434" w:rsidRPr="00741F99" w14:paraId="0ED4363C" w14:textId="77777777" w:rsidTr="006348FF">
        <w:trPr>
          <w:cantSplit/>
        </w:trPr>
        <w:tc>
          <w:tcPr>
            <w:tcW w:w="1418" w:type="dxa"/>
            <w:tcBorders>
              <w:left w:val="single" w:sz="8" w:space="0" w:color="000000"/>
              <w:bottom w:val="single" w:sz="8" w:space="0" w:color="000000"/>
            </w:tcBorders>
            <w:shd w:val="clear" w:color="auto" w:fill="BFBFBF"/>
          </w:tcPr>
          <w:p w14:paraId="6850B777"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B9B45DD" w14:textId="77777777" w:rsidR="00094434" w:rsidRPr="00741F99" w:rsidRDefault="00094434" w:rsidP="006348FF">
            <w:pPr>
              <w:pStyle w:val="NordigChapter"/>
            </w:pPr>
            <w:bookmarkStart w:id="5238" w:name="_Toc275774255"/>
            <w:bookmarkStart w:id="5239" w:name="_Toc338587590"/>
            <w:bookmarkStart w:id="5240" w:name="_Toc361215450"/>
            <w:bookmarkStart w:id="5241" w:name="_Toc361216358"/>
            <w:bookmarkStart w:id="5242" w:name="_Toc361216967"/>
            <w:r w:rsidRPr="00741F99">
              <w:t>NorDig Unified 14.2.8</w:t>
            </w:r>
            <w:bookmarkEnd w:id="5238"/>
            <w:bookmarkEnd w:id="5239"/>
            <w:bookmarkEnd w:id="5240"/>
            <w:bookmarkEnd w:id="5241"/>
            <w:bookmarkEnd w:id="5242"/>
          </w:p>
        </w:tc>
      </w:tr>
      <w:tr w:rsidR="00094434" w:rsidRPr="00741F99" w14:paraId="7C8D6D2E" w14:textId="77777777" w:rsidTr="006348FF">
        <w:trPr>
          <w:cantSplit/>
        </w:trPr>
        <w:tc>
          <w:tcPr>
            <w:tcW w:w="1418" w:type="dxa"/>
            <w:tcBorders>
              <w:left w:val="single" w:sz="8" w:space="0" w:color="000000"/>
              <w:bottom w:val="single" w:sz="8" w:space="0" w:color="000000"/>
            </w:tcBorders>
            <w:shd w:val="clear" w:color="auto" w:fill="BFBFBF"/>
          </w:tcPr>
          <w:p w14:paraId="7E315484"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84390C" w14:textId="77777777" w:rsidR="00094434" w:rsidRPr="00741F99" w:rsidRDefault="00094434" w:rsidP="006348FF">
            <w:pPr>
              <w:rPr>
                <w:bCs/>
                <w:iCs/>
                <w:lang w:val="en-US"/>
              </w:rPr>
            </w:pPr>
            <w:r w:rsidRPr="00741F99">
              <w:rPr>
                <w:bCs/>
                <w:iCs/>
                <w:lang w:val="en-US"/>
              </w:rPr>
              <w:t>The NorDig PVR shall have appropriate disk management (including de-fragementation handling for Hard Disk Drive based PVRs) to minimise need for re-formatting disk during its lifetime.</w:t>
            </w:r>
          </w:p>
        </w:tc>
      </w:tr>
      <w:tr w:rsidR="00094434" w:rsidRPr="00741F99" w14:paraId="5AC9CC00" w14:textId="77777777" w:rsidTr="006348FF">
        <w:tc>
          <w:tcPr>
            <w:tcW w:w="1418" w:type="dxa"/>
            <w:tcBorders>
              <w:left w:val="single" w:sz="8" w:space="0" w:color="000000"/>
              <w:bottom w:val="single" w:sz="8" w:space="0" w:color="000000"/>
            </w:tcBorders>
            <w:shd w:val="clear" w:color="auto" w:fill="BFBFBF"/>
          </w:tcPr>
          <w:p w14:paraId="58A26629" w14:textId="784A3462"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8CC621" w14:textId="5C48621B" w:rsidR="00FB0C47" w:rsidRPr="005E302F" w:rsidRDefault="00FB0C47" w:rsidP="00FB0C47">
            <w:pPr>
              <w:rPr>
                <w:lang w:val="en-US"/>
              </w:rPr>
            </w:pPr>
            <w:r w:rsidRPr="005E302F">
              <w:rPr>
                <w:lang w:val="en-US"/>
              </w:rPr>
              <w:t>PVR IRD</w:t>
            </w:r>
          </w:p>
          <w:p w14:paraId="693614D3" w14:textId="1A418B61" w:rsidR="00094434" w:rsidRPr="005E302F" w:rsidRDefault="00094434" w:rsidP="006348FF">
            <w:pPr>
              <w:pStyle w:val="NordigProfile"/>
            </w:pPr>
          </w:p>
        </w:tc>
      </w:tr>
      <w:tr w:rsidR="00094434" w:rsidRPr="00741F99" w14:paraId="4CDFA329" w14:textId="77777777" w:rsidTr="006348FF">
        <w:trPr>
          <w:cantSplit/>
        </w:trPr>
        <w:tc>
          <w:tcPr>
            <w:tcW w:w="1418" w:type="dxa"/>
            <w:tcBorders>
              <w:left w:val="single" w:sz="8" w:space="0" w:color="000000"/>
              <w:bottom w:val="single" w:sz="8" w:space="0" w:color="000000"/>
            </w:tcBorders>
            <w:shd w:val="clear" w:color="auto" w:fill="BFBFBF"/>
          </w:tcPr>
          <w:p w14:paraId="0AA404AE"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15431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5EF3409" w14:textId="77777777" w:rsidR="00094434" w:rsidRPr="00741F99" w:rsidRDefault="00094434" w:rsidP="006348FF">
            <w:pPr>
              <w:rPr>
                <w:lang w:val="en-US"/>
              </w:rPr>
            </w:pPr>
            <w:r w:rsidRPr="00741F99">
              <w:rPr>
                <w:lang w:val="en-US"/>
              </w:rPr>
              <w:t>To verify that IRD has the disk management function</w:t>
            </w:r>
          </w:p>
          <w:p w14:paraId="64AC08F2" w14:textId="77777777" w:rsidR="00094434" w:rsidRPr="00741F99" w:rsidRDefault="00094434" w:rsidP="006348FF">
            <w:pPr>
              <w:rPr>
                <w:lang w:val="en-US"/>
              </w:rPr>
            </w:pPr>
          </w:p>
          <w:p w14:paraId="36E0174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DEA308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2C5458D3" w14:textId="77777777" w:rsidR="00094434" w:rsidRPr="00741F99" w:rsidRDefault="00094434" w:rsidP="006348FF">
            <w:pPr>
              <w:rPr>
                <w:lang w:val="en-US"/>
              </w:rPr>
            </w:pPr>
          </w:p>
          <w:p w14:paraId="3AE06F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F2E849C" w14:textId="77777777" w:rsidR="00094434" w:rsidRPr="00741F99" w:rsidRDefault="00094434" w:rsidP="00AD1FCF">
            <w:pPr>
              <w:numPr>
                <w:ilvl w:val="0"/>
                <w:numId w:val="159"/>
              </w:numPr>
              <w:rPr>
                <w:bCs/>
              </w:rPr>
            </w:pPr>
            <w:r w:rsidRPr="00741F99">
              <w:rPr>
                <w:bCs/>
              </w:rPr>
              <w:t>Verify that the IRD has the disk management and de-fragmentation function</w:t>
            </w:r>
          </w:p>
          <w:p w14:paraId="46A22CCA" w14:textId="77777777" w:rsidR="00094434" w:rsidRPr="00741F99" w:rsidRDefault="00094434" w:rsidP="006348FF">
            <w:pPr>
              <w:rPr>
                <w:bCs/>
              </w:rPr>
            </w:pPr>
          </w:p>
          <w:p w14:paraId="569D0C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61EB453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disk management function.</w:t>
            </w:r>
          </w:p>
          <w:p w14:paraId="19CC477F" w14:textId="77777777" w:rsidR="00094434" w:rsidRPr="00741F99" w:rsidRDefault="00094434" w:rsidP="006348FF">
            <w:pPr>
              <w:rPr>
                <w:sz w:val="18"/>
                <w:lang w:val="en-US"/>
              </w:rPr>
            </w:pPr>
          </w:p>
        </w:tc>
      </w:tr>
      <w:tr w:rsidR="00094434" w:rsidRPr="00741F99" w14:paraId="2FAFE1EC" w14:textId="77777777" w:rsidTr="006348FF">
        <w:trPr>
          <w:cantSplit/>
        </w:trPr>
        <w:tc>
          <w:tcPr>
            <w:tcW w:w="1418" w:type="dxa"/>
            <w:tcBorders>
              <w:left w:val="single" w:sz="8" w:space="0" w:color="000000"/>
              <w:bottom w:val="single" w:sz="8" w:space="0" w:color="000000"/>
            </w:tcBorders>
            <w:shd w:val="clear" w:color="auto" w:fill="BFBFBF"/>
          </w:tcPr>
          <w:p w14:paraId="3A83356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A5BF7C" w14:textId="77777777" w:rsidR="00094434" w:rsidRPr="00741F99" w:rsidRDefault="00094434" w:rsidP="006348FF">
            <w:pPr>
              <w:rPr>
                <w:lang w:val="en-US"/>
              </w:rPr>
            </w:pPr>
          </w:p>
        </w:tc>
      </w:tr>
      <w:tr w:rsidR="00094434" w:rsidRPr="00741F99" w14:paraId="0479B86E" w14:textId="77777777" w:rsidTr="006348FF">
        <w:trPr>
          <w:cantSplit/>
        </w:trPr>
        <w:tc>
          <w:tcPr>
            <w:tcW w:w="1418" w:type="dxa"/>
            <w:tcBorders>
              <w:left w:val="single" w:sz="8" w:space="0" w:color="000000"/>
              <w:bottom w:val="single" w:sz="8" w:space="0" w:color="000000"/>
            </w:tcBorders>
            <w:shd w:val="clear" w:color="auto" w:fill="BFBFBF"/>
          </w:tcPr>
          <w:p w14:paraId="097AE77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B0E73B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74B44CC" w14:textId="77777777" w:rsidTr="006348FF">
        <w:trPr>
          <w:cantSplit/>
        </w:trPr>
        <w:tc>
          <w:tcPr>
            <w:tcW w:w="1418" w:type="dxa"/>
            <w:tcBorders>
              <w:left w:val="single" w:sz="8" w:space="0" w:color="000000"/>
              <w:bottom w:val="single" w:sz="8" w:space="0" w:color="000000"/>
            </w:tcBorders>
            <w:shd w:val="clear" w:color="auto" w:fill="BFBFBF"/>
          </w:tcPr>
          <w:p w14:paraId="4CA506F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09E622"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0CE9879" w14:textId="77777777" w:rsidR="00094434" w:rsidRPr="00741F99" w:rsidRDefault="00094434" w:rsidP="006348FF">
            <w:pPr>
              <w:rPr>
                <w:lang w:val="en-US"/>
              </w:rPr>
            </w:pPr>
            <w:r w:rsidRPr="00741F99">
              <w:rPr>
                <w:lang w:val="en-US"/>
              </w:rPr>
              <w:t xml:space="preserve">Describe more specific faults and/or other information </w:t>
            </w:r>
          </w:p>
          <w:p w14:paraId="10BBFFA6" w14:textId="77777777" w:rsidR="00094434" w:rsidRPr="00741F99" w:rsidRDefault="00094434" w:rsidP="006348FF">
            <w:pPr>
              <w:rPr>
                <w:b/>
                <w:sz w:val="18"/>
                <w:lang w:val="en-US"/>
              </w:rPr>
            </w:pPr>
          </w:p>
        </w:tc>
      </w:tr>
      <w:tr w:rsidR="00094434" w:rsidRPr="00741F99" w14:paraId="532959DC" w14:textId="77777777" w:rsidTr="006348FF">
        <w:trPr>
          <w:cantSplit/>
        </w:trPr>
        <w:tc>
          <w:tcPr>
            <w:tcW w:w="1418" w:type="dxa"/>
            <w:tcBorders>
              <w:left w:val="single" w:sz="8" w:space="0" w:color="000000"/>
              <w:bottom w:val="single" w:sz="8" w:space="0" w:color="000000"/>
            </w:tcBorders>
            <w:shd w:val="clear" w:color="auto" w:fill="BFBFBF"/>
          </w:tcPr>
          <w:p w14:paraId="3D9AFBA5"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DB4CD9B"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C40A19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84792B" w14:textId="77777777" w:rsidR="00094434" w:rsidRPr="00741F99" w:rsidRDefault="00094434" w:rsidP="006348FF">
            <w:pPr>
              <w:pStyle w:val="Tasktableheading"/>
              <w:rPr>
                <w:sz w:val="18"/>
              </w:rPr>
            </w:pPr>
          </w:p>
        </w:tc>
      </w:tr>
    </w:tbl>
    <w:p w14:paraId="746934D8" w14:textId="69A6DF17" w:rsidR="00094434" w:rsidRDefault="00094434" w:rsidP="00094434">
      <w:pPr>
        <w:rPr>
          <w:lang w:val="en-US"/>
        </w:rPr>
      </w:pPr>
    </w:p>
    <w:p w14:paraId="41C972B6"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454CFB46" w14:textId="77777777" w:rsidTr="006348FF">
        <w:tc>
          <w:tcPr>
            <w:tcW w:w="1418" w:type="dxa"/>
            <w:tcBorders>
              <w:top w:val="single" w:sz="8" w:space="0" w:color="000000"/>
              <w:left w:val="single" w:sz="8" w:space="0" w:color="000000"/>
              <w:bottom w:val="single" w:sz="8" w:space="0" w:color="000000"/>
            </w:tcBorders>
            <w:shd w:val="clear" w:color="auto" w:fill="BFBFBF"/>
          </w:tcPr>
          <w:p w14:paraId="031D4034"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434B694" w14:textId="77777777" w:rsidR="00094434" w:rsidRPr="005E302F" w:rsidRDefault="00094434" w:rsidP="0008567E">
            <w:pPr>
              <w:pStyle w:val="Task2"/>
            </w:pPr>
            <w:bookmarkStart w:id="5243" w:name="_Toc247907652"/>
            <w:bookmarkStart w:id="5244" w:name="_Toc275773795"/>
            <w:bookmarkStart w:id="5245" w:name="_Toc338588203"/>
            <w:bookmarkStart w:id="5246" w:name="_Toc361215149"/>
            <w:bookmarkStart w:id="5247" w:name="_Toc413405031"/>
            <w:bookmarkStart w:id="5248" w:name="_Toc441762274"/>
            <w:bookmarkStart w:id="5249" w:name="_Toc492989889"/>
            <w:bookmarkStart w:id="5250" w:name="_Toc102128460"/>
            <w:bookmarkStart w:id="5251" w:name="_Toc147824652"/>
            <w:bookmarkStart w:id="5252" w:name="_Toc147825029"/>
            <w:r w:rsidRPr="005E302F">
              <w:t>General PVR recording – bitrates</w:t>
            </w:r>
            <w:bookmarkEnd w:id="5243"/>
            <w:bookmarkEnd w:id="5244"/>
            <w:bookmarkEnd w:id="5245"/>
            <w:bookmarkEnd w:id="5246"/>
            <w:bookmarkEnd w:id="5247"/>
            <w:bookmarkEnd w:id="5248"/>
            <w:bookmarkEnd w:id="5249"/>
            <w:bookmarkEnd w:id="5250"/>
            <w:bookmarkEnd w:id="5251"/>
            <w:bookmarkEnd w:id="5252"/>
          </w:p>
        </w:tc>
      </w:tr>
      <w:tr w:rsidR="00094434" w:rsidRPr="005E302F" w14:paraId="2FD50980" w14:textId="77777777" w:rsidTr="006348FF">
        <w:tc>
          <w:tcPr>
            <w:tcW w:w="1418" w:type="dxa"/>
            <w:tcBorders>
              <w:left w:val="single" w:sz="8" w:space="0" w:color="000000"/>
              <w:bottom w:val="single" w:sz="8" w:space="0" w:color="000000"/>
            </w:tcBorders>
            <w:shd w:val="clear" w:color="auto" w:fill="BFBFBF"/>
          </w:tcPr>
          <w:p w14:paraId="35507D0E"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6BDA46A5" w14:textId="77777777" w:rsidR="00094434" w:rsidRPr="005E302F" w:rsidRDefault="00094434" w:rsidP="006348FF">
            <w:pPr>
              <w:pStyle w:val="NordigChapter"/>
            </w:pPr>
            <w:bookmarkStart w:id="5253" w:name="_Toc275774256"/>
            <w:bookmarkStart w:id="5254" w:name="_Toc338587591"/>
            <w:bookmarkStart w:id="5255" w:name="_Toc361215451"/>
            <w:bookmarkStart w:id="5256" w:name="_Toc361216359"/>
            <w:bookmarkStart w:id="5257" w:name="_Toc361216968"/>
            <w:r w:rsidRPr="005E302F">
              <w:t>NorDig Unified 14.3.1</w:t>
            </w:r>
            <w:bookmarkEnd w:id="5253"/>
            <w:bookmarkEnd w:id="5254"/>
            <w:bookmarkEnd w:id="5255"/>
            <w:bookmarkEnd w:id="5256"/>
            <w:bookmarkEnd w:id="5257"/>
          </w:p>
        </w:tc>
      </w:tr>
      <w:tr w:rsidR="00094434" w:rsidRPr="005E302F" w14:paraId="6F418263" w14:textId="77777777" w:rsidTr="006348FF">
        <w:tc>
          <w:tcPr>
            <w:tcW w:w="1418" w:type="dxa"/>
            <w:tcBorders>
              <w:left w:val="single" w:sz="8" w:space="0" w:color="000000"/>
              <w:bottom w:val="single" w:sz="8" w:space="0" w:color="000000"/>
            </w:tcBorders>
            <w:shd w:val="clear" w:color="auto" w:fill="BFBFBF"/>
          </w:tcPr>
          <w:p w14:paraId="1ADA3A29" w14:textId="77777777" w:rsidR="00094434" w:rsidRPr="005E302F" w:rsidRDefault="00094434" w:rsidP="006348FF">
            <w:pPr>
              <w:pStyle w:val="Tasktableheading"/>
            </w:pPr>
            <w:r w:rsidRPr="005E302F">
              <w:lastRenderedPageBreak/>
              <w:t>Requirement</w:t>
            </w:r>
          </w:p>
        </w:tc>
        <w:tc>
          <w:tcPr>
            <w:tcW w:w="7259" w:type="dxa"/>
            <w:gridSpan w:val="3"/>
            <w:tcBorders>
              <w:left w:val="single" w:sz="8" w:space="0" w:color="000000"/>
              <w:bottom w:val="single" w:sz="8" w:space="0" w:color="000000"/>
              <w:right w:val="single" w:sz="8" w:space="0" w:color="000000"/>
            </w:tcBorders>
          </w:tcPr>
          <w:p w14:paraId="3D23A6F3" w14:textId="77777777" w:rsidR="007A33C7" w:rsidRPr="005E302F" w:rsidRDefault="007A33C7" w:rsidP="007A33C7">
            <w:pPr>
              <w:rPr>
                <w:bCs/>
                <w:iCs/>
                <w:lang w:val="en-US"/>
              </w:rPr>
            </w:pPr>
            <w:r w:rsidRPr="005E302F">
              <w:rPr>
                <w:bCs/>
                <w:iCs/>
                <w:lang w:val="en-US"/>
              </w:rPr>
              <w:t>The NorDig PVR shall as a minimum support recording up to 20 Mbps per (SD/576i) service and shall as a minimum support recording up to 30 Mbps per (HD</w:t>
            </w:r>
            <w:r w:rsidRPr="005E302F">
              <w:t>/1080i/720p</w:t>
            </w:r>
            <w:r w:rsidRPr="005E302F">
              <w:rPr>
                <w:bCs/>
                <w:iCs/>
                <w:lang w:val="en-US"/>
              </w:rPr>
              <w:t xml:space="preserve">) service. </w:t>
            </w:r>
          </w:p>
          <w:p w14:paraId="1BC897D0" w14:textId="77777777" w:rsidR="007A33C7" w:rsidRPr="005E302F" w:rsidRDefault="007A33C7" w:rsidP="007A33C7">
            <w:pPr>
              <w:rPr>
                <w:bCs/>
                <w:iCs/>
                <w:lang w:val="en-US"/>
              </w:rPr>
            </w:pPr>
            <w:r w:rsidRPr="005E302F">
              <w:t xml:space="preserve">The NorDig HEVC </w:t>
            </w:r>
            <w:r w:rsidRPr="00920350">
              <w:t xml:space="preserve">PVR shall in addition as a minimum support recording up to 25 Mbps per (Full HD/1080p) service and shall </w:t>
            </w:r>
            <w:r w:rsidRPr="005E302F">
              <w:t>as a minimum support recording up to 45 Mbps per (UHD/2160p) service.</w:t>
            </w:r>
          </w:p>
          <w:p w14:paraId="36D39D2C" w14:textId="51C890A8" w:rsidR="00094434" w:rsidRPr="005E302F" w:rsidRDefault="00094434" w:rsidP="006348FF">
            <w:pPr>
              <w:rPr>
                <w:bCs/>
                <w:iCs/>
                <w:lang w:val="en-US"/>
              </w:rPr>
            </w:pPr>
          </w:p>
        </w:tc>
      </w:tr>
      <w:tr w:rsidR="00094434" w:rsidRPr="005E302F" w14:paraId="1770FE13" w14:textId="77777777" w:rsidTr="006348FF">
        <w:tc>
          <w:tcPr>
            <w:tcW w:w="1418" w:type="dxa"/>
            <w:tcBorders>
              <w:left w:val="single" w:sz="8" w:space="0" w:color="000000"/>
              <w:bottom w:val="single" w:sz="8" w:space="0" w:color="000000"/>
            </w:tcBorders>
            <w:shd w:val="clear" w:color="auto" w:fill="BFBFBF"/>
          </w:tcPr>
          <w:p w14:paraId="3F341543" w14:textId="011C5001"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2AE895C" w14:textId="16625D04" w:rsidR="00FB0C47" w:rsidRPr="005E302F" w:rsidRDefault="00FB0C47" w:rsidP="00FB0C47">
            <w:pPr>
              <w:rPr>
                <w:lang w:val="en-US"/>
              </w:rPr>
            </w:pPr>
            <w:r w:rsidRPr="005E302F">
              <w:rPr>
                <w:lang w:val="en-US"/>
              </w:rPr>
              <w:t>PVR IRD</w:t>
            </w:r>
          </w:p>
          <w:p w14:paraId="4C208A93" w14:textId="3699BB2D" w:rsidR="00094434" w:rsidRPr="005E302F" w:rsidRDefault="00094434" w:rsidP="006348FF">
            <w:pPr>
              <w:pStyle w:val="NordigProfile"/>
            </w:pPr>
          </w:p>
        </w:tc>
      </w:tr>
      <w:tr w:rsidR="00094434" w:rsidRPr="005E302F" w14:paraId="57BE7041" w14:textId="77777777" w:rsidTr="006348FF">
        <w:tc>
          <w:tcPr>
            <w:tcW w:w="1418" w:type="dxa"/>
            <w:tcBorders>
              <w:left w:val="single" w:sz="8" w:space="0" w:color="000000"/>
              <w:bottom w:val="single" w:sz="8" w:space="0" w:color="000000"/>
            </w:tcBorders>
            <w:shd w:val="clear" w:color="auto" w:fill="BFBFBF"/>
          </w:tcPr>
          <w:p w14:paraId="64CFDC1E"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153C541A"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46731DD2" w14:textId="77777777" w:rsidR="00094434" w:rsidRPr="005E302F" w:rsidRDefault="00094434" w:rsidP="006348FF">
            <w:pPr>
              <w:rPr>
                <w:lang w:val="en-US"/>
              </w:rPr>
            </w:pPr>
            <w:r w:rsidRPr="005E302F">
              <w:rPr>
                <w:lang w:val="en-US"/>
              </w:rPr>
              <w:t>To verify that IRD meet with the general requirements</w:t>
            </w:r>
          </w:p>
          <w:p w14:paraId="494BD9DB" w14:textId="77777777" w:rsidR="00094434" w:rsidRPr="005E302F" w:rsidRDefault="00094434" w:rsidP="006348FF">
            <w:pPr>
              <w:rPr>
                <w:lang w:val="en-US"/>
              </w:rPr>
            </w:pPr>
          </w:p>
          <w:p w14:paraId="7DF174DB"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331CEEA5" w14:textId="77777777" w:rsidR="00094434" w:rsidRPr="005E302F" w:rsidRDefault="006348FF" w:rsidP="006348FF">
            <w:pPr>
              <w:rPr>
                <w:b/>
              </w:rPr>
            </w:pPr>
            <w:r w:rsidRPr="005E302F">
              <w:rPr>
                <w:b/>
                <w:noProof/>
                <w:lang w:val="en-GB" w:eastAsia="en-GB"/>
              </w:rPr>
              <w:drawing>
                <wp:inline distT="0" distB="0" distL="0" distR="0" wp14:anchorId="5B21816D" wp14:editId="2F6F24CA">
                  <wp:extent cx="4517390" cy="533400"/>
                  <wp:effectExtent l="1905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77FBF7CB" w14:textId="77777777" w:rsidR="00094434" w:rsidRPr="005E302F" w:rsidRDefault="00094434" w:rsidP="006348FF">
            <w:pPr>
              <w:rPr>
                <w:b/>
              </w:rPr>
            </w:pPr>
          </w:p>
          <w:p w14:paraId="185E2E5E" w14:textId="77777777" w:rsidR="00094434" w:rsidRPr="005E302F" w:rsidRDefault="00094434" w:rsidP="006348FF">
            <w:r w:rsidRPr="005E302F">
              <w:t>Test stream with SD service of 20 Mbps bit rate</w:t>
            </w:r>
          </w:p>
          <w:p w14:paraId="70259D4B" w14:textId="77777777" w:rsidR="00094434" w:rsidRPr="005E302F" w:rsidRDefault="00094434" w:rsidP="006348FF">
            <w:r w:rsidRPr="005E302F">
              <w:t>Test stream with HD service of 30 Mbps bit rate</w:t>
            </w:r>
          </w:p>
          <w:p w14:paraId="6E103B95" w14:textId="77777777" w:rsidR="00094434" w:rsidRPr="005E302F" w:rsidRDefault="00094434" w:rsidP="006348FF">
            <w:pPr>
              <w:rPr>
                <w:b/>
              </w:rPr>
            </w:pPr>
          </w:p>
          <w:p w14:paraId="7FCAAE59"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1D8F89D7" w14:textId="77777777" w:rsidR="00094434" w:rsidRPr="005E302F" w:rsidRDefault="00094434" w:rsidP="00AD1FCF">
            <w:pPr>
              <w:numPr>
                <w:ilvl w:val="0"/>
                <w:numId w:val="160"/>
              </w:numPr>
              <w:rPr>
                <w:bCs/>
                <w:lang w:val="en-US"/>
              </w:rPr>
            </w:pPr>
            <w:r w:rsidRPr="005E302F">
              <w:rPr>
                <w:bCs/>
                <w:lang w:val="en-US"/>
              </w:rPr>
              <w:t>Select a SD service with 20 Mbps bit rate.</w:t>
            </w:r>
          </w:p>
          <w:p w14:paraId="26A7BA2D" w14:textId="77777777" w:rsidR="00094434" w:rsidRPr="005E302F" w:rsidRDefault="00094434" w:rsidP="00AD1FCF">
            <w:pPr>
              <w:numPr>
                <w:ilvl w:val="0"/>
                <w:numId w:val="160"/>
              </w:numPr>
              <w:rPr>
                <w:bCs/>
                <w:lang w:val="en-US"/>
              </w:rPr>
            </w:pPr>
            <w:r w:rsidRPr="005E302F">
              <w:rPr>
                <w:bCs/>
                <w:lang w:val="en-US"/>
              </w:rPr>
              <w:t>Start recording for duration of one hour.</w:t>
            </w:r>
          </w:p>
          <w:p w14:paraId="0B9E0540" w14:textId="77777777" w:rsidR="00094434" w:rsidRPr="005E302F" w:rsidRDefault="00094434" w:rsidP="00AD1FCF">
            <w:pPr>
              <w:numPr>
                <w:ilvl w:val="0"/>
                <w:numId w:val="160"/>
              </w:numPr>
              <w:rPr>
                <w:bCs/>
                <w:lang w:val="en-US"/>
              </w:rPr>
            </w:pPr>
            <w:r w:rsidRPr="005E302F">
              <w:rPr>
                <w:bCs/>
                <w:lang w:val="en-US"/>
              </w:rPr>
              <w:t>Select a HD service with 30 Mbps bit rate.</w:t>
            </w:r>
          </w:p>
          <w:p w14:paraId="483C24DE" w14:textId="77777777" w:rsidR="00094434" w:rsidRPr="005E302F" w:rsidRDefault="00094434" w:rsidP="00AD1FCF">
            <w:pPr>
              <w:numPr>
                <w:ilvl w:val="0"/>
                <w:numId w:val="160"/>
              </w:numPr>
              <w:rPr>
                <w:bCs/>
                <w:lang w:val="en-US"/>
              </w:rPr>
            </w:pPr>
            <w:r w:rsidRPr="005E302F">
              <w:rPr>
                <w:bCs/>
                <w:lang w:val="en-US"/>
              </w:rPr>
              <w:t>Start recording for duration of one hour.</w:t>
            </w:r>
          </w:p>
          <w:p w14:paraId="465F3077" w14:textId="77777777" w:rsidR="00094434" w:rsidRPr="005E302F" w:rsidRDefault="00094434" w:rsidP="00AD1FCF">
            <w:pPr>
              <w:numPr>
                <w:ilvl w:val="0"/>
                <w:numId w:val="160"/>
              </w:numPr>
              <w:rPr>
                <w:bCs/>
                <w:lang w:val="en-US"/>
              </w:rPr>
            </w:pPr>
            <w:r w:rsidRPr="005E302F">
              <w:rPr>
                <w:bCs/>
                <w:lang w:val="en-US"/>
              </w:rPr>
              <w:t>Verify that the recordings are performed correctly.</w:t>
            </w:r>
          </w:p>
          <w:p w14:paraId="4CD31A93" w14:textId="77777777" w:rsidR="00094434" w:rsidRPr="005E302F" w:rsidRDefault="00094434" w:rsidP="006348FF">
            <w:pPr>
              <w:rPr>
                <w:bCs/>
              </w:rPr>
            </w:pPr>
          </w:p>
          <w:p w14:paraId="59AF4EF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35756A91"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is cabable of recording with the required service bitrate.</w:t>
            </w:r>
          </w:p>
          <w:p w14:paraId="74861AC8" w14:textId="77777777" w:rsidR="00094434" w:rsidRPr="005E302F" w:rsidRDefault="00094434" w:rsidP="006348FF">
            <w:pPr>
              <w:rPr>
                <w:sz w:val="18"/>
                <w:lang w:val="en-US"/>
              </w:rPr>
            </w:pPr>
          </w:p>
        </w:tc>
      </w:tr>
      <w:tr w:rsidR="00094434" w:rsidRPr="005E302F" w14:paraId="0338FE00" w14:textId="77777777" w:rsidTr="006348FF">
        <w:tc>
          <w:tcPr>
            <w:tcW w:w="1418" w:type="dxa"/>
            <w:tcBorders>
              <w:left w:val="single" w:sz="8" w:space="0" w:color="000000"/>
              <w:bottom w:val="single" w:sz="8" w:space="0" w:color="000000"/>
            </w:tcBorders>
            <w:shd w:val="clear" w:color="auto" w:fill="BFBFBF"/>
          </w:tcPr>
          <w:p w14:paraId="3FE5425C"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592F879B" w14:textId="760382D0" w:rsidR="00094434" w:rsidRDefault="00094434" w:rsidP="006348FF">
            <w:pPr>
              <w:rPr>
                <w:b/>
                <w:bCs/>
                <w:lang w:val="en-US"/>
              </w:rPr>
            </w:pPr>
            <w:r w:rsidRPr="00920350">
              <w:rPr>
                <w:b/>
                <w:bCs/>
                <w:lang w:val="en-US"/>
              </w:rPr>
              <w:t>Measurement record</w:t>
            </w:r>
          </w:p>
          <w:p w14:paraId="7FBE5F51" w14:textId="49BD93FB" w:rsidR="00920350" w:rsidRDefault="00920350" w:rsidP="006348FF">
            <w:pPr>
              <w:rPr>
                <w:b/>
                <w:bCs/>
                <w:lang w:val="en-US"/>
              </w:rPr>
            </w:pPr>
          </w:p>
          <w:tbl>
            <w:tblPr>
              <w:tblpPr w:leftFromText="141" w:rightFromText="141" w:vertAnchor="text" w:tblpY="-1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920350" w:rsidRPr="005E302F" w14:paraId="40F7235F" w14:textId="77777777" w:rsidTr="00920350">
              <w:tc>
                <w:tcPr>
                  <w:tcW w:w="5311" w:type="dxa"/>
                  <w:shd w:val="clear" w:color="auto" w:fill="D9D9D9" w:themeFill="background1" w:themeFillShade="D9"/>
                </w:tcPr>
                <w:p w14:paraId="52D0E967" w14:textId="77777777" w:rsidR="00920350" w:rsidRPr="005E302F" w:rsidRDefault="00920350" w:rsidP="00920350">
                  <w:pPr>
                    <w:rPr>
                      <w:b/>
                      <w:lang w:val="en-US"/>
                    </w:rPr>
                  </w:pPr>
                  <w:r w:rsidRPr="005E302F">
                    <w:rPr>
                      <w:b/>
                      <w:lang w:val="en-US"/>
                    </w:rPr>
                    <w:t>Test point</w:t>
                  </w:r>
                </w:p>
              </w:tc>
              <w:tc>
                <w:tcPr>
                  <w:tcW w:w="1793" w:type="dxa"/>
                  <w:shd w:val="clear" w:color="auto" w:fill="D9D9D9" w:themeFill="background1" w:themeFillShade="D9"/>
                </w:tcPr>
                <w:p w14:paraId="3396F30E" w14:textId="77777777" w:rsidR="00920350" w:rsidRPr="005E302F" w:rsidRDefault="00920350" w:rsidP="00920350">
                  <w:pPr>
                    <w:rPr>
                      <w:b/>
                      <w:lang w:val="en-US"/>
                    </w:rPr>
                  </w:pPr>
                  <w:r w:rsidRPr="005E302F">
                    <w:rPr>
                      <w:b/>
                      <w:lang w:val="en-US"/>
                    </w:rPr>
                    <w:t>Result OK/NOK</w:t>
                  </w:r>
                </w:p>
              </w:tc>
            </w:tr>
            <w:tr w:rsidR="00920350" w:rsidRPr="005E302F" w14:paraId="39DF3832" w14:textId="77777777" w:rsidTr="00920350">
              <w:tc>
                <w:tcPr>
                  <w:tcW w:w="5311" w:type="dxa"/>
                </w:tcPr>
                <w:p w14:paraId="6414D1B2" w14:textId="77777777" w:rsidR="00920350" w:rsidRPr="005E302F" w:rsidRDefault="00920350" w:rsidP="00920350">
                  <w:pPr>
                    <w:rPr>
                      <w:lang w:val="en-US"/>
                    </w:rPr>
                  </w:pPr>
                  <w:r w:rsidRPr="005E302F">
                    <w:rPr>
                      <w:lang w:val="en-US"/>
                    </w:rPr>
                    <w:t>SD content, bitrate up to 20Mbps can be recorded and viewed</w:t>
                  </w:r>
                </w:p>
              </w:tc>
              <w:tc>
                <w:tcPr>
                  <w:tcW w:w="1793" w:type="dxa"/>
                </w:tcPr>
                <w:p w14:paraId="0DBD7FDF" w14:textId="77777777" w:rsidR="00920350" w:rsidRPr="005E302F" w:rsidRDefault="00920350" w:rsidP="00920350">
                  <w:pPr>
                    <w:rPr>
                      <w:lang w:val="en-US"/>
                    </w:rPr>
                  </w:pPr>
                </w:p>
              </w:tc>
            </w:tr>
            <w:tr w:rsidR="00920350" w:rsidRPr="005E302F" w14:paraId="1FC351E7" w14:textId="77777777" w:rsidTr="00920350">
              <w:tc>
                <w:tcPr>
                  <w:tcW w:w="5311" w:type="dxa"/>
                </w:tcPr>
                <w:p w14:paraId="437BBA1E" w14:textId="77777777" w:rsidR="00920350" w:rsidRPr="005E302F" w:rsidRDefault="00920350" w:rsidP="00920350">
                  <w:pPr>
                    <w:rPr>
                      <w:lang w:val="en-US"/>
                    </w:rPr>
                  </w:pPr>
                  <w:r w:rsidRPr="005E302F">
                    <w:rPr>
                      <w:lang w:val="en-US"/>
                    </w:rPr>
                    <w:t>HD content, bitrate up to 30Mbps can be recorded and viewed</w:t>
                  </w:r>
                </w:p>
              </w:tc>
              <w:tc>
                <w:tcPr>
                  <w:tcW w:w="1793" w:type="dxa"/>
                </w:tcPr>
                <w:p w14:paraId="7C9FF693" w14:textId="77777777" w:rsidR="00920350" w:rsidRPr="005E302F" w:rsidRDefault="00920350" w:rsidP="00920350">
                  <w:pPr>
                    <w:rPr>
                      <w:lang w:val="en-US"/>
                    </w:rPr>
                  </w:pPr>
                </w:p>
              </w:tc>
            </w:tr>
          </w:tbl>
          <w:p w14:paraId="2747A95C" w14:textId="77777777" w:rsidR="00094434" w:rsidRPr="005E302F" w:rsidRDefault="00094434" w:rsidP="006348FF">
            <w:pPr>
              <w:rPr>
                <w:lang w:val="en-US"/>
              </w:rPr>
            </w:pPr>
          </w:p>
        </w:tc>
      </w:tr>
      <w:tr w:rsidR="00094434" w:rsidRPr="005E302F" w14:paraId="2420E822" w14:textId="77777777" w:rsidTr="006348FF">
        <w:tc>
          <w:tcPr>
            <w:tcW w:w="1418" w:type="dxa"/>
            <w:tcBorders>
              <w:left w:val="single" w:sz="8" w:space="0" w:color="000000"/>
              <w:bottom w:val="single" w:sz="8" w:space="0" w:color="000000"/>
            </w:tcBorders>
            <w:shd w:val="clear" w:color="auto" w:fill="BFBFBF"/>
          </w:tcPr>
          <w:p w14:paraId="3C74F5BB"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6E03D575"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00605324">
              <w:rPr>
                <w:lang w:val="en-US"/>
              </w:rPr>
            </w:r>
            <w:r w:rsidR="00605324">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66596F46" w14:textId="77777777" w:rsidTr="006348FF">
        <w:tc>
          <w:tcPr>
            <w:tcW w:w="1418" w:type="dxa"/>
            <w:tcBorders>
              <w:left w:val="single" w:sz="8" w:space="0" w:color="000000"/>
              <w:bottom w:val="single" w:sz="8" w:space="0" w:color="000000"/>
            </w:tcBorders>
            <w:shd w:val="clear" w:color="auto" w:fill="BFBFBF"/>
          </w:tcPr>
          <w:p w14:paraId="1D76394B"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5B80BD06"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605324">
              <w:rPr>
                <w:lang w:val="en-US"/>
              </w:rPr>
            </w:r>
            <w:r w:rsidR="00605324">
              <w:rPr>
                <w:lang w:val="en-US"/>
              </w:rPr>
              <w:fldChar w:fldCharType="separate"/>
            </w:r>
            <w:r w:rsidR="003E76B6" w:rsidRPr="005E302F">
              <w:rPr>
                <w:lang w:val="en-US"/>
              </w:rPr>
              <w:fldChar w:fldCharType="end"/>
            </w:r>
            <w:r w:rsidRPr="005E302F">
              <w:rPr>
                <w:b/>
                <w:lang w:val="en-US"/>
              </w:rPr>
              <w:t>NO</w:t>
            </w:r>
          </w:p>
          <w:p w14:paraId="74E073A8" w14:textId="77777777" w:rsidR="00094434" w:rsidRPr="005E302F" w:rsidRDefault="00094434" w:rsidP="006348FF">
            <w:pPr>
              <w:rPr>
                <w:lang w:val="en-US"/>
              </w:rPr>
            </w:pPr>
            <w:r w:rsidRPr="005E302F">
              <w:rPr>
                <w:lang w:val="en-US"/>
              </w:rPr>
              <w:t xml:space="preserve">Describe more specific faults and/or other information </w:t>
            </w:r>
          </w:p>
          <w:p w14:paraId="61C1E41F" w14:textId="77777777" w:rsidR="00094434" w:rsidRPr="005E302F" w:rsidRDefault="00094434" w:rsidP="006348FF">
            <w:pPr>
              <w:rPr>
                <w:b/>
                <w:sz w:val="18"/>
                <w:lang w:val="en-US"/>
              </w:rPr>
            </w:pPr>
          </w:p>
        </w:tc>
      </w:tr>
      <w:tr w:rsidR="00094434" w:rsidRPr="00741F99" w14:paraId="22F340E6" w14:textId="77777777" w:rsidTr="006348FF">
        <w:tc>
          <w:tcPr>
            <w:tcW w:w="1418" w:type="dxa"/>
            <w:tcBorders>
              <w:left w:val="single" w:sz="8" w:space="0" w:color="000000"/>
              <w:bottom w:val="single" w:sz="8" w:space="0" w:color="000000"/>
            </w:tcBorders>
            <w:shd w:val="clear" w:color="auto" w:fill="BFBFBF"/>
          </w:tcPr>
          <w:p w14:paraId="100EAD7E"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1E22852E"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D5BF759"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3C2CEFAB" w14:textId="77777777" w:rsidR="00094434" w:rsidRPr="00741F99" w:rsidRDefault="00094434" w:rsidP="006348FF">
            <w:pPr>
              <w:pStyle w:val="Tasktableheading"/>
              <w:rPr>
                <w:sz w:val="18"/>
              </w:rPr>
            </w:pPr>
          </w:p>
        </w:tc>
      </w:tr>
    </w:tbl>
    <w:p w14:paraId="690D7FDC" w14:textId="6FB246D1" w:rsidR="00094434" w:rsidRDefault="00094434" w:rsidP="00094434">
      <w:pPr>
        <w:rPr>
          <w:lang w:val="en-US"/>
        </w:rPr>
      </w:pPr>
    </w:p>
    <w:p w14:paraId="2553BACF"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B85AB21" w14:textId="77777777" w:rsidTr="006348FF">
        <w:tc>
          <w:tcPr>
            <w:tcW w:w="1418" w:type="dxa"/>
            <w:tcBorders>
              <w:top w:val="single" w:sz="8" w:space="0" w:color="000000"/>
              <w:left w:val="single" w:sz="8" w:space="0" w:color="000000"/>
              <w:bottom w:val="single" w:sz="8" w:space="0" w:color="000000"/>
            </w:tcBorders>
            <w:shd w:val="clear" w:color="auto" w:fill="BFBFBF"/>
          </w:tcPr>
          <w:p w14:paraId="45EEFFA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D17BC2" w14:textId="77777777" w:rsidR="00094434" w:rsidRPr="00741F99" w:rsidRDefault="00094434" w:rsidP="0008567E">
            <w:pPr>
              <w:pStyle w:val="Task2"/>
            </w:pPr>
            <w:bookmarkStart w:id="5258" w:name="_Toc247907653"/>
            <w:bookmarkStart w:id="5259" w:name="_Toc275773796"/>
            <w:bookmarkStart w:id="5260" w:name="_Toc338588204"/>
            <w:bookmarkStart w:id="5261" w:name="_Toc361215150"/>
            <w:bookmarkStart w:id="5262" w:name="_Toc413405032"/>
            <w:bookmarkStart w:id="5263" w:name="_Toc441762275"/>
            <w:bookmarkStart w:id="5264" w:name="_Toc492989890"/>
            <w:bookmarkStart w:id="5265" w:name="_Toc102128461"/>
            <w:bookmarkStart w:id="5266" w:name="_Toc147824653"/>
            <w:bookmarkStart w:id="5267" w:name="_Toc147825030"/>
            <w:r w:rsidRPr="00741F99">
              <w:t xml:space="preserve">General PVR recording – </w:t>
            </w:r>
            <w:bookmarkEnd w:id="5258"/>
            <w:bookmarkEnd w:id="5259"/>
            <w:bookmarkEnd w:id="5260"/>
            <w:bookmarkEnd w:id="5261"/>
            <w:r w:rsidRPr="00741F99">
              <w:t>service types</w:t>
            </w:r>
            <w:bookmarkEnd w:id="5262"/>
            <w:bookmarkEnd w:id="5263"/>
            <w:bookmarkEnd w:id="5264"/>
            <w:bookmarkEnd w:id="5265"/>
            <w:bookmarkEnd w:id="5266"/>
            <w:bookmarkEnd w:id="5267"/>
          </w:p>
        </w:tc>
      </w:tr>
      <w:tr w:rsidR="00094434" w:rsidRPr="00741F99" w14:paraId="55567ABF" w14:textId="77777777" w:rsidTr="006348FF">
        <w:tc>
          <w:tcPr>
            <w:tcW w:w="1418" w:type="dxa"/>
            <w:tcBorders>
              <w:left w:val="single" w:sz="8" w:space="0" w:color="000000"/>
              <w:bottom w:val="single" w:sz="8" w:space="0" w:color="000000"/>
            </w:tcBorders>
            <w:shd w:val="clear" w:color="auto" w:fill="BFBFBF"/>
          </w:tcPr>
          <w:p w14:paraId="2202C8F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FE45324" w14:textId="77777777" w:rsidR="00094434" w:rsidRPr="00741F99" w:rsidRDefault="00094434" w:rsidP="006348FF">
            <w:pPr>
              <w:pStyle w:val="NordigChapter"/>
            </w:pPr>
            <w:bookmarkStart w:id="5268" w:name="_Toc275774257"/>
            <w:bookmarkStart w:id="5269" w:name="_Toc338587592"/>
            <w:bookmarkStart w:id="5270" w:name="_Toc361215452"/>
            <w:bookmarkStart w:id="5271" w:name="_Toc361216360"/>
            <w:bookmarkStart w:id="5272" w:name="_Toc361216969"/>
            <w:r w:rsidRPr="00741F99">
              <w:t>NorDig Unified 14.3.1 and 14.3.9</w:t>
            </w:r>
            <w:bookmarkEnd w:id="5268"/>
            <w:bookmarkEnd w:id="5269"/>
            <w:bookmarkEnd w:id="5270"/>
            <w:bookmarkEnd w:id="5271"/>
            <w:bookmarkEnd w:id="5272"/>
          </w:p>
        </w:tc>
      </w:tr>
      <w:tr w:rsidR="00094434" w:rsidRPr="00741F99" w14:paraId="1A0CE9A3" w14:textId="77777777" w:rsidTr="006348FF">
        <w:tc>
          <w:tcPr>
            <w:tcW w:w="1418" w:type="dxa"/>
            <w:tcBorders>
              <w:left w:val="single" w:sz="8" w:space="0" w:color="000000"/>
              <w:bottom w:val="single" w:sz="8" w:space="0" w:color="000000"/>
            </w:tcBorders>
            <w:shd w:val="clear" w:color="auto" w:fill="BFBFBF"/>
          </w:tcPr>
          <w:p w14:paraId="71AFD616"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5E5D31" w14:textId="4D2A1D1B" w:rsidR="00094434" w:rsidRDefault="00094434" w:rsidP="006348FF">
            <w:pPr>
              <w:rPr>
                <w:bCs/>
                <w:iCs/>
                <w:lang w:val="en-US"/>
              </w:rPr>
            </w:pPr>
            <w:r w:rsidRPr="00741F99">
              <w:rPr>
                <w:bCs/>
                <w:iCs/>
                <w:lang w:val="en-US"/>
              </w:rPr>
              <w:t>The NorDig PVR shall be able to record all supported service types (TV, radio etc) and its components (as described in NorDig Unified 14.3.9)</w:t>
            </w:r>
            <w:r w:rsidR="00920350">
              <w:rPr>
                <w:bCs/>
                <w:iCs/>
                <w:lang w:val="en-US"/>
              </w:rPr>
              <w:t>.</w:t>
            </w:r>
          </w:p>
          <w:p w14:paraId="01B50EFE" w14:textId="3BB9EA4D" w:rsidR="00920350" w:rsidRPr="00741F99" w:rsidRDefault="00920350" w:rsidP="006348FF">
            <w:pPr>
              <w:rPr>
                <w:bCs/>
                <w:iCs/>
                <w:lang w:val="en-US"/>
              </w:rPr>
            </w:pPr>
          </w:p>
        </w:tc>
      </w:tr>
      <w:tr w:rsidR="00094434" w:rsidRPr="00741F99" w14:paraId="1A705FA3" w14:textId="77777777" w:rsidTr="006348FF">
        <w:tc>
          <w:tcPr>
            <w:tcW w:w="1418" w:type="dxa"/>
            <w:tcBorders>
              <w:left w:val="single" w:sz="8" w:space="0" w:color="000000"/>
              <w:bottom w:val="single" w:sz="8" w:space="0" w:color="000000"/>
            </w:tcBorders>
            <w:shd w:val="clear" w:color="auto" w:fill="BFBFBF"/>
          </w:tcPr>
          <w:p w14:paraId="7C6BD101" w14:textId="29859F3F"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752064" w14:textId="3635D695" w:rsidR="00FB0C47" w:rsidRPr="005E302F" w:rsidRDefault="00FB0C47" w:rsidP="00FB0C47">
            <w:pPr>
              <w:rPr>
                <w:lang w:val="en-US"/>
              </w:rPr>
            </w:pPr>
            <w:r w:rsidRPr="005E302F">
              <w:rPr>
                <w:lang w:val="en-US"/>
              </w:rPr>
              <w:t>PVR IRD</w:t>
            </w:r>
          </w:p>
          <w:p w14:paraId="4F3E0C72" w14:textId="3CD86A5C" w:rsidR="00094434" w:rsidRPr="005E302F" w:rsidRDefault="00094434" w:rsidP="006348FF">
            <w:pPr>
              <w:pStyle w:val="NordigProfile"/>
            </w:pPr>
          </w:p>
        </w:tc>
      </w:tr>
      <w:tr w:rsidR="00094434" w:rsidRPr="00741F99" w14:paraId="10A8E773" w14:textId="77777777" w:rsidTr="006348FF">
        <w:tc>
          <w:tcPr>
            <w:tcW w:w="1418" w:type="dxa"/>
            <w:tcBorders>
              <w:left w:val="single" w:sz="8" w:space="0" w:color="000000"/>
              <w:bottom w:val="single" w:sz="8" w:space="0" w:color="000000"/>
            </w:tcBorders>
            <w:shd w:val="clear" w:color="auto" w:fill="BFBFBF"/>
          </w:tcPr>
          <w:p w14:paraId="6411AB1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4DE22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D1B306" w14:textId="77777777" w:rsidR="00094434" w:rsidRPr="00741F99" w:rsidRDefault="00094434" w:rsidP="006348FF">
            <w:pPr>
              <w:rPr>
                <w:lang w:val="en-US"/>
              </w:rPr>
            </w:pPr>
            <w:r w:rsidRPr="00741F99">
              <w:rPr>
                <w:lang w:val="en-US"/>
              </w:rPr>
              <w:t>To verify that IRD record and plays all service types and the components in the service</w:t>
            </w:r>
          </w:p>
          <w:p w14:paraId="0FCDBA22" w14:textId="77777777" w:rsidR="00094434" w:rsidRPr="00741F99" w:rsidRDefault="00094434" w:rsidP="006348FF">
            <w:pPr>
              <w:rPr>
                <w:lang w:val="en-US"/>
              </w:rPr>
            </w:pPr>
          </w:p>
          <w:p w14:paraId="626A72BB" w14:textId="77777777" w:rsidR="00094434" w:rsidRPr="00741F99" w:rsidRDefault="00094434" w:rsidP="006348FF">
            <w:pPr>
              <w:rPr>
                <w:b/>
                <w:lang w:val="en-US"/>
              </w:rPr>
            </w:pPr>
            <w:r w:rsidRPr="00741F99">
              <w:rPr>
                <w:b/>
                <w:lang w:val="en-US"/>
              </w:rPr>
              <w:t>Equipment:</w:t>
            </w:r>
          </w:p>
          <w:p w14:paraId="28C05B9B" w14:textId="77777777" w:rsidR="00094434" w:rsidRPr="00741F99" w:rsidRDefault="00094434" w:rsidP="006348FF">
            <w:pPr>
              <w:rPr>
                <w:lang w:val="en-US"/>
              </w:rPr>
            </w:pPr>
          </w:p>
          <w:p w14:paraId="768723D2" w14:textId="77777777" w:rsidR="00094434" w:rsidRPr="00741F99" w:rsidRDefault="005F75DC" w:rsidP="006348FF">
            <w:pPr>
              <w:rPr>
                <w:lang w:val="en-US"/>
              </w:rPr>
            </w:pPr>
            <w:r w:rsidRPr="00741F99">
              <w:rPr>
                <w:noProof/>
                <w:lang w:val="en-GB" w:eastAsia="en-GB"/>
              </w:rPr>
              <w:lastRenderedPageBreak/>
              <mc:AlternateContent>
                <mc:Choice Requires="wpg">
                  <w:drawing>
                    <wp:inline distT="0" distB="0" distL="0" distR="0" wp14:anchorId="55E32C54" wp14:editId="07286F48">
                      <wp:extent cx="4137025" cy="1717675"/>
                      <wp:effectExtent l="6350" t="13970" r="9525" b="11430"/>
                      <wp:docPr id="55" name="Group 1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56" name="Line 46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 name="Text Box 47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66DDF02" w14:textId="77777777" w:rsidR="00161936" w:rsidRDefault="00161936" w:rsidP="00094434">
                                    <w:pPr>
                                      <w:jc w:val="center"/>
                                      <w:rPr>
                                        <w:sz w:val="16"/>
                                      </w:rPr>
                                    </w:pPr>
                                    <w:r>
                                      <w:rPr>
                                        <w:sz w:val="16"/>
                                      </w:rPr>
                                      <w:t>MUX 1</w:t>
                                    </w:r>
                                  </w:p>
                                </w:txbxContent>
                              </wps:txbx>
                              <wps:bodyPr rot="0" vert="horz" wrap="square" lIns="19440" tIns="45720" rIns="19440" bIns="45720" anchor="t" anchorCtr="0" upright="1">
                                <a:noAutofit/>
                              </wps:bodyPr>
                            </wps:wsp>
                            <wps:wsp>
                              <wps:cNvPr id="58" name="Text Box 47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92782E1" w14:textId="77777777" w:rsidR="00161936" w:rsidRDefault="00161936" w:rsidP="00094434">
                                    <w:pPr>
                                      <w:jc w:val="center"/>
                                      <w:rPr>
                                        <w:sz w:val="16"/>
                                      </w:rPr>
                                    </w:pPr>
                                    <w:r>
                                      <w:rPr>
                                        <w:sz w:val="16"/>
                                      </w:rPr>
                                      <w:t>MUX 2</w:t>
                                    </w:r>
                                  </w:p>
                                </w:txbxContent>
                              </wps:txbx>
                              <wps:bodyPr rot="0" vert="horz" wrap="square" lIns="19440" tIns="45720" rIns="19440" bIns="45720" anchor="t" anchorCtr="0" upright="1">
                                <a:noAutofit/>
                              </wps:bodyPr>
                            </wps:wsp>
                            <wps:wsp>
                              <wps:cNvPr id="59" name="Text Box 47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E5355C6" w14:textId="77777777" w:rsidR="00161936" w:rsidRDefault="00161936" w:rsidP="00094434">
                                    <w:pPr>
                                      <w:jc w:val="center"/>
                                      <w:rPr>
                                        <w:sz w:val="16"/>
                                      </w:rPr>
                                    </w:pPr>
                                    <w:r>
                                      <w:rPr>
                                        <w:sz w:val="16"/>
                                      </w:rPr>
                                      <w:t>Exciter 1</w:t>
                                    </w:r>
                                  </w:p>
                                </w:txbxContent>
                              </wps:txbx>
                              <wps:bodyPr rot="0" vert="horz" wrap="square" lIns="19440" tIns="45720" rIns="19440" bIns="45720" anchor="t" anchorCtr="0" upright="1">
                                <a:noAutofit/>
                              </wps:bodyPr>
                            </wps:wsp>
                            <wps:wsp>
                              <wps:cNvPr id="60" name="Text Box 47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855D314" w14:textId="77777777" w:rsidR="00161936" w:rsidRDefault="00161936" w:rsidP="00094434">
                                    <w:pPr>
                                      <w:jc w:val="center"/>
                                      <w:rPr>
                                        <w:sz w:val="16"/>
                                      </w:rPr>
                                    </w:pPr>
                                    <w:r>
                                      <w:rPr>
                                        <w:sz w:val="16"/>
                                      </w:rPr>
                                      <w:t>Exciter 2</w:t>
                                    </w:r>
                                  </w:p>
                                </w:txbxContent>
                              </wps:txbx>
                              <wps:bodyPr rot="0" vert="horz" wrap="square" lIns="19440" tIns="45720" rIns="19440" bIns="45720" anchor="t" anchorCtr="0" upright="1">
                                <a:noAutofit/>
                              </wps:bodyPr>
                            </wps:wsp>
                            <wps:wsp>
                              <wps:cNvPr id="61" name="Line 47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47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47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C3B7FA0" w14:textId="77777777" w:rsidR="00161936" w:rsidRDefault="00161936" w:rsidP="00094434">
                                    <w:pPr>
                                      <w:jc w:val="center"/>
                                      <w:rPr>
                                        <w:sz w:val="16"/>
                                      </w:rPr>
                                    </w:pPr>
                                    <w:r>
                                      <w:rPr>
                                        <w:sz w:val="16"/>
                                      </w:rPr>
                                      <w:t>Combiner</w:t>
                                    </w:r>
                                  </w:p>
                                </w:txbxContent>
                              </wps:txbx>
                              <wps:bodyPr rot="0" vert="horz" wrap="square" lIns="19440" tIns="45720" rIns="19440" bIns="45720" anchor="t" anchorCtr="0" upright="1">
                                <a:noAutofit/>
                              </wps:bodyPr>
                            </wps:wsp>
                            <wps:wsp>
                              <wps:cNvPr id="3712" name="Line 47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3" name="Line 47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14" name="Text Box 47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39E1E99" w14:textId="77777777" w:rsidR="00161936" w:rsidRDefault="00161936" w:rsidP="00094434">
                                    <w:pPr>
                                      <w:rPr>
                                        <w:sz w:val="16"/>
                                      </w:rPr>
                                    </w:pPr>
                                    <w:r>
                                      <w:rPr>
                                        <w:sz w:val="16"/>
                                      </w:rPr>
                                      <w:t>STB</w:t>
                                    </w:r>
                                  </w:p>
                                </w:txbxContent>
                              </wps:txbx>
                              <wps:bodyPr rot="0" vert="horz" wrap="square" lIns="19440" tIns="45720" rIns="19440" bIns="45720" anchor="t" anchorCtr="0" upright="1">
                                <a:noAutofit/>
                              </wps:bodyPr>
                            </wps:wsp>
                            <wps:wsp>
                              <wps:cNvPr id="3715" name="Line 48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6" name="Line 48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7" name="Text Box 48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B2E62B2" w14:textId="77777777" w:rsidR="00161936" w:rsidRDefault="00161936" w:rsidP="00094434">
                                    <w:pPr>
                                      <w:rPr>
                                        <w:sz w:val="16"/>
                                      </w:rPr>
                                    </w:pPr>
                                    <w:r>
                                      <w:rPr>
                                        <w:sz w:val="16"/>
                                      </w:rPr>
                                      <w:t>TS Source 2</w:t>
                                    </w:r>
                                  </w:p>
                                </w:txbxContent>
                              </wps:txbx>
                              <wps:bodyPr rot="0" vert="horz" wrap="square" lIns="19440" tIns="45720" rIns="19440" bIns="45720" anchor="t" anchorCtr="0" upright="1">
                                <a:noAutofit/>
                              </wps:bodyPr>
                            </wps:wsp>
                            <wps:wsp>
                              <wps:cNvPr id="3718" name="Text Box 48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193B0FE" w14:textId="77777777" w:rsidR="00161936" w:rsidRDefault="00161936" w:rsidP="00094434">
                                    <w:pPr>
                                      <w:rPr>
                                        <w:sz w:val="16"/>
                                      </w:rPr>
                                    </w:pPr>
                                    <w:r>
                                      <w:rPr>
                                        <w:sz w:val="16"/>
                                      </w:rPr>
                                      <w:t>TS Source 1</w:t>
                                    </w:r>
                                  </w:p>
                                </w:txbxContent>
                              </wps:txbx>
                              <wps:bodyPr rot="0" vert="horz" wrap="square" lIns="19440" tIns="45720" rIns="19440" bIns="45720" anchor="t" anchorCtr="0" upright="1">
                                <a:noAutofit/>
                              </wps:bodyPr>
                            </wps:wsp>
                            <wps:wsp>
                              <wps:cNvPr id="3719" name="Line 48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0" name="Line 48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1" name="Text Box 48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744763F" w14:textId="77777777" w:rsidR="00161936" w:rsidRDefault="00161936" w:rsidP="00094434">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5E32C54" id="Group 1360" o:spid="_x0000_s2770"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">
                      <v:line id="Line 469" o:spid="_x0000_s277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" strokeweight=".74pt">
                        <v:stroke dashstyle="1 1" endcap="round"/>
                      </v:line>
                      <v:shape id="Text Box 470" o:spid="_x0000_s277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" strokeweight=".74pt">
                        <v:textbox inset=".54mm,,.54mm">
                          <w:txbxContent>
                            <w:p w14:paraId="066DDF02" w14:textId="77777777" w:rsidR="00161936" w:rsidRDefault="00161936" w:rsidP="00094434">
                              <w:pPr>
                                <w:jc w:val="center"/>
                                <w:rPr>
                                  <w:sz w:val="16"/>
                                </w:rPr>
                              </w:pPr>
                              <w:r>
                                <w:rPr>
                                  <w:sz w:val="16"/>
                                </w:rPr>
                                <w:t>MUX 1</w:t>
                              </w:r>
                            </w:p>
                          </w:txbxContent>
                        </v:textbox>
                      </v:shape>
                      <v:shape id="Text Box 471" o:spid="_x0000_s277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" strokeweight=".74pt">
                        <v:textbox inset=".54mm,,.54mm">
                          <w:txbxContent>
                            <w:p w14:paraId="692782E1" w14:textId="77777777" w:rsidR="00161936" w:rsidRDefault="00161936" w:rsidP="00094434">
                              <w:pPr>
                                <w:jc w:val="center"/>
                                <w:rPr>
                                  <w:sz w:val="16"/>
                                </w:rPr>
                              </w:pPr>
                              <w:r>
                                <w:rPr>
                                  <w:sz w:val="16"/>
                                </w:rPr>
                                <w:t>MUX 2</w:t>
                              </w:r>
                            </w:p>
                          </w:txbxContent>
                        </v:textbox>
                      </v:shape>
                      <v:shape id="Text Box 472" o:spid="_x0000_s277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" strokeweight=".74pt">
                        <v:textbox inset=".54mm,,.54mm">
                          <w:txbxContent>
                            <w:p w14:paraId="1E5355C6" w14:textId="77777777" w:rsidR="00161936" w:rsidRDefault="00161936" w:rsidP="00094434">
                              <w:pPr>
                                <w:jc w:val="center"/>
                                <w:rPr>
                                  <w:sz w:val="16"/>
                                </w:rPr>
                              </w:pPr>
                              <w:r>
                                <w:rPr>
                                  <w:sz w:val="16"/>
                                </w:rPr>
                                <w:t>Exciter 1</w:t>
                              </w:r>
                            </w:p>
                          </w:txbxContent>
                        </v:textbox>
                      </v:shape>
                      <v:shape id="Text Box 473" o:spid="_x0000_s277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" strokeweight=".74pt">
                        <v:textbox inset=".54mm,,.54mm">
                          <w:txbxContent>
                            <w:p w14:paraId="0855D314" w14:textId="77777777" w:rsidR="00161936" w:rsidRDefault="00161936" w:rsidP="00094434">
                              <w:pPr>
                                <w:jc w:val="center"/>
                                <w:rPr>
                                  <w:sz w:val="16"/>
                                </w:rPr>
                              </w:pPr>
                              <w:r>
                                <w:rPr>
                                  <w:sz w:val="16"/>
                                </w:rPr>
                                <w:t>Exciter 2</w:t>
                              </w:r>
                            </w:p>
                          </w:txbxContent>
                        </v:textbox>
                      </v:shape>
                      <v:line id="Line 474" o:spid="_x0000_s277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" strokeweight=".74pt">
                        <v:stroke endarrow="block"/>
                      </v:line>
                      <v:line id="Line 475" o:spid="_x0000_s277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" strokeweight=".74pt">
                        <v:stroke endarrow="block"/>
                      </v:line>
                      <v:shape id="Text Box 476" o:spid="_x0000_s277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" strokeweight=".74pt">
                        <v:textbox inset=".54mm,,.54mm">
                          <w:txbxContent>
                            <w:p w14:paraId="1C3B7FA0" w14:textId="77777777" w:rsidR="00161936" w:rsidRDefault="00161936" w:rsidP="00094434">
                              <w:pPr>
                                <w:jc w:val="center"/>
                                <w:rPr>
                                  <w:sz w:val="16"/>
                                </w:rPr>
                              </w:pPr>
                              <w:r>
                                <w:rPr>
                                  <w:sz w:val="16"/>
                                </w:rPr>
                                <w:t>Combiner</w:t>
                              </w:r>
                            </w:p>
                          </w:txbxContent>
                        </v:textbox>
                      </v:shape>
                      <v:line id="Line 477" o:spid="_x0000_s277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" strokeweight=".74pt">
                        <v:stroke endarrow="block"/>
                      </v:line>
                      <v:line id="Line 478" o:spid="_x0000_s278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" strokeweight=".74pt"/>
                      <v:shape id="Text Box 479" o:spid="_x0000_s278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" strokeweight=".74pt">
                        <v:textbox inset=".54mm,,.54mm">
                          <w:txbxContent>
                            <w:p w14:paraId="439E1E99" w14:textId="77777777" w:rsidR="00161936" w:rsidRDefault="00161936" w:rsidP="00094434">
                              <w:pPr>
                                <w:rPr>
                                  <w:sz w:val="16"/>
                                </w:rPr>
                              </w:pPr>
                              <w:r>
                                <w:rPr>
                                  <w:sz w:val="16"/>
                                </w:rPr>
                                <w:t>STB</w:t>
                              </w:r>
                            </w:p>
                          </w:txbxContent>
                        </v:textbox>
                      </v:shape>
                      <v:line id="Line 480" o:spid="_x0000_s278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" strokeweight=".74pt">
                        <v:stroke endarrow="block"/>
                      </v:line>
                      <v:line id="Line 481" o:spid="_x0000_s278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" strokeweight=".74pt">
                        <v:stroke endarrow="block"/>
                      </v:line>
                      <v:shape id="Text Box 482" o:spid="_x0000_s278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" strokeweight=".74pt">
                        <v:textbox inset=".54mm,,.54mm">
                          <w:txbxContent>
                            <w:p w14:paraId="7B2E62B2" w14:textId="77777777" w:rsidR="00161936" w:rsidRDefault="00161936" w:rsidP="00094434">
                              <w:pPr>
                                <w:rPr>
                                  <w:sz w:val="16"/>
                                </w:rPr>
                              </w:pPr>
                              <w:r>
                                <w:rPr>
                                  <w:sz w:val="16"/>
                                </w:rPr>
                                <w:t>TS Source 2</w:t>
                              </w:r>
                            </w:p>
                          </w:txbxContent>
                        </v:textbox>
                      </v:shape>
                      <v:shape id="Text Box 483" o:spid="_x0000_s278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" strokeweight=".74pt">
                        <v:textbox inset=".54mm,,.54mm">
                          <w:txbxContent>
                            <w:p w14:paraId="7193B0FE" w14:textId="77777777" w:rsidR="00161936" w:rsidRDefault="00161936" w:rsidP="00094434">
                              <w:pPr>
                                <w:rPr>
                                  <w:sz w:val="16"/>
                                </w:rPr>
                              </w:pPr>
                              <w:r>
                                <w:rPr>
                                  <w:sz w:val="16"/>
                                </w:rPr>
                                <w:t>TS Source 1</w:t>
                              </w:r>
                            </w:p>
                          </w:txbxContent>
                        </v:textbox>
                      </v:shape>
                      <v:line id="Line 484" o:spid="_x0000_s278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" strokeweight=".74pt">
                        <v:stroke endarrow="block"/>
                      </v:line>
                      <v:line id="Line 485" o:spid="_x0000_s278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" strokeweight=".74pt">
                        <v:stroke endarrow="block"/>
                      </v:line>
                      <v:shape id="Text Box 486" o:spid="_x0000_s278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" strokeweight=".74pt">
                        <v:textbox inset=".54mm,,.54mm">
                          <w:txbxContent>
                            <w:p w14:paraId="1744763F" w14:textId="77777777" w:rsidR="00161936" w:rsidRDefault="00161936" w:rsidP="00094434">
                              <w:pPr>
                                <w:jc w:val="center"/>
                                <w:rPr>
                                  <w:sz w:val="16"/>
                                </w:rPr>
                              </w:pPr>
                              <w:r>
                                <w:rPr>
                                  <w:sz w:val="16"/>
                                </w:rPr>
                                <w:t>SI management system</w:t>
                              </w:r>
                            </w:p>
                          </w:txbxContent>
                        </v:textbox>
                      </v:shape>
                      <w10:anchorlock/>
                    </v:group>
                  </w:pict>
                </mc:Fallback>
              </mc:AlternateContent>
            </w:r>
          </w:p>
          <w:p w14:paraId="39761950" w14:textId="77777777" w:rsidR="00094434" w:rsidRPr="00741F99" w:rsidRDefault="00094434" w:rsidP="006348FF">
            <w:pPr>
              <w:rPr>
                <w:lang w:val="en-US"/>
              </w:rPr>
            </w:pPr>
          </w:p>
          <w:p w14:paraId="02B5ECCE" w14:textId="77777777" w:rsidR="00094434" w:rsidRPr="00741F99" w:rsidRDefault="00094434" w:rsidP="006348FF">
            <w:pPr>
              <w:rPr>
                <w:lang w:val="en-US"/>
              </w:rPr>
            </w:pP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8"/>
              <w:gridCol w:w="1346"/>
              <w:gridCol w:w="1489"/>
              <w:gridCol w:w="1418"/>
              <w:gridCol w:w="1391"/>
            </w:tblGrid>
            <w:tr w:rsidR="00094434" w:rsidRPr="00741F99" w14:paraId="0A0C3BBF" w14:textId="77777777" w:rsidTr="00CB0CA3">
              <w:trPr>
                <w:trHeight w:val="213"/>
                <w:jc w:val="center"/>
              </w:trPr>
              <w:tc>
                <w:tcPr>
                  <w:tcW w:w="1148" w:type="dxa"/>
                  <w:shd w:val="clear" w:color="auto" w:fill="D9D9D9" w:themeFill="background1" w:themeFillShade="D9"/>
                </w:tcPr>
                <w:p w14:paraId="184A4D0A" w14:textId="77777777" w:rsidR="00094434" w:rsidRPr="00741F99" w:rsidRDefault="00094434" w:rsidP="006348FF">
                  <w:pPr>
                    <w:rPr>
                      <w:b/>
                      <w:bCs/>
                      <w:sz w:val="18"/>
                      <w:lang w:val="en-US"/>
                    </w:rPr>
                  </w:pPr>
                </w:p>
              </w:tc>
              <w:tc>
                <w:tcPr>
                  <w:tcW w:w="1346" w:type="dxa"/>
                  <w:shd w:val="clear" w:color="auto" w:fill="D9D9D9" w:themeFill="background1" w:themeFillShade="D9"/>
                </w:tcPr>
                <w:p w14:paraId="757A46EF" w14:textId="77777777" w:rsidR="00094434" w:rsidRPr="00741F99" w:rsidRDefault="00094434" w:rsidP="006348FF">
                  <w:pPr>
                    <w:rPr>
                      <w:b/>
                      <w:bCs/>
                      <w:caps/>
                      <w:lang w:val="en-US"/>
                    </w:rPr>
                  </w:pPr>
                  <w:r w:rsidRPr="00741F99">
                    <w:rPr>
                      <w:b/>
                      <w:bCs/>
                      <w:sz w:val="18"/>
                      <w:lang w:val="en-US"/>
                    </w:rPr>
                    <w:t>Service1</w:t>
                  </w:r>
                </w:p>
              </w:tc>
              <w:tc>
                <w:tcPr>
                  <w:tcW w:w="1489" w:type="dxa"/>
                  <w:shd w:val="clear" w:color="auto" w:fill="D9D9D9" w:themeFill="background1" w:themeFillShade="D9"/>
                </w:tcPr>
                <w:p w14:paraId="6F00288C" w14:textId="77777777" w:rsidR="00094434" w:rsidRPr="00741F99" w:rsidRDefault="00094434" w:rsidP="006348FF">
                  <w:pPr>
                    <w:rPr>
                      <w:b/>
                      <w:bCs/>
                      <w:sz w:val="18"/>
                      <w:lang w:val="en-US"/>
                    </w:rPr>
                  </w:pPr>
                  <w:r w:rsidRPr="00741F99">
                    <w:rPr>
                      <w:b/>
                      <w:bCs/>
                      <w:sz w:val="18"/>
                      <w:lang w:val="en-US"/>
                    </w:rPr>
                    <w:t>Service2</w:t>
                  </w:r>
                </w:p>
              </w:tc>
              <w:tc>
                <w:tcPr>
                  <w:tcW w:w="1418" w:type="dxa"/>
                  <w:shd w:val="clear" w:color="auto" w:fill="D9D9D9" w:themeFill="background1" w:themeFillShade="D9"/>
                </w:tcPr>
                <w:p w14:paraId="74206816" w14:textId="77777777" w:rsidR="00094434" w:rsidRPr="00741F99" w:rsidRDefault="00094434" w:rsidP="006348FF">
                  <w:pPr>
                    <w:rPr>
                      <w:b/>
                      <w:bCs/>
                      <w:sz w:val="18"/>
                      <w:lang w:val="en-US"/>
                    </w:rPr>
                  </w:pPr>
                  <w:r w:rsidRPr="00741F99">
                    <w:rPr>
                      <w:b/>
                      <w:bCs/>
                      <w:sz w:val="18"/>
                      <w:lang w:val="en-US"/>
                    </w:rPr>
                    <w:t>Service3</w:t>
                  </w:r>
                </w:p>
              </w:tc>
              <w:tc>
                <w:tcPr>
                  <w:tcW w:w="1391" w:type="dxa"/>
                  <w:shd w:val="clear" w:color="auto" w:fill="D9D9D9" w:themeFill="background1" w:themeFillShade="D9"/>
                </w:tcPr>
                <w:p w14:paraId="1A45FD1F" w14:textId="77777777" w:rsidR="00094434" w:rsidRPr="00741F99" w:rsidRDefault="00094434" w:rsidP="006348FF">
                  <w:pPr>
                    <w:rPr>
                      <w:b/>
                      <w:bCs/>
                      <w:sz w:val="18"/>
                      <w:lang w:val="en-US"/>
                    </w:rPr>
                  </w:pPr>
                  <w:r w:rsidRPr="00741F99">
                    <w:rPr>
                      <w:b/>
                      <w:bCs/>
                      <w:sz w:val="18"/>
                      <w:lang w:val="en-US"/>
                    </w:rPr>
                    <w:t>Frequency</w:t>
                  </w:r>
                </w:p>
              </w:tc>
            </w:tr>
            <w:tr w:rsidR="00094434" w:rsidRPr="00741F99" w14:paraId="11E4AFBA" w14:textId="77777777" w:rsidTr="006348FF">
              <w:trPr>
                <w:trHeight w:val="1583"/>
                <w:jc w:val="center"/>
              </w:trPr>
              <w:tc>
                <w:tcPr>
                  <w:tcW w:w="1148" w:type="dxa"/>
                </w:tcPr>
                <w:p w14:paraId="125CCBAE" w14:textId="77777777" w:rsidR="00094434" w:rsidRPr="00741F99" w:rsidRDefault="00094434" w:rsidP="006348FF">
                  <w:pPr>
                    <w:rPr>
                      <w:b/>
                      <w:sz w:val="18"/>
                      <w:lang w:val="en-US"/>
                    </w:rPr>
                  </w:pPr>
                  <w:r w:rsidRPr="00741F99">
                    <w:rPr>
                      <w:b/>
                      <w:sz w:val="18"/>
                      <w:lang w:val="en-US"/>
                    </w:rPr>
                    <w:t xml:space="preserve">MUX1 </w:t>
                  </w:r>
                </w:p>
                <w:p w14:paraId="0CFE9C05" w14:textId="77777777" w:rsidR="00094434" w:rsidRPr="00741F99" w:rsidRDefault="00094434" w:rsidP="006348FF">
                  <w:pPr>
                    <w:rPr>
                      <w:sz w:val="16"/>
                      <w:lang w:val="en-US"/>
                    </w:rPr>
                  </w:pPr>
                  <w:r w:rsidRPr="00741F99">
                    <w:rPr>
                      <w:sz w:val="16"/>
                      <w:lang w:val="en-US"/>
                    </w:rPr>
                    <w:t>TS_id 1</w:t>
                  </w:r>
                </w:p>
                <w:p w14:paraId="1EB41C13" w14:textId="77777777" w:rsidR="00094434" w:rsidRPr="00741F99" w:rsidRDefault="00094434" w:rsidP="006348FF">
                  <w:pPr>
                    <w:rPr>
                      <w:sz w:val="16"/>
                      <w:lang w:val="en-US"/>
                    </w:rPr>
                  </w:pPr>
                  <w:r w:rsidRPr="00741F99">
                    <w:rPr>
                      <w:sz w:val="16"/>
                      <w:lang w:val="en-US"/>
                    </w:rPr>
                    <w:t>Network_id 1</w:t>
                  </w:r>
                </w:p>
                <w:p w14:paraId="7EA5B77A" w14:textId="77777777" w:rsidR="00094434" w:rsidRPr="00741F99" w:rsidRDefault="00094434" w:rsidP="006348FF">
                  <w:pPr>
                    <w:rPr>
                      <w:sz w:val="16"/>
                      <w:lang w:val="en-US"/>
                    </w:rPr>
                  </w:pPr>
                  <w:r w:rsidRPr="00741F99">
                    <w:rPr>
                      <w:sz w:val="16"/>
                      <w:lang w:val="en-US"/>
                    </w:rPr>
                    <w:t xml:space="preserve">ON_id  </w:t>
                  </w:r>
                  <w:r w:rsidRPr="00741F99">
                    <w:rPr>
                      <w:sz w:val="16"/>
                      <w:vertAlign w:val="superscript"/>
                      <w:lang w:val="en-US"/>
                    </w:rPr>
                    <w:t>1)</w:t>
                  </w:r>
                </w:p>
              </w:tc>
              <w:tc>
                <w:tcPr>
                  <w:tcW w:w="1346" w:type="dxa"/>
                </w:tcPr>
                <w:p w14:paraId="367CB477" w14:textId="77777777" w:rsidR="00094434" w:rsidRPr="00741F99" w:rsidRDefault="00094434" w:rsidP="006348FF">
                  <w:pPr>
                    <w:rPr>
                      <w:sz w:val="16"/>
                      <w:lang w:val="en-US"/>
                    </w:rPr>
                  </w:pPr>
                  <w:r w:rsidRPr="00741F99">
                    <w:rPr>
                      <w:sz w:val="16"/>
                      <w:lang w:val="en-US"/>
                    </w:rPr>
                    <w:t>SID 1100</w:t>
                  </w:r>
                </w:p>
                <w:p w14:paraId="6923F77E" w14:textId="77777777" w:rsidR="00094434" w:rsidRPr="00741F99" w:rsidRDefault="00094434" w:rsidP="006348FF">
                  <w:pPr>
                    <w:rPr>
                      <w:sz w:val="16"/>
                      <w:lang w:val="en-US"/>
                    </w:rPr>
                  </w:pPr>
                  <w:r w:rsidRPr="00741F99">
                    <w:rPr>
                      <w:sz w:val="16"/>
                      <w:lang w:val="en-US"/>
                    </w:rPr>
                    <w:t>Service type 0x01</w:t>
                  </w:r>
                </w:p>
                <w:p w14:paraId="23DA9ACE" w14:textId="77777777" w:rsidR="00094434" w:rsidRPr="00741F99" w:rsidRDefault="00094434" w:rsidP="006348FF">
                  <w:pPr>
                    <w:rPr>
                      <w:sz w:val="16"/>
                      <w:lang w:val="en-US"/>
                    </w:rPr>
                  </w:pPr>
                  <w:r w:rsidRPr="00741F99">
                    <w:rPr>
                      <w:sz w:val="16"/>
                      <w:lang w:val="en-US"/>
                    </w:rPr>
                    <w:t>S_name Test11</w:t>
                  </w:r>
                </w:p>
                <w:p w14:paraId="1471983F" w14:textId="77777777" w:rsidR="00094434" w:rsidRPr="00741F99" w:rsidRDefault="00094434" w:rsidP="006348FF">
                  <w:pPr>
                    <w:rPr>
                      <w:sz w:val="16"/>
                      <w:lang w:val="en-US"/>
                    </w:rPr>
                  </w:pPr>
                  <w:r w:rsidRPr="00741F99">
                    <w:rPr>
                      <w:sz w:val="16"/>
                      <w:lang w:val="en-US"/>
                    </w:rPr>
                    <w:t>PMT PID 1100</w:t>
                  </w:r>
                </w:p>
                <w:p w14:paraId="64EA6055" w14:textId="77777777" w:rsidR="00094434" w:rsidRPr="00741F99" w:rsidRDefault="00094434" w:rsidP="006348FF">
                  <w:pPr>
                    <w:rPr>
                      <w:sz w:val="16"/>
                      <w:lang w:val="en-US"/>
                    </w:rPr>
                  </w:pPr>
                  <w:r w:rsidRPr="00741F99">
                    <w:rPr>
                      <w:sz w:val="16"/>
                      <w:lang w:val="en-US"/>
                    </w:rPr>
                    <w:t>V PID 1109</w:t>
                  </w:r>
                </w:p>
                <w:p w14:paraId="0E7E869B" w14:textId="77777777" w:rsidR="00094434" w:rsidRPr="00741F99" w:rsidRDefault="00094434" w:rsidP="006348FF">
                  <w:pPr>
                    <w:rPr>
                      <w:sz w:val="16"/>
                      <w:lang w:val="en-US"/>
                    </w:rPr>
                  </w:pPr>
                  <w:r w:rsidRPr="00741F99">
                    <w:rPr>
                      <w:sz w:val="16"/>
                      <w:lang w:val="en-US"/>
                    </w:rPr>
                    <w:t>A PID 1108</w:t>
                  </w:r>
                </w:p>
                <w:p w14:paraId="26FEA71A" w14:textId="77777777" w:rsidR="00094434" w:rsidRPr="00741F99" w:rsidRDefault="00094434" w:rsidP="006348FF">
                  <w:pPr>
                    <w:rPr>
                      <w:sz w:val="16"/>
                      <w:lang w:val="en-US"/>
                    </w:rPr>
                  </w:pPr>
                  <w:r w:rsidRPr="00741F99">
                    <w:rPr>
                      <w:sz w:val="16"/>
                      <w:lang w:val="en-US"/>
                    </w:rPr>
                    <w:t>LCD: 1 visible</w:t>
                  </w:r>
                </w:p>
                <w:p w14:paraId="125D4C2B" w14:textId="77777777" w:rsidR="00094434" w:rsidRPr="00741F99" w:rsidRDefault="00094434" w:rsidP="006348FF">
                  <w:pPr>
                    <w:rPr>
                      <w:sz w:val="16"/>
                      <w:lang w:val="en-US"/>
                    </w:rPr>
                  </w:pPr>
                  <w:r w:rsidRPr="00741F99">
                    <w:rPr>
                      <w:sz w:val="16"/>
                      <w:lang w:val="en-US"/>
                    </w:rPr>
                    <w:t>Encrypted</w:t>
                  </w:r>
                </w:p>
              </w:tc>
              <w:tc>
                <w:tcPr>
                  <w:tcW w:w="1489" w:type="dxa"/>
                </w:tcPr>
                <w:p w14:paraId="203FB82F" w14:textId="77777777" w:rsidR="00094434" w:rsidRPr="00741F99" w:rsidRDefault="00094434" w:rsidP="006348FF">
                  <w:pPr>
                    <w:rPr>
                      <w:sz w:val="16"/>
                      <w:lang w:val="en-US"/>
                    </w:rPr>
                  </w:pPr>
                  <w:r w:rsidRPr="00741F99">
                    <w:rPr>
                      <w:sz w:val="16"/>
                      <w:lang w:val="en-US"/>
                    </w:rPr>
                    <w:t>SID 1200</w:t>
                  </w:r>
                </w:p>
                <w:p w14:paraId="47899D25" w14:textId="77777777" w:rsidR="00094434" w:rsidRPr="00741F99" w:rsidRDefault="00094434" w:rsidP="006348FF">
                  <w:pPr>
                    <w:rPr>
                      <w:sz w:val="16"/>
                      <w:lang w:val="en-US"/>
                    </w:rPr>
                  </w:pPr>
                  <w:r w:rsidRPr="00741F99">
                    <w:rPr>
                      <w:sz w:val="16"/>
                      <w:lang w:val="en-US"/>
                    </w:rPr>
                    <w:t>Service type 0x02</w:t>
                  </w:r>
                </w:p>
                <w:p w14:paraId="055E6585" w14:textId="77777777" w:rsidR="00094434" w:rsidRPr="00741F99" w:rsidRDefault="00094434" w:rsidP="006348FF">
                  <w:pPr>
                    <w:rPr>
                      <w:sz w:val="16"/>
                      <w:lang w:val="en-US"/>
                    </w:rPr>
                  </w:pPr>
                  <w:r w:rsidRPr="00741F99">
                    <w:rPr>
                      <w:sz w:val="16"/>
                      <w:lang w:val="en-US"/>
                    </w:rPr>
                    <w:t>S_name Test12</w:t>
                  </w:r>
                </w:p>
                <w:p w14:paraId="116940F6" w14:textId="77777777" w:rsidR="00094434" w:rsidRPr="00741F99" w:rsidRDefault="00094434" w:rsidP="006348FF">
                  <w:pPr>
                    <w:rPr>
                      <w:sz w:val="16"/>
                      <w:lang w:val="en-US"/>
                    </w:rPr>
                  </w:pPr>
                  <w:r w:rsidRPr="00741F99">
                    <w:rPr>
                      <w:sz w:val="16"/>
                      <w:lang w:val="en-US"/>
                    </w:rPr>
                    <w:t>PMT PID 1200</w:t>
                  </w:r>
                </w:p>
                <w:p w14:paraId="0DEDE633" w14:textId="77777777" w:rsidR="00094434" w:rsidRPr="00741F99" w:rsidRDefault="00094434" w:rsidP="006348FF">
                  <w:pPr>
                    <w:rPr>
                      <w:sz w:val="16"/>
                      <w:lang w:val="en-US"/>
                    </w:rPr>
                  </w:pPr>
                </w:p>
                <w:p w14:paraId="7AA4FB48" w14:textId="77777777" w:rsidR="00094434" w:rsidRPr="00741F99" w:rsidRDefault="00094434" w:rsidP="006348FF">
                  <w:pPr>
                    <w:rPr>
                      <w:sz w:val="16"/>
                      <w:lang w:val="en-US"/>
                    </w:rPr>
                  </w:pPr>
                  <w:r w:rsidRPr="00741F99">
                    <w:rPr>
                      <w:sz w:val="16"/>
                      <w:lang w:val="en-US"/>
                    </w:rPr>
                    <w:t>A PID 1208</w:t>
                  </w:r>
                </w:p>
                <w:p w14:paraId="2648E14F" w14:textId="77777777" w:rsidR="00094434" w:rsidRPr="00741F99" w:rsidRDefault="00094434" w:rsidP="006348FF">
                  <w:pPr>
                    <w:rPr>
                      <w:sz w:val="16"/>
                      <w:lang w:val="en-US"/>
                    </w:rPr>
                  </w:pPr>
                  <w:r w:rsidRPr="00741F99">
                    <w:rPr>
                      <w:sz w:val="16"/>
                      <w:lang w:val="en-US"/>
                    </w:rPr>
                    <w:t>LCD: 2 visible</w:t>
                  </w:r>
                </w:p>
                <w:p w14:paraId="54F859C2" w14:textId="77777777" w:rsidR="00094434" w:rsidRPr="00741F99" w:rsidRDefault="00094434" w:rsidP="006348FF">
                  <w:pPr>
                    <w:rPr>
                      <w:sz w:val="16"/>
                      <w:lang w:val="en-US"/>
                    </w:rPr>
                  </w:pPr>
                  <w:r w:rsidRPr="00741F99">
                    <w:rPr>
                      <w:sz w:val="16"/>
                      <w:lang w:val="en-US"/>
                    </w:rPr>
                    <w:t>Clear</w:t>
                  </w:r>
                </w:p>
              </w:tc>
              <w:tc>
                <w:tcPr>
                  <w:tcW w:w="1418" w:type="dxa"/>
                </w:tcPr>
                <w:p w14:paraId="56983AF2" w14:textId="77777777" w:rsidR="00094434" w:rsidRPr="00741F99" w:rsidRDefault="00094434" w:rsidP="006348FF">
                  <w:pPr>
                    <w:rPr>
                      <w:sz w:val="16"/>
                      <w:lang w:val="en-US"/>
                    </w:rPr>
                  </w:pPr>
                  <w:r w:rsidRPr="00741F99">
                    <w:rPr>
                      <w:sz w:val="16"/>
                      <w:lang w:val="en-US"/>
                    </w:rPr>
                    <w:t>SID 1300</w:t>
                  </w:r>
                </w:p>
                <w:p w14:paraId="291A3D18" w14:textId="77777777" w:rsidR="00094434" w:rsidRPr="00741F99" w:rsidRDefault="00094434" w:rsidP="006348FF">
                  <w:pPr>
                    <w:rPr>
                      <w:sz w:val="16"/>
                      <w:lang w:val="en-US"/>
                    </w:rPr>
                  </w:pPr>
                  <w:r w:rsidRPr="00741F99">
                    <w:rPr>
                      <w:sz w:val="16"/>
                      <w:lang w:val="en-US"/>
                    </w:rPr>
                    <w:t>Service type 0x0C</w:t>
                  </w:r>
                </w:p>
                <w:p w14:paraId="6EA679C3" w14:textId="77777777" w:rsidR="00094434" w:rsidRPr="00741F99" w:rsidRDefault="00094434" w:rsidP="006348FF">
                  <w:pPr>
                    <w:rPr>
                      <w:sz w:val="16"/>
                      <w:lang w:val="en-US"/>
                    </w:rPr>
                  </w:pPr>
                  <w:r w:rsidRPr="00741F99">
                    <w:rPr>
                      <w:sz w:val="16"/>
                      <w:lang w:val="en-US"/>
                    </w:rPr>
                    <w:t>S_name Test13</w:t>
                  </w:r>
                </w:p>
                <w:p w14:paraId="039A28F3" w14:textId="77777777" w:rsidR="00094434" w:rsidRPr="00741F99" w:rsidRDefault="00094434" w:rsidP="006348FF">
                  <w:pPr>
                    <w:rPr>
                      <w:sz w:val="16"/>
                      <w:lang w:val="en-US"/>
                    </w:rPr>
                  </w:pPr>
                  <w:r w:rsidRPr="00741F99">
                    <w:rPr>
                      <w:sz w:val="16"/>
                      <w:lang w:val="en-US"/>
                    </w:rPr>
                    <w:t>PMT PID 1300</w:t>
                  </w:r>
                </w:p>
                <w:p w14:paraId="4C21B689" w14:textId="77777777" w:rsidR="00094434" w:rsidRPr="00741F99" w:rsidRDefault="00094434" w:rsidP="006348FF">
                  <w:pPr>
                    <w:rPr>
                      <w:sz w:val="16"/>
                      <w:lang w:val="en-US"/>
                    </w:rPr>
                  </w:pPr>
                  <w:r w:rsidRPr="00741F99">
                    <w:rPr>
                      <w:sz w:val="16"/>
                      <w:lang w:val="en-US"/>
                    </w:rPr>
                    <w:t>V PID 1309</w:t>
                  </w:r>
                </w:p>
                <w:p w14:paraId="446491D1" w14:textId="77777777" w:rsidR="00094434" w:rsidRPr="00741F99" w:rsidRDefault="00094434" w:rsidP="006348FF">
                  <w:pPr>
                    <w:rPr>
                      <w:sz w:val="16"/>
                      <w:lang w:val="en-US"/>
                    </w:rPr>
                  </w:pPr>
                  <w:r w:rsidRPr="00741F99">
                    <w:rPr>
                      <w:sz w:val="16"/>
                      <w:lang w:val="en-US"/>
                    </w:rPr>
                    <w:t>A PID 1308</w:t>
                  </w:r>
                </w:p>
                <w:p w14:paraId="613AD5EA" w14:textId="77777777" w:rsidR="00094434" w:rsidRPr="00741F99" w:rsidRDefault="00094434" w:rsidP="006348FF">
                  <w:pPr>
                    <w:rPr>
                      <w:sz w:val="16"/>
                      <w:lang w:val="en-US"/>
                    </w:rPr>
                  </w:pPr>
                  <w:r w:rsidRPr="00741F99">
                    <w:rPr>
                      <w:sz w:val="16"/>
                      <w:lang w:val="en-US"/>
                    </w:rPr>
                    <w:t>LCD: 3 visible</w:t>
                  </w:r>
                </w:p>
                <w:p w14:paraId="292D6DCB" w14:textId="77777777" w:rsidR="00094434" w:rsidRPr="00741F99" w:rsidRDefault="00094434" w:rsidP="006348FF">
                  <w:pPr>
                    <w:rPr>
                      <w:sz w:val="16"/>
                      <w:lang w:val="en-US"/>
                    </w:rPr>
                  </w:pPr>
                  <w:r w:rsidRPr="00741F99">
                    <w:rPr>
                      <w:sz w:val="16"/>
                      <w:lang w:val="en-US"/>
                    </w:rPr>
                    <w:t>Clear</w:t>
                  </w:r>
                </w:p>
              </w:tc>
              <w:tc>
                <w:tcPr>
                  <w:tcW w:w="1391" w:type="dxa"/>
                </w:tcPr>
                <w:p w14:paraId="4ED9BAEB" w14:textId="77777777" w:rsidR="00094434" w:rsidRPr="00741F99" w:rsidRDefault="00094434" w:rsidP="006348FF">
                  <w:pPr>
                    <w:rPr>
                      <w:sz w:val="16"/>
                      <w:lang w:val="en-US"/>
                    </w:rPr>
                  </w:pPr>
                  <w:r w:rsidRPr="00741F99">
                    <w:rPr>
                      <w:sz w:val="16"/>
                      <w:lang w:val="en-US"/>
                    </w:rPr>
                    <w:t>Can be chosen depending of the distribution media</w:t>
                  </w:r>
                </w:p>
              </w:tc>
            </w:tr>
            <w:tr w:rsidR="00094434" w:rsidRPr="00741F99" w14:paraId="1B87DF3E" w14:textId="77777777" w:rsidTr="006348FF">
              <w:trPr>
                <w:trHeight w:val="1687"/>
                <w:jc w:val="center"/>
              </w:trPr>
              <w:tc>
                <w:tcPr>
                  <w:tcW w:w="1148" w:type="dxa"/>
                </w:tcPr>
                <w:p w14:paraId="0D362AB2" w14:textId="77777777" w:rsidR="00094434" w:rsidRPr="00741F99" w:rsidRDefault="00094434" w:rsidP="006348FF">
                  <w:pPr>
                    <w:rPr>
                      <w:b/>
                      <w:sz w:val="18"/>
                      <w:lang w:val="en-US"/>
                    </w:rPr>
                  </w:pPr>
                  <w:r w:rsidRPr="00741F99">
                    <w:rPr>
                      <w:b/>
                      <w:sz w:val="18"/>
                      <w:lang w:val="en-US"/>
                    </w:rPr>
                    <w:t xml:space="preserve">MUX2 </w:t>
                  </w:r>
                </w:p>
                <w:p w14:paraId="7210A403" w14:textId="77777777" w:rsidR="00094434" w:rsidRPr="00741F99" w:rsidRDefault="00094434" w:rsidP="006348FF">
                  <w:pPr>
                    <w:rPr>
                      <w:sz w:val="16"/>
                      <w:lang w:val="en-US"/>
                    </w:rPr>
                  </w:pPr>
                  <w:r w:rsidRPr="00741F99">
                    <w:rPr>
                      <w:sz w:val="16"/>
                      <w:lang w:val="en-US"/>
                    </w:rPr>
                    <w:t>TS_id 2</w:t>
                  </w:r>
                </w:p>
                <w:p w14:paraId="0370ED85" w14:textId="77777777" w:rsidR="00094434" w:rsidRPr="00741F99" w:rsidRDefault="00094434" w:rsidP="006348FF">
                  <w:pPr>
                    <w:rPr>
                      <w:sz w:val="16"/>
                      <w:lang w:val="en-US"/>
                    </w:rPr>
                  </w:pPr>
                  <w:r w:rsidRPr="00741F99">
                    <w:rPr>
                      <w:sz w:val="16"/>
                      <w:lang w:val="en-US"/>
                    </w:rPr>
                    <w:t>Network_id 2</w:t>
                  </w:r>
                  <w:r w:rsidRPr="00741F99">
                    <w:rPr>
                      <w:sz w:val="16"/>
                      <w:vertAlign w:val="superscript"/>
                      <w:lang w:val="en-US"/>
                    </w:rPr>
                    <w:t>2)</w:t>
                  </w:r>
                </w:p>
                <w:p w14:paraId="1E54C67C" w14:textId="77777777" w:rsidR="00094434" w:rsidRPr="00741F99" w:rsidRDefault="00094434" w:rsidP="006348FF">
                  <w:pPr>
                    <w:rPr>
                      <w:sz w:val="18"/>
                      <w:lang w:val="en-US"/>
                    </w:rPr>
                  </w:pPr>
                  <w:r w:rsidRPr="00741F99">
                    <w:rPr>
                      <w:sz w:val="16"/>
                      <w:lang w:val="en-US"/>
                    </w:rPr>
                    <w:t xml:space="preserve">ON_id  </w:t>
                  </w:r>
                  <w:r w:rsidRPr="00741F99">
                    <w:rPr>
                      <w:sz w:val="16"/>
                      <w:vertAlign w:val="superscript"/>
                      <w:lang w:val="en-US"/>
                    </w:rPr>
                    <w:t>1</w:t>
                  </w:r>
                </w:p>
              </w:tc>
              <w:tc>
                <w:tcPr>
                  <w:tcW w:w="1346" w:type="dxa"/>
                </w:tcPr>
                <w:p w14:paraId="354F3B3E" w14:textId="77777777" w:rsidR="00094434" w:rsidRPr="00741F99" w:rsidRDefault="00094434" w:rsidP="006348FF">
                  <w:pPr>
                    <w:rPr>
                      <w:sz w:val="16"/>
                      <w:lang w:val="en-US"/>
                    </w:rPr>
                  </w:pPr>
                  <w:r w:rsidRPr="00741F99">
                    <w:rPr>
                      <w:sz w:val="16"/>
                      <w:lang w:val="en-US"/>
                    </w:rPr>
                    <w:t>SID 2100</w:t>
                  </w:r>
                </w:p>
                <w:p w14:paraId="3BA09C34" w14:textId="77777777" w:rsidR="00094434" w:rsidRPr="00741F99" w:rsidRDefault="00094434" w:rsidP="006348FF">
                  <w:pPr>
                    <w:rPr>
                      <w:sz w:val="16"/>
                      <w:lang w:val="en-US"/>
                    </w:rPr>
                  </w:pPr>
                  <w:r w:rsidRPr="00741F99">
                    <w:rPr>
                      <w:sz w:val="16"/>
                      <w:lang w:val="en-US"/>
                    </w:rPr>
                    <w:t>Service type 0x16</w:t>
                  </w:r>
                </w:p>
                <w:p w14:paraId="1B955933" w14:textId="77777777" w:rsidR="00094434" w:rsidRPr="00741F99" w:rsidRDefault="00094434" w:rsidP="006348FF">
                  <w:pPr>
                    <w:rPr>
                      <w:sz w:val="16"/>
                      <w:lang w:val="en-US"/>
                    </w:rPr>
                  </w:pPr>
                  <w:r w:rsidRPr="00741F99">
                    <w:rPr>
                      <w:sz w:val="16"/>
                      <w:lang w:val="en-US"/>
                    </w:rPr>
                    <w:t>S_name Test21</w:t>
                  </w:r>
                </w:p>
                <w:p w14:paraId="4B8BB8FE" w14:textId="77777777" w:rsidR="00094434" w:rsidRPr="00741F99" w:rsidRDefault="00094434" w:rsidP="006348FF">
                  <w:pPr>
                    <w:rPr>
                      <w:sz w:val="16"/>
                      <w:lang w:val="en-US"/>
                    </w:rPr>
                  </w:pPr>
                  <w:r w:rsidRPr="00741F99">
                    <w:rPr>
                      <w:sz w:val="16"/>
                      <w:lang w:val="en-US"/>
                    </w:rPr>
                    <w:t>PMT PID 2100</w:t>
                  </w:r>
                </w:p>
                <w:p w14:paraId="4A44BC58" w14:textId="77777777" w:rsidR="00094434" w:rsidRPr="00741F99" w:rsidRDefault="00094434" w:rsidP="006348FF">
                  <w:pPr>
                    <w:rPr>
                      <w:sz w:val="16"/>
                      <w:lang w:val="en-US"/>
                    </w:rPr>
                  </w:pPr>
                  <w:r w:rsidRPr="00741F99">
                    <w:rPr>
                      <w:sz w:val="16"/>
                      <w:lang w:val="en-US"/>
                    </w:rPr>
                    <w:t>V PID 2109</w:t>
                  </w:r>
                </w:p>
                <w:p w14:paraId="49FA4E2A" w14:textId="77777777" w:rsidR="00094434" w:rsidRPr="00741F99" w:rsidRDefault="00094434" w:rsidP="006348FF">
                  <w:pPr>
                    <w:rPr>
                      <w:sz w:val="16"/>
                      <w:lang w:val="en-US"/>
                    </w:rPr>
                  </w:pPr>
                  <w:r w:rsidRPr="00741F99">
                    <w:rPr>
                      <w:sz w:val="16"/>
                      <w:lang w:val="en-US"/>
                    </w:rPr>
                    <w:t>A PID 2108</w:t>
                  </w:r>
                </w:p>
                <w:p w14:paraId="22958510" w14:textId="77777777" w:rsidR="00094434" w:rsidRPr="00741F99" w:rsidRDefault="00094434" w:rsidP="006348FF">
                  <w:pPr>
                    <w:rPr>
                      <w:sz w:val="16"/>
                      <w:lang w:val="en-US"/>
                    </w:rPr>
                  </w:pPr>
                  <w:r w:rsidRPr="00741F99">
                    <w:rPr>
                      <w:sz w:val="16"/>
                      <w:lang w:val="en-US"/>
                    </w:rPr>
                    <w:t>LCD: 4 visible</w:t>
                  </w:r>
                </w:p>
                <w:p w14:paraId="5D1E8E8D" w14:textId="77777777" w:rsidR="00094434" w:rsidRPr="00741F99" w:rsidRDefault="00094434" w:rsidP="006348FF">
                  <w:pPr>
                    <w:rPr>
                      <w:sz w:val="16"/>
                      <w:lang w:val="en-US"/>
                    </w:rPr>
                  </w:pPr>
                  <w:r w:rsidRPr="00741F99">
                    <w:rPr>
                      <w:sz w:val="16"/>
                      <w:lang w:val="en-US"/>
                    </w:rPr>
                    <w:t>Clear</w:t>
                  </w:r>
                </w:p>
              </w:tc>
              <w:tc>
                <w:tcPr>
                  <w:tcW w:w="1489" w:type="dxa"/>
                </w:tcPr>
                <w:p w14:paraId="784FABF5" w14:textId="77777777" w:rsidR="00094434" w:rsidRPr="00741F99" w:rsidRDefault="00094434" w:rsidP="006348FF">
                  <w:pPr>
                    <w:rPr>
                      <w:sz w:val="16"/>
                      <w:lang w:val="en-US"/>
                    </w:rPr>
                  </w:pPr>
                  <w:r w:rsidRPr="00741F99">
                    <w:rPr>
                      <w:sz w:val="16"/>
                      <w:lang w:val="en-US"/>
                    </w:rPr>
                    <w:t>SID 2200</w:t>
                  </w:r>
                </w:p>
                <w:p w14:paraId="2384D60F" w14:textId="77777777" w:rsidR="00094434" w:rsidRPr="00741F99" w:rsidRDefault="00094434" w:rsidP="006348FF">
                  <w:pPr>
                    <w:rPr>
                      <w:sz w:val="16"/>
                      <w:lang w:val="en-US"/>
                    </w:rPr>
                  </w:pPr>
                  <w:r w:rsidRPr="00741F99">
                    <w:rPr>
                      <w:sz w:val="16"/>
                      <w:lang w:val="en-US"/>
                    </w:rPr>
                    <w:t>Service type 0x19</w:t>
                  </w:r>
                </w:p>
                <w:p w14:paraId="3A14C143" w14:textId="77777777" w:rsidR="00094434" w:rsidRPr="00741F99" w:rsidRDefault="00094434" w:rsidP="006348FF">
                  <w:pPr>
                    <w:rPr>
                      <w:sz w:val="16"/>
                      <w:lang w:val="en-US"/>
                    </w:rPr>
                  </w:pPr>
                  <w:r w:rsidRPr="00741F99">
                    <w:rPr>
                      <w:sz w:val="16"/>
                      <w:lang w:val="en-US"/>
                    </w:rPr>
                    <w:t>S_name Test22</w:t>
                  </w:r>
                </w:p>
                <w:p w14:paraId="4946E994" w14:textId="77777777" w:rsidR="00094434" w:rsidRPr="00741F99" w:rsidRDefault="00094434" w:rsidP="006348FF">
                  <w:pPr>
                    <w:rPr>
                      <w:sz w:val="16"/>
                      <w:lang w:val="en-US"/>
                    </w:rPr>
                  </w:pPr>
                  <w:r w:rsidRPr="00741F99">
                    <w:rPr>
                      <w:sz w:val="16"/>
                      <w:lang w:val="en-US"/>
                    </w:rPr>
                    <w:t>PMT PID 2200</w:t>
                  </w:r>
                </w:p>
                <w:p w14:paraId="407B9C1F" w14:textId="77777777" w:rsidR="00094434" w:rsidRPr="00741F99" w:rsidRDefault="00094434" w:rsidP="006348FF">
                  <w:pPr>
                    <w:rPr>
                      <w:sz w:val="16"/>
                      <w:lang w:val="en-US"/>
                    </w:rPr>
                  </w:pPr>
                  <w:r w:rsidRPr="00741F99">
                    <w:rPr>
                      <w:sz w:val="16"/>
                      <w:lang w:val="en-US"/>
                    </w:rPr>
                    <w:t>V PID 2209</w:t>
                  </w:r>
                </w:p>
                <w:p w14:paraId="6121246E" w14:textId="77777777" w:rsidR="00094434" w:rsidRPr="00741F99" w:rsidRDefault="00094434" w:rsidP="006348FF">
                  <w:pPr>
                    <w:rPr>
                      <w:sz w:val="16"/>
                      <w:lang w:val="en-US"/>
                    </w:rPr>
                  </w:pPr>
                  <w:r w:rsidRPr="00741F99">
                    <w:rPr>
                      <w:sz w:val="16"/>
                      <w:lang w:val="en-US"/>
                    </w:rPr>
                    <w:t>A PID 2208</w:t>
                  </w:r>
                </w:p>
                <w:p w14:paraId="4F7F81A0" w14:textId="77777777" w:rsidR="00094434" w:rsidRPr="00741F99" w:rsidRDefault="00094434" w:rsidP="006348FF">
                  <w:pPr>
                    <w:rPr>
                      <w:sz w:val="16"/>
                      <w:lang w:val="en-US"/>
                    </w:rPr>
                  </w:pPr>
                  <w:r w:rsidRPr="00741F99">
                    <w:rPr>
                      <w:sz w:val="16"/>
                      <w:lang w:val="en-US"/>
                    </w:rPr>
                    <w:t>LCD: 5 visible</w:t>
                  </w:r>
                </w:p>
                <w:p w14:paraId="699CC604" w14:textId="77777777" w:rsidR="00094434" w:rsidRPr="00741F99" w:rsidRDefault="00094434" w:rsidP="006348FF">
                  <w:pPr>
                    <w:rPr>
                      <w:sz w:val="16"/>
                      <w:lang w:val="en-US"/>
                    </w:rPr>
                  </w:pPr>
                  <w:r w:rsidRPr="00741F99">
                    <w:rPr>
                      <w:sz w:val="16"/>
                      <w:lang w:val="en-US"/>
                    </w:rPr>
                    <w:t>Clear</w:t>
                  </w:r>
                </w:p>
              </w:tc>
              <w:tc>
                <w:tcPr>
                  <w:tcW w:w="1418" w:type="dxa"/>
                </w:tcPr>
                <w:p w14:paraId="3E658110" w14:textId="77777777" w:rsidR="00094434" w:rsidRPr="00741F99" w:rsidRDefault="00094434" w:rsidP="006348FF">
                  <w:pPr>
                    <w:rPr>
                      <w:sz w:val="16"/>
                      <w:lang w:val="en-US"/>
                    </w:rPr>
                  </w:pPr>
                  <w:r w:rsidRPr="00741F99">
                    <w:rPr>
                      <w:sz w:val="16"/>
                      <w:lang w:val="en-US"/>
                    </w:rPr>
                    <w:t>SID 2300</w:t>
                  </w:r>
                </w:p>
                <w:p w14:paraId="57151515" w14:textId="77777777" w:rsidR="00094434" w:rsidRPr="00741F99" w:rsidRDefault="00094434" w:rsidP="006348FF">
                  <w:pPr>
                    <w:rPr>
                      <w:sz w:val="16"/>
                      <w:lang w:val="en-US"/>
                    </w:rPr>
                  </w:pPr>
                  <w:r w:rsidRPr="00741F99">
                    <w:rPr>
                      <w:sz w:val="16"/>
                      <w:lang w:val="en-US"/>
                    </w:rPr>
                    <w:t>Service type 0x0A</w:t>
                  </w:r>
                </w:p>
                <w:p w14:paraId="5ED6B166" w14:textId="77777777" w:rsidR="00094434" w:rsidRPr="00741F99" w:rsidRDefault="00094434" w:rsidP="006348FF">
                  <w:pPr>
                    <w:rPr>
                      <w:sz w:val="16"/>
                      <w:lang w:val="en-US"/>
                    </w:rPr>
                  </w:pPr>
                  <w:r w:rsidRPr="00741F99">
                    <w:rPr>
                      <w:sz w:val="16"/>
                      <w:lang w:val="en-US"/>
                    </w:rPr>
                    <w:t>S_name Test23</w:t>
                  </w:r>
                </w:p>
                <w:p w14:paraId="6D609009" w14:textId="77777777" w:rsidR="00094434" w:rsidRPr="00741F99" w:rsidRDefault="00094434" w:rsidP="006348FF">
                  <w:pPr>
                    <w:rPr>
                      <w:sz w:val="16"/>
                      <w:lang w:val="en-US"/>
                    </w:rPr>
                  </w:pPr>
                  <w:r w:rsidRPr="00741F99">
                    <w:rPr>
                      <w:sz w:val="16"/>
                      <w:lang w:val="en-US"/>
                    </w:rPr>
                    <w:t>PMT PID 2300</w:t>
                  </w:r>
                </w:p>
                <w:p w14:paraId="2C829E62" w14:textId="77777777" w:rsidR="00094434" w:rsidRPr="00741F99" w:rsidRDefault="00094434" w:rsidP="006348FF">
                  <w:pPr>
                    <w:rPr>
                      <w:sz w:val="16"/>
                      <w:lang w:val="en-US"/>
                    </w:rPr>
                  </w:pPr>
                </w:p>
                <w:p w14:paraId="2A02EBD8" w14:textId="77777777" w:rsidR="00094434" w:rsidRPr="00741F99" w:rsidRDefault="00094434" w:rsidP="006348FF">
                  <w:pPr>
                    <w:rPr>
                      <w:sz w:val="16"/>
                      <w:lang w:val="en-US"/>
                    </w:rPr>
                  </w:pPr>
                  <w:r w:rsidRPr="00741F99">
                    <w:rPr>
                      <w:sz w:val="16"/>
                      <w:lang w:val="en-US"/>
                    </w:rPr>
                    <w:t>A PID 2308</w:t>
                  </w:r>
                </w:p>
                <w:p w14:paraId="4D1E99EE" w14:textId="77777777" w:rsidR="00094434" w:rsidRPr="00741F99" w:rsidRDefault="00094434" w:rsidP="006348FF">
                  <w:pPr>
                    <w:rPr>
                      <w:sz w:val="16"/>
                      <w:lang w:val="en-US"/>
                    </w:rPr>
                  </w:pPr>
                  <w:r w:rsidRPr="00741F99">
                    <w:rPr>
                      <w:sz w:val="16"/>
                      <w:lang w:val="en-US"/>
                    </w:rPr>
                    <w:t>LCD: 6 visible</w:t>
                  </w:r>
                </w:p>
                <w:p w14:paraId="2A041ED9" w14:textId="77777777" w:rsidR="00094434" w:rsidRPr="00741F99" w:rsidRDefault="00094434" w:rsidP="006348FF">
                  <w:pPr>
                    <w:rPr>
                      <w:sz w:val="16"/>
                      <w:lang w:val="en-US"/>
                    </w:rPr>
                  </w:pPr>
                  <w:r w:rsidRPr="00741F99">
                    <w:rPr>
                      <w:sz w:val="16"/>
                      <w:lang w:val="en-US"/>
                    </w:rPr>
                    <w:t>Clear</w:t>
                  </w:r>
                </w:p>
              </w:tc>
              <w:tc>
                <w:tcPr>
                  <w:tcW w:w="1391" w:type="dxa"/>
                </w:tcPr>
                <w:p w14:paraId="7B202712" w14:textId="77777777" w:rsidR="00094434" w:rsidRPr="00741F99" w:rsidRDefault="00094434" w:rsidP="006348FF">
                  <w:pPr>
                    <w:rPr>
                      <w:sz w:val="16"/>
                      <w:lang w:val="en-US"/>
                    </w:rPr>
                  </w:pPr>
                  <w:r w:rsidRPr="00741F99">
                    <w:rPr>
                      <w:sz w:val="16"/>
                      <w:lang w:val="en-US"/>
                    </w:rPr>
                    <w:t>Can be chosen depending of the distribution media</w:t>
                  </w:r>
                </w:p>
              </w:tc>
            </w:tr>
          </w:tbl>
          <w:p w14:paraId="468C112F" w14:textId="77777777" w:rsidR="00094434" w:rsidRPr="00741F99" w:rsidRDefault="00094434" w:rsidP="006348FF">
            <w:pPr>
              <w:rPr>
                <w:lang w:val="en-US"/>
              </w:rPr>
            </w:pPr>
          </w:p>
          <w:p w14:paraId="067C12BE" w14:textId="77777777" w:rsidR="00094434" w:rsidRPr="00741F99" w:rsidRDefault="00094434" w:rsidP="006348FF">
            <w:pPr>
              <w:rPr>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r w:rsidRPr="00741F99">
              <w:rPr>
                <w:lang w:val="en-US"/>
              </w:rPr>
              <w:t xml:space="preserve"> and it shall be same for both muxes</w:t>
            </w:r>
          </w:p>
          <w:p w14:paraId="60E7AE41" w14:textId="77777777" w:rsidR="00094434" w:rsidRPr="00741F99" w:rsidRDefault="00094434" w:rsidP="006348FF">
            <w:pPr>
              <w:rPr>
                <w:lang w:val="en-US"/>
              </w:rPr>
            </w:pPr>
            <w:r w:rsidRPr="00741F99">
              <w:rPr>
                <w:sz w:val="16"/>
                <w:vertAlign w:val="superscript"/>
                <w:lang w:val="en-US"/>
              </w:rPr>
              <w:t>2)</w:t>
            </w:r>
            <w:r w:rsidRPr="00741F99">
              <w:rPr>
                <w:sz w:val="18"/>
                <w:lang w:val="en-US"/>
              </w:rPr>
              <w:t>Network_id for DVB-C and DVB-S/S2 IRD tests shall be same in all muxes</w:t>
            </w:r>
          </w:p>
          <w:p w14:paraId="3314EC66" w14:textId="77777777" w:rsidR="00094434" w:rsidRPr="00741F99" w:rsidRDefault="00094434" w:rsidP="006348FF">
            <w:pPr>
              <w:rPr>
                <w:sz w:val="16"/>
                <w:vertAlign w:val="superscript"/>
                <w:lang w:val="en-US"/>
              </w:rPr>
            </w:pPr>
          </w:p>
          <w:p w14:paraId="44BDD767" w14:textId="77777777" w:rsidR="00094434" w:rsidRPr="00741F99" w:rsidRDefault="00094434" w:rsidP="006348FF">
            <w:pPr>
              <w:rPr>
                <w:lang w:val="en-US"/>
              </w:rPr>
            </w:pPr>
            <w:r w:rsidRPr="00741F99">
              <w:rPr>
                <w:lang w:val="en-US"/>
              </w:rPr>
              <w:t xml:space="preserve">Channel list ID is set to 1 and country_code according to country settings in the receiver. </w:t>
            </w:r>
          </w:p>
          <w:p w14:paraId="41FD55CC" w14:textId="77777777" w:rsidR="00094434" w:rsidRPr="00741F99" w:rsidRDefault="00094434" w:rsidP="006348FF">
            <w:pPr>
              <w:rPr>
                <w:lang w:val="en-US"/>
              </w:rPr>
            </w:pPr>
            <w:r w:rsidRPr="00741F99">
              <w:rPr>
                <w:lang w:val="en-US"/>
              </w:rPr>
              <w:t>Services in MUX1 are using MPEG-2 video and MPEG1 LII audio.</w:t>
            </w:r>
          </w:p>
          <w:p w14:paraId="2ED1429C" w14:textId="77777777" w:rsidR="00094434" w:rsidRPr="00741F99" w:rsidRDefault="00094434" w:rsidP="006348FF">
            <w:pPr>
              <w:rPr>
                <w:lang w:val="en-US"/>
              </w:rPr>
            </w:pPr>
            <w:r w:rsidRPr="00741F99">
              <w:rPr>
                <w:lang w:val="en-US"/>
              </w:rPr>
              <w:t>Services in MUX2 are allowed only use advanced coded video and audio, with other words MPEG-4 AVC video and HE-AAC or E-AC-3 audio.</w:t>
            </w:r>
          </w:p>
          <w:p w14:paraId="2CF529CC" w14:textId="77777777" w:rsidR="00094434" w:rsidRPr="00741F99" w:rsidRDefault="00094434" w:rsidP="006348FF">
            <w:pPr>
              <w:ind w:left="1"/>
              <w:rPr>
                <w:lang w:val="en-US"/>
              </w:rPr>
            </w:pPr>
            <w:r w:rsidRPr="00741F99">
              <w:rPr>
                <w:lang w:val="en-US"/>
              </w:rPr>
              <w:t>Services may contain multiple audio and subtitling tracks and teletext.</w:t>
            </w:r>
          </w:p>
          <w:p w14:paraId="545149C1" w14:textId="77777777" w:rsidR="00094434" w:rsidRPr="00741F99" w:rsidRDefault="00094434" w:rsidP="006348FF">
            <w:pPr>
              <w:rPr>
                <w:b/>
                <w:lang w:val="en-US"/>
              </w:rPr>
            </w:pPr>
          </w:p>
          <w:p w14:paraId="4D87585D" w14:textId="77777777" w:rsidR="00094434" w:rsidRPr="00741F99" w:rsidRDefault="00094434" w:rsidP="006348FF">
            <w:pPr>
              <w:rPr>
                <w:b/>
                <w:lang w:val="en-US"/>
              </w:rPr>
            </w:pPr>
            <w:r w:rsidRPr="00741F99">
              <w:rPr>
                <w:b/>
                <w:lang w:val="en-US"/>
              </w:rPr>
              <w:t>Test procedure:</w:t>
            </w:r>
          </w:p>
          <w:p w14:paraId="5C55CD29" w14:textId="77777777" w:rsidR="00094434" w:rsidRPr="00741F99" w:rsidRDefault="00094434" w:rsidP="006348FF">
            <w:pPr>
              <w:rPr>
                <w:lang w:val="en-US"/>
              </w:rPr>
            </w:pPr>
          </w:p>
          <w:p w14:paraId="62AC94E1" w14:textId="77777777" w:rsidR="00094434" w:rsidRPr="00741F99" w:rsidRDefault="00094434" w:rsidP="00AD1FCF">
            <w:pPr>
              <w:numPr>
                <w:ilvl w:val="0"/>
                <w:numId w:val="247"/>
              </w:numPr>
              <w:rPr>
                <w:lang w:val="en-US"/>
              </w:rPr>
            </w:pPr>
            <w:r w:rsidRPr="00741F99">
              <w:rPr>
                <w:lang w:val="en-US"/>
              </w:rPr>
              <w:t>Perform factory reset and new installation of the IRD.</w:t>
            </w:r>
          </w:p>
          <w:p w14:paraId="11D866AA" w14:textId="77777777" w:rsidR="00094434" w:rsidRPr="00741F99" w:rsidRDefault="00094434" w:rsidP="00AD1FCF">
            <w:pPr>
              <w:numPr>
                <w:ilvl w:val="0"/>
                <w:numId w:val="247"/>
              </w:numPr>
              <w:rPr>
                <w:lang w:val="en-US"/>
              </w:rPr>
            </w:pPr>
            <w:r w:rsidRPr="00741F99">
              <w:rPr>
                <w:lang w:val="en-US"/>
              </w:rPr>
              <w:t>Verify the IRD installs the channels to appropriate service lists.</w:t>
            </w:r>
          </w:p>
          <w:p w14:paraId="35E742F4" w14:textId="524CC4AC" w:rsidR="00094434" w:rsidRPr="00741F99" w:rsidRDefault="00094434" w:rsidP="00AD1FCF">
            <w:pPr>
              <w:numPr>
                <w:ilvl w:val="0"/>
                <w:numId w:val="247"/>
              </w:numPr>
              <w:rPr>
                <w:lang w:val="en-US"/>
              </w:rPr>
            </w:pPr>
            <w:r w:rsidRPr="00741F99">
              <w:rPr>
                <w:lang w:val="en-US"/>
              </w:rPr>
              <w:t>Perform a recording</w:t>
            </w:r>
            <w:r w:rsidR="00533F8B" w:rsidRPr="00741F99">
              <w:rPr>
                <w:lang w:val="en-US"/>
              </w:rPr>
              <w:t>, e.g.5 min,</w:t>
            </w:r>
            <w:r w:rsidRPr="00741F99">
              <w:rPr>
                <w:lang w:val="en-US"/>
              </w:rPr>
              <w:t xml:space="preserve"> on each service.</w:t>
            </w:r>
          </w:p>
          <w:p w14:paraId="04005127" w14:textId="77777777" w:rsidR="00094434" w:rsidRPr="00741F99" w:rsidRDefault="00094434" w:rsidP="00AD1FCF">
            <w:pPr>
              <w:numPr>
                <w:ilvl w:val="0"/>
                <w:numId w:val="247"/>
              </w:numPr>
              <w:rPr>
                <w:lang w:val="en-US"/>
              </w:rPr>
            </w:pPr>
            <w:r w:rsidRPr="00741F99">
              <w:rPr>
                <w:lang w:val="en-US"/>
              </w:rPr>
              <w:t>Play back the recordings.</w:t>
            </w:r>
          </w:p>
          <w:p w14:paraId="1B35F5B9" w14:textId="77777777" w:rsidR="00094434" w:rsidRPr="00741F99" w:rsidRDefault="00094434" w:rsidP="00AD1FCF">
            <w:pPr>
              <w:numPr>
                <w:ilvl w:val="0"/>
                <w:numId w:val="247"/>
              </w:numPr>
              <w:rPr>
                <w:lang w:val="en-US"/>
              </w:rPr>
            </w:pPr>
            <w:r w:rsidRPr="00741F99">
              <w:rPr>
                <w:lang w:val="en-US"/>
              </w:rPr>
              <w:t>Verify that the IRD plays back the recordings correctly and all components are available in the recording.</w:t>
            </w:r>
          </w:p>
          <w:p w14:paraId="002088A9" w14:textId="77777777" w:rsidR="00094434" w:rsidRPr="00741F99" w:rsidRDefault="00094434" w:rsidP="006348FF">
            <w:pPr>
              <w:rPr>
                <w:bCs/>
              </w:rPr>
            </w:pPr>
          </w:p>
          <w:p w14:paraId="7B2775A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3DAC6E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records and plays the complete service.</w:t>
            </w:r>
          </w:p>
          <w:p w14:paraId="6B0DEF79" w14:textId="77777777" w:rsidR="00094434" w:rsidRPr="00741F99" w:rsidRDefault="00094434" w:rsidP="006348FF">
            <w:pPr>
              <w:pStyle w:val="font6"/>
              <w:overflowPunct/>
              <w:autoSpaceDE/>
              <w:spacing w:before="0" w:after="0"/>
              <w:textAlignment w:val="auto"/>
              <w:rPr>
                <w:sz w:val="18"/>
                <w:lang w:val="en-US"/>
              </w:rPr>
            </w:pPr>
          </w:p>
        </w:tc>
      </w:tr>
      <w:tr w:rsidR="00094434" w:rsidRPr="00741F99" w14:paraId="5D90CB3E" w14:textId="77777777" w:rsidTr="00920350">
        <w:trPr>
          <w:trHeight w:val="2374"/>
        </w:trPr>
        <w:tc>
          <w:tcPr>
            <w:tcW w:w="1418" w:type="dxa"/>
            <w:tcBorders>
              <w:left w:val="single" w:sz="8" w:space="0" w:color="000000"/>
              <w:bottom w:val="single" w:sz="8" w:space="0" w:color="000000"/>
            </w:tcBorders>
            <w:shd w:val="clear" w:color="auto" w:fill="BFBFBF"/>
          </w:tcPr>
          <w:p w14:paraId="3AC3EF3C"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vertAnchor="page" w:horzAnchor="margin" w:tblpY="136"/>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4536"/>
              <w:gridCol w:w="1276"/>
            </w:tblGrid>
            <w:tr w:rsidR="00920350" w:rsidRPr="00741F99" w14:paraId="700D61FE" w14:textId="77777777" w:rsidTr="00920350">
              <w:tc>
                <w:tcPr>
                  <w:tcW w:w="1059" w:type="dxa"/>
                  <w:shd w:val="clear" w:color="auto" w:fill="D9D9D9" w:themeFill="background1" w:themeFillShade="D9"/>
                </w:tcPr>
                <w:p w14:paraId="51BBD465" w14:textId="77777777" w:rsidR="00920350" w:rsidRPr="00741F99" w:rsidRDefault="00920350" w:rsidP="00920350">
                  <w:pPr>
                    <w:rPr>
                      <w:b/>
                      <w:lang w:val="en-US"/>
                    </w:rPr>
                  </w:pPr>
                  <w:r w:rsidRPr="00741F99">
                    <w:rPr>
                      <w:b/>
                      <w:lang w:val="en-US"/>
                    </w:rPr>
                    <w:t>Service name</w:t>
                  </w:r>
                </w:p>
              </w:tc>
              <w:tc>
                <w:tcPr>
                  <w:tcW w:w="4536" w:type="dxa"/>
                  <w:shd w:val="clear" w:color="auto" w:fill="D9D9D9" w:themeFill="background1" w:themeFillShade="D9"/>
                </w:tcPr>
                <w:p w14:paraId="2DCFFC30" w14:textId="77777777" w:rsidR="00920350" w:rsidRPr="00741F99" w:rsidRDefault="00920350" w:rsidP="00920350">
                  <w:pPr>
                    <w:rPr>
                      <w:b/>
                      <w:lang w:val="en-US"/>
                    </w:rPr>
                  </w:pPr>
                  <w:r w:rsidRPr="00741F99">
                    <w:rPr>
                      <w:b/>
                      <w:lang w:val="en-US"/>
                    </w:rPr>
                    <w:t>Service type</w:t>
                  </w:r>
                </w:p>
              </w:tc>
              <w:tc>
                <w:tcPr>
                  <w:tcW w:w="1276" w:type="dxa"/>
                  <w:shd w:val="clear" w:color="auto" w:fill="D9D9D9" w:themeFill="background1" w:themeFillShade="D9"/>
                </w:tcPr>
                <w:p w14:paraId="1F0A7A95" w14:textId="77777777" w:rsidR="00920350" w:rsidRPr="00741F99" w:rsidRDefault="00920350" w:rsidP="00920350">
                  <w:pPr>
                    <w:rPr>
                      <w:b/>
                      <w:lang w:val="en-US"/>
                    </w:rPr>
                  </w:pPr>
                  <w:r w:rsidRPr="00741F99">
                    <w:rPr>
                      <w:b/>
                      <w:lang w:val="en-US"/>
                    </w:rPr>
                    <w:t>Result OK/NOK</w:t>
                  </w:r>
                </w:p>
              </w:tc>
            </w:tr>
            <w:tr w:rsidR="00920350" w:rsidRPr="00741F99" w14:paraId="4612E059" w14:textId="77777777" w:rsidTr="00920350">
              <w:tc>
                <w:tcPr>
                  <w:tcW w:w="1059" w:type="dxa"/>
                </w:tcPr>
                <w:p w14:paraId="4C75527F" w14:textId="77777777" w:rsidR="00920350" w:rsidRPr="00741F99" w:rsidRDefault="00920350" w:rsidP="00920350">
                  <w:pPr>
                    <w:rPr>
                      <w:lang w:val="en-US"/>
                    </w:rPr>
                  </w:pPr>
                  <w:r w:rsidRPr="00741F99">
                    <w:rPr>
                      <w:lang w:val="en-US"/>
                    </w:rPr>
                    <w:t>Test11</w:t>
                  </w:r>
                </w:p>
              </w:tc>
              <w:tc>
                <w:tcPr>
                  <w:tcW w:w="4536" w:type="dxa"/>
                </w:tcPr>
                <w:p w14:paraId="4BEAAA7A" w14:textId="77777777" w:rsidR="00920350" w:rsidRPr="00741F99" w:rsidRDefault="00920350" w:rsidP="00920350">
                  <w:pPr>
                    <w:rPr>
                      <w:lang w:val="en-US"/>
                    </w:rPr>
                  </w:pPr>
                  <w:r w:rsidRPr="00741F99">
                    <w:rPr>
                      <w:lang w:val="en-US"/>
                    </w:rPr>
                    <w:t>Digital television service (0x01)</w:t>
                  </w:r>
                </w:p>
              </w:tc>
              <w:tc>
                <w:tcPr>
                  <w:tcW w:w="1276" w:type="dxa"/>
                </w:tcPr>
                <w:p w14:paraId="049AEA15" w14:textId="77777777" w:rsidR="00920350" w:rsidRPr="00741F99" w:rsidRDefault="00920350" w:rsidP="00920350">
                  <w:pPr>
                    <w:rPr>
                      <w:lang w:val="en-US"/>
                    </w:rPr>
                  </w:pPr>
                </w:p>
              </w:tc>
            </w:tr>
            <w:tr w:rsidR="00920350" w:rsidRPr="00741F99" w14:paraId="34BBF0B9" w14:textId="77777777" w:rsidTr="00920350">
              <w:tc>
                <w:tcPr>
                  <w:tcW w:w="1059" w:type="dxa"/>
                </w:tcPr>
                <w:p w14:paraId="5D35A36D" w14:textId="77777777" w:rsidR="00920350" w:rsidRPr="00741F99" w:rsidRDefault="00920350" w:rsidP="00920350">
                  <w:pPr>
                    <w:rPr>
                      <w:lang w:val="en-US"/>
                    </w:rPr>
                  </w:pPr>
                  <w:r w:rsidRPr="00741F99">
                    <w:rPr>
                      <w:lang w:val="en-US"/>
                    </w:rPr>
                    <w:t>Test12</w:t>
                  </w:r>
                </w:p>
              </w:tc>
              <w:tc>
                <w:tcPr>
                  <w:tcW w:w="4536" w:type="dxa"/>
                </w:tcPr>
                <w:p w14:paraId="6DCB786B" w14:textId="77777777" w:rsidR="00920350" w:rsidRPr="00741F99" w:rsidRDefault="00920350" w:rsidP="00920350">
                  <w:pPr>
                    <w:rPr>
                      <w:lang w:val="en-US"/>
                    </w:rPr>
                  </w:pPr>
                  <w:r w:rsidRPr="00741F99">
                    <w:rPr>
                      <w:lang w:val="en-US"/>
                    </w:rPr>
                    <w:t>Digital radio sound service (0x02)</w:t>
                  </w:r>
                </w:p>
              </w:tc>
              <w:tc>
                <w:tcPr>
                  <w:tcW w:w="1276" w:type="dxa"/>
                </w:tcPr>
                <w:p w14:paraId="31D78953" w14:textId="77777777" w:rsidR="00920350" w:rsidRPr="00741F99" w:rsidRDefault="00920350" w:rsidP="00920350">
                  <w:pPr>
                    <w:rPr>
                      <w:lang w:val="en-US"/>
                    </w:rPr>
                  </w:pPr>
                </w:p>
              </w:tc>
            </w:tr>
            <w:tr w:rsidR="00920350" w:rsidRPr="00741F99" w14:paraId="10D0DCFE" w14:textId="77777777" w:rsidTr="00920350">
              <w:tc>
                <w:tcPr>
                  <w:tcW w:w="1059" w:type="dxa"/>
                </w:tcPr>
                <w:p w14:paraId="290EAC32" w14:textId="77777777" w:rsidR="00920350" w:rsidRPr="00741F99" w:rsidRDefault="00920350" w:rsidP="00920350">
                  <w:pPr>
                    <w:rPr>
                      <w:lang w:val="en-US"/>
                    </w:rPr>
                  </w:pPr>
                  <w:r w:rsidRPr="00741F99">
                    <w:rPr>
                      <w:lang w:val="en-US"/>
                    </w:rPr>
                    <w:t>Test13</w:t>
                  </w:r>
                </w:p>
              </w:tc>
              <w:tc>
                <w:tcPr>
                  <w:tcW w:w="4536" w:type="dxa"/>
                </w:tcPr>
                <w:p w14:paraId="32F0BC7A" w14:textId="77777777" w:rsidR="00920350" w:rsidRPr="00741F99" w:rsidRDefault="00920350" w:rsidP="00920350">
                  <w:pPr>
                    <w:rPr>
                      <w:lang w:val="en-US"/>
                    </w:rPr>
                  </w:pPr>
                  <w:r w:rsidRPr="00741F99">
                    <w:rPr>
                      <w:lang w:val="en-US"/>
                    </w:rPr>
                    <w:t>Data broadcast service (0x0C)</w:t>
                  </w:r>
                </w:p>
              </w:tc>
              <w:tc>
                <w:tcPr>
                  <w:tcW w:w="1276" w:type="dxa"/>
                </w:tcPr>
                <w:p w14:paraId="587B64A4" w14:textId="77777777" w:rsidR="00920350" w:rsidRPr="00741F99" w:rsidRDefault="00920350" w:rsidP="00920350">
                  <w:pPr>
                    <w:rPr>
                      <w:lang w:val="en-US"/>
                    </w:rPr>
                  </w:pPr>
                </w:p>
              </w:tc>
            </w:tr>
            <w:tr w:rsidR="00920350" w:rsidRPr="00741F99" w14:paraId="4AA9DBD8" w14:textId="77777777" w:rsidTr="00920350">
              <w:tc>
                <w:tcPr>
                  <w:tcW w:w="1059" w:type="dxa"/>
                </w:tcPr>
                <w:p w14:paraId="37BAC7F4" w14:textId="77777777" w:rsidR="00920350" w:rsidRPr="00741F99" w:rsidRDefault="00920350" w:rsidP="00920350">
                  <w:pPr>
                    <w:rPr>
                      <w:lang w:val="en-US"/>
                    </w:rPr>
                  </w:pPr>
                  <w:r w:rsidRPr="00741F99">
                    <w:rPr>
                      <w:lang w:val="en-US"/>
                    </w:rPr>
                    <w:t>Test21</w:t>
                  </w:r>
                </w:p>
              </w:tc>
              <w:tc>
                <w:tcPr>
                  <w:tcW w:w="4536" w:type="dxa"/>
                </w:tcPr>
                <w:p w14:paraId="1395A0A7" w14:textId="77777777" w:rsidR="00920350" w:rsidRPr="00741F99" w:rsidRDefault="00920350" w:rsidP="00920350">
                  <w:pPr>
                    <w:rPr>
                      <w:lang w:val="en-US"/>
                    </w:rPr>
                  </w:pPr>
                  <w:r w:rsidRPr="00741F99">
                    <w:rPr>
                      <w:lang w:val="en-US"/>
                    </w:rPr>
                    <w:t>H.264/AVC SD digital television service (0x16)</w:t>
                  </w:r>
                </w:p>
              </w:tc>
              <w:tc>
                <w:tcPr>
                  <w:tcW w:w="1276" w:type="dxa"/>
                </w:tcPr>
                <w:p w14:paraId="6E40E54E" w14:textId="77777777" w:rsidR="00920350" w:rsidRPr="00741F99" w:rsidRDefault="00920350" w:rsidP="00920350">
                  <w:pPr>
                    <w:rPr>
                      <w:lang w:val="en-US"/>
                    </w:rPr>
                  </w:pPr>
                </w:p>
              </w:tc>
            </w:tr>
            <w:tr w:rsidR="00920350" w:rsidRPr="00741F99" w14:paraId="60961643" w14:textId="77777777" w:rsidTr="00920350">
              <w:tc>
                <w:tcPr>
                  <w:tcW w:w="1059" w:type="dxa"/>
                </w:tcPr>
                <w:p w14:paraId="7163C6B5" w14:textId="77777777" w:rsidR="00920350" w:rsidRPr="00741F99" w:rsidRDefault="00920350" w:rsidP="00920350">
                  <w:pPr>
                    <w:rPr>
                      <w:lang w:val="en-US"/>
                    </w:rPr>
                  </w:pPr>
                  <w:r w:rsidRPr="00741F99">
                    <w:rPr>
                      <w:lang w:val="en-US"/>
                    </w:rPr>
                    <w:t>Test22</w:t>
                  </w:r>
                </w:p>
              </w:tc>
              <w:tc>
                <w:tcPr>
                  <w:tcW w:w="4536" w:type="dxa"/>
                </w:tcPr>
                <w:p w14:paraId="1BCAF469" w14:textId="77777777" w:rsidR="00920350" w:rsidRPr="00741F99" w:rsidRDefault="00920350" w:rsidP="00920350">
                  <w:pPr>
                    <w:rPr>
                      <w:lang w:val="en-US"/>
                    </w:rPr>
                  </w:pPr>
                  <w:r w:rsidRPr="00741F99">
                    <w:rPr>
                      <w:lang w:val="en-US"/>
                    </w:rPr>
                    <w:t>H.264/AVC SD digital television service (0x19)</w:t>
                  </w:r>
                </w:p>
              </w:tc>
              <w:tc>
                <w:tcPr>
                  <w:tcW w:w="1276" w:type="dxa"/>
                </w:tcPr>
                <w:p w14:paraId="540F0DED" w14:textId="77777777" w:rsidR="00920350" w:rsidRPr="00741F99" w:rsidRDefault="00920350" w:rsidP="00920350">
                  <w:pPr>
                    <w:rPr>
                      <w:lang w:val="en-US"/>
                    </w:rPr>
                  </w:pPr>
                </w:p>
              </w:tc>
            </w:tr>
            <w:tr w:rsidR="00920350" w:rsidRPr="00741F99" w14:paraId="78700650" w14:textId="77777777" w:rsidTr="00920350">
              <w:trPr>
                <w:trHeight w:val="282"/>
              </w:trPr>
              <w:tc>
                <w:tcPr>
                  <w:tcW w:w="1059" w:type="dxa"/>
                </w:tcPr>
                <w:p w14:paraId="78E0E805" w14:textId="77777777" w:rsidR="00920350" w:rsidRPr="00741F99" w:rsidRDefault="00920350" w:rsidP="00920350">
                  <w:pPr>
                    <w:rPr>
                      <w:lang w:val="en-US"/>
                    </w:rPr>
                  </w:pPr>
                  <w:r w:rsidRPr="00741F99">
                    <w:rPr>
                      <w:lang w:val="en-US"/>
                    </w:rPr>
                    <w:t>Test23</w:t>
                  </w:r>
                </w:p>
              </w:tc>
              <w:tc>
                <w:tcPr>
                  <w:tcW w:w="4536" w:type="dxa"/>
                </w:tcPr>
                <w:p w14:paraId="6732064B" w14:textId="77777777" w:rsidR="00920350" w:rsidRPr="00741F99" w:rsidRDefault="00920350" w:rsidP="00920350">
                  <w:pPr>
                    <w:rPr>
                      <w:lang w:val="en-US"/>
                    </w:rPr>
                  </w:pPr>
                  <w:r w:rsidRPr="00741F99">
                    <w:rPr>
                      <w:lang w:val="en-US"/>
                    </w:rPr>
                    <w:t>Advanced codec digital radio sound service (0x0A)</w:t>
                  </w:r>
                </w:p>
              </w:tc>
              <w:tc>
                <w:tcPr>
                  <w:tcW w:w="1276" w:type="dxa"/>
                </w:tcPr>
                <w:p w14:paraId="05285C77" w14:textId="77777777" w:rsidR="00920350" w:rsidRPr="00741F99" w:rsidRDefault="00920350" w:rsidP="00920350">
                  <w:pPr>
                    <w:rPr>
                      <w:lang w:val="en-US"/>
                    </w:rPr>
                  </w:pPr>
                </w:p>
              </w:tc>
            </w:tr>
          </w:tbl>
          <w:p w14:paraId="3D7C1DD2" w14:textId="77777777" w:rsidR="00094434" w:rsidRPr="00741F99" w:rsidRDefault="00094434" w:rsidP="006348FF">
            <w:pPr>
              <w:rPr>
                <w:lang w:val="en-US"/>
              </w:rPr>
            </w:pPr>
          </w:p>
        </w:tc>
      </w:tr>
      <w:tr w:rsidR="00094434" w:rsidRPr="00741F99" w14:paraId="4233E042" w14:textId="77777777" w:rsidTr="006348FF">
        <w:tc>
          <w:tcPr>
            <w:tcW w:w="1418" w:type="dxa"/>
            <w:tcBorders>
              <w:left w:val="single" w:sz="8" w:space="0" w:color="000000"/>
              <w:bottom w:val="single" w:sz="8" w:space="0" w:color="000000"/>
            </w:tcBorders>
            <w:shd w:val="clear" w:color="auto" w:fill="BFBFBF"/>
          </w:tcPr>
          <w:p w14:paraId="16D1EE1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A745F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F931F09" w14:textId="77777777" w:rsidTr="006348FF">
        <w:tc>
          <w:tcPr>
            <w:tcW w:w="1418" w:type="dxa"/>
            <w:tcBorders>
              <w:left w:val="single" w:sz="8" w:space="0" w:color="000000"/>
              <w:bottom w:val="single" w:sz="8" w:space="0" w:color="000000"/>
            </w:tcBorders>
            <w:shd w:val="clear" w:color="auto" w:fill="BFBFBF"/>
          </w:tcPr>
          <w:p w14:paraId="5B2F2169"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A21A664"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7F91DB9" w14:textId="77777777" w:rsidR="00094434" w:rsidRPr="00741F99" w:rsidRDefault="00094434" w:rsidP="006348FF">
            <w:pPr>
              <w:rPr>
                <w:lang w:val="en-US"/>
              </w:rPr>
            </w:pPr>
            <w:r w:rsidRPr="00741F99">
              <w:rPr>
                <w:lang w:val="en-US"/>
              </w:rPr>
              <w:t xml:space="preserve">Describe more specific faults and/or other information </w:t>
            </w:r>
          </w:p>
          <w:p w14:paraId="6AF6226A" w14:textId="77777777" w:rsidR="00094434" w:rsidRPr="00741F99" w:rsidRDefault="00094434" w:rsidP="006348FF">
            <w:pPr>
              <w:rPr>
                <w:b/>
                <w:sz w:val="18"/>
                <w:lang w:val="en-US"/>
              </w:rPr>
            </w:pPr>
          </w:p>
        </w:tc>
      </w:tr>
      <w:tr w:rsidR="00094434" w:rsidRPr="00741F99" w14:paraId="1EB839DD" w14:textId="77777777" w:rsidTr="006348FF">
        <w:tc>
          <w:tcPr>
            <w:tcW w:w="1418" w:type="dxa"/>
            <w:tcBorders>
              <w:left w:val="single" w:sz="8" w:space="0" w:color="000000"/>
              <w:bottom w:val="single" w:sz="8" w:space="0" w:color="000000"/>
            </w:tcBorders>
            <w:shd w:val="clear" w:color="auto" w:fill="BFBFBF"/>
          </w:tcPr>
          <w:p w14:paraId="4A1A971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922A90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1BAD49F"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77BAD68" w14:textId="77777777" w:rsidR="00094434" w:rsidRPr="00741F99" w:rsidRDefault="00094434" w:rsidP="006348FF">
            <w:pPr>
              <w:pStyle w:val="Tasktableheading"/>
              <w:rPr>
                <w:sz w:val="18"/>
              </w:rPr>
            </w:pPr>
          </w:p>
        </w:tc>
      </w:tr>
    </w:tbl>
    <w:p w14:paraId="1C9086EA" w14:textId="4A402992" w:rsidR="00094434" w:rsidRDefault="00094434" w:rsidP="00094434">
      <w:pPr>
        <w:rPr>
          <w:lang w:val="en-US"/>
        </w:rPr>
      </w:pPr>
    </w:p>
    <w:p w14:paraId="1A87B58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B99D5E5" w14:textId="77777777" w:rsidTr="006348FF">
        <w:tc>
          <w:tcPr>
            <w:tcW w:w="1418" w:type="dxa"/>
            <w:tcBorders>
              <w:top w:val="single" w:sz="8" w:space="0" w:color="000000"/>
              <w:left w:val="single" w:sz="8" w:space="0" w:color="000000"/>
              <w:bottom w:val="single" w:sz="8" w:space="0" w:color="000000"/>
            </w:tcBorders>
            <w:shd w:val="clear" w:color="auto" w:fill="BFBFBF"/>
          </w:tcPr>
          <w:p w14:paraId="6F94784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DD626C3" w14:textId="77777777" w:rsidR="00094434" w:rsidRPr="00741F99" w:rsidRDefault="00094434" w:rsidP="0008567E">
            <w:pPr>
              <w:pStyle w:val="Task2"/>
            </w:pPr>
            <w:bookmarkStart w:id="5273" w:name="_Toc338588205"/>
            <w:bookmarkStart w:id="5274" w:name="_Toc361215151"/>
            <w:bookmarkStart w:id="5275" w:name="_Toc413405033"/>
            <w:bookmarkStart w:id="5276" w:name="_Toc441762276"/>
            <w:bookmarkStart w:id="5277" w:name="_Toc492989891"/>
            <w:bookmarkStart w:id="5278" w:name="_Toc102128462"/>
            <w:bookmarkStart w:id="5279" w:name="_Toc147824654"/>
            <w:bookmarkStart w:id="5280" w:name="_Toc147825031"/>
            <w:r w:rsidRPr="00741F99">
              <w:t>ESG/EPG recording programming – individual events without CRID</w:t>
            </w:r>
            <w:bookmarkEnd w:id="5273"/>
            <w:bookmarkEnd w:id="5274"/>
            <w:bookmarkEnd w:id="5275"/>
            <w:bookmarkEnd w:id="5276"/>
            <w:bookmarkEnd w:id="5277"/>
            <w:bookmarkEnd w:id="5278"/>
            <w:bookmarkEnd w:id="5279"/>
            <w:bookmarkEnd w:id="5280"/>
          </w:p>
        </w:tc>
      </w:tr>
      <w:tr w:rsidR="00094434" w:rsidRPr="00741F99" w14:paraId="443371CD" w14:textId="77777777" w:rsidTr="006348FF">
        <w:tc>
          <w:tcPr>
            <w:tcW w:w="1418" w:type="dxa"/>
            <w:tcBorders>
              <w:left w:val="single" w:sz="8" w:space="0" w:color="000000"/>
              <w:bottom w:val="single" w:sz="8" w:space="0" w:color="000000"/>
            </w:tcBorders>
            <w:shd w:val="clear" w:color="auto" w:fill="BFBFBF"/>
          </w:tcPr>
          <w:p w14:paraId="27AF578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BCDB3D" w14:textId="77777777" w:rsidR="00094434" w:rsidRPr="00741F99" w:rsidRDefault="00094434" w:rsidP="006348FF">
            <w:pPr>
              <w:pStyle w:val="NordigChapter"/>
            </w:pPr>
            <w:bookmarkStart w:id="5281" w:name="_Toc338587593"/>
            <w:bookmarkStart w:id="5282" w:name="_Toc361215453"/>
            <w:bookmarkStart w:id="5283" w:name="_Toc361216361"/>
            <w:bookmarkStart w:id="5284" w:name="_Toc361216970"/>
            <w:r w:rsidRPr="00741F99">
              <w:t>NorDig Unified 14.3.2</w:t>
            </w:r>
            <w:bookmarkEnd w:id="5281"/>
            <w:bookmarkEnd w:id="5282"/>
            <w:bookmarkEnd w:id="5283"/>
            <w:bookmarkEnd w:id="5284"/>
          </w:p>
        </w:tc>
      </w:tr>
      <w:tr w:rsidR="00094434" w:rsidRPr="00741F99" w14:paraId="7B2142FE" w14:textId="77777777" w:rsidTr="006348FF">
        <w:tc>
          <w:tcPr>
            <w:tcW w:w="1418" w:type="dxa"/>
            <w:tcBorders>
              <w:left w:val="single" w:sz="8" w:space="0" w:color="000000"/>
              <w:bottom w:val="single" w:sz="8" w:space="0" w:color="000000"/>
            </w:tcBorders>
            <w:shd w:val="clear" w:color="auto" w:fill="BFBFBF"/>
          </w:tcPr>
          <w:p w14:paraId="04A1999F"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C3EE6F1" w14:textId="77777777" w:rsidR="00094434" w:rsidRDefault="00094434" w:rsidP="006348FF">
            <w:pPr>
              <w:rPr>
                <w:bCs/>
                <w:iCs/>
                <w:lang w:val="en-US"/>
              </w:rPr>
            </w:pPr>
            <w:r w:rsidRPr="00741F99">
              <w:rPr>
                <w:bCs/>
                <w:iCs/>
                <w:lang w:val="en-US"/>
              </w:rPr>
              <w:t>The NorDig PVR shall make it possible for the user to select individual events and series to be recorded from the ESG or EPG display (based on information from EIT data).</w:t>
            </w:r>
          </w:p>
          <w:p w14:paraId="468F1B90" w14:textId="5BC9EABB" w:rsidR="00920350" w:rsidRPr="00741F99" w:rsidRDefault="00920350" w:rsidP="006348FF">
            <w:pPr>
              <w:rPr>
                <w:bCs/>
                <w:iCs/>
                <w:lang w:val="en-US"/>
              </w:rPr>
            </w:pPr>
          </w:p>
        </w:tc>
      </w:tr>
      <w:tr w:rsidR="00094434" w:rsidRPr="00741F99" w14:paraId="71FF552D" w14:textId="77777777" w:rsidTr="006348FF">
        <w:tc>
          <w:tcPr>
            <w:tcW w:w="1418" w:type="dxa"/>
            <w:tcBorders>
              <w:left w:val="single" w:sz="8" w:space="0" w:color="000000"/>
              <w:bottom w:val="single" w:sz="8" w:space="0" w:color="000000"/>
            </w:tcBorders>
            <w:shd w:val="clear" w:color="auto" w:fill="BFBFBF"/>
          </w:tcPr>
          <w:p w14:paraId="2205B571" w14:textId="7614191D" w:rsidR="00CB0CA3"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p w14:paraId="461408C1" w14:textId="6186658C" w:rsidR="00094434" w:rsidRPr="005E302F" w:rsidRDefault="00094434" w:rsidP="006348FF">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B31E537" w14:textId="063B0CE8" w:rsidR="0024749C" w:rsidRPr="005E302F" w:rsidRDefault="0024749C" w:rsidP="0024749C">
            <w:pPr>
              <w:rPr>
                <w:lang w:val="en-US"/>
              </w:rPr>
            </w:pPr>
            <w:r w:rsidRPr="005E302F">
              <w:rPr>
                <w:lang w:val="en-US"/>
              </w:rPr>
              <w:t>PVR IRD</w:t>
            </w:r>
          </w:p>
          <w:p w14:paraId="09A09EF8" w14:textId="5E2F6491" w:rsidR="00094434" w:rsidRPr="005E302F" w:rsidRDefault="00094434" w:rsidP="006348FF">
            <w:pPr>
              <w:pStyle w:val="NordigProfile"/>
            </w:pPr>
          </w:p>
        </w:tc>
      </w:tr>
      <w:tr w:rsidR="00094434" w:rsidRPr="00741F99" w14:paraId="23A28691" w14:textId="77777777" w:rsidTr="006348FF">
        <w:tc>
          <w:tcPr>
            <w:tcW w:w="1418" w:type="dxa"/>
            <w:tcBorders>
              <w:left w:val="single" w:sz="8" w:space="0" w:color="000000"/>
              <w:bottom w:val="single" w:sz="8" w:space="0" w:color="000000"/>
            </w:tcBorders>
            <w:shd w:val="clear" w:color="auto" w:fill="BFBFBF"/>
          </w:tcPr>
          <w:p w14:paraId="6B738B51"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AB498E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D5A1D0D" w14:textId="77777777" w:rsidR="00094434" w:rsidRPr="00741F99" w:rsidRDefault="00094434" w:rsidP="006348FF">
            <w:pPr>
              <w:rPr>
                <w:lang w:val="en-US"/>
              </w:rPr>
            </w:pPr>
            <w:r w:rsidRPr="00741F99">
              <w:rPr>
                <w:lang w:val="en-US"/>
              </w:rPr>
              <w:t>To verify that the IRD is able to handle several scheduled recordings (manual and EPG scheduled) in on mode.</w:t>
            </w:r>
          </w:p>
          <w:p w14:paraId="5519345E" w14:textId="77777777" w:rsidR="00094434" w:rsidRPr="00741F99" w:rsidRDefault="00094434" w:rsidP="006348FF">
            <w:pPr>
              <w:rPr>
                <w:lang w:val="en-US"/>
              </w:rPr>
            </w:pPr>
            <w:r w:rsidRPr="00741F99">
              <w:rPr>
                <w:lang w:val="en-US"/>
              </w:rPr>
              <w:t>To verify that the IRD is able to wake up from standby to perform scheduled recordings and set itself back into the originating power state after the scheduled recordings have been completed.</w:t>
            </w:r>
          </w:p>
          <w:p w14:paraId="42FAE047" w14:textId="77777777" w:rsidR="00094434" w:rsidRPr="00741F99" w:rsidRDefault="00094434" w:rsidP="006348FF">
            <w:pPr>
              <w:rPr>
                <w:lang w:val="en-US"/>
              </w:rPr>
            </w:pPr>
          </w:p>
          <w:p w14:paraId="2D7ACD6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B259D96" w14:textId="77777777" w:rsidR="00094434" w:rsidRPr="00741F99" w:rsidRDefault="00094434" w:rsidP="006348FF">
            <w:pPr>
              <w:pStyle w:val="font6"/>
              <w:rPr>
                <w:rFonts w:ascii="Times New Roman" w:hAnsi="Times New Roman"/>
                <w:b w:val="0"/>
                <w:bCs/>
                <w:lang w:val="en-US"/>
              </w:rPr>
            </w:pPr>
            <w:r w:rsidRPr="00741F99">
              <w:rPr>
                <w:rFonts w:ascii="Times New Roman" w:hAnsi="Times New Roman"/>
                <w:b w:val="0"/>
                <w:bCs/>
                <w:lang w:val="en-US"/>
              </w:rPr>
              <w:t xml:space="preserve">Live network or a test network of 3 MUX (tbd) is used for this test. </w:t>
            </w:r>
          </w:p>
          <w:p w14:paraId="4D1B68CB" w14:textId="77777777" w:rsidR="00094434" w:rsidRPr="00741F99" w:rsidRDefault="00094434" w:rsidP="006348FF">
            <w:pPr>
              <w:pStyle w:val="font6"/>
              <w:rPr>
                <w:rFonts w:ascii="Times New Roman" w:hAnsi="Times New Roman"/>
                <w:b w:val="0"/>
                <w:bCs/>
                <w:i/>
                <w:sz w:val="24"/>
                <w:szCs w:val="24"/>
                <w:lang w:val="en-US"/>
              </w:rPr>
            </w:pPr>
            <w:r w:rsidRPr="00741F99">
              <w:rPr>
                <w:rFonts w:ascii="Times New Roman" w:hAnsi="Times New Roman"/>
                <w:b w:val="0"/>
                <w:bCs/>
                <w:lang w:val="en-US"/>
              </w:rPr>
              <w:t>ESG schedule events as follows:</w:t>
            </w:r>
          </w:p>
          <w:p w14:paraId="2F9023C4" w14:textId="77777777" w:rsidR="00094434" w:rsidRPr="00741F99" w:rsidRDefault="00766FD4" w:rsidP="006348FF">
            <w:pPr>
              <w:rPr>
                <w:lang w:val="en-US"/>
              </w:rPr>
            </w:pPr>
            <w:r w:rsidRPr="00741F99">
              <w:rPr>
                <w:noProof/>
              </w:rPr>
              <w:object w:dxaOrig="6791" w:dyaOrig="4533" w14:anchorId="66163FA6">
                <v:shape id="_x0000_i1076" type="#_x0000_t75" alt="" style="width:337.5pt;height:229.5pt;mso-width-percent:0;mso-height-percent:0;mso-width-percent:0;mso-height-percent:0" o:ole="">
                  <v:imagedata r:id="rId141" o:title=""/>
                </v:shape>
                <o:OLEObject Type="Embed" ProgID="Visio.Drawing.11" ShapeID="_x0000_i1076" DrawAspect="Content" ObjectID="_1759583331" r:id="rId142"/>
              </w:object>
            </w:r>
          </w:p>
          <w:p w14:paraId="47B8DEE2" w14:textId="77777777" w:rsidR="00094434" w:rsidRPr="00741F99" w:rsidRDefault="00094434" w:rsidP="006348FF">
            <w:pPr>
              <w:rPr>
                <w:lang w:val="en-US"/>
              </w:rPr>
            </w:pPr>
          </w:p>
          <w:p w14:paraId="1A4B654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9796B8C" w14:textId="77777777" w:rsidR="00094434" w:rsidRPr="00741F99" w:rsidRDefault="00094434" w:rsidP="00AD1FCF">
            <w:pPr>
              <w:pStyle w:val="Listeafsnit"/>
              <w:numPr>
                <w:ilvl w:val="0"/>
                <w:numId w:val="144"/>
              </w:numPr>
              <w:rPr>
                <w:lang w:val="en-US"/>
              </w:rPr>
            </w:pPr>
            <w:r w:rsidRPr="00741F99">
              <w:rPr>
                <w:lang w:val="en-US"/>
              </w:rPr>
              <w:tab/>
              <w:t>Schedule several events from ESG/EPG for recording as follows:</w:t>
            </w:r>
          </w:p>
          <w:p w14:paraId="221FC562" w14:textId="6709CC75" w:rsidR="00094434" w:rsidRPr="00741F99" w:rsidRDefault="00094434" w:rsidP="00AD1FCF">
            <w:pPr>
              <w:pStyle w:val="Listeafsnit"/>
              <w:numPr>
                <w:ilvl w:val="1"/>
                <w:numId w:val="144"/>
              </w:numPr>
              <w:rPr>
                <w:lang w:val="en-US"/>
              </w:rPr>
            </w:pPr>
            <w:r w:rsidRPr="00741F99">
              <w:rPr>
                <w:lang w:val="en-US"/>
              </w:rPr>
              <w:t>Events with a long time gap</w:t>
            </w:r>
            <w:r w:rsidR="00533F8B" w:rsidRPr="00741F99">
              <w:rPr>
                <w:lang w:val="en-US"/>
              </w:rPr>
              <w:t xml:space="preserve"> (&gt; 10 min)</w:t>
            </w:r>
            <w:r w:rsidRPr="00741F99">
              <w:rPr>
                <w:lang w:val="en-US"/>
              </w:rPr>
              <w:t xml:space="preserve"> between the events</w:t>
            </w:r>
          </w:p>
          <w:p w14:paraId="37E40D2E" w14:textId="4E0D67B6" w:rsidR="00094434" w:rsidRPr="00741F99" w:rsidRDefault="00094434" w:rsidP="00AD1FCF">
            <w:pPr>
              <w:pStyle w:val="Listeafsnit"/>
              <w:numPr>
                <w:ilvl w:val="1"/>
                <w:numId w:val="144"/>
              </w:numPr>
              <w:rPr>
                <w:lang w:val="en-US"/>
              </w:rPr>
            </w:pPr>
            <w:r w:rsidRPr="00741F99">
              <w:rPr>
                <w:lang w:val="en-US"/>
              </w:rPr>
              <w:t>Events with a short time gap</w:t>
            </w:r>
            <w:r w:rsidR="00533F8B" w:rsidRPr="00741F99">
              <w:rPr>
                <w:lang w:val="en-US"/>
              </w:rPr>
              <w:t xml:space="preserve"> (≤ 10 min)</w:t>
            </w:r>
            <w:r w:rsidRPr="00741F99">
              <w:rPr>
                <w:lang w:val="en-US"/>
              </w:rPr>
              <w:t xml:space="preserve">  between</w:t>
            </w:r>
            <w:r w:rsidR="00533F8B" w:rsidRPr="00741F99">
              <w:rPr>
                <w:lang w:val="en-US"/>
              </w:rPr>
              <w:t xml:space="preserve"> the events</w:t>
            </w:r>
            <w:r w:rsidRPr="00741F99">
              <w:rPr>
                <w:lang w:val="en-US"/>
              </w:rPr>
              <w:t xml:space="preserve"> </w:t>
            </w:r>
          </w:p>
          <w:p w14:paraId="42DA699D" w14:textId="7E8F46EB" w:rsidR="00094434" w:rsidRPr="00741F99" w:rsidRDefault="00094434" w:rsidP="00AD1FCF">
            <w:pPr>
              <w:numPr>
                <w:ilvl w:val="0"/>
                <w:numId w:val="144"/>
              </w:numPr>
              <w:rPr>
                <w:lang w:val="en-US"/>
              </w:rPr>
            </w:pPr>
            <w:r w:rsidRPr="00741F99">
              <w:rPr>
                <w:lang w:val="en-US"/>
              </w:rPr>
              <w:t>Take note on</w:t>
            </w:r>
            <w:r w:rsidR="00533F8B" w:rsidRPr="00741F99">
              <w:rPr>
                <w:lang w:val="en-US"/>
              </w:rPr>
              <w:t>/list</w:t>
            </w:r>
            <w:r w:rsidRPr="00741F99">
              <w:rPr>
                <w:lang w:val="en-US"/>
              </w:rPr>
              <w:t xml:space="preserve"> the scheduled events (event name, start time, duration, service).</w:t>
            </w:r>
          </w:p>
          <w:p w14:paraId="501285F3" w14:textId="77777777" w:rsidR="00094434" w:rsidRPr="00741F99" w:rsidRDefault="00094434" w:rsidP="00AD1FCF">
            <w:pPr>
              <w:numPr>
                <w:ilvl w:val="0"/>
                <w:numId w:val="144"/>
              </w:numPr>
              <w:rPr>
                <w:lang w:val="en-US"/>
              </w:rPr>
            </w:pPr>
            <w:r w:rsidRPr="00741F99">
              <w:rPr>
                <w:lang w:val="en-US"/>
              </w:rPr>
              <w:tab/>
              <w:t>Select a service on MUX3.</w:t>
            </w:r>
          </w:p>
          <w:p w14:paraId="71A993EA" w14:textId="77777777" w:rsidR="00094434" w:rsidRPr="00741F99" w:rsidRDefault="00094434" w:rsidP="00AD1FCF">
            <w:pPr>
              <w:numPr>
                <w:ilvl w:val="0"/>
                <w:numId w:val="144"/>
              </w:numPr>
              <w:rPr>
                <w:lang w:val="en-US"/>
              </w:rPr>
            </w:pPr>
            <w:r w:rsidRPr="00741F99">
              <w:rPr>
                <w:lang w:val="en-US"/>
              </w:rPr>
              <w:t>Set the IRD to stand-by mode.</w:t>
            </w:r>
          </w:p>
          <w:p w14:paraId="119C73A5" w14:textId="77777777" w:rsidR="00094434" w:rsidRPr="00741F99" w:rsidRDefault="00094434" w:rsidP="00AD1FCF">
            <w:pPr>
              <w:numPr>
                <w:ilvl w:val="0"/>
                <w:numId w:val="144"/>
              </w:numPr>
              <w:rPr>
                <w:lang w:val="en-US"/>
              </w:rPr>
            </w:pPr>
            <w:r w:rsidRPr="00741F99">
              <w:rPr>
                <w:lang w:val="en-US"/>
              </w:rPr>
              <w:t xml:space="preserve">Verify that the IRD records all the scheduled events and returns back to the originating power state after each scheduled event. </w:t>
            </w:r>
          </w:p>
          <w:p w14:paraId="3A0D2954" w14:textId="77777777" w:rsidR="00094434" w:rsidRPr="00741F99" w:rsidRDefault="00094434" w:rsidP="00AD1FCF">
            <w:pPr>
              <w:numPr>
                <w:ilvl w:val="0"/>
                <w:numId w:val="144"/>
              </w:numPr>
              <w:rPr>
                <w:lang w:val="en-US"/>
              </w:rPr>
            </w:pPr>
            <w:r w:rsidRPr="00741F99">
              <w:rPr>
                <w:lang w:val="en-US"/>
              </w:rPr>
              <w:t>Resume the IRD from standby.</w:t>
            </w:r>
          </w:p>
          <w:p w14:paraId="25F751AF" w14:textId="77777777" w:rsidR="00094434" w:rsidRPr="00741F99" w:rsidRDefault="00094434" w:rsidP="00AD1FCF">
            <w:pPr>
              <w:pStyle w:val="font6"/>
              <w:numPr>
                <w:ilvl w:val="0"/>
                <w:numId w:val="144"/>
              </w:numPr>
              <w:overflowPunct/>
              <w:autoSpaceDE/>
              <w:spacing w:before="0" w:after="0"/>
              <w:textAlignment w:val="auto"/>
              <w:rPr>
                <w:rFonts w:ascii="Times New Roman" w:hAnsi="Times New Roman"/>
                <w:b w:val="0"/>
                <w:bCs/>
                <w:lang w:val="en-US"/>
              </w:rPr>
            </w:pPr>
            <w:r w:rsidRPr="00741F99">
              <w:rPr>
                <w:rFonts w:ascii="Times New Roman" w:hAnsi="Times New Roman"/>
                <w:b w:val="0"/>
                <w:lang w:val="en-US"/>
              </w:rPr>
              <w:t>Verify that all the scheduled events are recorded and they can be played back correctly.</w:t>
            </w:r>
          </w:p>
          <w:p w14:paraId="1C057C12" w14:textId="77777777" w:rsidR="00094434" w:rsidRPr="00741F99" w:rsidRDefault="00094434" w:rsidP="006348FF">
            <w:pPr>
              <w:rPr>
                <w:bCs/>
                <w:lang w:val="en-US"/>
              </w:rPr>
            </w:pPr>
          </w:p>
          <w:p w14:paraId="19757BA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B16A471" w14:textId="77777777" w:rsidR="00094434" w:rsidRPr="00741F99" w:rsidRDefault="00094434" w:rsidP="006348FF">
            <w:pPr>
              <w:pStyle w:val="font6"/>
              <w:rPr>
                <w:rFonts w:ascii="Times New Roman" w:hAnsi="Times New Roman"/>
                <w:b w:val="0"/>
                <w:bCs/>
                <w:lang w:val="en-US"/>
              </w:rPr>
            </w:pPr>
            <w:r w:rsidRPr="00741F99">
              <w:rPr>
                <w:rFonts w:ascii="Times New Roman" w:hAnsi="Times New Roman"/>
                <w:b w:val="0"/>
                <w:bCs/>
                <w:lang w:val="en-US"/>
              </w:rPr>
              <w:t xml:space="preserve">The IRD performs scheduled recordings correctly in all possible situations. </w:t>
            </w:r>
          </w:p>
          <w:p w14:paraId="3EAF61E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ets itself back to the originating power state after recording.</w:t>
            </w:r>
          </w:p>
          <w:p w14:paraId="694BFFD5" w14:textId="77777777" w:rsidR="00094434" w:rsidRPr="00741F99" w:rsidRDefault="00094434" w:rsidP="006348FF">
            <w:pPr>
              <w:rPr>
                <w:sz w:val="18"/>
                <w:lang w:val="en-US"/>
              </w:rPr>
            </w:pPr>
          </w:p>
        </w:tc>
      </w:tr>
      <w:tr w:rsidR="00094434" w:rsidRPr="00741F99" w14:paraId="6ECB3DA9" w14:textId="77777777" w:rsidTr="006348FF">
        <w:tc>
          <w:tcPr>
            <w:tcW w:w="1418" w:type="dxa"/>
            <w:tcBorders>
              <w:left w:val="single" w:sz="8" w:space="0" w:color="000000"/>
              <w:bottom w:val="single" w:sz="8" w:space="0" w:color="000000"/>
            </w:tcBorders>
            <w:shd w:val="clear" w:color="auto" w:fill="BFBFBF"/>
          </w:tcPr>
          <w:p w14:paraId="2D1129A4"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6773E91" w14:textId="3A8E4403" w:rsidR="00094434" w:rsidRDefault="00094434" w:rsidP="006348FF">
            <w:pPr>
              <w:rPr>
                <w:b/>
                <w:bCs/>
                <w:lang w:val="en-US"/>
              </w:rPr>
            </w:pPr>
            <w:r w:rsidRPr="00920350">
              <w:rPr>
                <w:b/>
                <w:bCs/>
                <w:lang w:val="en-US"/>
              </w:rPr>
              <w:t>Measurement record</w:t>
            </w:r>
          </w:p>
          <w:p w14:paraId="7ED3FA7B" w14:textId="253D4742" w:rsidR="00277591" w:rsidRDefault="00277591" w:rsidP="006348FF">
            <w:pPr>
              <w:rPr>
                <w:b/>
                <w:bCs/>
                <w:lang w:val="en-US"/>
              </w:rPr>
            </w:pPr>
          </w:p>
          <w:tbl>
            <w:tblPr>
              <w:tblpPr w:leftFromText="141" w:rightFromText="141" w:vertAnchor="text" w:horzAnchor="margin" w:tblpY="-1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277591" w:rsidRPr="00741F99" w14:paraId="67F36AE1" w14:textId="77777777" w:rsidTr="00277591">
              <w:tc>
                <w:tcPr>
                  <w:tcW w:w="3552" w:type="dxa"/>
                  <w:shd w:val="clear" w:color="auto" w:fill="D9D9D9" w:themeFill="background1" w:themeFillShade="D9"/>
                </w:tcPr>
                <w:p w14:paraId="4DBCD162" w14:textId="77777777" w:rsidR="00277591" w:rsidRPr="00741F99" w:rsidRDefault="00277591" w:rsidP="00277591">
                  <w:pPr>
                    <w:rPr>
                      <w:b/>
                      <w:lang w:val="en-US"/>
                    </w:rPr>
                  </w:pPr>
                  <w:r w:rsidRPr="00741F99">
                    <w:rPr>
                      <w:b/>
                      <w:lang w:val="en-US"/>
                    </w:rPr>
                    <w:t>Test point</w:t>
                  </w:r>
                </w:p>
              </w:tc>
              <w:tc>
                <w:tcPr>
                  <w:tcW w:w="3552" w:type="dxa"/>
                  <w:shd w:val="clear" w:color="auto" w:fill="D9D9D9" w:themeFill="background1" w:themeFillShade="D9"/>
                </w:tcPr>
                <w:p w14:paraId="5FB96F65" w14:textId="77777777" w:rsidR="00277591" w:rsidRPr="00741F99" w:rsidRDefault="00277591" w:rsidP="00277591">
                  <w:pPr>
                    <w:rPr>
                      <w:b/>
                      <w:lang w:val="en-US"/>
                    </w:rPr>
                  </w:pPr>
                  <w:r w:rsidRPr="00741F99">
                    <w:rPr>
                      <w:b/>
                      <w:lang w:val="en-US"/>
                    </w:rPr>
                    <w:t>Result OK/NOK</w:t>
                  </w:r>
                </w:p>
              </w:tc>
            </w:tr>
            <w:tr w:rsidR="00277591" w:rsidRPr="00741F99" w14:paraId="14F66345" w14:textId="77777777" w:rsidTr="00277591">
              <w:tc>
                <w:tcPr>
                  <w:tcW w:w="3552" w:type="dxa"/>
                </w:tcPr>
                <w:p w14:paraId="005816E1" w14:textId="77777777" w:rsidR="00277591" w:rsidRPr="00741F99" w:rsidRDefault="00277591" w:rsidP="00277591">
                  <w:pPr>
                    <w:rPr>
                      <w:lang w:val="en-US"/>
                    </w:rPr>
                  </w:pPr>
                  <w:r w:rsidRPr="00741F99">
                    <w:rPr>
                      <w:lang w:val="en-US"/>
                    </w:rPr>
                    <w:t>IRD records individual events with a long gap in between</w:t>
                  </w:r>
                </w:p>
              </w:tc>
              <w:tc>
                <w:tcPr>
                  <w:tcW w:w="3552" w:type="dxa"/>
                </w:tcPr>
                <w:p w14:paraId="4E7260BF" w14:textId="77777777" w:rsidR="00277591" w:rsidRPr="00741F99" w:rsidRDefault="00277591" w:rsidP="00277591">
                  <w:pPr>
                    <w:rPr>
                      <w:lang w:val="en-US"/>
                    </w:rPr>
                  </w:pPr>
                </w:p>
              </w:tc>
            </w:tr>
            <w:tr w:rsidR="00277591" w:rsidRPr="00741F99" w14:paraId="6641AFE9" w14:textId="77777777" w:rsidTr="00277591">
              <w:tc>
                <w:tcPr>
                  <w:tcW w:w="3552" w:type="dxa"/>
                </w:tcPr>
                <w:p w14:paraId="4B4B14CC" w14:textId="77777777" w:rsidR="00277591" w:rsidRPr="00741F99" w:rsidRDefault="00277591" w:rsidP="00277591">
                  <w:pPr>
                    <w:rPr>
                      <w:lang w:val="en-US"/>
                    </w:rPr>
                  </w:pPr>
                  <w:r w:rsidRPr="00741F99">
                    <w:rPr>
                      <w:lang w:val="en-US"/>
                    </w:rPr>
                    <w:t>IRD records individual events with a short gap in between</w:t>
                  </w:r>
                </w:p>
              </w:tc>
              <w:tc>
                <w:tcPr>
                  <w:tcW w:w="3552" w:type="dxa"/>
                </w:tcPr>
                <w:p w14:paraId="1A69C1EF" w14:textId="77777777" w:rsidR="00277591" w:rsidRPr="00741F99" w:rsidRDefault="00277591" w:rsidP="00277591">
                  <w:pPr>
                    <w:rPr>
                      <w:lang w:val="en-US"/>
                    </w:rPr>
                  </w:pPr>
                </w:p>
              </w:tc>
            </w:tr>
          </w:tbl>
          <w:p w14:paraId="1A454741" w14:textId="77777777" w:rsidR="00094434" w:rsidRPr="00741F99" w:rsidRDefault="00094434" w:rsidP="006348FF">
            <w:pPr>
              <w:rPr>
                <w:lang w:val="en-US"/>
              </w:rPr>
            </w:pPr>
          </w:p>
        </w:tc>
      </w:tr>
      <w:tr w:rsidR="00094434" w:rsidRPr="00741F99" w14:paraId="2751D42E" w14:textId="77777777" w:rsidTr="006348FF">
        <w:tc>
          <w:tcPr>
            <w:tcW w:w="1418" w:type="dxa"/>
            <w:tcBorders>
              <w:left w:val="single" w:sz="8" w:space="0" w:color="000000"/>
              <w:bottom w:val="single" w:sz="8" w:space="0" w:color="000000"/>
            </w:tcBorders>
            <w:shd w:val="clear" w:color="auto" w:fill="BFBFBF"/>
          </w:tcPr>
          <w:p w14:paraId="06096D51"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2B365B6"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E4190CC" w14:textId="77777777" w:rsidTr="006348FF">
        <w:tc>
          <w:tcPr>
            <w:tcW w:w="1418" w:type="dxa"/>
            <w:tcBorders>
              <w:left w:val="single" w:sz="8" w:space="0" w:color="000000"/>
              <w:bottom w:val="single" w:sz="8" w:space="0" w:color="000000"/>
            </w:tcBorders>
            <w:shd w:val="clear" w:color="auto" w:fill="BFBFBF"/>
          </w:tcPr>
          <w:p w14:paraId="0945B31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F547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9C6311B" w14:textId="77777777" w:rsidR="00094434" w:rsidRPr="00741F99" w:rsidRDefault="00094434" w:rsidP="006348FF">
            <w:pPr>
              <w:rPr>
                <w:lang w:val="en-US"/>
              </w:rPr>
            </w:pPr>
            <w:r w:rsidRPr="00741F99">
              <w:rPr>
                <w:lang w:val="en-US"/>
              </w:rPr>
              <w:t xml:space="preserve">Describe more specific faults and/or other information </w:t>
            </w:r>
          </w:p>
          <w:p w14:paraId="5356A695" w14:textId="77777777" w:rsidR="00094434" w:rsidRPr="00741F99" w:rsidRDefault="00094434" w:rsidP="006348FF">
            <w:pPr>
              <w:rPr>
                <w:b/>
                <w:sz w:val="18"/>
                <w:lang w:val="en-US"/>
              </w:rPr>
            </w:pPr>
          </w:p>
        </w:tc>
      </w:tr>
      <w:tr w:rsidR="00094434" w:rsidRPr="00741F99" w14:paraId="5EE8EB7A" w14:textId="77777777" w:rsidTr="006348FF">
        <w:tc>
          <w:tcPr>
            <w:tcW w:w="1418" w:type="dxa"/>
            <w:tcBorders>
              <w:left w:val="single" w:sz="8" w:space="0" w:color="000000"/>
              <w:bottom w:val="single" w:sz="8" w:space="0" w:color="000000"/>
            </w:tcBorders>
            <w:shd w:val="clear" w:color="auto" w:fill="BFBFBF"/>
          </w:tcPr>
          <w:p w14:paraId="745CC6C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643F83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8957FE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A580C9E" w14:textId="77777777" w:rsidR="00094434" w:rsidRPr="00741F99" w:rsidRDefault="00094434" w:rsidP="006348FF">
            <w:pPr>
              <w:pStyle w:val="Tasktableheading"/>
              <w:rPr>
                <w:sz w:val="18"/>
              </w:rPr>
            </w:pPr>
          </w:p>
        </w:tc>
      </w:tr>
    </w:tbl>
    <w:p w14:paraId="289E9E9C" w14:textId="77777777" w:rsidR="00094434" w:rsidRPr="00741F99" w:rsidRDefault="00094434" w:rsidP="00094434">
      <w:pPr>
        <w:rPr>
          <w:lang w:val="en-US"/>
        </w:rPr>
      </w:pPr>
    </w:p>
    <w:p w14:paraId="683780BD"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E3DE02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452CA19"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71FE916" w14:textId="77777777" w:rsidR="00094434" w:rsidRPr="00741F99" w:rsidRDefault="00094434" w:rsidP="0008567E">
            <w:pPr>
              <w:pStyle w:val="Task2"/>
            </w:pPr>
            <w:bookmarkStart w:id="5285" w:name="_Toc275773798"/>
            <w:bookmarkStart w:id="5286" w:name="_Toc338588206"/>
            <w:bookmarkStart w:id="5287" w:name="_Toc361215152"/>
            <w:bookmarkStart w:id="5288" w:name="_Toc413405034"/>
            <w:bookmarkStart w:id="5289" w:name="_Toc441762277"/>
            <w:bookmarkStart w:id="5290" w:name="_Toc492989892"/>
            <w:bookmarkStart w:id="5291" w:name="_Toc102128463"/>
            <w:bookmarkStart w:id="5292" w:name="_Toc147824655"/>
            <w:bookmarkStart w:id="5293" w:name="_Toc147825032"/>
            <w:r w:rsidRPr="00741F99">
              <w:t>ESG/EPG recording programming – individual event with CRID</w:t>
            </w:r>
            <w:bookmarkEnd w:id="5285"/>
            <w:bookmarkEnd w:id="5286"/>
            <w:bookmarkEnd w:id="5287"/>
            <w:bookmarkEnd w:id="5288"/>
            <w:bookmarkEnd w:id="5289"/>
            <w:bookmarkEnd w:id="5290"/>
            <w:bookmarkEnd w:id="5291"/>
            <w:bookmarkEnd w:id="5292"/>
            <w:bookmarkEnd w:id="5293"/>
          </w:p>
        </w:tc>
      </w:tr>
      <w:tr w:rsidR="00094434" w:rsidRPr="00741F99" w14:paraId="795CE38C" w14:textId="77777777" w:rsidTr="006348FF">
        <w:trPr>
          <w:cantSplit/>
        </w:trPr>
        <w:tc>
          <w:tcPr>
            <w:tcW w:w="1418" w:type="dxa"/>
            <w:tcBorders>
              <w:left w:val="single" w:sz="8" w:space="0" w:color="000000"/>
              <w:bottom w:val="single" w:sz="8" w:space="0" w:color="000000"/>
            </w:tcBorders>
            <w:shd w:val="clear" w:color="auto" w:fill="BFBFBF"/>
          </w:tcPr>
          <w:p w14:paraId="36CE5A3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566F1F4" w14:textId="77777777" w:rsidR="00094434" w:rsidRPr="00741F99" w:rsidRDefault="00094434" w:rsidP="006348FF">
            <w:pPr>
              <w:pStyle w:val="NordigChapter"/>
            </w:pPr>
            <w:bookmarkStart w:id="5294" w:name="_Toc275774259"/>
            <w:bookmarkStart w:id="5295" w:name="_Toc338587594"/>
            <w:bookmarkStart w:id="5296" w:name="_Toc361215454"/>
            <w:bookmarkStart w:id="5297" w:name="_Toc361216362"/>
            <w:bookmarkStart w:id="5298" w:name="_Toc361216971"/>
            <w:r w:rsidRPr="00741F99">
              <w:t>NorDig Unified 14.3.2</w:t>
            </w:r>
            <w:bookmarkEnd w:id="5294"/>
            <w:bookmarkEnd w:id="5295"/>
            <w:bookmarkEnd w:id="5296"/>
            <w:bookmarkEnd w:id="5297"/>
            <w:bookmarkEnd w:id="5298"/>
          </w:p>
        </w:tc>
      </w:tr>
      <w:tr w:rsidR="00094434" w:rsidRPr="00741F99" w14:paraId="276BD325" w14:textId="77777777" w:rsidTr="006348FF">
        <w:trPr>
          <w:cantSplit/>
        </w:trPr>
        <w:tc>
          <w:tcPr>
            <w:tcW w:w="1418" w:type="dxa"/>
            <w:tcBorders>
              <w:left w:val="single" w:sz="8" w:space="0" w:color="000000"/>
              <w:bottom w:val="single" w:sz="8" w:space="0" w:color="000000"/>
            </w:tcBorders>
            <w:shd w:val="clear" w:color="auto" w:fill="BFBFBF"/>
          </w:tcPr>
          <w:p w14:paraId="7B925DC1"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3923A488" w14:textId="77777777" w:rsidR="00094434" w:rsidRPr="00741F99" w:rsidRDefault="00094434" w:rsidP="006348FF">
            <w:pPr>
              <w:rPr>
                <w:bCs/>
                <w:iCs/>
                <w:lang w:val="en-US"/>
              </w:rPr>
            </w:pPr>
            <w:r w:rsidRPr="00741F99">
              <w:rPr>
                <w:bCs/>
                <w:iCs/>
                <w:lang w:val="en-US"/>
              </w:rPr>
              <w:t>The NorDig PVR shall make it possible for the user to select individual events and series to be recorded from the ESG or EPG display (based on information from EIT data).</w:t>
            </w:r>
          </w:p>
        </w:tc>
      </w:tr>
      <w:tr w:rsidR="00094434" w:rsidRPr="00741F99" w14:paraId="459ECA73" w14:textId="77777777" w:rsidTr="006348FF">
        <w:tc>
          <w:tcPr>
            <w:tcW w:w="1418" w:type="dxa"/>
            <w:tcBorders>
              <w:left w:val="single" w:sz="8" w:space="0" w:color="000000"/>
              <w:bottom w:val="single" w:sz="8" w:space="0" w:color="000000"/>
            </w:tcBorders>
            <w:shd w:val="clear" w:color="auto" w:fill="BFBFBF"/>
          </w:tcPr>
          <w:p w14:paraId="6E8FEED5" w14:textId="7226422C"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30F5D53" w14:textId="7C145E00" w:rsidR="0024749C" w:rsidRPr="005E302F" w:rsidRDefault="0024749C" w:rsidP="0024749C">
            <w:pPr>
              <w:rPr>
                <w:lang w:val="en-US"/>
              </w:rPr>
            </w:pPr>
            <w:r w:rsidRPr="005E302F">
              <w:rPr>
                <w:lang w:val="en-US"/>
              </w:rPr>
              <w:t>PVR IRD</w:t>
            </w:r>
          </w:p>
          <w:p w14:paraId="22CA4AA8" w14:textId="24336751" w:rsidR="00094434" w:rsidRPr="005E302F" w:rsidRDefault="00094434" w:rsidP="006348FF">
            <w:pPr>
              <w:pStyle w:val="NordigProfile"/>
            </w:pPr>
          </w:p>
        </w:tc>
      </w:tr>
      <w:tr w:rsidR="00094434" w:rsidRPr="00741F99" w14:paraId="3EF88A3B" w14:textId="77777777" w:rsidTr="006348FF">
        <w:trPr>
          <w:cantSplit/>
        </w:trPr>
        <w:tc>
          <w:tcPr>
            <w:tcW w:w="1418" w:type="dxa"/>
            <w:tcBorders>
              <w:left w:val="single" w:sz="8" w:space="0" w:color="000000"/>
              <w:bottom w:val="single" w:sz="8" w:space="0" w:color="000000"/>
            </w:tcBorders>
            <w:shd w:val="clear" w:color="auto" w:fill="BFBFBF"/>
          </w:tcPr>
          <w:p w14:paraId="77C9793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73B175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0FBCDB6" w14:textId="77777777" w:rsidR="00094434" w:rsidRPr="00741F99" w:rsidRDefault="00094434" w:rsidP="006348FF">
            <w:pPr>
              <w:rPr>
                <w:lang w:val="en-US"/>
              </w:rPr>
            </w:pPr>
            <w:r w:rsidRPr="00741F99">
              <w:rPr>
                <w:lang w:val="en-US"/>
              </w:rPr>
              <w:t>To verify that IRD enables ESG/EPG reording programming for individual event.</w:t>
            </w:r>
          </w:p>
          <w:p w14:paraId="570F75D0" w14:textId="77777777" w:rsidR="00094434" w:rsidRPr="00741F99" w:rsidRDefault="00094434" w:rsidP="006348FF">
            <w:pPr>
              <w:rPr>
                <w:lang w:val="en-US"/>
              </w:rPr>
            </w:pPr>
          </w:p>
          <w:p w14:paraId="07279D5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CB92F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DD27D8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w:t>
            </w:r>
          </w:p>
          <w:p w14:paraId="4F257AEE" w14:textId="77777777" w:rsidR="00094434" w:rsidRPr="00741F99" w:rsidRDefault="00094434" w:rsidP="006348FF">
            <w:pPr>
              <w:rPr>
                <w:lang w:val="en-US"/>
              </w:rPr>
            </w:pPr>
          </w:p>
          <w:p w14:paraId="6BE9D7B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505B731" w14:textId="77777777" w:rsidR="00094434" w:rsidRPr="00741F99" w:rsidRDefault="00094434" w:rsidP="00AD1FCF">
            <w:pPr>
              <w:numPr>
                <w:ilvl w:val="0"/>
                <w:numId w:val="173"/>
              </w:numPr>
              <w:rPr>
                <w:lang w:val="en-US"/>
              </w:rPr>
            </w:pPr>
            <w:r w:rsidRPr="00741F99">
              <w:rPr>
                <w:lang w:val="en-US"/>
              </w:rPr>
              <w:t>Open the EPG and schedule a recording by selecting an event with CRID in the EPG.</w:t>
            </w:r>
          </w:p>
          <w:p w14:paraId="47518454" w14:textId="77777777" w:rsidR="00094434" w:rsidRPr="00741F99" w:rsidRDefault="00094434" w:rsidP="00AD1FCF">
            <w:pPr>
              <w:numPr>
                <w:ilvl w:val="0"/>
                <w:numId w:val="173"/>
              </w:numPr>
              <w:rPr>
                <w:lang w:val="en-US"/>
              </w:rPr>
            </w:pPr>
            <w:r w:rsidRPr="00741F99">
              <w:rPr>
                <w:lang w:val="en-US"/>
              </w:rPr>
              <w:t>Verify that the IRD records the event correctly.</w:t>
            </w:r>
          </w:p>
          <w:p w14:paraId="1D4E66D4" w14:textId="77777777" w:rsidR="00094434" w:rsidRPr="00741F99" w:rsidRDefault="00094434" w:rsidP="00AD1FCF">
            <w:pPr>
              <w:numPr>
                <w:ilvl w:val="0"/>
                <w:numId w:val="173"/>
              </w:numPr>
              <w:rPr>
                <w:lang w:val="en-US"/>
              </w:rPr>
            </w:pPr>
            <w:r w:rsidRPr="00741F99">
              <w:rPr>
                <w:lang w:val="en-US"/>
              </w:rPr>
              <w:t>Playback recording initiated by EPG.</w:t>
            </w:r>
          </w:p>
          <w:p w14:paraId="63CBA47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16712DB8" w14:textId="77777777" w:rsidR="00094434" w:rsidRPr="00741F99" w:rsidRDefault="00094434" w:rsidP="006348FF">
            <w:pPr>
              <w:rPr>
                <w:bCs/>
              </w:rPr>
            </w:pPr>
          </w:p>
          <w:p w14:paraId="0EF3A01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3509D2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enables recording from EPG/ESG.</w:t>
            </w:r>
          </w:p>
          <w:p w14:paraId="36AA512A" w14:textId="77777777" w:rsidR="00094434" w:rsidRPr="00741F99" w:rsidRDefault="00094434" w:rsidP="006348FF">
            <w:pPr>
              <w:rPr>
                <w:sz w:val="18"/>
                <w:lang w:val="en-US"/>
              </w:rPr>
            </w:pPr>
          </w:p>
        </w:tc>
      </w:tr>
      <w:tr w:rsidR="00094434" w:rsidRPr="00741F99" w14:paraId="7F79B8CB" w14:textId="77777777" w:rsidTr="006348FF">
        <w:trPr>
          <w:cantSplit/>
        </w:trPr>
        <w:tc>
          <w:tcPr>
            <w:tcW w:w="1418" w:type="dxa"/>
            <w:tcBorders>
              <w:left w:val="single" w:sz="8" w:space="0" w:color="000000"/>
              <w:bottom w:val="single" w:sz="8" w:space="0" w:color="000000"/>
            </w:tcBorders>
            <w:shd w:val="clear" w:color="auto" w:fill="BFBFBF"/>
          </w:tcPr>
          <w:p w14:paraId="5FDBC855"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DA148FD" w14:textId="77777777" w:rsidR="00094434" w:rsidRPr="00741F99" w:rsidRDefault="00094434" w:rsidP="006348FF">
            <w:pPr>
              <w:rPr>
                <w:lang w:val="en-US"/>
              </w:rPr>
            </w:pPr>
          </w:p>
        </w:tc>
      </w:tr>
      <w:tr w:rsidR="00094434" w:rsidRPr="00741F99" w14:paraId="204D8C4A" w14:textId="77777777" w:rsidTr="006348FF">
        <w:trPr>
          <w:cantSplit/>
        </w:trPr>
        <w:tc>
          <w:tcPr>
            <w:tcW w:w="1418" w:type="dxa"/>
            <w:tcBorders>
              <w:left w:val="single" w:sz="8" w:space="0" w:color="000000"/>
              <w:bottom w:val="single" w:sz="8" w:space="0" w:color="000000"/>
            </w:tcBorders>
            <w:shd w:val="clear" w:color="auto" w:fill="BFBFBF"/>
          </w:tcPr>
          <w:p w14:paraId="7BB34E5C"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8D22120"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62F64DE" w14:textId="77777777" w:rsidTr="006348FF">
        <w:trPr>
          <w:cantSplit/>
        </w:trPr>
        <w:tc>
          <w:tcPr>
            <w:tcW w:w="1418" w:type="dxa"/>
            <w:tcBorders>
              <w:left w:val="single" w:sz="8" w:space="0" w:color="000000"/>
              <w:bottom w:val="single" w:sz="8" w:space="0" w:color="000000"/>
            </w:tcBorders>
            <w:shd w:val="clear" w:color="auto" w:fill="BFBFBF"/>
          </w:tcPr>
          <w:p w14:paraId="5A0BA72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1987A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A76A3E8" w14:textId="77777777" w:rsidR="00094434" w:rsidRPr="00741F99" w:rsidRDefault="00094434" w:rsidP="006348FF">
            <w:pPr>
              <w:rPr>
                <w:lang w:val="en-US"/>
              </w:rPr>
            </w:pPr>
            <w:r w:rsidRPr="00741F99">
              <w:rPr>
                <w:lang w:val="en-US"/>
              </w:rPr>
              <w:t xml:space="preserve">Describe more specific faults and/or other information </w:t>
            </w:r>
          </w:p>
          <w:p w14:paraId="447ACDA1" w14:textId="77777777" w:rsidR="00094434" w:rsidRPr="00741F99" w:rsidRDefault="00094434" w:rsidP="006348FF">
            <w:pPr>
              <w:rPr>
                <w:b/>
                <w:sz w:val="18"/>
                <w:lang w:val="en-US"/>
              </w:rPr>
            </w:pPr>
          </w:p>
        </w:tc>
      </w:tr>
      <w:tr w:rsidR="00094434" w:rsidRPr="00741F99" w14:paraId="01FDD8C7" w14:textId="77777777" w:rsidTr="006348FF">
        <w:trPr>
          <w:cantSplit/>
        </w:trPr>
        <w:tc>
          <w:tcPr>
            <w:tcW w:w="1418" w:type="dxa"/>
            <w:tcBorders>
              <w:left w:val="single" w:sz="8" w:space="0" w:color="000000"/>
              <w:bottom w:val="single" w:sz="8" w:space="0" w:color="000000"/>
            </w:tcBorders>
            <w:shd w:val="clear" w:color="auto" w:fill="BFBFBF"/>
          </w:tcPr>
          <w:p w14:paraId="533D6826"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5D148E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8E7A51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9B5E422" w14:textId="77777777" w:rsidR="00094434" w:rsidRPr="00741F99" w:rsidRDefault="00094434" w:rsidP="006348FF">
            <w:pPr>
              <w:pStyle w:val="Tasktableheading"/>
              <w:rPr>
                <w:sz w:val="18"/>
              </w:rPr>
            </w:pPr>
          </w:p>
        </w:tc>
      </w:tr>
    </w:tbl>
    <w:p w14:paraId="0271F767" w14:textId="1AE540D8" w:rsidR="00094434" w:rsidRDefault="00094434" w:rsidP="00094434">
      <w:pPr>
        <w:rPr>
          <w:lang w:val="en-US"/>
        </w:rPr>
      </w:pPr>
    </w:p>
    <w:p w14:paraId="67F56BD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123C181"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692CEB3B"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B492BD7" w14:textId="77777777" w:rsidR="00094434" w:rsidRPr="00741F99" w:rsidRDefault="00094434" w:rsidP="0008567E">
            <w:pPr>
              <w:pStyle w:val="Task2"/>
            </w:pPr>
            <w:bookmarkStart w:id="5299" w:name="_Toc275773799"/>
            <w:bookmarkStart w:id="5300" w:name="_Toc338588207"/>
            <w:bookmarkStart w:id="5301" w:name="_Toc361215153"/>
            <w:bookmarkStart w:id="5302" w:name="_Toc413405035"/>
            <w:bookmarkStart w:id="5303" w:name="_Toc441762278"/>
            <w:bookmarkStart w:id="5304" w:name="_Toc492989893"/>
            <w:bookmarkStart w:id="5305" w:name="_Toc102128464"/>
            <w:bookmarkStart w:id="5306" w:name="_Toc147824656"/>
            <w:bookmarkStart w:id="5307" w:name="_Toc147825033"/>
            <w:r w:rsidRPr="00741F99">
              <w:t>ESG/EPG recording programming – individual event with CRID – same event recording</w:t>
            </w:r>
            <w:bookmarkEnd w:id="5299"/>
            <w:bookmarkEnd w:id="5300"/>
            <w:bookmarkEnd w:id="5301"/>
            <w:bookmarkEnd w:id="5302"/>
            <w:bookmarkEnd w:id="5303"/>
            <w:bookmarkEnd w:id="5304"/>
            <w:bookmarkEnd w:id="5305"/>
            <w:bookmarkEnd w:id="5306"/>
            <w:bookmarkEnd w:id="5307"/>
          </w:p>
        </w:tc>
      </w:tr>
      <w:tr w:rsidR="00094434" w:rsidRPr="00741F99" w14:paraId="0673FD24" w14:textId="77777777" w:rsidTr="006348FF">
        <w:trPr>
          <w:cantSplit/>
        </w:trPr>
        <w:tc>
          <w:tcPr>
            <w:tcW w:w="1418" w:type="dxa"/>
            <w:tcBorders>
              <w:left w:val="single" w:sz="8" w:space="0" w:color="000000"/>
              <w:bottom w:val="single" w:sz="8" w:space="0" w:color="000000"/>
            </w:tcBorders>
            <w:shd w:val="clear" w:color="auto" w:fill="BFBFBF"/>
          </w:tcPr>
          <w:p w14:paraId="13C3490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D48EB8" w14:textId="77777777" w:rsidR="00094434" w:rsidRPr="00741F99" w:rsidRDefault="00094434" w:rsidP="006348FF">
            <w:pPr>
              <w:pStyle w:val="NordigChapter"/>
            </w:pPr>
            <w:bookmarkStart w:id="5308" w:name="_Toc275774260"/>
            <w:bookmarkStart w:id="5309" w:name="_Toc338587595"/>
            <w:bookmarkStart w:id="5310" w:name="_Toc361215455"/>
            <w:bookmarkStart w:id="5311" w:name="_Toc361216363"/>
            <w:bookmarkStart w:id="5312" w:name="_Toc361216972"/>
            <w:r w:rsidRPr="00741F99">
              <w:t>NorDig Unified 14.3.2</w:t>
            </w:r>
            <w:bookmarkEnd w:id="5308"/>
            <w:bookmarkEnd w:id="5309"/>
            <w:bookmarkEnd w:id="5310"/>
            <w:bookmarkEnd w:id="5311"/>
            <w:bookmarkEnd w:id="5312"/>
          </w:p>
        </w:tc>
      </w:tr>
      <w:tr w:rsidR="00094434" w:rsidRPr="00741F99" w14:paraId="0EB7D204" w14:textId="77777777" w:rsidTr="006348FF">
        <w:trPr>
          <w:cantSplit/>
        </w:trPr>
        <w:tc>
          <w:tcPr>
            <w:tcW w:w="1418" w:type="dxa"/>
            <w:tcBorders>
              <w:left w:val="single" w:sz="8" w:space="0" w:color="000000"/>
              <w:bottom w:val="single" w:sz="8" w:space="0" w:color="000000"/>
            </w:tcBorders>
            <w:shd w:val="clear" w:color="auto" w:fill="BFBFBF"/>
          </w:tcPr>
          <w:p w14:paraId="2AC30ED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2EB972" w14:textId="77777777" w:rsidR="00094434" w:rsidRDefault="00094434" w:rsidP="006348FF">
            <w:pPr>
              <w:rPr>
                <w:lang w:eastAsia="nb-NO"/>
              </w:rPr>
            </w:pPr>
            <w:r w:rsidRPr="00741F99">
              <w:rPr>
                <w:lang w:eastAsia="nb-NO"/>
              </w:rPr>
              <w:t xml:space="preserve">If the user selects an event for recording from the ESG/EPG which has the same programme CRID value as an earlier recording within the NorDig PVR list </w:t>
            </w:r>
            <w:r w:rsidRPr="00741F99">
              <w:t xml:space="preserve">of </w:t>
            </w:r>
            <w:r w:rsidRPr="00741F99">
              <w:rPr>
                <w:lang w:eastAsia="nb-NO"/>
              </w:rPr>
              <w:t xml:space="preserve">recordings, the NorDig PVR shall inform the user at the time of booking that this new selected event might already have been recorded and offer the option for the user to record anyway or not (1). The NorDig PVR should display information about this earlier recording (like the event name, date of recording and description).  </w:t>
            </w:r>
          </w:p>
          <w:p w14:paraId="181C3F5F" w14:textId="5557679C" w:rsidR="004761AE" w:rsidRPr="00741F99" w:rsidRDefault="004761AE" w:rsidP="006348FF">
            <w:pPr>
              <w:rPr>
                <w:bCs/>
                <w:iCs/>
                <w:lang w:val="en-US"/>
              </w:rPr>
            </w:pPr>
          </w:p>
        </w:tc>
      </w:tr>
      <w:tr w:rsidR="00094434" w:rsidRPr="00741F99" w14:paraId="5440EFE8" w14:textId="77777777" w:rsidTr="006348FF">
        <w:tc>
          <w:tcPr>
            <w:tcW w:w="1418" w:type="dxa"/>
            <w:tcBorders>
              <w:left w:val="single" w:sz="8" w:space="0" w:color="000000"/>
              <w:bottom w:val="single" w:sz="8" w:space="0" w:color="000000"/>
            </w:tcBorders>
            <w:shd w:val="clear" w:color="auto" w:fill="BFBFBF"/>
          </w:tcPr>
          <w:p w14:paraId="3D00A744" w14:textId="299F69F0" w:rsidR="00094434" w:rsidRPr="005E302F" w:rsidRDefault="00094434" w:rsidP="005E302F">
            <w:pPr>
              <w:pStyle w:val="Tasktableheading"/>
              <w:rPr>
                <w:color w:val="000000" w:themeColor="text1"/>
                <w:lang w:val="en-GB"/>
              </w:rPr>
            </w:pPr>
            <w:r w:rsidRPr="005E302F">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77B3A3A" w14:textId="40C58779" w:rsidR="0024749C" w:rsidRPr="005E302F" w:rsidRDefault="0024749C" w:rsidP="0024749C">
            <w:pPr>
              <w:rPr>
                <w:lang w:val="en-US"/>
              </w:rPr>
            </w:pPr>
            <w:r w:rsidRPr="005E302F">
              <w:rPr>
                <w:lang w:val="en-US"/>
              </w:rPr>
              <w:t>PVR IRD</w:t>
            </w:r>
          </w:p>
          <w:p w14:paraId="5D1D9DF0" w14:textId="5F7C1D41" w:rsidR="00094434" w:rsidRPr="005E302F" w:rsidRDefault="00094434" w:rsidP="006348FF">
            <w:pPr>
              <w:pStyle w:val="NordigProfile"/>
            </w:pPr>
          </w:p>
        </w:tc>
      </w:tr>
      <w:tr w:rsidR="00094434" w:rsidRPr="00741F99" w14:paraId="044C5A0A" w14:textId="77777777" w:rsidTr="006348FF">
        <w:trPr>
          <w:cantSplit/>
        </w:trPr>
        <w:tc>
          <w:tcPr>
            <w:tcW w:w="1418" w:type="dxa"/>
            <w:tcBorders>
              <w:left w:val="single" w:sz="8" w:space="0" w:color="000000"/>
              <w:bottom w:val="single" w:sz="8" w:space="0" w:color="000000"/>
            </w:tcBorders>
            <w:shd w:val="clear" w:color="auto" w:fill="BFBFBF"/>
          </w:tcPr>
          <w:p w14:paraId="5A406A73"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440AF7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09770F1" w14:textId="77777777" w:rsidR="00094434" w:rsidRPr="00741F99" w:rsidRDefault="00094434" w:rsidP="006348FF">
            <w:pPr>
              <w:rPr>
                <w:lang w:val="en-US"/>
              </w:rPr>
            </w:pPr>
            <w:r w:rsidRPr="00741F99">
              <w:rPr>
                <w:lang w:val="en-US"/>
              </w:rPr>
              <w:t>To verify that IRD informs user if ESG/EPG reording programming for individual event is already set for recording.</w:t>
            </w:r>
          </w:p>
          <w:p w14:paraId="7CD4C728" w14:textId="77777777" w:rsidR="00094434" w:rsidRPr="00741F99" w:rsidRDefault="00094434" w:rsidP="006348FF">
            <w:pPr>
              <w:rPr>
                <w:lang w:val="en-US"/>
              </w:rPr>
            </w:pPr>
          </w:p>
          <w:p w14:paraId="09E9423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49F0FF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534C04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cluding CRID. Two events shall have the same CRID value.</w:t>
            </w:r>
          </w:p>
          <w:p w14:paraId="03C1A1E4" w14:textId="77777777" w:rsidR="00094434" w:rsidRPr="00741F99" w:rsidRDefault="00094434" w:rsidP="006348FF">
            <w:pPr>
              <w:rPr>
                <w:lang w:val="en-US"/>
              </w:rPr>
            </w:pPr>
          </w:p>
          <w:p w14:paraId="366C549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4F4DCA5" w14:textId="77777777" w:rsidR="00094434" w:rsidRPr="00741F99" w:rsidRDefault="00094434" w:rsidP="00AD1FCF">
            <w:pPr>
              <w:numPr>
                <w:ilvl w:val="0"/>
                <w:numId w:val="174"/>
              </w:numPr>
              <w:rPr>
                <w:lang w:val="en-US"/>
              </w:rPr>
            </w:pPr>
            <w:r w:rsidRPr="00741F99">
              <w:rPr>
                <w:lang w:val="en-US"/>
              </w:rPr>
              <w:t>Open the EPG and schedule a recording by selecting an event with CRID in the EPG.</w:t>
            </w:r>
          </w:p>
          <w:p w14:paraId="70C198F4" w14:textId="77777777" w:rsidR="00094434" w:rsidRPr="00741F99" w:rsidRDefault="00094434" w:rsidP="00AD1FCF">
            <w:pPr>
              <w:numPr>
                <w:ilvl w:val="0"/>
                <w:numId w:val="174"/>
              </w:numPr>
              <w:rPr>
                <w:lang w:val="en-US"/>
              </w:rPr>
            </w:pPr>
            <w:r w:rsidRPr="00741F99">
              <w:rPr>
                <w:lang w:val="en-US"/>
              </w:rPr>
              <w:t>Try schedule another later recording from the ESG/EPG by selecting an event with the same CRID in the EPG that has been already selected for recording.</w:t>
            </w:r>
          </w:p>
          <w:p w14:paraId="4E15C1F3" w14:textId="77777777" w:rsidR="00094434" w:rsidRPr="00741F99" w:rsidRDefault="00094434" w:rsidP="00AD1FCF">
            <w:pPr>
              <w:numPr>
                <w:ilvl w:val="0"/>
                <w:numId w:val="174"/>
              </w:numPr>
              <w:rPr>
                <w:lang w:val="en-US"/>
              </w:rPr>
            </w:pPr>
            <w:r w:rsidRPr="00741F99">
              <w:rPr>
                <w:lang w:val="en-US"/>
              </w:rPr>
              <w:t>Verify that the IRD informs the user that the event is already set for recording.</w:t>
            </w:r>
          </w:p>
          <w:p w14:paraId="33BE641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A138866" w14:textId="77777777" w:rsidR="00094434" w:rsidRPr="00741F99" w:rsidRDefault="00094434" w:rsidP="006348FF">
            <w:pPr>
              <w:rPr>
                <w:bCs/>
              </w:rPr>
            </w:pPr>
          </w:p>
          <w:p w14:paraId="4A647F0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C6B194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nform user if the same program with same CRID is already selected for recording from the EPG/ESG.</w:t>
            </w:r>
          </w:p>
          <w:p w14:paraId="03B650F4" w14:textId="77777777" w:rsidR="00094434" w:rsidRPr="00741F99" w:rsidRDefault="00094434" w:rsidP="006348FF">
            <w:pPr>
              <w:rPr>
                <w:sz w:val="18"/>
                <w:lang w:val="en-US"/>
              </w:rPr>
            </w:pPr>
          </w:p>
        </w:tc>
      </w:tr>
      <w:tr w:rsidR="00094434" w:rsidRPr="00741F99" w14:paraId="4EA91035" w14:textId="77777777" w:rsidTr="006348FF">
        <w:trPr>
          <w:cantSplit/>
        </w:trPr>
        <w:tc>
          <w:tcPr>
            <w:tcW w:w="1418" w:type="dxa"/>
            <w:tcBorders>
              <w:left w:val="single" w:sz="8" w:space="0" w:color="000000"/>
              <w:bottom w:val="single" w:sz="8" w:space="0" w:color="000000"/>
            </w:tcBorders>
            <w:shd w:val="clear" w:color="auto" w:fill="BFBFBF"/>
          </w:tcPr>
          <w:p w14:paraId="0026EA5C"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FF96BCA" w14:textId="77777777" w:rsidR="00094434" w:rsidRPr="00741F99" w:rsidRDefault="00094434" w:rsidP="006348FF">
            <w:pPr>
              <w:rPr>
                <w:lang w:val="en-US"/>
              </w:rPr>
            </w:pPr>
          </w:p>
        </w:tc>
      </w:tr>
      <w:tr w:rsidR="00094434" w:rsidRPr="00741F99" w14:paraId="55B2C046" w14:textId="77777777" w:rsidTr="006348FF">
        <w:trPr>
          <w:cantSplit/>
        </w:trPr>
        <w:tc>
          <w:tcPr>
            <w:tcW w:w="1418" w:type="dxa"/>
            <w:tcBorders>
              <w:left w:val="single" w:sz="8" w:space="0" w:color="000000"/>
              <w:bottom w:val="single" w:sz="8" w:space="0" w:color="000000"/>
            </w:tcBorders>
            <w:shd w:val="clear" w:color="auto" w:fill="BFBFBF"/>
          </w:tcPr>
          <w:p w14:paraId="46DF91C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9E9496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3924BA7" w14:textId="77777777" w:rsidTr="006348FF">
        <w:trPr>
          <w:cantSplit/>
        </w:trPr>
        <w:tc>
          <w:tcPr>
            <w:tcW w:w="1418" w:type="dxa"/>
            <w:tcBorders>
              <w:left w:val="single" w:sz="8" w:space="0" w:color="000000"/>
              <w:bottom w:val="single" w:sz="8" w:space="0" w:color="000000"/>
            </w:tcBorders>
            <w:shd w:val="clear" w:color="auto" w:fill="BFBFBF"/>
          </w:tcPr>
          <w:p w14:paraId="458729E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D6043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10BC1D4" w14:textId="77777777" w:rsidR="00094434" w:rsidRPr="00741F99" w:rsidRDefault="00094434" w:rsidP="006348FF">
            <w:pPr>
              <w:rPr>
                <w:lang w:val="en-US"/>
              </w:rPr>
            </w:pPr>
            <w:r w:rsidRPr="00741F99">
              <w:rPr>
                <w:lang w:val="en-US"/>
              </w:rPr>
              <w:t xml:space="preserve">Describe more specific faults and/or other information </w:t>
            </w:r>
          </w:p>
          <w:p w14:paraId="5B179A96" w14:textId="77777777" w:rsidR="00094434" w:rsidRPr="00741F99" w:rsidRDefault="00094434" w:rsidP="006348FF">
            <w:pPr>
              <w:rPr>
                <w:b/>
                <w:sz w:val="18"/>
                <w:lang w:val="en-US"/>
              </w:rPr>
            </w:pPr>
          </w:p>
        </w:tc>
      </w:tr>
      <w:tr w:rsidR="00094434" w:rsidRPr="00741F99" w14:paraId="7E900C33" w14:textId="77777777" w:rsidTr="006348FF">
        <w:trPr>
          <w:cantSplit/>
        </w:trPr>
        <w:tc>
          <w:tcPr>
            <w:tcW w:w="1418" w:type="dxa"/>
            <w:tcBorders>
              <w:left w:val="single" w:sz="8" w:space="0" w:color="000000"/>
              <w:bottom w:val="single" w:sz="8" w:space="0" w:color="000000"/>
            </w:tcBorders>
            <w:shd w:val="clear" w:color="auto" w:fill="BFBFBF"/>
          </w:tcPr>
          <w:p w14:paraId="0E6D135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098CE4D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D3441A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C7A84A" w14:textId="77777777" w:rsidR="00094434" w:rsidRPr="00741F99" w:rsidRDefault="00094434" w:rsidP="006348FF">
            <w:pPr>
              <w:pStyle w:val="Tasktableheading"/>
              <w:rPr>
                <w:sz w:val="18"/>
              </w:rPr>
            </w:pPr>
          </w:p>
        </w:tc>
      </w:tr>
    </w:tbl>
    <w:p w14:paraId="77310140" w14:textId="77777777" w:rsidR="00094434" w:rsidRPr="00741F99" w:rsidRDefault="00094434" w:rsidP="00094434">
      <w:pPr>
        <w:rPr>
          <w:lang w:val="en-US"/>
        </w:rPr>
      </w:pPr>
    </w:p>
    <w:p w14:paraId="2E09F6DA"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6C6123F" w14:textId="77777777" w:rsidTr="006348FF">
        <w:tc>
          <w:tcPr>
            <w:tcW w:w="1418" w:type="dxa"/>
            <w:tcBorders>
              <w:top w:val="single" w:sz="8" w:space="0" w:color="000000"/>
              <w:left w:val="single" w:sz="8" w:space="0" w:color="000000"/>
              <w:bottom w:val="single" w:sz="8" w:space="0" w:color="000000"/>
            </w:tcBorders>
            <w:shd w:val="clear" w:color="auto" w:fill="BFBFBF"/>
          </w:tcPr>
          <w:p w14:paraId="4F4FD3C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47B3C53" w14:textId="77777777" w:rsidR="00094434" w:rsidRPr="00741F99" w:rsidRDefault="00094434" w:rsidP="0008567E">
            <w:pPr>
              <w:pStyle w:val="Task2"/>
            </w:pPr>
            <w:bookmarkStart w:id="5313" w:name="_Toc275773800"/>
            <w:bookmarkStart w:id="5314" w:name="_Toc247907655"/>
            <w:bookmarkStart w:id="5315" w:name="_Toc338588208"/>
            <w:bookmarkStart w:id="5316" w:name="_Toc361215154"/>
            <w:bookmarkStart w:id="5317" w:name="_Toc413405036"/>
            <w:bookmarkStart w:id="5318" w:name="_Toc441762279"/>
            <w:bookmarkStart w:id="5319" w:name="_Toc492989894"/>
            <w:bookmarkStart w:id="5320" w:name="_Toc102128465"/>
            <w:bookmarkStart w:id="5321" w:name="_Toc147824657"/>
            <w:bookmarkStart w:id="5322" w:name="_Toc147825034"/>
            <w:r w:rsidRPr="00741F99">
              <w:t>ESG/EPG recording programming – series</w:t>
            </w:r>
            <w:bookmarkEnd w:id="5313"/>
            <w:bookmarkEnd w:id="5314"/>
            <w:bookmarkEnd w:id="5315"/>
            <w:bookmarkEnd w:id="5316"/>
            <w:bookmarkEnd w:id="5317"/>
            <w:bookmarkEnd w:id="5318"/>
            <w:bookmarkEnd w:id="5319"/>
            <w:bookmarkEnd w:id="5320"/>
            <w:bookmarkEnd w:id="5321"/>
            <w:bookmarkEnd w:id="5322"/>
          </w:p>
        </w:tc>
      </w:tr>
      <w:tr w:rsidR="00094434" w:rsidRPr="00741F99" w14:paraId="5CAC6F6C" w14:textId="77777777" w:rsidTr="006348FF">
        <w:tc>
          <w:tcPr>
            <w:tcW w:w="1418" w:type="dxa"/>
            <w:tcBorders>
              <w:left w:val="single" w:sz="8" w:space="0" w:color="000000"/>
              <w:bottom w:val="single" w:sz="8" w:space="0" w:color="000000"/>
            </w:tcBorders>
            <w:shd w:val="clear" w:color="auto" w:fill="BFBFBF"/>
          </w:tcPr>
          <w:p w14:paraId="37B6C96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A59A8C4" w14:textId="77777777" w:rsidR="00094434" w:rsidRPr="00741F99" w:rsidRDefault="00094434" w:rsidP="006348FF">
            <w:pPr>
              <w:pStyle w:val="NordigChapter"/>
            </w:pPr>
            <w:bookmarkStart w:id="5323" w:name="_Toc275774261"/>
            <w:bookmarkStart w:id="5324" w:name="_Toc338587596"/>
            <w:bookmarkStart w:id="5325" w:name="_Toc361215456"/>
            <w:bookmarkStart w:id="5326" w:name="_Toc361216364"/>
            <w:bookmarkStart w:id="5327" w:name="_Toc361216973"/>
            <w:r w:rsidRPr="00741F99">
              <w:t>NorDig Unified 14.3.3</w:t>
            </w:r>
            <w:bookmarkEnd w:id="5323"/>
            <w:bookmarkEnd w:id="5324"/>
            <w:bookmarkEnd w:id="5325"/>
            <w:bookmarkEnd w:id="5326"/>
            <w:bookmarkEnd w:id="5327"/>
          </w:p>
        </w:tc>
      </w:tr>
      <w:tr w:rsidR="00094434" w:rsidRPr="00741F99" w14:paraId="0C375AEF" w14:textId="77777777" w:rsidTr="006348FF">
        <w:tc>
          <w:tcPr>
            <w:tcW w:w="1418" w:type="dxa"/>
            <w:tcBorders>
              <w:left w:val="single" w:sz="8" w:space="0" w:color="000000"/>
              <w:bottom w:val="single" w:sz="8" w:space="0" w:color="000000"/>
            </w:tcBorders>
            <w:shd w:val="clear" w:color="auto" w:fill="BFBFBF"/>
          </w:tcPr>
          <w:p w14:paraId="5E3B64C3"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958793" w14:textId="77777777" w:rsidR="00094434" w:rsidRPr="00741F99" w:rsidRDefault="00094434" w:rsidP="006348FF">
            <w:pPr>
              <w:rPr>
                <w:bCs/>
                <w:iCs/>
                <w:lang w:val="en-US"/>
              </w:rPr>
            </w:pPr>
            <w:r w:rsidRPr="00741F99">
              <w:rPr>
                <w:bCs/>
                <w:iCs/>
                <w:lang w:val="en-US"/>
              </w:rPr>
              <w:t xml:space="preserve">All events that have the same series CRID belongs to the same Series. An individual event inside a Series is referenced here as an Episode. (For definition of CRID see section 12.4.6.2).  </w:t>
            </w:r>
          </w:p>
          <w:p w14:paraId="2E7EDA1C" w14:textId="77777777" w:rsidR="00094434" w:rsidRPr="00741F99" w:rsidRDefault="00094434" w:rsidP="006348FF">
            <w:pPr>
              <w:rPr>
                <w:bCs/>
                <w:iCs/>
                <w:lang w:val="en-US"/>
              </w:rPr>
            </w:pPr>
          </w:p>
          <w:p w14:paraId="5382377E" w14:textId="77777777" w:rsidR="00094434" w:rsidRPr="00741F99" w:rsidRDefault="00094434" w:rsidP="006348FF">
            <w:pPr>
              <w:rPr>
                <w:bCs/>
                <w:iCs/>
                <w:lang w:val="en-US"/>
              </w:rPr>
            </w:pPr>
            <w:r w:rsidRPr="00741F99">
              <w:rPr>
                <w:bCs/>
                <w:iCs/>
                <w:lang w:val="en-US"/>
              </w:rPr>
              <w:t>The NorDig PVR shall be able to record a complete Series via the CRID.</w:t>
            </w:r>
          </w:p>
          <w:p w14:paraId="4597B603" w14:textId="77777777" w:rsidR="00094434" w:rsidRPr="00741F99" w:rsidRDefault="00094434" w:rsidP="006348FF">
            <w:pPr>
              <w:rPr>
                <w:bCs/>
                <w:iCs/>
                <w:lang w:val="en-US"/>
              </w:rPr>
            </w:pPr>
            <w:r w:rsidRPr="00741F99">
              <w:rPr>
                <w:bCs/>
                <w:iCs/>
                <w:lang w:val="en-US"/>
              </w:rPr>
              <w:t>The NorDig PVR shall store and track series CRIDs that are programmed for recording for up to 91 days between occurrences in EIT schedule. To allow broadcasters to reuse a series CRID for a different editorial concept, the NorDig PVR shall discard any series CRIDs not seen in EIT for 91 days.</w:t>
            </w:r>
          </w:p>
          <w:p w14:paraId="682E77BD" w14:textId="77777777" w:rsidR="00094434" w:rsidRPr="00741F99" w:rsidRDefault="00094434" w:rsidP="006348FF">
            <w:pPr>
              <w:rPr>
                <w:bCs/>
                <w:iCs/>
                <w:lang w:val="en-US"/>
              </w:rPr>
            </w:pPr>
          </w:p>
          <w:p w14:paraId="59B48804" w14:textId="77777777" w:rsidR="00094434" w:rsidRPr="00741F99" w:rsidRDefault="00094434" w:rsidP="006348FF">
            <w:pPr>
              <w:rPr>
                <w:bCs/>
                <w:iCs/>
                <w:lang w:val="en-US"/>
              </w:rPr>
            </w:pPr>
            <w:r w:rsidRPr="00741F99">
              <w:rPr>
                <w:bCs/>
                <w:iCs/>
                <w:lang w:val="en-US"/>
              </w:rPr>
              <w:t>The display of programmes selected for recording shall include an indication if the programme is included as a consequence of being one of a series.</w:t>
            </w:r>
          </w:p>
          <w:p w14:paraId="7DD2F30A" w14:textId="77777777" w:rsidR="00094434" w:rsidRPr="00741F99" w:rsidRDefault="00094434" w:rsidP="006348FF">
            <w:pPr>
              <w:rPr>
                <w:bCs/>
                <w:iCs/>
                <w:lang w:val="en-US"/>
              </w:rPr>
            </w:pPr>
          </w:p>
          <w:p w14:paraId="20C2D4ED" w14:textId="77777777" w:rsidR="00094434" w:rsidRPr="00741F99" w:rsidRDefault="00094434" w:rsidP="006348FF">
            <w:pPr>
              <w:rPr>
                <w:bCs/>
                <w:iCs/>
                <w:lang w:val="en-US"/>
              </w:rPr>
            </w:pPr>
            <w:r w:rsidRPr="00741F99">
              <w:rPr>
                <w:bCs/>
                <w:iCs/>
                <w:lang w:val="en-US"/>
              </w:rPr>
              <w:t>The IRD should be aware that the default authority may be changed over time (for example a service might have default authority added in SDT), the NorDig PVR should automatically update its stored default authorities (not only during installation).</w:t>
            </w:r>
          </w:p>
          <w:p w14:paraId="6D6F392C" w14:textId="77777777" w:rsidR="00094434" w:rsidRPr="00741F99" w:rsidRDefault="00094434" w:rsidP="006348FF">
            <w:pPr>
              <w:rPr>
                <w:bCs/>
                <w:iCs/>
                <w:lang w:val="en-US"/>
              </w:rPr>
            </w:pPr>
          </w:p>
          <w:p w14:paraId="5EF14C36" w14:textId="77777777" w:rsidR="00094434" w:rsidRPr="00741F99" w:rsidRDefault="00094434" w:rsidP="006348FF">
            <w:pPr>
              <w:rPr>
                <w:bCs/>
                <w:iCs/>
                <w:lang w:val="en-US"/>
              </w:rPr>
            </w:pPr>
            <w:r w:rsidRPr="00741F99">
              <w:rPr>
                <w:bCs/>
                <w:iCs/>
                <w:lang w:val="en-US"/>
              </w:rPr>
              <w:t>The NorDig PVR shall support recording of all episodes of a specific series via series CRID’ws in the broadcast.</w:t>
            </w:r>
          </w:p>
          <w:p w14:paraId="6A059DF0" w14:textId="77777777" w:rsidR="00094434" w:rsidRPr="00741F99" w:rsidRDefault="00094434" w:rsidP="006348FF">
            <w:pPr>
              <w:rPr>
                <w:bCs/>
                <w:iCs/>
                <w:lang w:val="en-US"/>
              </w:rPr>
            </w:pPr>
            <w:r w:rsidRPr="00741F99">
              <w:rPr>
                <w:bCs/>
                <w:iCs/>
                <w:lang w:val="en-US"/>
              </w:rPr>
              <w:t xml:space="preserve">It shall be possible from ESG/EPG to program the NorDig PVR to record a series of events. </w:t>
            </w:r>
          </w:p>
          <w:p w14:paraId="7488F6B9" w14:textId="77777777" w:rsidR="00094434" w:rsidRPr="00741F99" w:rsidRDefault="00094434" w:rsidP="006348FF">
            <w:pPr>
              <w:rPr>
                <w:bCs/>
                <w:iCs/>
                <w:lang w:val="en-US"/>
              </w:rPr>
            </w:pPr>
            <w:r w:rsidRPr="00741F99">
              <w:rPr>
                <w:bCs/>
                <w:iCs/>
                <w:lang w:val="en-US"/>
              </w:rPr>
              <w:t>The NorDig PVR shall indicate in the ESG/EPG that an event is part of a series (1). The NorDig PVR shall, if the user selects to record the event that belongs to a series, request the user what to record:</w:t>
            </w:r>
          </w:p>
          <w:p w14:paraId="456DFEAF" w14:textId="77777777" w:rsidR="00094434" w:rsidRPr="00741F99" w:rsidRDefault="00094434" w:rsidP="006348FF">
            <w:pPr>
              <w:ind w:left="3"/>
              <w:rPr>
                <w:bCs/>
                <w:iCs/>
                <w:lang w:val="en-US"/>
              </w:rPr>
            </w:pPr>
            <w:r w:rsidRPr="00741F99">
              <w:rPr>
                <w:bCs/>
                <w:iCs/>
                <w:lang w:val="en-US"/>
              </w:rPr>
              <w:tab/>
            </w:r>
            <w:r w:rsidRPr="00741F99">
              <w:rPr>
                <w:bCs/>
                <w:iCs/>
                <w:lang w:val="en-US"/>
              </w:rPr>
              <w:tab/>
              <w:t>1.</w:t>
            </w:r>
            <w:r w:rsidRPr="00741F99">
              <w:rPr>
                <w:bCs/>
                <w:iCs/>
                <w:lang w:val="en-US"/>
              </w:rPr>
              <w:tab/>
              <w:t>Only the single event selected.</w:t>
            </w:r>
          </w:p>
          <w:p w14:paraId="27D05392" w14:textId="77777777" w:rsidR="00094434" w:rsidRPr="00741F99" w:rsidRDefault="00094434" w:rsidP="006348FF">
            <w:pPr>
              <w:ind w:left="3"/>
              <w:rPr>
                <w:bCs/>
                <w:iCs/>
                <w:lang w:val="en-US"/>
              </w:rPr>
            </w:pPr>
            <w:r w:rsidRPr="00741F99">
              <w:rPr>
                <w:bCs/>
                <w:iCs/>
                <w:lang w:val="en-US"/>
              </w:rPr>
              <w:t>2.</w:t>
            </w:r>
            <w:r w:rsidRPr="00741F99">
              <w:rPr>
                <w:bCs/>
                <w:iCs/>
                <w:lang w:val="en-US"/>
              </w:rPr>
              <w:tab/>
              <w:t>Several or All events (episodes) of the series</w:t>
            </w:r>
          </w:p>
          <w:p w14:paraId="7E22D343" w14:textId="77777777" w:rsidR="00094434" w:rsidRPr="00741F99" w:rsidRDefault="00094434" w:rsidP="006348FF">
            <w:pPr>
              <w:rPr>
                <w:bCs/>
                <w:iCs/>
                <w:lang w:val="en-US"/>
              </w:rPr>
            </w:pPr>
          </w:p>
          <w:p w14:paraId="190FBFA2" w14:textId="77777777" w:rsidR="00094434" w:rsidRPr="00741F99" w:rsidRDefault="00094434" w:rsidP="006348FF">
            <w:pPr>
              <w:rPr>
                <w:bCs/>
                <w:iCs/>
                <w:lang w:val="en-US"/>
              </w:rPr>
            </w:pPr>
          </w:p>
        </w:tc>
      </w:tr>
      <w:tr w:rsidR="00094434" w:rsidRPr="00741F99" w14:paraId="46DDA7C1" w14:textId="77777777" w:rsidTr="006348FF">
        <w:tc>
          <w:tcPr>
            <w:tcW w:w="1418" w:type="dxa"/>
            <w:tcBorders>
              <w:left w:val="single" w:sz="8" w:space="0" w:color="000000"/>
              <w:bottom w:val="single" w:sz="8" w:space="0" w:color="000000"/>
            </w:tcBorders>
            <w:shd w:val="clear" w:color="auto" w:fill="BFBFBF"/>
          </w:tcPr>
          <w:p w14:paraId="42A83553" w14:textId="2989176A" w:rsidR="00094434" w:rsidRPr="005E302F" w:rsidRDefault="00094434" w:rsidP="005E302F">
            <w:pPr>
              <w:pStyle w:val="Tasktableheading"/>
              <w:rPr>
                <w:color w:val="000000" w:themeColor="text1"/>
                <w:lang w:val="en-GB"/>
              </w:rPr>
            </w:pPr>
            <w:r w:rsidRPr="005E302F">
              <w:lastRenderedPageBreak/>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5A0F656" w14:textId="0A146209" w:rsidR="0024749C" w:rsidRPr="005E302F" w:rsidRDefault="0024749C" w:rsidP="0024749C">
            <w:pPr>
              <w:rPr>
                <w:lang w:val="en-US"/>
              </w:rPr>
            </w:pPr>
            <w:r w:rsidRPr="005E302F">
              <w:rPr>
                <w:lang w:val="en-US"/>
              </w:rPr>
              <w:t>PVR IRD</w:t>
            </w:r>
          </w:p>
          <w:p w14:paraId="4A129B53" w14:textId="0D75A754" w:rsidR="00094434" w:rsidRPr="005E302F" w:rsidRDefault="00094434" w:rsidP="006348FF">
            <w:pPr>
              <w:pStyle w:val="NordigProfile"/>
            </w:pPr>
          </w:p>
        </w:tc>
      </w:tr>
      <w:tr w:rsidR="00094434" w:rsidRPr="00741F99" w14:paraId="66A690AE" w14:textId="77777777" w:rsidTr="006348FF">
        <w:tc>
          <w:tcPr>
            <w:tcW w:w="1418" w:type="dxa"/>
            <w:tcBorders>
              <w:left w:val="single" w:sz="8" w:space="0" w:color="000000"/>
              <w:bottom w:val="single" w:sz="8" w:space="0" w:color="000000"/>
            </w:tcBorders>
            <w:shd w:val="clear" w:color="auto" w:fill="BFBFBF"/>
          </w:tcPr>
          <w:p w14:paraId="40796078"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B76AEC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31B6081" w14:textId="77777777" w:rsidR="00094434" w:rsidRPr="00741F99" w:rsidRDefault="00094434" w:rsidP="006348FF">
            <w:pPr>
              <w:rPr>
                <w:lang w:val="en-US"/>
              </w:rPr>
            </w:pPr>
            <w:r w:rsidRPr="00741F99">
              <w:rPr>
                <w:lang w:val="en-US"/>
              </w:rPr>
              <w:t>To verify that IRD enables ESG/EPG reording programming for series of events.</w:t>
            </w:r>
          </w:p>
          <w:p w14:paraId="2C5223C2" w14:textId="77777777" w:rsidR="00094434" w:rsidRPr="00741F99" w:rsidRDefault="00094434" w:rsidP="006348FF">
            <w:pPr>
              <w:rPr>
                <w:lang w:val="en-US"/>
              </w:rPr>
            </w:pPr>
          </w:p>
          <w:p w14:paraId="66329CB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B3377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C642E1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including CRID.</w:t>
            </w:r>
          </w:p>
          <w:p w14:paraId="2A492257" w14:textId="77777777" w:rsidR="00094434" w:rsidRPr="00741F99" w:rsidRDefault="00094434" w:rsidP="006348FF">
            <w:pPr>
              <w:rPr>
                <w:lang w:val="en-US"/>
              </w:rPr>
            </w:pPr>
          </w:p>
          <w:p w14:paraId="52B7325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913A33A" w14:textId="77777777" w:rsidR="00094434" w:rsidRPr="00741F99" w:rsidRDefault="00094434" w:rsidP="00AD1FCF">
            <w:pPr>
              <w:numPr>
                <w:ilvl w:val="0"/>
                <w:numId w:val="175"/>
              </w:numPr>
              <w:rPr>
                <w:lang w:val="en-US"/>
              </w:rPr>
            </w:pPr>
            <w:r w:rsidRPr="00741F99">
              <w:rPr>
                <w:lang w:val="en-US"/>
              </w:rPr>
              <w:t>Open the EPG and schedule a recording by selecting a series CRID in the EPG.</w:t>
            </w:r>
          </w:p>
          <w:p w14:paraId="6169BD90" w14:textId="77777777" w:rsidR="00094434" w:rsidRPr="00741F99" w:rsidRDefault="00094434" w:rsidP="00AD1FCF">
            <w:pPr>
              <w:numPr>
                <w:ilvl w:val="0"/>
                <w:numId w:val="175"/>
              </w:numPr>
              <w:rPr>
                <w:lang w:val="en-US"/>
              </w:rPr>
            </w:pPr>
            <w:r w:rsidRPr="00741F99">
              <w:rPr>
                <w:lang w:val="en-US"/>
              </w:rPr>
              <w:t>Verify that EPG contains information that event is part of the Series</w:t>
            </w:r>
          </w:p>
          <w:p w14:paraId="309A20D2" w14:textId="77777777" w:rsidR="00094434" w:rsidRPr="00741F99" w:rsidRDefault="00094434" w:rsidP="00AD1FCF">
            <w:pPr>
              <w:numPr>
                <w:ilvl w:val="0"/>
                <w:numId w:val="175"/>
              </w:numPr>
              <w:rPr>
                <w:lang w:val="en-US"/>
              </w:rPr>
            </w:pPr>
            <w:r w:rsidRPr="00741F99">
              <w:rPr>
                <w:lang w:val="en-US"/>
              </w:rPr>
              <w:t>Initiate recording</w:t>
            </w:r>
          </w:p>
          <w:p w14:paraId="23E9D429" w14:textId="77777777" w:rsidR="00094434" w:rsidRPr="00741F99" w:rsidRDefault="00094434" w:rsidP="00AD1FCF">
            <w:pPr>
              <w:numPr>
                <w:ilvl w:val="0"/>
                <w:numId w:val="175"/>
              </w:numPr>
              <w:rPr>
                <w:lang w:val="en-US"/>
              </w:rPr>
            </w:pPr>
            <w:r w:rsidRPr="00741F99">
              <w:rPr>
                <w:lang w:val="en-US"/>
              </w:rPr>
              <w:t>Verify that IRD is asking if one or all Episodes shall be recorded</w:t>
            </w:r>
          </w:p>
          <w:p w14:paraId="5C7CE164" w14:textId="77777777" w:rsidR="00094434" w:rsidRPr="00741F99" w:rsidRDefault="00094434" w:rsidP="00AD1FCF">
            <w:pPr>
              <w:numPr>
                <w:ilvl w:val="0"/>
                <w:numId w:val="175"/>
              </w:numPr>
              <w:rPr>
                <w:lang w:val="en-US"/>
              </w:rPr>
            </w:pPr>
            <w:r w:rsidRPr="00741F99">
              <w:rPr>
                <w:lang w:val="en-US"/>
              </w:rPr>
              <w:t>Select all Episodes</w:t>
            </w:r>
          </w:p>
          <w:p w14:paraId="3DDF9185" w14:textId="77777777" w:rsidR="00094434" w:rsidRPr="00741F99" w:rsidRDefault="00094434" w:rsidP="00AD1FCF">
            <w:pPr>
              <w:numPr>
                <w:ilvl w:val="0"/>
                <w:numId w:val="175"/>
              </w:numPr>
              <w:rPr>
                <w:lang w:val="en-US"/>
              </w:rPr>
            </w:pPr>
            <w:r w:rsidRPr="00741F99">
              <w:rPr>
                <w:lang w:val="en-US"/>
              </w:rPr>
              <w:t>Verify that all Episodes of the Series is recorded</w:t>
            </w:r>
          </w:p>
          <w:p w14:paraId="44DE6D23" w14:textId="77777777" w:rsidR="00094434" w:rsidRPr="00741F99" w:rsidRDefault="00094434" w:rsidP="00AD1FCF">
            <w:pPr>
              <w:numPr>
                <w:ilvl w:val="0"/>
                <w:numId w:val="175"/>
              </w:numPr>
              <w:rPr>
                <w:lang w:val="en-US"/>
              </w:rPr>
            </w:pPr>
            <w:r w:rsidRPr="00741F99">
              <w:rPr>
                <w:lang w:val="en-US"/>
              </w:rPr>
              <w:t>Playback all recordings initiated by EPG and verify that recordings are playbacked correctly</w:t>
            </w:r>
          </w:p>
          <w:p w14:paraId="240DBF0B"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3E66CEFB" w14:textId="77777777" w:rsidR="00094434" w:rsidRPr="00741F99" w:rsidRDefault="00094434" w:rsidP="00AD1FCF">
            <w:pPr>
              <w:numPr>
                <w:ilvl w:val="0"/>
                <w:numId w:val="175"/>
              </w:numPr>
              <w:rPr>
                <w:lang w:val="en-US"/>
              </w:rPr>
            </w:pPr>
            <w:r w:rsidRPr="00741F99">
              <w:rPr>
                <w:lang w:val="en-US"/>
              </w:rPr>
              <w:t>Open the EPG and schedule a recording by selecting a series CRID in the EPG.</w:t>
            </w:r>
          </w:p>
          <w:p w14:paraId="091F3FB0" w14:textId="77777777" w:rsidR="00094434" w:rsidRPr="00741F99" w:rsidRDefault="00094434" w:rsidP="00AD1FCF">
            <w:pPr>
              <w:numPr>
                <w:ilvl w:val="0"/>
                <w:numId w:val="175"/>
              </w:numPr>
              <w:rPr>
                <w:lang w:val="en-US"/>
              </w:rPr>
            </w:pPr>
            <w:r w:rsidRPr="00741F99">
              <w:rPr>
                <w:lang w:val="en-US"/>
              </w:rPr>
              <w:t>Verify that EPG contains information that event is part of the Series</w:t>
            </w:r>
          </w:p>
          <w:p w14:paraId="0EDB07E0" w14:textId="77777777" w:rsidR="00094434" w:rsidRPr="00741F99" w:rsidRDefault="00094434" w:rsidP="00AD1FCF">
            <w:pPr>
              <w:numPr>
                <w:ilvl w:val="0"/>
                <w:numId w:val="175"/>
              </w:numPr>
              <w:rPr>
                <w:lang w:val="en-US"/>
              </w:rPr>
            </w:pPr>
            <w:r w:rsidRPr="00741F99">
              <w:rPr>
                <w:lang w:val="en-US"/>
              </w:rPr>
              <w:t>Initiate recording</w:t>
            </w:r>
          </w:p>
          <w:p w14:paraId="03C9D40D" w14:textId="77777777" w:rsidR="00094434" w:rsidRPr="00741F99" w:rsidRDefault="00094434" w:rsidP="00AD1FCF">
            <w:pPr>
              <w:numPr>
                <w:ilvl w:val="0"/>
                <w:numId w:val="175"/>
              </w:numPr>
              <w:rPr>
                <w:lang w:val="en-US"/>
              </w:rPr>
            </w:pPr>
            <w:r w:rsidRPr="00741F99">
              <w:rPr>
                <w:lang w:val="en-US"/>
              </w:rPr>
              <w:t>Verify that IRD is asking if one or all Episodes shall be recorded</w:t>
            </w:r>
          </w:p>
          <w:p w14:paraId="70D8A89F" w14:textId="77777777" w:rsidR="00094434" w:rsidRPr="00741F99" w:rsidRDefault="00094434" w:rsidP="00AD1FCF">
            <w:pPr>
              <w:numPr>
                <w:ilvl w:val="0"/>
                <w:numId w:val="175"/>
              </w:numPr>
              <w:rPr>
                <w:lang w:val="en-US"/>
              </w:rPr>
            </w:pPr>
            <w:r w:rsidRPr="00741F99">
              <w:rPr>
                <w:lang w:val="en-US"/>
              </w:rPr>
              <w:t>Select all one Episode</w:t>
            </w:r>
          </w:p>
          <w:p w14:paraId="42C9DAEA" w14:textId="77777777" w:rsidR="00094434" w:rsidRPr="00741F99" w:rsidRDefault="00094434" w:rsidP="00AD1FCF">
            <w:pPr>
              <w:numPr>
                <w:ilvl w:val="0"/>
                <w:numId w:val="175"/>
              </w:numPr>
              <w:rPr>
                <w:lang w:val="en-US"/>
              </w:rPr>
            </w:pPr>
            <w:r w:rsidRPr="00741F99">
              <w:rPr>
                <w:lang w:val="en-US"/>
              </w:rPr>
              <w:t>Verify that only one Episode of the Series is recorded</w:t>
            </w:r>
          </w:p>
          <w:p w14:paraId="54E02649" w14:textId="77777777" w:rsidR="00094434" w:rsidRPr="00741F99" w:rsidRDefault="00094434" w:rsidP="00AD1FCF">
            <w:pPr>
              <w:numPr>
                <w:ilvl w:val="0"/>
                <w:numId w:val="175"/>
              </w:numPr>
              <w:rPr>
                <w:lang w:val="en-US"/>
              </w:rPr>
            </w:pPr>
            <w:r w:rsidRPr="00741F99">
              <w:rPr>
                <w:lang w:val="en-US"/>
              </w:rPr>
              <w:t>Playback recording initiated by EPG and verify that recording is playbacked correctly</w:t>
            </w:r>
          </w:p>
          <w:p w14:paraId="3629B23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781CD6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9B12B8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enables series recording from EPG/ESG.</w:t>
            </w:r>
          </w:p>
          <w:p w14:paraId="5CDEB3DA" w14:textId="77777777" w:rsidR="00094434" w:rsidRPr="00741F99" w:rsidRDefault="00094434" w:rsidP="006348FF">
            <w:pPr>
              <w:rPr>
                <w:sz w:val="18"/>
                <w:lang w:val="en-US"/>
              </w:rPr>
            </w:pPr>
          </w:p>
        </w:tc>
      </w:tr>
      <w:tr w:rsidR="00094434" w:rsidRPr="00741F99" w14:paraId="18BB6C5A" w14:textId="77777777" w:rsidTr="006348FF">
        <w:tc>
          <w:tcPr>
            <w:tcW w:w="1418" w:type="dxa"/>
            <w:tcBorders>
              <w:left w:val="single" w:sz="8" w:space="0" w:color="000000"/>
              <w:bottom w:val="single" w:sz="8" w:space="0" w:color="000000"/>
            </w:tcBorders>
            <w:shd w:val="clear" w:color="auto" w:fill="BFBFBF"/>
          </w:tcPr>
          <w:p w14:paraId="1F093EED"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0BFCA29" w14:textId="77777777" w:rsidR="00094434" w:rsidRPr="00741F99" w:rsidRDefault="00094434" w:rsidP="006348FF">
            <w:pPr>
              <w:rPr>
                <w:lang w:val="en-US"/>
              </w:rPr>
            </w:pPr>
          </w:p>
        </w:tc>
      </w:tr>
      <w:tr w:rsidR="00094434" w:rsidRPr="00741F99" w14:paraId="3F918EB3" w14:textId="77777777" w:rsidTr="006348FF">
        <w:tc>
          <w:tcPr>
            <w:tcW w:w="1418" w:type="dxa"/>
            <w:tcBorders>
              <w:left w:val="single" w:sz="8" w:space="0" w:color="000000"/>
              <w:bottom w:val="single" w:sz="8" w:space="0" w:color="000000"/>
            </w:tcBorders>
            <w:shd w:val="clear" w:color="auto" w:fill="BFBFBF"/>
          </w:tcPr>
          <w:p w14:paraId="693869EC"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4446989"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B1C5D66" w14:textId="77777777" w:rsidTr="006348FF">
        <w:tc>
          <w:tcPr>
            <w:tcW w:w="1418" w:type="dxa"/>
            <w:tcBorders>
              <w:left w:val="single" w:sz="8" w:space="0" w:color="000000"/>
              <w:bottom w:val="single" w:sz="8" w:space="0" w:color="000000"/>
            </w:tcBorders>
            <w:shd w:val="clear" w:color="auto" w:fill="BFBFBF"/>
          </w:tcPr>
          <w:p w14:paraId="4E1C5260"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F91158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BF4928B" w14:textId="77777777" w:rsidR="00094434" w:rsidRPr="00741F99" w:rsidRDefault="00094434" w:rsidP="006348FF">
            <w:pPr>
              <w:rPr>
                <w:lang w:val="en-US"/>
              </w:rPr>
            </w:pPr>
            <w:r w:rsidRPr="00741F99">
              <w:rPr>
                <w:lang w:val="en-US"/>
              </w:rPr>
              <w:t xml:space="preserve">Describe more specific faults and/or other information </w:t>
            </w:r>
          </w:p>
          <w:p w14:paraId="20A6D3E9" w14:textId="77777777" w:rsidR="00094434" w:rsidRPr="00741F99" w:rsidRDefault="00094434" w:rsidP="006348FF">
            <w:pPr>
              <w:rPr>
                <w:b/>
                <w:sz w:val="18"/>
                <w:lang w:val="en-US"/>
              </w:rPr>
            </w:pPr>
          </w:p>
        </w:tc>
      </w:tr>
      <w:tr w:rsidR="00094434" w:rsidRPr="00741F99" w14:paraId="54C96464" w14:textId="77777777" w:rsidTr="006348FF">
        <w:tc>
          <w:tcPr>
            <w:tcW w:w="1418" w:type="dxa"/>
            <w:tcBorders>
              <w:left w:val="single" w:sz="8" w:space="0" w:color="000000"/>
              <w:bottom w:val="single" w:sz="8" w:space="0" w:color="000000"/>
            </w:tcBorders>
            <w:shd w:val="clear" w:color="auto" w:fill="BFBFBF"/>
          </w:tcPr>
          <w:p w14:paraId="4A37DE0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C4DB9C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CDD4EE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128C990" w14:textId="77777777" w:rsidR="00094434" w:rsidRPr="00741F99" w:rsidRDefault="00094434" w:rsidP="006348FF">
            <w:pPr>
              <w:pStyle w:val="Tasktableheading"/>
              <w:rPr>
                <w:sz w:val="18"/>
              </w:rPr>
            </w:pPr>
          </w:p>
        </w:tc>
      </w:tr>
    </w:tbl>
    <w:p w14:paraId="4D1D2A51" w14:textId="2AEF716D" w:rsidR="00094434" w:rsidRDefault="00094434" w:rsidP="00094434">
      <w:pPr>
        <w:rPr>
          <w:lang w:val="en-US"/>
        </w:rPr>
      </w:pPr>
    </w:p>
    <w:p w14:paraId="3EDF3D30"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CBA46EB" w14:textId="77777777" w:rsidTr="006348FF">
        <w:tc>
          <w:tcPr>
            <w:tcW w:w="1418" w:type="dxa"/>
            <w:tcBorders>
              <w:top w:val="single" w:sz="8" w:space="0" w:color="000000"/>
              <w:left w:val="single" w:sz="8" w:space="0" w:color="000000"/>
              <w:bottom w:val="single" w:sz="8" w:space="0" w:color="000000"/>
            </w:tcBorders>
            <w:shd w:val="clear" w:color="auto" w:fill="BFBFBF"/>
          </w:tcPr>
          <w:p w14:paraId="72ED45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37E3B6C" w14:textId="77777777" w:rsidR="00094434" w:rsidRPr="00741F99" w:rsidRDefault="00094434" w:rsidP="0008567E">
            <w:pPr>
              <w:pStyle w:val="Task2"/>
            </w:pPr>
            <w:bookmarkStart w:id="5328" w:name="_Toc247907656"/>
            <w:bookmarkStart w:id="5329" w:name="_Toc275773801"/>
            <w:bookmarkStart w:id="5330" w:name="_Toc338588209"/>
            <w:bookmarkStart w:id="5331" w:name="_Toc361215155"/>
            <w:bookmarkStart w:id="5332" w:name="_Toc413405037"/>
            <w:bookmarkStart w:id="5333" w:name="_Toc441762280"/>
            <w:bookmarkStart w:id="5334" w:name="_Toc492989895"/>
            <w:bookmarkStart w:id="5335" w:name="_Toc102128466"/>
            <w:bookmarkStart w:id="5336" w:name="_Toc147824658"/>
            <w:bookmarkStart w:id="5337" w:name="_Toc147825035"/>
            <w:r w:rsidRPr="00741F99">
              <w:t>Split recordings</w:t>
            </w:r>
            <w:bookmarkEnd w:id="5328"/>
            <w:bookmarkEnd w:id="5329"/>
            <w:bookmarkEnd w:id="5330"/>
            <w:bookmarkEnd w:id="5331"/>
            <w:bookmarkEnd w:id="5332"/>
            <w:bookmarkEnd w:id="5333"/>
            <w:bookmarkEnd w:id="5334"/>
            <w:bookmarkEnd w:id="5335"/>
            <w:bookmarkEnd w:id="5336"/>
            <w:bookmarkEnd w:id="5337"/>
          </w:p>
        </w:tc>
      </w:tr>
      <w:tr w:rsidR="00094434" w:rsidRPr="00741F99" w14:paraId="0BC1A6B4" w14:textId="77777777" w:rsidTr="006348FF">
        <w:tc>
          <w:tcPr>
            <w:tcW w:w="1418" w:type="dxa"/>
            <w:tcBorders>
              <w:left w:val="single" w:sz="8" w:space="0" w:color="000000"/>
              <w:bottom w:val="single" w:sz="8" w:space="0" w:color="000000"/>
            </w:tcBorders>
            <w:shd w:val="clear" w:color="auto" w:fill="BFBFBF"/>
          </w:tcPr>
          <w:p w14:paraId="413F976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FA082AB" w14:textId="77777777" w:rsidR="00094434" w:rsidRPr="00741F99" w:rsidRDefault="00094434" w:rsidP="006348FF">
            <w:pPr>
              <w:pStyle w:val="NordigChapter"/>
            </w:pPr>
            <w:bookmarkStart w:id="5338" w:name="_Toc275774262"/>
            <w:bookmarkStart w:id="5339" w:name="_Toc338587597"/>
            <w:bookmarkStart w:id="5340" w:name="_Toc361215457"/>
            <w:bookmarkStart w:id="5341" w:name="_Toc361216365"/>
            <w:bookmarkStart w:id="5342" w:name="_Toc361216974"/>
            <w:r w:rsidRPr="00741F99">
              <w:t>NorDig Unified 14.3.4</w:t>
            </w:r>
            <w:bookmarkEnd w:id="5338"/>
            <w:bookmarkEnd w:id="5339"/>
            <w:bookmarkEnd w:id="5340"/>
            <w:bookmarkEnd w:id="5341"/>
            <w:bookmarkEnd w:id="5342"/>
          </w:p>
        </w:tc>
      </w:tr>
      <w:tr w:rsidR="00094434" w:rsidRPr="00741F99" w14:paraId="2CD06265" w14:textId="77777777" w:rsidTr="006348FF">
        <w:tc>
          <w:tcPr>
            <w:tcW w:w="1418" w:type="dxa"/>
            <w:tcBorders>
              <w:left w:val="single" w:sz="8" w:space="0" w:color="000000"/>
              <w:bottom w:val="single" w:sz="8" w:space="0" w:color="000000"/>
            </w:tcBorders>
            <w:shd w:val="clear" w:color="auto" w:fill="BFBFBF"/>
          </w:tcPr>
          <w:p w14:paraId="1F24ECEF"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A2405F" w14:textId="77777777" w:rsidR="00094434" w:rsidRPr="00741F99" w:rsidRDefault="00094434" w:rsidP="006348FF">
            <w:pPr>
              <w:rPr>
                <w:bCs/>
                <w:iCs/>
                <w:lang w:val="en-US"/>
              </w:rPr>
            </w:pPr>
            <w:r w:rsidRPr="00741F99">
              <w:rPr>
                <w:bCs/>
                <w:iCs/>
                <w:lang w:val="en-US"/>
              </w:rPr>
              <w:t>A programme may consist of multiple EIT events within the same service or over several services. For example, a film might be divided into two parts/blocks interrupted by a news programme in the middle (see Figure 14.1 A) or a longer sport event might be split into several parts/blocks over several services, (see Figure 14.1 B).</w:t>
            </w:r>
          </w:p>
          <w:p w14:paraId="798C7B83" w14:textId="77777777" w:rsidR="00094434" w:rsidRPr="00741F99" w:rsidRDefault="00094434" w:rsidP="006348FF">
            <w:pPr>
              <w:rPr>
                <w:bCs/>
                <w:iCs/>
                <w:lang w:val="en-US"/>
              </w:rPr>
            </w:pPr>
          </w:p>
          <w:p w14:paraId="1D6B4C39" w14:textId="77777777" w:rsidR="00094434" w:rsidRPr="00741F99" w:rsidRDefault="00094434" w:rsidP="006348FF">
            <w:pPr>
              <w:rPr>
                <w:bCs/>
                <w:iCs/>
                <w:lang w:val="en-US"/>
              </w:rPr>
            </w:pPr>
            <w:r w:rsidRPr="00741F99">
              <w:rPr>
                <w:bCs/>
                <w:iCs/>
                <w:lang w:val="en-US"/>
              </w:rPr>
              <w:t>Signalling carried in the SI allows the PVR to identify and record all the events containing the parts of a single programme. A “split programme” is a single piece of content which comprises of two or more EIT events having the same CRID and IMI value with the gap from the scheduled end time (start_time plus duration) to the scheduled start time of any two of those events is less than 3 hours (see section</w:t>
            </w:r>
          </w:p>
          <w:p w14:paraId="3857F575" w14:textId="77777777" w:rsidR="00094434" w:rsidRPr="00741F99" w:rsidRDefault="00094434" w:rsidP="006348FF">
            <w:pPr>
              <w:rPr>
                <w:bCs/>
                <w:iCs/>
                <w:lang w:val="en-US"/>
              </w:rPr>
            </w:pPr>
            <w:r w:rsidRPr="00741F99">
              <w:rPr>
                <w:bCs/>
                <w:iCs/>
                <w:lang w:val="en-US"/>
              </w:rPr>
              <w:t>12.4.6).</w:t>
            </w:r>
          </w:p>
          <w:p w14:paraId="21705FAC" w14:textId="77777777" w:rsidR="00094434" w:rsidRPr="00741F99" w:rsidRDefault="00094434" w:rsidP="006348FF">
            <w:pPr>
              <w:rPr>
                <w:bCs/>
                <w:iCs/>
                <w:lang w:val="en-US"/>
              </w:rPr>
            </w:pPr>
          </w:p>
          <w:p w14:paraId="6F131EFA" w14:textId="77777777" w:rsidR="00094434" w:rsidRPr="00741F99" w:rsidRDefault="00094434" w:rsidP="006348FF">
            <w:pPr>
              <w:rPr>
                <w:bCs/>
                <w:iCs/>
                <w:lang w:val="en-US"/>
              </w:rPr>
            </w:pPr>
            <w:r w:rsidRPr="00741F99">
              <w:rPr>
                <w:bCs/>
                <w:iCs/>
                <w:lang w:val="en-US"/>
              </w:rPr>
              <w:t xml:space="preserve">The NorDig PVR shall consider a split programme to be segments of a single item of content (1). When selecting a split programme for recording, the NorDig PVR shall </w:t>
            </w:r>
            <w:r w:rsidRPr="00741F99">
              <w:rPr>
                <w:bCs/>
                <w:iCs/>
                <w:lang w:val="en-US"/>
              </w:rPr>
              <w:lastRenderedPageBreak/>
              <w:t>select and record all constituent events so that the complete programme content is recorded.</w:t>
            </w:r>
          </w:p>
          <w:p w14:paraId="4B984053" w14:textId="77777777" w:rsidR="00094434" w:rsidRPr="00741F99" w:rsidRDefault="00094434" w:rsidP="006348FF">
            <w:pPr>
              <w:rPr>
                <w:bCs/>
                <w:iCs/>
                <w:lang w:val="en-US"/>
              </w:rPr>
            </w:pPr>
          </w:p>
          <w:p w14:paraId="2AE89263" w14:textId="77777777" w:rsidR="00094434" w:rsidRPr="00741F99" w:rsidRDefault="00094434" w:rsidP="006348FF">
            <w:pPr>
              <w:rPr>
                <w:bCs/>
                <w:iCs/>
                <w:lang w:val="en-US"/>
              </w:rPr>
            </w:pPr>
            <w:r w:rsidRPr="00741F99">
              <w:rPr>
                <w:bCs/>
                <w:iCs/>
                <w:lang w:val="en-US"/>
              </w:rPr>
              <w:t xml:space="preserve">There are cases where a NorDig PVR may during the time of programming a recording only see a single event with the booked CRID and IMI combination (for example initially only the first part/block of the split programme has so far been included in the EIT). </w:t>
            </w:r>
          </w:p>
          <w:p w14:paraId="37449876" w14:textId="77777777" w:rsidR="00094434" w:rsidRPr="00741F99" w:rsidRDefault="00094434" w:rsidP="006348FF">
            <w:pPr>
              <w:rPr>
                <w:bCs/>
                <w:iCs/>
                <w:lang w:val="en-US"/>
              </w:rPr>
            </w:pPr>
          </w:p>
          <w:p w14:paraId="5D99BF0E" w14:textId="77777777" w:rsidR="00094434" w:rsidRPr="00741F99" w:rsidRDefault="00094434" w:rsidP="006348FF">
            <w:pPr>
              <w:rPr>
                <w:bCs/>
                <w:iCs/>
                <w:lang w:val="en-US"/>
              </w:rPr>
            </w:pPr>
            <w:r w:rsidRPr="00741F99">
              <w:rPr>
                <w:bCs/>
                <w:iCs/>
                <w:lang w:val="en-US"/>
              </w:rPr>
              <w:t xml:space="preserve">The NorDig PVR shall continue to monitor the EIT for additional events with the same CRID and IMI combination and include them to the selected recording (1). </w:t>
            </w:r>
          </w:p>
          <w:p w14:paraId="088D3EA6" w14:textId="77777777" w:rsidR="00094434" w:rsidRDefault="00094434" w:rsidP="006348FF">
            <w:pPr>
              <w:rPr>
                <w:bCs/>
                <w:iCs/>
                <w:lang w:val="en-US"/>
              </w:rPr>
            </w:pPr>
            <w:r w:rsidRPr="00741F99">
              <w:rPr>
                <w:bCs/>
                <w:iCs/>
                <w:lang w:val="en-US"/>
              </w:rPr>
              <w:t>In case of overlap between the split events and if the NorDig PVR has limitation in recording capacity when back-to-back recording, then the NorDig PVR shall first finalise recording of the first part/event of the split programme (according to the events start time and duration) before starting recording the next part of the split programme, This is the same behaviour as back-to-back recordings.</w:t>
            </w:r>
          </w:p>
          <w:p w14:paraId="6E437445" w14:textId="3C8D01DD" w:rsidR="004761AE" w:rsidRPr="00741F99" w:rsidRDefault="004761AE" w:rsidP="006348FF">
            <w:pPr>
              <w:rPr>
                <w:bCs/>
                <w:iCs/>
                <w:lang w:val="en-US"/>
              </w:rPr>
            </w:pPr>
          </w:p>
        </w:tc>
      </w:tr>
      <w:tr w:rsidR="00094434" w:rsidRPr="00741F99" w14:paraId="13BAF286" w14:textId="77777777" w:rsidTr="006348FF">
        <w:tc>
          <w:tcPr>
            <w:tcW w:w="1418" w:type="dxa"/>
            <w:tcBorders>
              <w:left w:val="single" w:sz="8" w:space="0" w:color="000000"/>
              <w:bottom w:val="single" w:sz="8" w:space="0" w:color="000000"/>
            </w:tcBorders>
            <w:shd w:val="clear" w:color="auto" w:fill="BFBFBF"/>
          </w:tcPr>
          <w:p w14:paraId="515B82C0" w14:textId="4B510C52" w:rsidR="00094434" w:rsidRPr="005E302F" w:rsidRDefault="00094434" w:rsidP="005E302F">
            <w:pPr>
              <w:pStyle w:val="Tasktableheading"/>
              <w:rPr>
                <w:color w:val="000000" w:themeColor="text1"/>
                <w:lang w:val="en-GB"/>
              </w:rPr>
            </w:pPr>
            <w:r w:rsidRPr="005E302F">
              <w:lastRenderedPageBreak/>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89E057" w14:textId="6973F448" w:rsidR="0024749C" w:rsidRPr="005E302F" w:rsidRDefault="0024749C" w:rsidP="0024749C">
            <w:pPr>
              <w:rPr>
                <w:lang w:val="en-US"/>
              </w:rPr>
            </w:pPr>
            <w:r w:rsidRPr="005E302F">
              <w:rPr>
                <w:lang w:val="en-US"/>
              </w:rPr>
              <w:t>PVR IRD</w:t>
            </w:r>
          </w:p>
          <w:p w14:paraId="3EB3D338" w14:textId="3B17439E" w:rsidR="00094434" w:rsidRPr="005E302F" w:rsidRDefault="00094434" w:rsidP="006348FF">
            <w:pPr>
              <w:pStyle w:val="NordigProfile"/>
            </w:pPr>
          </w:p>
        </w:tc>
      </w:tr>
      <w:tr w:rsidR="00094434" w:rsidRPr="00741F99" w14:paraId="0704218E" w14:textId="77777777" w:rsidTr="006348FF">
        <w:tc>
          <w:tcPr>
            <w:tcW w:w="1418" w:type="dxa"/>
            <w:tcBorders>
              <w:left w:val="single" w:sz="8" w:space="0" w:color="000000"/>
              <w:bottom w:val="single" w:sz="8" w:space="0" w:color="000000"/>
            </w:tcBorders>
            <w:shd w:val="clear" w:color="auto" w:fill="BFBFBF"/>
          </w:tcPr>
          <w:p w14:paraId="05F6B6B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CCD25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AD319D" w14:textId="77777777" w:rsidR="00094434" w:rsidRPr="00741F99" w:rsidRDefault="00094434" w:rsidP="006348FF">
            <w:pPr>
              <w:rPr>
                <w:lang w:val="en-US"/>
              </w:rPr>
            </w:pPr>
            <w:r w:rsidRPr="00741F99">
              <w:rPr>
                <w:lang w:val="en-US"/>
              </w:rPr>
              <w:t>To verify that IRD handles split recordings.</w:t>
            </w:r>
          </w:p>
          <w:p w14:paraId="2F5512C0" w14:textId="77777777" w:rsidR="00094434" w:rsidRPr="00741F99" w:rsidRDefault="00094434" w:rsidP="006348FF">
            <w:pPr>
              <w:rPr>
                <w:lang w:val="en-US"/>
              </w:rPr>
            </w:pPr>
          </w:p>
          <w:p w14:paraId="6DBD2AD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223555" w14:textId="77777777" w:rsidR="00094434" w:rsidRPr="00741F99" w:rsidRDefault="00094434" w:rsidP="00AD1FCF">
            <w:pPr>
              <w:pStyle w:val="font6"/>
              <w:numPr>
                <w:ilvl w:val="0"/>
                <w:numId w:val="1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464B7A5" w14:textId="77777777" w:rsidR="00094434" w:rsidRPr="00741F99" w:rsidRDefault="00094434" w:rsidP="00AD1FCF">
            <w:pPr>
              <w:numPr>
                <w:ilvl w:val="0"/>
                <w:numId w:val="153"/>
              </w:numPr>
              <w:rPr>
                <w:lang w:val="en-US"/>
              </w:rPr>
            </w:pPr>
            <w:r w:rsidRPr="00741F99">
              <w:rPr>
                <w:lang w:val="en-US"/>
              </w:rPr>
              <w:t>Streams with split events of same content:</w:t>
            </w:r>
          </w:p>
          <w:p w14:paraId="56E636DE" w14:textId="77777777" w:rsidR="00094434" w:rsidRPr="00741F99" w:rsidRDefault="00094434" w:rsidP="00AD1FCF">
            <w:pPr>
              <w:numPr>
                <w:ilvl w:val="1"/>
                <w:numId w:val="153"/>
              </w:numPr>
              <w:rPr>
                <w:lang w:val="en-US"/>
              </w:rPr>
            </w:pPr>
            <w:r w:rsidRPr="00741F99">
              <w:rPr>
                <w:lang w:val="en-US"/>
              </w:rPr>
              <w:t>Stream 1: Event splitted on the same channel with max. 3 hour gap between splitted events</w:t>
            </w:r>
          </w:p>
          <w:p w14:paraId="58D3BB4A" w14:textId="77777777" w:rsidR="00094434" w:rsidRPr="00741F99" w:rsidRDefault="00094434" w:rsidP="00AD1FCF">
            <w:pPr>
              <w:numPr>
                <w:ilvl w:val="1"/>
                <w:numId w:val="153"/>
              </w:numPr>
              <w:rPr>
                <w:lang w:val="en-US"/>
              </w:rPr>
            </w:pPr>
            <w:r w:rsidRPr="00741F99">
              <w:rPr>
                <w:lang w:val="en-US"/>
              </w:rPr>
              <w:t>Stream 2: Event splitted between two channels in different multiplexes without gaps between splits</w:t>
            </w:r>
          </w:p>
          <w:p w14:paraId="4DC4DB27" w14:textId="77777777" w:rsidR="00094434" w:rsidRPr="00741F99" w:rsidRDefault="00094434" w:rsidP="00AD1FCF">
            <w:pPr>
              <w:numPr>
                <w:ilvl w:val="1"/>
                <w:numId w:val="153"/>
              </w:numPr>
              <w:rPr>
                <w:lang w:val="en-US"/>
              </w:rPr>
            </w:pPr>
            <w:r w:rsidRPr="00741F99">
              <w:rPr>
                <w:lang w:val="en-US"/>
              </w:rPr>
              <w:t>Stream 3: Event splitted between two channels in different multiplexes with gaps between splits (max. 3 hour)</w:t>
            </w:r>
          </w:p>
          <w:p w14:paraId="141835C5" w14:textId="77777777" w:rsidR="00094434" w:rsidRPr="00741F99" w:rsidRDefault="00094434" w:rsidP="00AD1FCF">
            <w:pPr>
              <w:numPr>
                <w:ilvl w:val="1"/>
                <w:numId w:val="153"/>
              </w:numPr>
              <w:rPr>
                <w:lang w:val="en-US"/>
              </w:rPr>
            </w:pPr>
            <w:r w:rsidRPr="00741F99">
              <w:rPr>
                <w:lang w:val="en-US"/>
              </w:rPr>
              <w:t xml:space="preserve">Stream 4: Event splitted between two channels in different multiplexes with overlaps between splits </w:t>
            </w:r>
          </w:p>
          <w:p w14:paraId="7FD38ECB" w14:textId="77777777" w:rsidR="00094434" w:rsidRPr="00741F99" w:rsidRDefault="00094434" w:rsidP="006348FF">
            <w:pPr>
              <w:rPr>
                <w:lang w:val="en-US"/>
              </w:rPr>
            </w:pPr>
          </w:p>
          <w:p w14:paraId="721A05D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B5F124C" w14:textId="77777777" w:rsidR="00094434" w:rsidRPr="00741F99" w:rsidRDefault="00094434" w:rsidP="00AD1FCF">
            <w:pPr>
              <w:numPr>
                <w:ilvl w:val="0"/>
                <w:numId w:val="147"/>
              </w:numPr>
              <w:rPr>
                <w:lang w:val="en-US"/>
              </w:rPr>
            </w:pPr>
            <w:r w:rsidRPr="00741F99">
              <w:rPr>
                <w:lang w:val="en-US"/>
              </w:rPr>
              <w:t>Initiate recording of event part of a content split into several events from EPG.</w:t>
            </w:r>
          </w:p>
          <w:p w14:paraId="394DDDED" w14:textId="77777777" w:rsidR="00094434" w:rsidRPr="00741F99" w:rsidRDefault="00094434" w:rsidP="00AD1FCF">
            <w:pPr>
              <w:numPr>
                <w:ilvl w:val="0"/>
                <w:numId w:val="147"/>
              </w:numPr>
              <w:rPr>
                <w:lang w:val="en-US"/>
              </w:rPr>
            </w:pPr>
            <w:r w:rsidRPr="00741F99">
              <w:rPr>
                <w:lang w:val="en-US"/>
              </w:rPr>
              <w:t>The IRD presents information that there are several that are part of the same content and offer to record the whole content.</w:t>
            </w:r>
          </w:p>
          <w:p w14:paraId="7B47B1B9" w14:textId="77777777" w:rsidR="00094434" w:rsidRPr="00741F99" w:rsidRDefault="00094434" w:rsidP="00AD1FCF">
            <w:pPr>
              <w:numPr>
                <w:ilvl w:val="0"/>
                <w:numId w:val="147"/>
              </w:numPr>
              <w:rPr>
                <w:lang w:val="en-US"/>
              </w:rPr>
            </w:pPr>
            <w:r w:rsidRPr="00741F99">
              <w:rPr>
                <w:lang w:val="en-US"/>
              </w:rPr>
              <w:t>Repeat with all test streams</w:t>
            </w:r>
          </w:p>
          <w:p w14:paraId="087A043D" w14:textId="77777777" w:rsidR="00094434" w:rsidRPr="00741F99" w:rsidRDefault="00094434" w:rsidP="006348FF">
            <w:pPr>
              <w:rPr>
                <w:b/>
                <w:lang w:val="en-US"/>
              </w:rPr>
            </w:pPr>
          </w:p>
          <w:p w14:paraId="4C015FB7" w14:textId="77777777" w:rsidR="00094434" w:rsidRPr="00741F99" w:rsidRDefault="00094434" w:rsidP="006348FF">
            <w:pPr>
              <w:rPr>
                <w:b/>
                <w:lang w:val="en-US"/>
              </w:rPr>
            </w:pPr>
            <w:r w:rsidRPr="00741F99">
              <w:rPr>
                <w:b/>
                <w:lang w:val="en-US"/>
              </w:rPr>
              <w:t>Expected result:</w:t>
            </w:r>
          </w:p>
          <w:p w14:paraId="4D00EBCD" w14:textId="77777777" w:rsidR="00094434" w:rsidRDefault="00094434" w:rsidP="006348FF">
            <w:pPr>
              <w:rPr>
                <w:lang w:val="en-US"/>
              </w:rPr>
            </w:pPr>
            <w:r w:rsidRPr="00741F99">
              <w:rPr>
                <w:lang w:val="en-US"/>
              </w:rPr>
              <w:t>The IRD is able to initiate recording of several events that are part of the same content and it is indicated in the EPG. The IRD presents this in a user friendly way.</w:t>
            </w:r>
          </w:p>
          <w:p w14:paraId="6BC1DB3A" w14:textId="2DA92519" w:rsidR="004761AE" w:rsidRPr="00741F99" w:rsidRDefault="004761AE" w:rsidP="006348FF">
            <w:pPr>
              <w:rPr>
                <w:sz w:val="18"/>
                <w:lang w:val="en-US"/>
              </w:rPr>
            </w:pPr>
          </w:p>
        </w:tc>
      </w:tr>
      <w:tr w:rsidR="00094434" w:rsidRPr="00741F99" w14:paraId="333923BA" w14:textId="77777777" w:rsidTr="006348FF">
        <w:tc>
          <w:tcPr>
            <w:tcW w:w="1418" w:type="dxa"/>
            <w:tcBorders>
              <w:left w:val="single" w:sz="8" w:space="0" w:color="000000"/>
              <w:bottom w:val="single" w:sz="8" w:space="0" w:color="000000"/>
            </w:tcBorders>
            <w:shd w:val="clear" w:color="auto" w:fill="BFBFBF"/>
          </w:tcPr>
          <w:p w14:paraId="4488043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115FA89" w14:textId="77777777" w:rsidR="00094434" w:rsidRPr="00741F99" w:rsidRDefault="00094434" w:rsidP="006348FF">
            <w:pPr>
              <w:rPr>
                <w:lang w:val="en-US"/>
              </w:rPr>
            </w:pPr>
          </w:p>
        </w:tc>
      </w:tr>
      <w:tr w:rsidR="00094434" w:rsidRPr="00741F99" w14:paraId="24FEB2AA" w14:textId="77777777" w:rsidTr="006348FF">
        <w:tc>
          <w:tcPr>
            <w:tcW w:w="1418" w:type="dxa"/>
            <w:tcBorders>
              <w:left w:val="single" w:sz="8" w:space="0" w:color="000000"/>
              <w:bottom w:val="single" w:sz="8" w:space="0" w:color="000000"/>
            </w:tcBorders>
            <w:shd w:val="clear" w:color="auto" w:fill="BFBFBF"/>
          </w:tcPr>
          <w:p w14:paraId="321C54C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EC8D8B"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0DD8C66" w14:textId="77777777" w:rsidTr="006348FF">
        <w:tc>
          <w:tcPr>
            <w:tcW w:w="1418" w:type="dxa"/>
            <w:tcBorders>
              <w:left w:val="single" w:sz="8" w:space="0" w:color="000000"/>
              <w:bottom w:val="single" w:sz="8" w:space="0" w:color="000000"/>
            </w:tcBorders>
            <w:shd w:val="clear" w:color="auto" w:fill="BFBFBF"/>
          </w:tcPr>
          <w:p w14:paraId="5A18DAD4"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68FE444"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934B1BC" w14:textId="77777777" w:rsidR="00094434" w:rsidRPr="00741F99" w:rsidRDefault="00094434" w:rsidP="006348FF">
            <w:pPr>
              <w:rPr>
                <w:lang w:val="en-US"/>
              </w:rPr>
            </w:pPr>
            <w:r w:rsidRPr="00741F99">
              <w:rPr>
                <w:lang w:val="en-US"/>
              </w:rPr>
              <w:t xml:space="preserve">Describe more specific faults and/or other information </w:t>
            </w:r>
          </w:p>
          <w:p w14:paraId="55935981" w14:textId="77777777" w:rsidR="00094434" w:rsidRPr="00741F99" w:rsidRDefault="00094434" w:rsidP="006348FF">
            <w:pPr>
              <w:rPr>
                <w:b/>
                <w:sz w:val="18"/>
                <w:lang w:val="en-US"/>
              </w:rPr>
            </w:pPr>
          </w:p>
        </w:tc>
      </w:tr>
      <w:tr w:rsidR="00094434" w:rsidRPr="00741F99" w14:paraId="2DD563CB" w14:textId="77777777" w:rsidTr="006348FF">
        <w:tc>
          <w:tcPr>
            <w:tcW w:w="1418" w:type="dxa"/>
            <w:tcBorders>
              <w:left w:val="single" w:sz="8" w:space="0" w:color="000000"/>
              <w:bottom w:val="single" w:sz="8" w:space="0" w:color="000000"/>
            </w:tcBorders>
            <w:shd w:val="clear" w:color="auto" w:fill="BFBFBF"/>
          </w:tcPr>
          <w:p w14:paraId="1E5FD31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D30D484"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555C5A3"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68BD775" w14:textId="77777777" w:rsidR="00094434" w:rsidRPr="00741F99" w:rsidRDefault="00094434" w:rsidP="006348FF">
            <w:pPr>
              <w:pStyle w:val="Tasktableheading"/>
              <w:rPr>
                <w:sz w:val="18"/>
              </w:rPr>
            </w:pPr>
          </w:p>
        </w:tc>
      </w:tr>
    </w:tbl>
    <w:p w14:paraId="6E6236BD" w14:textId="77777777" w:rsidR="00094434" w:rsidRPr="00741F99" w:rsidRDefault="00094434" w:rsidP="00094434">
      <w:pPr>
        <w:rPr>
          <w:lang w:val="en-US"/>
        </w:rPr>
      </w:pPr>
    </w:p>
    <w:p w14:paraId="1026992E"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797D12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3CF2AB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DA68061" w14:textId="77777777" w:rsidR="00094434" w:rsidRPr="00741F99" w:rsidRDefault="00094434" w:rsidP="0008567E">
            <w:pPr>
              <w:pStyle w:val="Task2"/>
            </w:pPr>
            <w:bookmarkStart w:id="5343" w:name="_Toc275773802"/>
            <w:bookmarkStart w:id="5344" w:name="_Toc338588210"/>
            <w:bookmarkStart w:id="5345" w:name="_Toc361215156"/>
            <w:bookmarkStart w:id="5346" w:name="_Toc413405038"/>
            <w:bookmarkStart w:id="5347" w:name="_Toc441762281"/>
            <w:bookmarkStart w:id="5348" w:name="_Toc492989896"/>
            <w:bookmarkStart w:id="5349" w:name="_Toc102128467"/>
            <w:bookmarkStart w:id="5350" w:name="_Toc147824659"/>
            <w:bookmarkStart w:id="5351" w:name="_Toc147825036"/>
            <w:r w:rsidRPr="00741F99">
              <w:t>Split recordings- dynamic update of EIT</w:t>
            </w:r>
            <w:bookmarkEnd w:id="5343"/>
            <w:bookmarkEnd w:id="5344"/>
            <w:bookmarkEnd w:id="5345"/>
            <w:bookmarkEnd w:id="5346"/>
            <w:bookmarkEnd w:id="5347"/>
            <w:bookmarkEnd w:id="5348"/>
            <w:bookmarkEnd w:id="5349"/>
            <w:bookmarkEnd w:id="5350"/>
            <w:bookmarkEnd w:id="5351"/>
          </w:p>
        </w:tc>
      </w:tr>
      <w:tr w:rsidR="00094434" w:rsidRPr="00741F99" w14:paraId="0AC96A88" w14:textId="77777777" w:rsidTr="006348FF">
        <w:trPr>
          <w:cantSplit/>
        </w:trPr>
        <w:tc>
          <w:tcPr>
            <w:tcW w:w="1418" w:type="dxa"/>
            <w:tcBorders>
              <w:left w:val="single" w:sz="8" w:space="0" w:color="000000"/>
              <w:bottom w:val="single" w:sz="8" w:space="0" w:color="000000"/>
            </w:tcBorders>
            <w:shd w:val="clear" w:color="auto" w:fill="BFBFBF"/>
          </w:tcPr>
          <w:p w14:paraId="464046D9"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AEABFB6" w14:textId="77777777" w:rsidR="00094434" w:rsidRPr="00741F99" w:rsidRDefault="00094434" w:rsidP="006348FF">
            <w:pPr>
              <w:pStyle w:val="NordigChapter"/>
            </w:pPr>
            <w:bookmarkStart w:id="5352" w:name="_Toc275774263"/>
            <w:bookmarkStart w:id="5353" w:name="_Toc338587598"/>
            <w:bookmarkStart w:id="5354" w:name="_Toc361215458"/>
            <w:bookmarkStart w:id="5355" w:name="_Toc361216366"/>
            <w:bookmarkStart w:id="5356" w:name="_Toc361216975"/>
            <w:r w:rsidRPr="00741F99">
              <w:t>NorDig Unified 14.3.4</w:t>
            </w:r>
            <w:bookmarkEnd w:id="5352"/>
            <w:bookmarkEnd w:id="5353"/>
            <w:bookmarkEnd w:id="5354"/>
            <w:bookmarkEnd w:id="5355"/>
            <w:bookmarkEnd w:id="5356"/>
          </w:p>
        </w:tc>
      </w:tr>
      <w:tr w:rsidR="00094434" w:rsidRPr="00741F99" w14:paraId="332D105C" w14:textId="77777777" w:rsidTr="006348FF">
        <w:trPr>
          <w:cantSplit/>
        </w:trPr>
        <w:tc>
          <w:tcPr>
            <w:tcW w:w="1418" w:type="dxa"/>
            <w:tcBorders>
              <w:left w:val="single" w:sz="8" w:space="0" w:color="000000"/>
              <w:bottom w:val="single" w:sz="8" w:space="0" w:color="000000"/>
            </w:tcBorders>
            <w:shd w:val="clear" w:color="auto" w:fill="BFBFBF"/>
          </w:tcPr>
          <w:p w14:paraId="6C08ACD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3DB67E2" w14:textId="77777777" w:rsidR="00094434" w:rsidRPr="00741F99" w:rsidRDefault="00094434" w:rsidP="006348FF">
            <w:r w:rsidRPr="00741F99">
              <w:t>During the lifecycle of EIT schedule broadcasters may change programmes from split to single or vice versa.</w:t>
            </w:r>
          </w:p>
        </w:tc>
      </w:tr>
      <w:tr w:rsidR="00094434" w:rsidRPr="00741F99" w14:paraId="00108006" w14:textId="77777777" w:rsidTr="006348FF">
        <w:tc>
          <w:tcPr>
            <w:tcW w:w="1418" w:type="dxa"/>
            <w:tcBorders>
              <w:left w:val="single" w:sz="8" w:space="0" w:color="000000"/>
              <w:bottom w:val="single" w:sz="8" w:space="0" w:color="000000"/>
            </w:tcBorders>
            <w:shd w:val="clear" w:color="auto" w:fill="BFBFBF"/>
          </w:tcPr>
          <w:p w14:paraId="62D9694B" w14:textId="436BB57F" w:rsidR="00CB0CA3"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15DA8B5" w14:textId="7F52774F" w:rsidR="0024749C" w:rsidRPr="005E302F" w:rsidRDefault="0024749C" w:rsidP="0024749C">
            <w:pPr>
              <w:rPr>
                <w:lang w:val="en-US"/>
              </w:rPr>
            </w:pPr>
            <w:r w:rsidRPr="005E302F">
              <w:rPr>
                <w:lang w:val="en-US"/>
              </w:rPr>
              <w:t>PVR IRD</w:t>
            </w:r>
          </w:p>
          <w:p w14:paraId="49A95436" w14:textId="72701835" w:rsidR="00094434" w:rsidRPr="005E302F" w:rsidRDefault="00094434" w:rsidP="006348FF">
            <w:pPr>
              <w:pStyle w:val="NordigProfile"/>
            </w:pPr>
          </w:p>
        </w:tc>
      </w:tr>
      <w:tr w:rsidR="00094434" w:rsidRPr="00741F99" w14:paraId="17E15296" w14:textId="77777777" w:rsidTr="006348FF">
        <w:trPr>
          <w:cantSplit/>
        </w:trPr>
        <w:tc>
          <w:tcPr>
            <w:tcW w:w="1418" w:type="dxa"/>
            <w:tcBorders>
              <w:left w:val="single" w:sz="8" w:space="0" w:color="000000"/>
              <w:bottom w:val="single" w:sz="8" w:space="0" w:color="000000"/>
            </w:tcBorders>
            <w:shd w:val="clear" w:color="auto" w:fill="BFBFBF"/>
          </w:tcPr>
          <w:p w14:paraId="140C28F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8B795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EBA2921" w14:textId="77777777" w:rsidR="00094434" w:rsidRPr="00741F99" w:rsidRDefault="00094434" w:rsidP="006348FF">
            <w:pPr>
              <w:rPr>
                <w:lang w:val="en-US"/>
              </w:rPr>
            </w:pPr>
            <w:r w:rsidRPr="00741F99">
              <w:rPr>
                <w:lang w:val="en-US"/>
              </w:rPr>
              <w:t>To verify that IRD handles split recordings.</w:t>
            </w:r>
          </w:p>
          <w:p w14:paraId="56C8C5A8" w14:textId="77777777" w:rsidR="00094434" w:rsidRPr="00741F99" w:rsidRDefault="00094434" w:rsidP="006348FF">
            <w:pPr>
              <w:rPr>
                <w:lang w:val="en-US"/>
              </w:rPr>
            </w:pPr>
          </w:p>
          <w:p w14:paraId="6F53A2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696E4EE" w14:textId="77777777" w:rsidR="00094434" w:rsidRPr="00741F99" w:rsidRDefault="00094434" w:rsidP="00AD1FCF">
            <w:pPr>
              <w:pStyle w:val="font6"/>
              <w:numPr>
                <w:ilvl w:val="0"/>
                <w:numId w:val="1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5D96830" w14:textId="77777777" w:rsidR="00094434" w:rsidRPr="00741F99" w:rsidRDefault="00094434" w:rsidP="00AD1FCF">
            <w:pPr>
              <w:numPr>
                <w:ilvl w:val="0"/>
                <w:numId w:val="153"/>
              </w:numPr>
              <w:rPr>
                <w:lang w:val="en-US"/>
              </w:rPr>
            </w:pPr>
            <w:r w:rsidRPr="00741F99">
              <w:rPr>
                <w:lang w:val="en-US"/>
              </w:rPr>
              <w:t>Streams with events of same content:</w:t>
            </w:r>
          </w:p>
          <w:p w14:paraId="507EB84D" w14:textId="77777777" w:rsidR="00094434" w:rsidRPr="00741F99" w:rsidRDefault="00094434" w:rsidP="00AD1FCF">
            <w:pPr>
              <w:numPr>
                <w:ilvl w:val="1"/>
                <w:numId w:val="153"/>
              </w:numPr>
              <w:rPr>
                <w:lang w:val="en-US"/>
              </w:rPr>
            </w:pPr>
            <w:r w:rsidRPr="00741F99">
              <w:rPr>
                <w:lang w:val="en-US"/>
              </w:rPr>
              <w:t>Stream 1: Event splitted dynamically(*) on the same channel with max. 3 hour gap between splitted events</w:t>
            </w:r>
          </w:p>
          <w:p w14:paraId="28714B06" w14:textId="77777777" w:rsidR="00094434" w:rsidRPr="00741F99" w:rsidRDefault="00094434" w:rsidP="00AD1FCF">
            <w:pPr>
              <w:numPr>
                <w:ilvl w:val="1"/>
                <w:numId w:val="153"/>
              </w:numPr>
              <w:rPr>
                <w:lang w:val="en-US"/>
              </w:rPr>
            </w:pPr>
            <w:r w:rsidRPr="00741F99">
              <w:rPr>
                <w:lang w:val="en-US"/>
              </w:rPr>
              <w:t>Stream 2: Event dynamically(*) splitted between two channels in different multiplexes with out gaps between splits</w:t>
            </w:r>
          </w:p>
          <w:p w14:paraId="1D57F1FC" w14:textId="77777777" w:rsidR="00094434" w:rsidRPr="00741F99" w:rsidRDefault="00094434" w:rsidP="00AD1FCF">
            <w:pPr>
              <w:numPr>
                <w:ilvl w:val="1"/>
                <w:numId w:val="153"/>
              </w:numPr>
              <w:rPr>
                <w:lang w:val="en-US"/>
              </w:rPr>
            </w:pPr>
            <w:r w:rsidRPr="00741F99">
              <w:rPr>
                <w:lang w:val="en-US"/>
              </w:rPr>
              <w:t>Stream 3: Event dynamically(*) splitted between two channels in different multiplexes with gaps between splits (max. 3 hour)</w:t>
            </w:r>
          </w:p>
          <w:p w14:paraId="51EB0AFD" w14:textId="77777777" w:rsidR="00094434" w:rsidRPr="00741F99" w:rsidRDefault="00094434" w:rsidP="00AD1FCF">
            <w:pPr>
              <w:numPr>
                <w:ilvl w:val="1"/>
                <w:numId w:val="153"/>
              </w:numPr>
              <w:rPr>
                <w:lang w:val="en-US"/>
              </w:rPr>
            </w:pPr>
            <w:r w:rsidRPr="00741F99">
              <w:rPr>
                <w:lang w:val="en-US"/>
              </w:rPr>
              <w:t>Stream 4: Event splitted dynamically(*) between two channels in different multiplexes with overlaps between splits</w:t>
            </w:r>
          </w:p>
          <w:p w14:paraId="41117FD3" w14:textId="77777777" w:rsidR="00094434" w:rsidRPr="00741F99" w:rsidRDefault="00094434" w:rsidP="00AD1FCF">
            <w:pPr>
              <w:numPr>
                <w:ilvl w:val="1"/>
                <w:numId w:val="153"/>
              </w:numPr>
              <w:rPr>
                <w:lang w:val="en-US"/>
              </w:rPr>
            </w:pPr>
            <w:r w:rsidRPr="00741F99">
              <w:rPr>
                <w:lang w:val="en-US"/>
              </w:rPr>
              <w:t>Stream 5: A splitted event dynamically(*) changed to single event</w:t>
            </w:r>
          </w:p>
          <w:p w14:paraId="57619B6A" w14:textId="77777777" w:rsidR="00094434" w:rsidRPr="00741F99" w:rsidRDefault="00094434" w:rsidP="006348FF">
            <w:pPr>
              <w:rPr>
                <w:lang w:val="en-US"/>
              </w:rPr>
            </w:pPr>
            <w:r w:rsidRPr="00741F99">
              <w:rPr>
                <w:lang w:val="en-US"/>
              </w:rPr>
              <w:br/>
            </w:r>
            <w:r w:rsidRPr="00741F99">
              <w:rPr>
                <w:sz w:val="16"/>
                <w:lang w:val="en-US"/>
              </w:rPr>
              <w:t>* Dynamically means update of the event information to correspond the change of single program to a splitted program or a splitted program to a single program</w:t>
            </w:r>
          </w:p>
          <w:p w14:paraId="56942293" w14:textId="77777777" w:rsidR="00094434" w:rsidRPr="00741F99" w:rsidRDefault="00094434" w:rsidP="006348FF">
            <w:pPr>
              <w:rPr>
                <w:lang w:val="en-US"/>
              </w:rPr>
            </w:pPr>
          </w:p>
          <w:p w14:paraId="0BFF3EE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A1D64DB" w14:textId="77777777" w:rsidR="00094434" w:rsidRPr="00741F99" w:rsidRDefault="00094434" w:rsidP="00AD1FCF">
            <w:pPr>
              <w:numPr>
                <w:ilvl w:val="0"/>
                <w:numId w:val="176"/>
              </w:numPr>
              <w:rPr>
                <w:lang w:val="en-US"/>
              </w:rPr>
            </w:pPr>
            <w:r w:rsidRPr="00741F99">
              <w:rPr>
                <w:lang w:val="en-US"/>
              </w:rPr>
              <w:t>Initiate recording of  a event that is dynamically changed to splitted event or one event from EPG.</w:t>
            </w:r>
          </w:p>
          <w:p w14:paraId="34B31B32" w14:textId="77777777" w:rsidR="00094434" w:rsidRPr="00741F99" w:rsidRDefault="00094434" w:rsidP="00AD1FCF">
            <w:pPr>
              <w:numPr>
                <w:ilvl w:val="0"/>
                <w:numId w:val="176"/>
              </w:numPr>
              <w:rPr>
                <w:lang w:val="en-US"/>
              </w:rPr>
            </w:pPr>
            <w:r w:rsidRPr="00741F99">
              <w:rPr>
                <w:lang w:val="en-US"/>
              </w:rPr>
              <w:t>Verify that the IRD records the whole event.</w:t>
            </w:r>
          </w:p>
          <w:p w14:paraId="56272DBF" w14:textId="77777777" w:rsidR="00094434" w:rsidRPr="00741F99" w:rsidRDefault="00094434" w:rsidP="00AD1FCF">
            <w:pPr>
              <w:numPr>
                <w:ilvl w:val="0"/>
                <w:numId w:val="176"/>
              </w:numPr>
              <w:rPr>
                <w:lang w:val="en-US"/>
              </w:rPr>
            </w:pPr>
            <w:r w:rsidRPr="00741F99">
              <w:rPr>
                <w:lang w:val="en-US"/>
              </w:rPr>
              <w:t>Repeat with all test streams</w:t>
            </w:r>
          </w:p>
          <w:p w14:paraId="3812D766" w14:textId="77777777" w:rsidR="00094434" w:rsidRPr="00741F99" w:rsidRDefault="00094434" w:rsidP="006348FF">
            <w:pPr>
              <w:rPr>
                <w:b/>
                <w:lang w:val="en-US"/>
              </w:rPr>
            </w:pPr>
          </w:p>
          <w:p w14:paraId="45DE23D2" w14:textId="77777777" w:rsidR="00094434" w:rsidRPr="00741F99" w:rsidRDefault="00094434" w:rsidP="006348FF">
            <w:pPr>
              <w:rPr>
                <w:b/>
                <w:lang w:val="en-US"/>
              </w:rPr>
            </w:pPr>
            <w:r w:rsidRPr="00741F99">
              <w:rPr>
                <w:b/>
                <w:lang w:val="en-US"/>
              </w:rPr>
              <w:t>Expected result:</w:t>
            </w:r>
          </w:p>
          <w:p w14:paraId="7610F8DE" w14:textId="77777777" w:rsidR="00094434" w:rsidRPr="00741F99" w:rsidRDefault="00094434" w:rsidP="006348FF">
            <w:pPr>
              <w:rPr>
                <w:lang w:val="en-US"/>
              </w:rPr>
            </w:pPr>
            <w:r w:rsidRPr="00741F99">
              <w:rPr>
                <w:lang w:val="en-US"/>
              </w:rPr>
              <w:t xml:space="preserve">The IRD is able to record dynamically changed splitted events. </w:t>
            </w:r>
          </w:p>
          <w:p w14:paraId="042844BA" w14:textId="77777777" w:rsidR="00094434" w:rsidRPr="00741F99" w:rsidRDefault="00094434" w:rsidP="006348FF">
            <w:pPr>
              <w:rPr>
                <w:sz w:val="18"/>
                <w:lang w:val="en-US"/>
              </w:rPr>
            </w:pPr>
          </w:p>
        </w:tc>
      </w:tr>
      <w:tr w:rsidR="00094434" w:rsidRPr="00741F99" w14:paraId="67E13E0F" w14:textId="77777777" w:rsidTr="006348FF">
        <w:trPr>
          <w:cantSplit/>
        </w:trPr>
        <w:tc>
          <w:tcPr>
            <w:tcW w:w="1418" w:type="dxa"/>
            <w:tcBorders>
              <w:left w:val="single" w:sz="8" w:space="0" w:color="000000"/>
              <w:bottom w:val="single" w:sz="8" w:space="0" w:color="000000"/>
            </w:tcBorders>
            <w:shd w:val="clear" w:color="auto" w:fill="BFBFBF"/>
          </w:tcPr>
          <w:p w14:paraId="3A2A151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B78E474" w14:textId="77777777" w:rsidR="00094434" w:rsidRPr="00741F99" w:rsidRDefault="00094434" w:rsidP="006348FF">
            <w:pPr>
              <w:rPr>
                <w:lang w:val="en-US"/>
              </w:rPr>
            </w:pPr>
          </w:p>
        </w:tc>
      </w:tr>
      <w:tr w:rsidR="00094434" w:rsidRPr="00741F99" w14:paraId="6AD123FC" w14:textId="77777777" w:rsidTr="006348FF">
        <w:trPr>
          <w:cantSplit/>
        </w:trPr>
        <w:tc>
          <w:tcPr>
            <w:tcW w:w="1418" w:type="dxa"/>
            <w:tcBorders>
              <w:left w:val="single" w:sz="8" w:space="0" w:color="000000"/>
              <w:bottom w:val="single" w:sz="8" w:space="0" w:color="000000"/>
            </w:tcBorders>
            <w:shd w:val="clear" w:color="auto" w:fill="BFBFBF"/>
          </w:tcPr>
          <w:p w14:paraId="4716B27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C98A72"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6E66AAF" w14:textId="77777777" w:rsidTr="006348FF">
        <w:trPr>
          <w:cantSplit/>
        </w:trPr>
        <w:tc>
          <w:tcPr>
            <w:tcW w:w="1418" w:type="dxa"/>
            <w:tcBorders>
              <w:left w:val="single" w:sz="8" w:space="0" w:color="000000"/>
              <w:bottom w:val="single" w:sz="8" w:space="0" w:color="000000"/>
            </w:tcBorders>
            <w:shd w:val="clear" w:color="auto" w:fill="BFBFBF"/>
          </w:tcPr>
          <w:p w14:paraId="745E5BF3"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2FA7E93"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3ED6ACA3" w14:textId="77777777" w:rsidR="00094434" w:rsidRPr="00741F99" w:rsidRDefault="00094434" w:rsidP="006348FF">
            <w:pPr>
              <w:rPr>
                <w:lang w:val="en-US"/>
              </w:rPr>
            </w:pPr>
            <w:r w:rsidRPr="00741F99">
              <w:rPr>
                <w:lang w:val="en-US"/>
              </w:rPr>
              <w:t xml:space="preserve">Describe more specific faults and/or other information </w:t>
            </w:r>
          </w:p>
          <w:p w14:paraId="4CA9BDE2" w14:textId="77777777" w:rsidR="00094434" w:rsidRPr="00741F99" w:rsidRDefault="00094434" w:rsidP="006348FF">
            <w:pPr>
              <w:rPr>
                <w:b/>
                <w:sz w:val="18"/>
                <w:lang w:val="en-US"/>
              </w:rPr>
            </w:pPr>
          </w:p>
        </w:tc>
      </w:tr>
      <w:tr w:rsidR="00094434" w:rsidRPr="00741F99" w14:paraId="56D9F3CA" w14:textId="77777777" w:rsidTr="006348FF">
        <w:trPr>
          <w:cantSplit/>
        </w:trPr>
        <w:tc>
          <w:tcPr>
            <w:tcW w:w="1418" w:type="dxa"/>
            <w:tcBorders>
              <w:left w:val="single" w:sz="8" w:space="0" w:color="000000"/>
              <w:bottom w:val="single" w:sz="8" w:space="0" w:color="000000"/>
            </w:tcBorders>
            <w:shd w:val="clear" w:color="auto" w:fill="BFBFBF"/>
          </w:tcPr>
          <w:p w14:paraId="70977E6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ED95CE1"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3CD22BD"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FBAA85E" w14:textId="77777777" w:rsidR="00094434" w:rsidRPr="00741F99" w:rsidRDefault="00094434" w:rsidP="006348FF">
            <w:pPr>
              <w:pStyle w:val="Tasktableheading"/>
              <w:rPr>
                <w:sz w:val="18"/>
              </w:rPr>
            </w:pPr>
          </w:p>
        </w:tc>
      </w:tr>
    </w:tbl>
    <w:p w14:paraId="026A7DD4" w14:textId="77777777" w:rsidR="00094434" w:rsidRPr="00741F99" w:rsidRDefault="00094434" w:rsidP="00094434">
      <w:pPr>
        <w:rPr>
          <w:lang w:val="en-US"/>
        </w:rPr>
      </w:pPr>
    </w:p>
    <w:p w14:paraId="4A69E1A4"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F4E2B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B02303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DFF8996" w14:textId="77777777" w:rsidR="00094434" w:rsidRPr="00741F99" w:rsidRDefault="00094434" w:rsidP="0008567E">
            <w:pPr>
              <w:pStyle w:val="Task2"/>
            </w:pPr>
            <w:bookmarkStart w:id="5357" w:name="_Toc247907657"/>
            <w:bookmarkStart w:id="5358" w:name="_Toc275773803"/>
            <w:bookmarkStart w:id="5359" w:name="_Toc338588211"/>
            <w:bookmarkStart w:id="5360" w:name="_Toc361215157"/>
            <w:bookmarkStart w:id="5361" w:name="_Toc413405039"/>
            <w:bookmarkStart w:id="5362" w:name="_Toc441762282"/>
            <w:bookmarkStart w:id="5363" w:name="_Toc492989897"/>
            <w:bookmarkStart w:id="5364" w:name="_Toc102128468"/>
            <w:bookmarkStart w:id="5365" w:name="_Toc147824660"/>
            <w:bookmarkStart w:id="5366" w:name="_Toc147825037"/>
            <w:r w:rsidRPr="00741F99">
              <w:t>Recommended events</w:t>
            </w:r>
            <w:bookmarkEnd w:id="5357"/>
            <w:bookmarkEnd w:id="5358"/>
            <w:bookmarkEnd w:id="5359"/>
            <w:bookmarkEnd w:id="5360"/>
            <w:bookmarkEnd w:id="5361"/>
            <w:bookmarkEnd w:id="5362"/>
            <w:bookmarkEnd w:id="5363"/>
            <w:bookmarkEnd w:id="5364"/>
            <w:bookmarkEnd w:id="5365"/>
            <w:bookmarkEnd w:id="5366"/>
          </w:p>
        </w:tc>
      </w:tr>
      <w:tr w:rsidR="00094434" w:rsidRPr="00741F99" w14:paraId="5D289E08" w14:textId="77777777" w:rsidTr="006348FF">
        <w:trPr>
          <w:cantSplit/>
        </w:trPr>
        <w:tc>
          <w:tcPr>
            <w:tcW w:w="1418" w:type="dxa"/>
            <w:tcBorders>
              <w:left w:val="single" w:sz="8" w:space="0" w:color="000000"/>
              <w:bottom w:val="single" w:sz="8" w:space="0" w:color="000000"/>
            </w:tcBorders>
            <w:shd w:val="clear" w:color="auto" w:fill="BFBFBF"/>
          </w:tcPr>
          <w:p w14:paraId="04F1C3D1"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F1D296" w14:textId="77777777" w:rsidR="00094434" w:rsidRPr="00741F99" w:rsidRDefault="00094434" w:rsidP="006348FF">
            <w:pPr>
              <w:pStyle w:val="NordigChapter"/>
            </w:pPr>
            <w:bookmarkStart w:id="5367" w:name="_Toc275774264"/>
            <w:bookmarkStart w:id="5368" w:name="_Toc338587599"/>
            <w:bookmarkStart w:id="5369" w:name="_Toc361215459"/>
            <w:bookmarkStart w:id="5370" w:name="_Toc361216367"/>
            <w:bookmarkStart w:id="5371" w:name="_Toc361216976"/>
            <w:r w:rsidRPr="00741F99">
              <w:t>NorDig Unified  14.3.5</w:t>
            </w:r>
            <w:bookmarkEnd w:id="5367"/>
            <w:bookmarkEnd w:id="5368"/>
            <w:bookmarkEnd w:id="5369"/>
            <w:bookmarkEnd w:id="5370"/>
            <w:bookmarkEnd w:id="5371"/>
          </w:p>
        </w:tc>
      </w:tr>
      <w:tr w:rsidR="00094434" w:rsidRPr="00741F99" w14:paraId="29038935" w14:textId="77777777" w:rsidTr="006348FF">
        <w:trPr>
          <w:cantSplit/>
        </w:trPr>
        <w:tc>
          <w:tcPr>
            <w:tcW w:w="1418" w:type="dxa"/>
            <w:tcBorders>
              <w:left w:val="single" w:sz="8" w:space="0" w:color="000000"/>
              <w:bottom w:val="single" w:sz="8" w:space="0" w:color="000000"/>
            </w:tcBorders>
            <w:shd w:val="clear" w:color="auto" w:fill="BFBFBF"/>
          </w:tcPr>
          <w:p w14:paraId="7A43751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8EEF70E" w14:textId="77777777" w:rsidR="00094434" w:rsidRPr="00741F99" w:rsidRDefault="00094434" w:rsidP="006348FF">
            <w:pPr>
              <w:rPr>
                <w:bCs/>
                <w:iCs/>
                <w:lang w:val="en-US"/>
              </w:rPr>
            </w:pPr>
            <w:r w:rsidRPr="00741F99">
              <w:rPr>
                <w:bCs/>
                <w:iCs/>
                <w:lang w:val="en-US"/>
              </w:rPr>
              <w:t xml:space="preserve">When the event selected has one or more recommendation(s) associated with it (signalised from original event with crid_type 0x03), the NorDig PVR should offer the option to record the recommendations (programme or series) as well as the selected programme or series. </w:t>
            </w:r>
          </w:p>
          <w:p w14:paraId="52887A86" w14:textId="77777777" w:rsidR="00094434" w:rsidRPr="00741F99" w:rsidRDefault="00094434" w:rsidP="006348FF">
            <w:pPr>
              <w:rPr>
                <w:bCs/>
                <w:iCs/>
                <w:lang w:val="en-US"/>
              </w:rPr>
            </w:pPr>
          </w:p>
          <w:p w14:paraId="58D1477C" w14:textId="77777777" w:rsidR="00094434" w:rsidRPr="00741F99" w:rsidRDefault="00094434" w:rsidP="006348FF">
            <w:pPr>
              <w:rPr>
                <w:bCs/>
                <w:iCs/>
                <w:lang w:val="en-US"/>
              </w:rPr>
            </w:pPr>
            <w:r w:rsidRPr="00741F99">
              <w:rPr>
                <w:bCs/>
                <w:iCs/>
                <w:lang w:val="en-US"/>
              </w:rPr>
              <w:t xml:space="preserve">Once selected, the appropriate recommended event(s) shall also be marked as selected to be recorded on the EPG display. </w:t>
            </w:r>
          </w:p>
          <w:p w14:paraId="6FB053F5" w14:textId="77777777" w:rsidR="00094434" w:rsidRPr="00741F99" w:rsidRDefault="00094434" w:rsidP="006348FF">
            <w:pPr>
              <w:rPr>
                <w:bCs/>
                <w:iCs/>
                <w:lang w:val="en-US"/>
              </w:rPr>
            </w:pPr>
          </w:p>
          <w:p w14:paraId="687A4B1F" w14:textId="77777777" w:rsidR="00094434" w:rsidRDefault="00094434" w:rsidP="006348FF">
            <w:pPr>
              <w:rPr>
                <w:bCs/>
                <w:iCs/>
                <w:lang w:val="en-US"/>
              </w:rPr>
            </w:pPr>
            <w:r w:rsidRPr="00741F99">
              <w:rPr>
                <w:bCs/>
                <w:iCs/>
                <w:lang w:val="en-US"/>
              </w:rPr>
              <w:t>The recommended event(s) may also have recommendation(s) of its own. When user chooses to select to include the recommendation(s) into the recording, the NorDig PVR shall not include more than the original event’s recommendation(s) (i.e. the NorDig PVR shall not follow more than the original event’s initial recommendation and a recommendation should not be used to create a linked list of events to be recorded).</w:t>
            </w:r>
          </w:p>
          <w:p w14:paraId="5A91DE21" w14:textId="3762E865" w:rsidR="004761AE" w:rsidRPr="00741F99" w:rsidRDefault="004761AE" w:rsidP="006348FF">
            <w:pPr>
              <w:rPr>
                <w:bCs/>
                <w:iCs/>
                <w:lang w:val="en-US"/>
              </w:rPr>
            </w:pPr>
          </w:p>
        </w:tc>
      </w:tr>
      <w:tr w:rsidR="00094434" w:rsidRPr="00741F99" w14:paraId="1AE9D402" w14:textId="77777777" w:rsidTr="006348FF">
        <w:tc>
          <w:tcPr>
            <w:tcW w:w="1418" w:type="dxa"/>
            <w:tcBorders>
              <w:left w:val="single" w:sz="8" w:space="0" w:color="000000"/>
              <w:bottom w:val="single" w:sz="8" w:space="0" w:color="000000"/>
            </w:tcBorders>
            <w:shd w:val="clear" w:color="auto" w:fill="BFBFBF"/>
          </w:tcPr>
          <w:p w14:paraId="07B37B57" w14:textId="3495A1CC"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707B7B3" w14:textId="602CDC0E" w:rsidR="0024749C" w:rsidRPr="00316562" w:rsidRDefault="0024749C" w:rsidP="0024749C">
            <w:pPr>
              <w:rPr>
                <w:lang w:val="en-US"/>
              </w:rPr>
            </w:pPr>
            <w:r w:rsidRPr="00316562">
              <w:rPr>
                <w:lang w:val="en-US"/>
              </w:rPr>
              <w:t>PVR IRD</w:t>
            </w:r>
          </w:p>
          <w:p w14:paraId="0B8F7E38" w14:textId="111E008C" w:rsidR="00094434" w:rsidRPr="00316562" w:rsidRDefault="00094434" w:rsidP="006348FF">
            <w:pPr>
              <w:pStyle w:val="NordigProfile"/>
            </w:pPr>
          </w:p>
        </w:tc>
      </w:tr>
      <w:tr w:rsidR="00094434" w:rsidRPr="00741F99" w14:paraId="4F068D71" w14:textId="77777777" w:rsidTr="006348FF">
        <w:trPr>
          <w:cantSplit/>
        </w:trPr>
        <w:tc>
          <w:tcPr>
            <w:tcW w:w="1418" w:type="dxa"/>
            <w:tcBorders>
              <w:left w:val="single" w:sz="8" w:space="0" w:color="000000"/>
              <w:bottom w:val="single" w:sz="8" w:space="0" w:color="000000"/>
            </w:tcBorders>
            <w:shd w:val="clear" w:color="auto" w:fill="BFBFBF"/>
          </w:tcPr>
          <w:p w14:paraId="177703E8"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BDD911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E139625" w14:textId="77777777" w:rsidR="00094434" w:rsidRPr="00741F99" w:rsidRDefault="00094434" w:rsidP="006348FF">
            <w:pPr>
              <w:rPr>
                <w:lang w:val="en-US"/>
              </w:rPr>
            </w:pPr>
            <w:r w:rsidRPr="00741F99">
              <w:rPr>
                <w:lang w:val="en-US"/>
              </w:rPr>
              <w:t>To verify that IRD supports recommended events</w:t>
            </w:r>
          </w:p>
          <w:p w14:paraId="2073AFCF" w14:textId="77777777" w:rsidR="00094434" w:rsidRPr="00741F99" w:rsidRDefault="00094434" w:rsidP="006348FF">
            <w:pPr>
              <w:rPr>
                <w:lang w:val="en-US"/>
              </w:rPr>
            </w:pPr>
          </w:p>
          <w:p w14:paraId="112C4BA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B5FFD8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5C8DB0B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including CRID for recommendations</w:t>
            </w:r>
          </w:p>
          <w:p w14:paraId="42C0DE0E" w14:textId="77777777" w:rsidR="00094434" w:rsidRPr="00741F99" w:rsidRDefault="00094434" w:rsidP="006348FF">
            <w:pPr>
              <w:rPr>
                <w:lang w:val="en-US"/>
              </w:rPr>
            </w:pPr>
          </w:p>
          <w:p w14:paraId="7C1391C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Test procedure:</w:t>
            </w:r>
          </w:p>
          <w:p w14:paraId="15CD7A0F"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Open EPG and schedule a event</w:t>
            </w:r>
          </w:p>
          <w:p w14:paraId="06D04C6C"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recommended only events that are related to the schedule event</w:t>
            </w:r>
          </w:p>
          <w:p w14:paraId="00107CD7"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t is possible to schedule recordings for recommended event</w:t>
            </w:r>
          </w:p>
          <w:p w14:paraId="13920106" w14:textId="77777777" w:rsidR="00094434" w:rsidRPr="00741F99" w:rsidRDefault="00094434" w:rsidP="006348FF">
            <w:pPr>
              <w:rPr>
                <w:bCs/>
                <w:lang w:val="en-US"/>
              </w:rPr>
            </w:pPr>
          </w:p>
          <w:p w14:paraId="633E10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F0C1DBD" w14:textId="36A0DBB3"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upports recommended events</w:t>
            </w:r>
            <w:r w:rsidR="004761AE">
              <w:rPr>
                <w:rFonts w:ascii="Times New Roman" w:hAnsi="Times New Roman"/>
                <w:b w:val="0"/>
                <w:bCs/>
                <w:lang w:val="en-US"/>
              </w:rPr>
              <w:t>.</w:t>
            </w:r>
          </w:p>
          <w:p w14:paraId="6EDDD378" w14:textId="77777777" w:rsidR="00094434" w:rsidRPr="00741F99" w:rsidRDefault="00094434" w:rsidP="006348FF">
            <w:pPr>
              <w:rPr>
                <w:sz w:val="18"/>
                <w:lang w:val="en-US"/>
              </w:rPr>
            </w:pPr>
          </w:p>
        </w:tc>
      </w:tr>
      <w:tr w:rsidR="00094434" w:rsidRPr="00741F99" w14:paraId="7F395393" w14:textId="77777777" w:rsidTr="006348FF">
        <w:trPr>
          <w:cantSplit/>
        </w:trPr>
        <w:tc>
          <w:tcPr>
            <w:tcW w:w="1418" w:type="dxa"/>
            <w:tcBorders>
              <w:left w:val="single" w:sz="8" w:space="0" w:color="000000"/>
              <w:bottom w:val="single" w:sz="8" w:space="0" w:color="000000"/>
            </w:tcBorders>
            <w:shd w:val="clear" w:color="auto" w:fill="BFBFBF"/>
          </w:tcPr>
          <w:p w14:paraId="496D02CA"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10D7F2" w14:textId="77777777" w:rsidR="00094434" w:rsidRPr="00741F99" w:rsidRDefault="00094434" w:rsidP="006348FF">
            <w:pPr>
              <w:rPr>
                <w:lang w:val="en-US"/>
              </w:rPr>
            </w:pPr>
          </w:p>
        </w:tc>
      </w:tr>
      <w:tr w:rsidR="00094434" w:rsidRPr="00741F99" w14:paraId="64B691B8" w14:textId="77777777" w:rsidTr="006348FF">
        <w:trPr>
          <w:cantSplit/>
        </w:trPr>
        <w:tc>
          <w:tcPr>
            <w:tcW w:w="1418" w:type="dxa"/>
            <w:tcBorders>
              <w:left w:val="single" w:sz="8" w:space="0" w:color="000000"/>
              <w:bottom w:val="single" w:sz="8" w:space="0" w:color="000000"/>
            </w:tcBorders>
            <w:shd w:val="clear" w:color="auto" w:fill="BFBFBF"/>
          </w:tcPr>
          <w:p w14:paraId="5548278F"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228E36"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B111681" w14:textId="77777777" w:rsidTr="006348FF">
        <w:trPr>
          <w:cantSplit/>
        </w:trPr>
        <w:tc>
          <w:tcPr>
            <w:tcW w:w="1418" w:type="dxa"/>
            <w:tcBorders>
              <w:left w:val="single" w:sz="8" w:space="0" w:color="000000"/>
              <w:bottom w:val="single" w:sz="8" w:space="0" w:color="000000"/>
            </w:tcBorders>
            <w:shd w:val="clear" w:color="auto" w:fill="BFBFBF"/>
          </w:tcPr>
          <w:p w14:paraId="4B013375"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1FF3C3"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CD734AA" w14:textId="77777777" w:rsidR="00094434" w:rsidRPr="00741F99" w:rsidRDefault="00094434" w:rsidP="006348FF">
            <w:pPr>
              <w:rPr>
                <w:lang w:val="en-US"/>
              </w:rPr>
            </w:pPr>
            <w:r w:rsidRPr="00741F99">
              <w:rPr>
                <w:lang w:val="en-US"/>
              </w:rPr>
              <w:t xml:space="preserve">Describe more specific faults and/or other information </w:t>
            </w:r>
          </w:p>
          <w:p w14:paraId="770C39C4" w14:textId="77777777" w:rsidR="00094434" w:rsidRPr="00741F99" w:rsidRDefault="00094434" w:rsidP="006348FF">
            <w:pPr>
              <w:rPr>
                <w:b/>
                <w:sz w:val="18"/>
                <w:lang w:val="en-US"/>
              </w:rPr>
            </w:pPr>
          </w:p>
        </w:tc>
      </w:tr>
      <w:tr w:rsidR="00094434" w:rsidRPr="00741F99" w14:paraId="7FA86209" w14:textId="77777777" w:rsidTr="006348FF">
        <w:trPr>
          <w:cantSplit/>
        </w:trPr>
        <w:tc>
          <w:tcPr>
            <w:tcW w:w="1418" w:type="dxa"/>
            <w:tcBorders>
              <w:left w:val="single" w:sz="8" w:space="0" w:color="000000"/>
              <w:bottom w:val="single" w:sz="8" w:space="0" w:color="000000"/>
            </w:tcBorders>
            <w:shd w:val="clear" w:color="auto" w:fill="BFBFBF"/>
          </w:tcPr>
          <w:p w14:paraId="499927E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39CCF58"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1CB113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65FAE23" w14:textId="77777777" w:rsidR="00094434" w:rsidRPr="00741F99" w:rsidRDefault="00094434" w:rsidP="006348FF">
            <w:pPr>
              <w:pStyle w:val="Tasktableheading"/>
              <w:rPr>
                <w:sz w:val="18"/>
              </w:rPr>
            </w:pPr>
          </w:p>
        </w:tc>
      </w:tr>
    </w:tbl>
    <w:p w14:paraId="79C5E4A2" w14:textId="192E049D" w:rsidR="00094434" w:rsidRDefault="00094434" w:rsidP="00094434">
      <w:pPr>
        <w:rPr>
          <w:lang w:val="en-US"/>
        </w:rPr>
      </w:pPr>
    </w:p>
    <w:p w14:paraId="1573C212"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173FC694" w14:textId="77777777" w:rsidTr="006348FF">
        <w:tc>
          <w:tcPr>
            <w:tcW w:w="1418" w:type="dxa"/>
            <w:tcBorders>
              <w:top w:val="single" w:sz="8" w:space="0" w:color="000000"/>
              <w:left w:val="single" w:sz="8" w:space="0" w:color="000000"/>
              <w:bottom w:val="single" w:sz="8" w:space="0" w:color="000000"/>
            </w:tcBorders>
            <w:shd w:val="clear" w:color="auto" w:fill="BFBFBF"/>
          </w:tcPr>
          <w:p w14:paraId="37E1145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0D50579" w14:textId="77777777" w:rsidR="00094434" w:rsidRPr="00741F99" w:rsidRDefault="00094434" w:rsidP="0008567E">
            <w:pPr>
              <w:pStyle w:val="Task2"/>
            </w:pPr>
            <w:bookmarkStart w:id="5372" w:name="_Toc247907658"/>
            <w:bookmarkStart w:id="5373" w:name="_Toc275773804"/>
            <w:bookmarkStart w:id="5374" w:name="_Toc338588212"/>
            <w:bookmarkStart w:id="5375" w:name="_Toc361215158"/>
            <w:bookmarkStart w:id="5376" w:name="_Toc413405040"/>
            <w:bookmarkStart w:id="5377" w:name="_Toc441762283"/>
            <w:bookmarkStart w:id="5378" w:name="_Toc492989898"/>
            <w:bookmarkStart w:id="5379" w:name="_Toc102128469"/>
            <w:bookmarkStart w:id="5380" w:name="_Toc147824661"/>
            <w:bookmarkStart w:id="5381" w:name="_Toc147825038"/>
            <w:r w:rsidRPr="00741F99">
              <w:t>Alternative Recording</w:t>
            </w:r>
            <w:bookmarkEnd w:id="5372"/>
            <w:bookmarkEnd w:id="5373"/>
            <w:bookmarkEnd w:id="5374"/>
            <w:bookmarkEnd w:id="5375"/>
            <w:bookmarkEnd w:id="5376"/>
            <w:bookmarkEnd w:id="5377"/>
            <w:bookmarkEnd w:id="5378"/>
            <w:bookmarkEnd w:id="5379"/>
            <w:bookmarkEnd w:id="5380"/>
            <w:bookmarkEnd w:id="5381"/>
          </w:p>
        </w:tc>
      </w:tr>
      <w:tr w:rsidR="00094434" w:rsidRPr="00741F99" w14:paraId="6CD19AC1" w14:textId="77777777" w:rsidTr="006348FF">
        <w:tc>
          <w:tcPr>
            <w:tcW w:w="1418" w:type="dxa"/>
            <w:tcBorders>
              <w:left w:val="single" w:sz="8" w:space="0" w:color="000000"/>
              <w:bottom w:val="single" w:sz="8" w:space="0" w:color="000000"/>
            </w:tcBorders>
            <w:shd w:val="clear" w:color="auto" w:fill="BFBFBF"/>
          </w:tcPr>
          <w:p w14:paraId="04B1EA85"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87EA01F" w14:textId="77777777" w:rsidR="00094434" w:rsidRPr="00741F99" w:rsidRDefault="00094434" w:rsidP="006348FF">
            <w:pPr>
              <w:pStyle w:val="NordigChapter"/>
            </w:pPr>
            <w:bookmarkStart w:id="5382" w:name="_Toc275774265"/>
            <w:bookmarkStart w:id="5383" w:name="_Toc338587600"/>
            <w:bookmarkStart w:id="5384" w:name="_Toc361215460"/>
            <w:bookmarkStart w:id="5385" w:name="_Toc361216368"/>
            <w:bookmarkStart w:id="5386" w:name="_Toc361216977"/>
            <w:r w:rsidRPr="00741F99">
              <w:t>NorDig Unified 14.3.6</w:t>
            </w:r>
            <w:bookmarkEnd w:id="5382"/>
            <w:bookmarkEnd w:id="5383"/>
            <w:bookmarkEnd w:id="5384"/>
            <w:bookmarkEnd w:id="5385"/>
            <w:bookmarkEnd w:id="5386"/>
          </w:p>
        </w:tc>
      </w:tr>
      <w:tr w:rsidR="00094434" w:rsidRPr="00741F99" w14:paraId="2CAE1300" w14:textId="77777777" w:rsidTr="006348FF">
        <w:tc>
          <w:tcPr>
            <w:tcW w:w="1418" w:type="dxa"/>
            <w:tcBorders>
              <w:left w:val="single" w:sz="8" w:space="0" w:color="000000"/>
              <w:bottom w:val="single" w:sz="8" w:space="0" w:color="000000"/>
            </w:tcBorders>
            <w:shd w:val="clear" w:color="auto" w:fill="BFBFBF"/>
          </w:tcPr>
          <w:p w14:paraId="402AC19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352ACA1" w14:textId="77777777" w:rsidR="00094434" w:rsidRPr="00741F99" w:rsidRDefault="00094434" w:rsidP="006348FF">
            <w:pPr>
              <w:rPr>
                <w:bCs/>
                <w:iCs/>
                <w:lang w:val="en-US"/>
              </w:rPr>
            </w:pPr>
            <w:r w:rsidRPr="00741F99">
              <w:rPr>
                <w:bCs/>
                <w:iCs/>
                <w:lang w:val="en-US"/>
              </w:rPr>
              <w:t>When scheduled recordings overlap, the NorDig PVR shall use the alternate instance information (1), when provided, to record one or more of the programmes at their alternate times thereby minimising the conflict, subject to any device limitations (e.g. available space).</w:t>
            </w:r>
          </w:p>
          <w:p w14:paraId="55B57B59" w14:textId="77777777" w:rsidR="00094434" w:rsidRPr="00741F99" w:rsidRDefault="00094434" w:rsidP="006348FF">
            <w:pPr>
              <w:rPr>
                <w:bCs/>
                <w:iCs/>
                <w:lang w:val="en-US"/>
              </w:rPr>
            </w:pPr>
          </w:p>
          <w:p w14:paraId="2E49DD86" w14:textId="77777777" w:rsidR="00094434" w:rsidRPr="00741F99" w:rsidRDefault="00094434" w:rsidP="006348FF">
            <w:pPr>
              <w:rPr>
                <w:bCs/>
                <w:iCs/>
                <w:lang w:val="en-US"/>
              </w:rPr>
            </w:pPr>
            <w:r w:rsidRPr="00741F99">
              <w:rPr>
                <w:bCs/>
                <w:iCs/>
                <w:lang w:val="en-US"/>
              </w:rPr>
              <w:t>Where a programme is repeated in its entirety a broadcaster may assign the same programme CRID to both EIT events. The NorDig PVR should detect an alternative instance of a programme (as when two events has same programme CRID) (1). This can be used to assist in resolution of booking clashes.</w:t>
            </w:r>
          </w:p>
          <w:p w14:paraId="62C42F80" w14:textId="77777777" w:rsidR="00094434" w:rsidRPr="00741F99" w:rsidRDefault="00094434" w:rsidP="006348FF">
            <w:pPr>
              <w:rPr>
                <w:bCs/>
                <w:iCs/>
                <w:lang w:val="en-US"/>
              </w:rPr>
            </w:pPr>
          </w:p>
          <w:p w14:paraId="646E6419" w14:textId="77777777" w:rsidR="00094434" w:rsidRDefault="00094434" w:rsidP="006348FF">
            <w:pPr>
              <w:rPr>
                <w:bCs/>
                <w:iCs/>
                <w:lang w:val="en-US"/>
              </w:rPr>
            </w:pPr>
            <w:r w:rsidRPr="00741F99">
              <w:rPr>
                <w:bCs/>
                <w:iCs/>
                <w:lang w:val="en-US"/>
              </w:rPr>
              <w:t>Where alternate instances belong to the same series this allows the NorDig PVR to only record a single showing of each episode, usually the first.</w:t>
            </w:r>
          </w:p>
          <w:p w14:paraId="1B5F28D4" w14:textId="54192A08" w:rsidR="004761AE" w:rsidRPr="00741F99" w:rsidRDefault="004761AE" w:rsidP="006348FF">
            <w:pPr>
              <w:rPr>
                <w:bCs/>
                <w:iCs/>
                <w:lang w:val="en-US"/>
              </w:rPr>
            </w:pPr>
          </w:p>
        </w:tc>
      </w:tr>
      <w:tr w:rsidR="00094434" w:rsidRPr="00741F99" w14:paraId="24711025" w14:textId="77777777" w:rsidTr="006348FF">
        <w:tc>
          <w:tcPr>
            <w:tcW w:w="1418" w:type="dxa"/>
            <w:tcBorders>
              <w:left w:val="single" w:sz="8" w:space="0" w:color="000000"/>
              <w:bottom w:val="single" w:sz="8" w:space="0" w:color="000000"/>
            </w:tcBorders>
            <w:shd w:val="clear" w:color="auto" w:fill="BFBFBF"/>
          </w:tcPr>
          <w:p w14:paraId="2D1BB381" w14:textId="6FF58DEF"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1DA0BB" w14:textId="6B6CD384" w:rsidR="0024749C" w:rsidRPr="00316562" w:rsidRDefault="0024749C" w:rsidP="0024749C">
            <w:pPr>
              <w:rPr>
                <w:lang w:val="en-US"/>
              </w:rPr>
            </w:pPr>
            <w:r w:rsidRPr="00316562">
              <w:rPr>
                <w:lang w:val="en-US"/>
              </w:rPr>
              <w:t>PVR IRD</w:t>
            </w:r>
          </w:p>
          <w:p w14:paraId="1AC220CD" w14:textId="0E1F3AC0" w:rsidR="00094434" w:rsidRPr="00316562" w:rsidRDefault="00094434" w:rsidP="006348FF">
            <w:pPr>
              <w:pStyle w:val="NordigProfile"/>
            </w:pPr>
          </w:p>
        </w:tc>
      </w:tr>
      <w:tr w:rsidR="00094434" w:rsidRPr="00741F99" w14:paraId="58CAFCAD" w14:textId="77777777" w:rsidTr="006348FF">
        <w:tc>
          <w:tcPr>
            <w:tcW w:w="1418" w:type="dxa"/>
            <w:tcBorders>
              <w:left w:val="single" w:sz="8" w:space="0" w:color="000000"/>
              <w:bottom w:val="single" w:sz="8" w:space="0" w:color="000000"/>
            </w:tcBorders>
            <w:shd w:val="clear" w:color="auto" w:fill="BFBFBF"/>
          </w:tcPr>
          <w:p w14:paraId="208533B6"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1D7F8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3B2DAB3" w14:textId="77777777" w:rsidR="00094434" w:rsidRPr="00741F99" w:rsidRDefault="00094434" w:rsidP="006348FF">
            <w:pPr>
              <w:rPr>
                <w:lang w:val="en-US"/>
              </w:rPr>
            </w:pPr>
            <w:r w:rsidRPr="00741F99">
              <w:rPr>
                <w:lang w:val="en-US"/>
              </w:rPr>
              <w:t>To verify that IRD handles alternative instance recording.</w:t>
            </w:r>
          </w:p>
          <w:p w14:paraId="0F7CF1C0" w14:textId="77777777" w:rsidR="00094434" w:rsidRPr="00741F99" w:rsidRDefault="00094434" w:rsidP="006348FF">
            <w:pPr>
              <w:rPr>
                <w:lang w:val="en-US"/>
              </w:rPr>
            </w:pPr>
          </w:p>
          <w:p w14:paraId="47531B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A5BABA0"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9D3F909" w14:textId="77777777" w:rsidR="00094434" w:rsidRPr="00741F99" w:rsidRDefault="00094434" w:rsidP="00AD1FCF">
            <w:pPr>
              <w:numPr>
                <w:ilvl w:val="0"/>
                <w:numId w:val="149"/>
              </w:numPr>
              <w:rPr>
                <w:lang w:val="en-US"/>
              </w:rPr>
            </w:pPr>
            <w:r w:rsidRPr="00741F99">
              <w:rPr>
                <w:lang w:val="en-US"/>
              </w:rPr>
              <w:t>Stream 1: Recorded stream with split information about alternative instance of event on same channel.</w:t>
            </w:r>
          </w:p>
          <w:p w14:paraId="240594EE" w14:textId="77777777" w:rsidR="00094434" w:rsidRPr="00741F99" w:rsidRDefault="00094434" w:rsidP="00AD1FCF">
            <w:pPr>
              <w:numPr>
                <w:ilvl w:val="0"/>
                <w:numId w:val="149"/>
              </w:numPr>
              <w:rPr>
                <w:lang w:val="en-US"/>
              </w:rPr>
            </w:pPr>
            <w:r w:rsidRPr="00741F99">
              <w:rPr>
                <w:lang w:val="en-US"/>
              </w:rPr>
              <w:t>Stream 2: Recorded stream with split information about alternative instance of event on same channel.</w:t>
            </w:r>
          </w:p>
          <w:p w14:paraId="052F2CF4" w14:textId="77777777" w:rsidR="00094434" w:rsidRPr="00741F99" w:rsidRDefault="00094434" w:rsidP="006348FF">
            <w:pPr>
              <w:rPr>
                <w:lang w:val="en-US"/>
              </w:rPr>
            </w:pPr>
          </w:p>
          <w:p w14:paraId="7DDC52D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863303E" w14:textId="77777777" w:rsidR="00094434" w:rsidRPr="00741F99" w:rsidRDefault="00094434" w:rsidP="00AD1FCF">
            <w:pPr>
              <w:numPr>
                <w:ilvl w:val="0"/>
                <w:numId w:val="148"/>
              </w:numPr>
              <w:rPr>
                <w:lang w:val="en-US"/>
              </w:rPr>
            </w:pPr>
            <w:r w:rsidRPr="00741F99">
              <w:rPr>
                <w:lang w:val="en-US"/>
              </w:rPr>
              <w:t>Playout stream 1.</w:t>
            </w:r>
          </w:p>
          <w:p w14:paraId="603E7318" w14:textId="77777777" w:rsidR="00094434" w:rsidRPr="00741F99" w:rsidRDefault="00094434" w:rsidP="00AD1FCF">
            <w:pPr>
              <w:numPr>
                <w:ilvl w:val="0"/>
                <w:numId w:val="148"/>
              </w:numPr>
              <w:rPr>
                <w:lang w:val="en-US"/>
              </w:rPr>
            </w:pPr>
            <w:r w:rsidRPr="00741F99">
              <w:rPr>
                <w:lang w:val="en-US"/>
              </w:rPr>
              <w:t>Schedule an event conflicting with the event with alternative instance.</w:t>
            </w:r>
          </w:p>
          <w:p w14:paraId="56D23EE0" w14:textId="77777777" w:rsidR="00094434" w:rsidRPr="00741F99" w:rsidRDefault="00094434" w:rsidP="00AD1FCF">
            <w:pPr>
              <w:numPr>
                <w:ilvl w:val="0"/>
                <w:numId w:val="148"/>
              </w:numPr>
              <w:rPr>
                <w:lang w:val="en-US"/>
              </w:rPr>
            </w:pPr>
            <w:r w:rsidRPr="00741F99">
              <w:rPr>
                <w:lang w:val="en-US"/>
              </w:rPr>
              <w:t>The IRD shall notify that there is a collision but that there is an alternative instance that can be recorded on the same service instead.</w:t>
            </w:r>
          </w:p>
          <w:p w14:paraId="5AC30B70" w14:textId="77777777" w:rsidR="00094434" w:rsidRPr="00741F99" w:rsidRDefault="00094434" w:rsidP="00AD1FCF">
            <w:pPr>
              <w:numPr>
                <w:ilvl w:val="0"/>
                <w:numId w:val="148"/>
              </w:numPr>
              <w:rPr>
                <w:lang w:val="en-US"/>
              </w:rPr>
            </w:pPr>
            <w:r w:rsidRPr="00741F99">
              <w:rPr>
                <w:lang w:val="en-US"/>
              </w:rPr>
              <w:t>Playout stream 2.</w:t>
            </w:r>
          </w:p>
          <w:p w14:paraId="079AAF64" w14:textId="77777777" w:rsidR="00094434" w:rsidRPr="00741F99" w:rsidRDefault="00094434" w:rsidP="00AD1FCF">
            <w:pPr>
              <w:numPr>
                <w:ilvl w:val="0"/>
                <w:numId w:val="148"/>
              </w:numPr>
              <w:rPr>
                <w:lang w:val="en-US"/>
              </w:rPr>
            </w:pPr>
            <w:r w:rsidRPr="00741F99">
              <w:rPr>
                <w:lang w:val="en-US"/>
              </w:rPr>
              <w:lastRenderedPageBreak/>
              <w:t>Schedule an event conflicting with the event with alternative instance.</w:t>
            </w:r>
          </w:p>
          <w:p w14:paraId="544751CA" w14:textId="77777777" w:rsidR="00094434" w:rsidRPr="00741F99" w:rsidRDefault="00094434" w:rsidP="00AD1FCF">
            <w:pPr>
              <w:numPr>
                <w:ilvl w:val="0"/>
                <w:numId w:val="148"/>
              </w:numPr>
              <w:rPr>
                <w:lang w:val="en-US"/>
              </w:rPr>
            </w:pPr>
            <w:r w:rsidRPr="00741F99">
              <w:rPr>
                <w:lang w:val="en-US"/>
              </w:rPr>
              <w:t>The IRD shall notify that there is a collision but that there is an alternative instance that can be recorded on another service instead.</w:t>
            </w:r>
          </w:p>
          <w:p w14:paraId="4F1990A4" w14:textId="77777777" w:rsidR="00094434" w:rsidRPr="00741F99" w:rsidRDefault="00094434" w:rsidP="006348FF">
            <w:pPr>
              <w:rPr>
                <w:b/>
                <w:lang w:val="en-US"/>
              </w:rPr>
            </w:pPr>
          </w:p>
          <w:p w14:paraId="22CED0C0" w14:textId="77777777" w:rsidR="00094434" w:rsidRPr="00741F99" w:rsidRDefault="00094434" w:rsidP="006348FF">
            <w:pPr>
              <w:rPr>
                <w:b/>
                <w:lang w:val="en-US"/>
              </w:rPr>
            </w:pPr>
            <w:r w:rsidRPr="00741F99">
              <w:rPr>
                <w:b/>
                <w:lang w:val="en-US"/>
              </w:rPr>
              <w:t>Expected result:</w:t>
            </w:r>
          </w:p>
          <w:p w14:paraId="607846AD" w14:textId="77777777" w:rsidR="00094434" w:rsidRDefault="00094434" w:rsidP="006348FF">
            <w:pPr>
              <w:rPr>
                <w:lang w:val="en-US"/>
              </w:rPr>
            </w:pPr>
            <w:r w:rsidRPr="00741F99">
              <w:rPr>
                <w:lang w:val="en-US"/>
              </w:rPr>
              <w:t>The IRD is able to use alternative information to record a programme at an alternative time in the case of conflict, including also on other TV sevices.</w:t>
            </w:r>
          </w:p>
          <w:p w14:paraId="732B222D" w14:textId="7A030233" w:rsidR="004761AE" w:rsidRPr="00741F99" w:rsidRDefault="004761AE" w:rsidP="006348FF">
            <w:pPr>
              <w:rPr>
                <w:sz w:val="18"/>
                <w:lang w:val="en-US"/>
              </w:rPr>
            </w:pPr>
          </w:p>
        </w:tc>
      </w:tr>
      <w:tr w:rsidR="00094434" w:rsidRPr="00741F99" w14:paraId="38EBBCF7" w14:textId="77777777" w:rsidTr="006348FF">
        <w:tc>
          <w:tcPr>
            <w:tcW w:w="1418" w:type="dxa"/>
            <w:tcBorders>
              <w:left w:val="single" w:sz="8" w:space="0" w:color="000000"/>
              <w:bottom w:val="single" w:sz="8" w:space="0" w:color="000000"/>
            </w:tcBorders>
            <w:shd w:val="clear" w:color="auto" w:fill="BFBFBF"/>
          </w:tcPr>
          <w:p w14:paraId="7E4C5B13"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24EED20" w14:textId="77777777" w:rsidR="00094434" w:rsidRPr="00741F99" w:rsidRDefault="00094434" w:rsidP="006348FF">
            <w:pPr>
              <w:rPr>
                <w:lang w:val="en-US"/>
              </w:rPr>
            </w:pPr>
          </w:p>
        </w:tc>
      </w:tr>
      <w:tr w:rsidR="00094434" w:rsidRPr="00741F99" w14:paraId="6DB3A7DE" w14:textId="77777777" w:rsidTr="006348FF">
        <w:tc>
          <w:tcPr>
            <w:tcW w:w="1418" w:type="dxa"/>
            <w:tcBorders>
              <w:left w:val="single" w:sz="8" w:space="0" w:color="000000"/>
              <w:bottom w:val="single" w:sz="8" w:space="0" w:color="000000"/>
            </w:tcBorders>
            <w:shd w:val="clear" w:color="auto" w:fill="BFBFBF"/>
          </w:tcPr>
          <w:p w14:paraId="46BD2F7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2D3AD7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F6B5195" w14:textId="77777777" w:rsidTr="006348FF">
        <w:tc>
          <w:tcPr>
            <w:tcW w:w="1418" w:type="dxa"/>
            <w:tcBorders>
              <w:left w:val="single" w:sz="8" w:space="0" w:color="000000"/>
              <w:bottom w:val="single" w:sz="8" w:space="0" w:color="000000"/>
            </w:tcBorders>
            <w:shd w:val="clear" w:color="auto" w:fill="BFBFBF"/>
          </w:tcPr>
          <w:p w14:paraId="203BDB79"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35F731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FD02EA5" w14:textId="77777777" w:rsidR="00094434" w:rsidRPr="00741F99" w:rsidRDefault="00094434" w:rsidP="006348FF">
            <w:pPr>
              <w:rPr>
                <w:lang w:val="en-US"/>
              </w:rPr>
            </w:pPr>
            <w:r w:rsidRPr="00741F99">
              <w:rPr>
                <w:lang w:val="en-US"/>
              </w:rPr>
              <w:t xml:space="preserve">Describe more specific faults and/or other information </w:t>
            </w:r>
          </w:p>
          <w:p w14:paraId="209A6D99" w14:textId="77777777" w:rsidR="00094434" w:rsidRPr="00741F99" w:rsidRDefault="00094434" w:rsidP="006348FF">
            <w:pPr>
              <w:rPr>
                <w:b/>
                <w:sz w:val="18"/>
                <w:lang w:val="en-US"/>
              </w:rPr>
            </w:pPr>
          </w:p>
        </w:tc>
      </w:tr>
      <w:tr w:rsidR="00094434" w:rsidRPr="00741F99" w14:paraId="04E3C985" w14:textId="77777777" w:rsidTr="006348FF">
        <w:tc>
          <w:tcPr>
            <w:tcW w:w="1418" w:type="dxa"/>
            <w:tcBorders>
              <w:left w:val="single" w:sz="8" w:space="0" w:color="000000"/>
              <w:bottom w:val="single" w:sz="8" w:space="0" w:color="000000"/>
            </w:tcBorders>
            <w:shd w:val="clear" w:color="auto" w:fill="BFBFBF"/>
          </w:tcPr>
          <w:p w14:paraId="3325BA8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971175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298759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DE2E7CE" w14:textId="77777777" w:rsidR="00094434" w:rsidRPr="00741F99" w:rsidRDefault="00094434" w:rsidP="006348FF">
            <w:pPr>
              <w:pStyle w:val="Tasktableheading"/>
              <w:rPr>
                <w:sz w:val="18"/>
              </w:rPr>
            </w:pPr>
          </w:p>
        </w:tc>
      </w:tr>
    </w:tbl>
    <w:p w14:paraId="31B69436" w14:textId="7330CAB8" w:rsidR="00094434" w:rsidRDefault="00094434" w:rsidP="00094434">
      <w:pPr>
        <w:rPr>
          <w:lang w:val="en-US"/>
        </w:rPr>
      </w:pPr>
    </w:p>
    <w:p w14:paraId="31DDF62C"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C706347" w14:textId="77777777" w:rsidTr="006348FF">
        <w:tc>
          <w:tcPr>
            <w:tcW w:w="1418" w:type="dxa"/>
            <w:tcBorders>
              <w:top w:val="single" w:sz="8" w:space="0" w:color="000000"/>
              <w:left w:val="single" w:sz="8" w:space="0" w:color="000000"/>
              <w:bottom w:val="single" w:sz="8" w:space="0" w:color="000000"/>
            </w:tcBorders>
            <w:shd w:val="clear" w:color="auto" w:fill="BFBFBF"/>
          </w:tcPr>
          <w:p w14:paraId="4460AB7E"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B9FCC60" w14:textId="77777777" w:rsidR="00094434" w:rsidRPr="00741F99" w:rsidRDefault="00094434" w:rsidP="0008567E">
            <w:pPr>
              <w:pStyle w:val="Task2"/>
            </w:pPr>
            <w:bookmarkStart w:id="5387" w:name="_Toc275773805"/>
            <w:bookmarkStart w:id="5388" w:name="_Toc247907659"/>
            <w:bookmarkStart w:id="5389" w:name="_Toc338588213"/>
            <w:bookmarkStart w:id="5390" w:name="_Toc361215159"/>
            <w:bookmarkStart w:id="5391" w:name="_Toc413405041"/>
            <w:bookmarkStart w:id="5392" w:name="_Toc441762284"/>
            <w:bookmarkStart w:id="5393" w:name="_Toc492989899"/>
            <w:bookmarkStart w:id="5394" w:name="_Toc102128470"/>
            <w:bookmarkStart w:id="5395" w:name="_Toc147824662"/>
            <w:bookmarkStart w:id="5396" w:name="_Toc147825039"/>
            <w:r w:rsidRPr="00741F99">
              <w:t>Accurate Recording – EIT information present</w:t>
            </w:r>
            <w:bookmarkEnd w:id="5387"/>
            <w:bookmarkEnd w:id="5388"/>
            <w:bookmarkEnd w:id="5389"/>
            <w:bookmarkEnd w:id="5390"/>
            <w:bookmarkEnd w:id="5391"/>
            <w:bookmarkEnd w:id="5392"/>
            <w:bookmarkEnd w:id="5393"/>
            <w:bookmarkEnd w:id="5394"/>
            <w:bookmarkEnd w:id="5395"/>
            <w:bookmarkEnd w:id="5396"/>
          </w:p>
        </w:tc>
      </w:tr>
      <w:tr w:rsidR="00094434" w:rsidRPr="00741F99" w14:paraId="1D8B1BC4" w14:textId="77777777" w:rsidTr="006348FF">
        <w:tc>
          <w:tcPr>
            <w:tcW w:w="1418" w:type="dxa"/>
            <w:tcBorders>
              <w:left w:val="single" w:sz="8" w:space="0" w:color="000000"/>
              <w:bottom w:val="single" w:sz="8" w:space="0" w:color="000000"/>
            </w:tcBorders>
            <w:shd w:val="clear" w:color="auto" w:fill="BFBFBF"/>
          </w:tcPr>
          <w:p w14:paraId="0E9D83E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BDAA224" w14:textId="77777777" w:rsidR="00094434" w:rsidRPr="00741F99" w:rsidRDefault="00094434" w:rsidP="006348FF">
            <w:pPr>
              <w:pStyle w:val="NordigChapter"/>
            </w:pPr>
            <w:bookmarkStart w:id="5397" w:name="_Toc275774266"/>
            <w:bookmarkStart w:id="5398" w:name="_Toc338587601"/>
            <w:bookmarkStart w:id="5399" w:name="_Toc361215461"/>
            <w:bookmarkStart w:id="5400" w:name="_Toc361216369"/>
            <w:bookmarkStart w:id="5401" w:name="_Toc361216978"/>
            <w:r w:rsidRPr="00741F99">
              <w:t>NorDig Unified 14.3.7</w:t>
            </w:r>
            <w:bookmarkEnd w:id="5397"/>
            <w:bookmarkEnd w:id="5398"/>
            <w:bookmarkEnd w:id="5399"/>
            <w:bookmarkEnd w:id="5400"/>
            <w:bookmarkEnd w:id="5401"/>
          </w:p>
        </w:tc>
      </w:tr>
      <w:tr w:rsidR="00094434" w:rsidRPr="00741F99" w14:paraId="14E321CB" w14:textId="77777777" w:rsidTr="006348FF">
        <w:tc>
          <w:tcPr>
            <w:tcW w:w="1418" w:type="dxa"/>
            <w:tcBorders>
              <w:left w:val="single" w:sz="8" w:space="0" w:color="000000"/>
              <w:bottom w:val="single" w:sz="8" w:space="0" w:color="000000"/>
            </w:tcBorders>
            <w:shd w:val="clear" w:color="auto" w:fill="BFBFBF"/>
          </w:tcPr>
          <w:p w14:paraId="7CB4FC2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639543B"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determine the timing of the recording through monitoring of the EITschedule and EIT present/following information.</w:t>
            </w:r>
          </w:p>
          <w:p w14:paraId="206137F9"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record at least for the duration where the event ID in the EIT present table matches the event ID of the event selected from the EIT schedule to a precision of 10 Seconds, unless there is a conflict with another recording event.</w:t>
            </w:r>
          </w:p>
          <w:p w14:paraId="4CAD0B72" w14:textId="77777777" w:rsidR="00094434" w:rsidRPr="00741F99" w:rsidRDefault="00094434" w:rsidP="006348FF">
            <w:pPr>
              <w:suppressAutoHyphens w:val="0"/>
              <w:autoSpaceDE w:val="0"/>
              <w:autoSpaceDN w:val="0"/>
              <w:adjustRightInd w:val="0"/>
              <w:rPr>
                <w:bCs/>
                <w:iCs/>
                <w:lang w:val="en-US"/>
              </w:rPr>
            </w:pPr>
          </w:p>
          <w:p w14:paraId="259CF2E7"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Where the Event ID is signalled in EIT present table early (in advance of the schedule start_time) the NorDig PVR shall start recording. As a minimum the NorDig PVR shall handle early starts of at least 10 minutes, provided there are no other recordings in progress.</w:t>
            </w:r>
          </w:p>
          <w:p w14:paraId="111F3D45"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monitor the EIT schedule and EIT present/following for updates to the start time and duration such that any event will be captured should the schedule be updated no later than 2 minutes prior to the current scheduled time of broadcast.</w:t>
            </w:r>
          </w:p>
          <w:p w14:paraId="767E4021"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Where the Event ID does not appear within EITp/f (in neither the present nor following tables) within the expected schedule time and duration the NorDig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w:t>
            </w:r>
          </w:p>
          <w:p w14:paraId="0086F58A" w14:textId="77777777" w:rsidR="00094434" w:rsidRDefault="00094434" w:rsidP="006348FF">
            <w:pPr>
              <w:suppressAutoHyphens w:val="0"/>
              <w:autoSpaceDE w:val="0"/>
              <w:autoSpaceDN w:val="0"/>
              <w:adjustRightInd w:val="0"/>
              <w:rPr>
                <w:lang w:val="en-US" w:eastAsia="fi-FI"/>
              </w:rPr>
            </w:pPr>
            <w:r w:rsidRPr="00741F99">
              <w:rPr>
                <w:lang w:val="en-US" w:eastAsia="fi-FI"/>
              </w:rPr>
              <w:t>The duration of the recording shall be changed even if the EITp/f is updated after the start time has elapsed, until the event is no longer present in the EIT present tab.</w:t>
            </w:r>
          </w:p>
          <w:p w14:paraId="646F1770" w14:textId="013C4746" w:rsidR="004761AE" w:rsidRPr="00741F99" w:rsidRDefault="004761AE" w:rsidP="006348FF">
            <w:pPr>
              <w:suppressAutoHyphens w:val="0"/>
              <w:autoSpaceDE w:val="0"/>
              <w:autoSpaceDN w:val="0"/>
              <w:adjustRightInd w:val="0"/>
              <w:rPr>
                <w:bCs/>
                <w:iCs/>
                <w:lang w:val="en-US"/>
              </w:rPr>
            </w:pPr>
          </w:p>
        </w:tc>
      </w:tr>
      <w:tr w:rsidR="00094434" w:rsidRPr="00741F99" w14:paraId="1B3A4961" w14:textId="77777777" w:rsidTr="006348FF">
        <w:tc>
          <w:tcPr>
            <w:tcW w:w="1418" w:type="dxa"/>
            <w:tcBorders>
              <w:left w:val="single" w:sz="8" w:space="0" w:color="000000"/>
              <w:bottom w:val="single" w:sz="8" w:space="0" w:color="000000"/>
            </w:tcBorders>
            <w:shd w:val="clear" w:color="auto" w:fill="BFBFBF"/>
          </w:tcPr>
          <w:p w14:paraId="6894371E" w14:textId="5557B6D0"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7076608" w14:textId="3A53065B" w:rsidR="0024749C" w:rsidRPr="00316562" w:rsidRDefault="0024749C" w:rsidP="0024749C">
            <w:pPr>
              <w:rPr>
                <w:lang w:val="en-US"/>
              </w:rPr>
            </w:pPr>
            <w:r w:rsidRPr="00316562">
              <w:rPr>
                <w:lang w:val="en-US"/>
              </w:rPr>
              <w:t>PVR IRD</w:t>
            </w:r>
          </w:p>
          <w:p w14:paraId="191379F4" w14:textId="0EABFCA1" w:rsidR="00094434" w:rsidRPr="00316562" w:rsidRDefault="00094434" w:rsidP="006348FF">
            <w:pPr>
              <w:pStyle w:val="NordigProfile"/>
            </w:pPr>
          </w:p>
        </w:tc>
      </w:tr>
      <w:tr w:rsidR="00094434" w:rsidRPr="00741F99" w14:paraId="0359E7DA" w14:textId="77777777" w:rsidTr="006348FF">
        <w:tc>
          <w:tcPr>
            <w:tcW w:w="1418" w:type="dxa"/>
            <w:tcBorders>
              <w:left w:val="single" w:sz="8" w:space="0" w:color="000000"/>
              <w:bottom w:val="single" w:sz="8" w:space="0" w:color="000000"/>
            </w:tcBorders>
            <w:shd w:val="clear" w:color="auto" w:fill="BFBFBF"/>
          </w:tcPr>
          <w:p w14:paraId="261DC98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FC84DB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59C530" w14:textId="77777777" w:rsidR="00094434" w:rsidRPr="00741F99" w:rsidRDefault="00094434" w:rsidP="006348FF">
            <w:pPr>
              <w:rPr>
                <w:lang w:val="en-US"/>
              </w:rPr>
            </w:pPr>
            <w:r w:rsidRPr="00741F99">
              <w:rPr>
                <w:lang w:val="en-US"/>
              </w:rPr>
              <w:t>To verify that IRD handles accurate recording based on the EIT information according to the PVR_rec minimum scenario.</w:t>
            </w:r>
          </w:p>
          <w:p w14:paraId="68EE9143" w14:textId="77777777" w:rsidR="00094434" w:rsidRPr="00741F99" w:rsidRDefault="00094434" w:rsidP="006348FF">
            <w:pPr>
              <w:rPr>
                <w:lang w:val="en-US"/>
              </w:rPr>
            </w:pPr>
          </w:p>
          <w:p w14:paraId="2347947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C17DDB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AA0B32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that is updated accurately (EIT present table), having consequent EIT schedule and EIT p/f scenarios as follows:</w:t>
            </w:r>
          </w:p>
          <w:p w14:paraId="5206CA6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69905B7C"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1: Event start_time</w:t>
            </w:r>
            <w:r w:rsidRPr="00741F99">
              <w:rPr>
                <w:rFonts w:ascii="Times New Roman" w:hAnsi="Times New Roman"/>
                <w:b w:val="0"/>
                <w:bCs/>
                <w:vertAlign w:val="subscript"/>
                <w:lang w:val="en-US"/>
              </w:rPr>
              <w:t>1</w:t>
            </w:r>
            <w:r w:rsidRPr="00741F99">
              <w:rPr>
                <w:rFonts w:ascii="Times New Roman" w:hAnsi="Times New Roman"/>
                <w:b w:val="0"/>
                <w:bCs/>
                <w:lang w:val="en-US"/>
              </w:rPr>
              <w:t>, duration = duration</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6212A479"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2: Event start_time</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 start_time</w:t>
            </w:r>
            <w:r w:rsidRPr="00741F99">
              <w:rPr>
                <w:rFonts w:ascii="Times New Roman" w:hAnsi="Times New Roman"/>
                <w:b w:val="0"/>
                <w:bCs/>
                <w:vertAlign w:val="subscript"/>
                <w:lang w:val="en-US"/>
              </w:rPr>
              <w:t>1</w:t>
            </w:r>
            <w:r w:rsidRPr="00741F99">
              <w:rPr>
                <w:rFonts w:ascii="Times New Roman" w:hAnsi="Times New Roman"/>
                <w:b w:val="0"/>
                <w:bCs/>
                <w:lang w:val="en-US"/>
              </w:rPr>
              <w:t>-10min and duration</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 duration</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003C9C8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3: Event start_time</w:t>
            </w:r>
            <w:r w:rsidRPr="00741F99">
              <w:rPr>
                <w:rFonts w:ascii="Times New Roman" w:hAnsi="Times New Roman"/>
                <w:b w:val="0"/>
                <w:bCs/>
                <w:vertAlign w:val="subscript"/>
                <w:lang w:val="en-US"/>
              </w:rPr>
              <w:t>3</w:t>
            </w:r>
            <w:r w:rsidRPr="00741F99">
              <w:rPr>
                <w:rFonts w:ascii="Times New Roman" w:hAnsi="Times New Roman"/>
                <w:b w:val="0"/>
                <w:bCs/>
                <w:lang w:val="en-US"/>
              </w:rPr>
              <w:t>&gt;start_time</w:t>
            </w:r>
            <w:r w:rsidRPr="00741F99">
              <w:rPr>
                <w:rFonts w:ascii="Times New Roman" w:hAnsi="Times New Roman"/>
                <w:b w:val="0"/>
                <w:bCs/>
                <w:vertAlign w:val="subscript"/>
                <w:lang w:val="en-US"/>
              </w:rPr>
              <w:t>2</w:t>
            </w:r>
            <w:r w:rsidRPr="00741F99">
              <w:rPr>
                <w:rFonts w:ascii="Times New Roman" w:hAnsi="Times New Roman"/>
                <w:b w:val="0"/>
                <w:bCs/>
                <w:lang w:val="en-US"/>
              </w:rPr>
              <w:t>, duration</w:t>
            </w:r>
            <w:r w:rsidRPr="00741F99">
              <w:rPr>
                <w:rFonts w:ascii="Times New Roman" w:hAnsi="Times New Roman"/>
                <w:b w:val="0"/>
                <w:bCs/>
                <w:vertAlign w:val="subscript"/>
                <w:lang w:val="en-US"/>
              </w:rPr>
              <w:t>3</w:t>
            </w:r>
            <w:r w:rsidRPr="00741F99">
              <w:rPr>
                <w:rFonts w:ascii="Times New Roman" w:hAnsi="Times New Roman"/>
                <w:b w:val="0"/>
                <w:bCs/>
                <w:lang w:val="en-US"/>
              </w:rPr>
              <w:t xml:space="preserve"> = duration</w:t>
            </w:r>
            <w:r w:rsidRPr="00741F99">
              <w:rPr>
                <w:rFonts w:ascii="Times New Roman" w:hAnsi="Times New Roman"/>
                <w:b w:val="0"/>
                <w:bCs/>
                <w:vertAlign w:val="subscript"/>
                <w:lang w:val="en-US"/>
              </w:rPr>
              <w:t>2</w:t>
            </w:r>
            <w:r w:rsidRPr="00741F99">
              <w:rPr>
                <w:rFonts w:ascii="Times New Roman" w:hAnsi="Times New Roman"/>
                <w:b w:val="0"/>
                <w:bCs/>
                <w:lang w:val="en-US"/>
              </w:rPr>
              <w:t>.</w:t>
            </w:r>
          </w:p>
          <w:p w14:paraId="304E00CC"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4: Event start_time</w:t>
            </w:r>
            <w:r w:rsidRPr="00741F99">
              <w:rPr>
                <w:rFonts w:ascii="Times New Roman" w:hAnsi="Times New Roman"/>
                <w:b w:val="0"/>
                <w:bCs/>
                <w:vertAlign w:val="subscript"/>
                <w:lang w:val="en-US"/>
              </w:rPr>
              <w:t>4</w:t>
            </w:r>
            <w:r w:rsidRPr="00741F99">
              <w:rPr>
                <w:rFonts w:ascii="Times New Roman" w:hAnsi="Times New Roman"/>
                <w:b w:val="0"/>
                <w:bCs/>
                <w:lang w:val="en-US"/>
              </w:rPr>
              <w:t>=start_time</w:t>
            </w:r>
            <w:r w:rsidRPr="00741F99">
              <w:rPr>
                <w:rFonts w:ascii="Times New Roman" w:hAnsi="Times New Roman"/>
                <w:b w:val="0"/>
                <w:bCs/>
                <w:vertAlign w:val="subscript"/>
                <w:lang w:val="en-US"/>
              </w:rPr>
              <w:t>3</w:t>
            </w:r>
            <w:r w:rsidRPr="00741F99">
              <w:rPr>
                <w:rFonts w:ascii="Times New Roman" w:hAnsi="Times New Roman"/>
                <w:b w:val="0"/>
                <w:bCs/>
                <w:lang w:val="en-US"/>
              </w:rPr>
              <w:t>, duration</w:t>
            </w:r>
            <w:r w:rsidRPr="00741F99">
              <w:rPr>
                <w:rFonts w:ascii="Times New Roman" w:hAnsi="Times New Roman"/>
                <w:b w:val="0"/>
                <w:bCs/>
                <w:vertAlign w:val="subscript"/>
                <w:lang w:val="en-US"/>
              </w:rPr>
              <w:t>4</w:t>
            </w:r>
            <w:r w:rsidRPr="00741F99">
              <w:rPr>
                <w:rFonts w:ascii="Times New Roman" w:hAnsi="Times New Roman"/>
                <w:b w:val="0"/>
                <w:bCs/>
                <w:lang w:val="en-US"/>
              </w:rPr>
              <w:t>=duration</w:t>
            </w:r>
            <w:r w:rsidRPr="00741F99">
              <w:rPr>
                <w:rFonts w:ascii="Times New Roman" w:hAnsi="Times New Roman"/>
                <w:b w:val="0"/>
                <w:bCs/>
                <w:vertAlign w:val="subscript"/>
                <w:lang w:val="en-US"/>
              </w:rPr>
              <w:t>3</w:t>
            </w:r>
            <w:r w:rsidRPr="00741F99">
              <w:rPr>
                <w:rFonts w:ascii="Times New Roman" w:hAnsi="Times New Roman"/>
                <w:b w:val="0"/>
                <w:bCs/>
                <w:lang w:val="en-US"/>
              </w:rPr>
              <w:t>.</w:t>
            </w:r>
          </w:p>
          <w:p w14:paraId="3B816176"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5: Event start_time</w:t>
            </w:r>
            <w:r w:rsidRPr="00741F99">
              <w:rPr>
                <w:rFonts w:ascii="Times New Roman" w:hAnsi="Times New Roman"/>
                <w:b w:val="0"/>
                <w:bCs/>
                <w:vertAlign w:val="subscript"/>
                <w:lang w:val="en-US"/>
              </w:rPr>
              <w:t>5</w:t>
            </w:r>
            <w:r w:rsidRPr="00741F99">
              <w:rPr>
                <w:rFonts w:ascii="Times New Roman" w:hAnsi="Times New Roman"/>
                <w:b w:val="0"/>
                <w:bCs/>
                <w:lang w:val="en-US"/>
              </w:rPr>
              <w:t>=start_time</w:t>
            </w:r>
            <w:r w:rsidRPr="00741F99">
              <w:rPr>
                <w:rFonts w:ascii="Times New Roman" w:hAnsi="Times New Roman"/>
                <w:b w:val="0"/>
                <w:bCs/>
                <w:vertAlign w:val="subscript"/>
                <w:lang w:val="en-US"/>
              </w:rPr>
              <w:t>4</w:t>
            </w:r>
            <w:r w:rsidRPr="00741F99">
              <w:rPr>
                <w:rFonts w:ascii="Times New Roman" w:hAnsi="Times New Roman"/>
                <w:b w:val="0"/>
                <w:bCs/>
                <w:lang w:val="en-US"/>
              </w:rPr>
              <w:t>, duration</w:t>
            </w:r>
            <w:r w:rsidRPr="00741F99">
              <w:rPr>
                <w:rFonts w:ascii="Times New Roman" w:hAnsi="Times New Roman"/>
                <w:b w:val="0"/>
                <w:bCs/>
                <w:vertAlign w:val="subscript"/>
                <w:lang w:val="en-US"/>
              </w:rPr>
              <w:t>5</w:t>
            </w:r>
            <w:r w:rsidRPr="00741F99">
              <w:rPr>
                <w:rFonts w:ascii="Times New Roman" w:hAnsi="Times New Roman"/>
                <w:b w:val="0"/>
                <w:bCs/>
                <w:lang w:val="en-US"/>
              </w:rPr>
              <w:t>&gt;duration</w:t>
            </w:r>
            <w:r w:rsidRPr="00741F99">
              <w:rPr>
                <w:rFonts w:ascii="Times New Roman" w:hAnsi="Times New Roman"/>
                <w:b w:val="0"/>
                <w:bCs/>
                <w:vertAlign w:val="subscript"/>
                <w:lang w:val="en-US"/>
              </w:rPr>
              <w:t>4</w:t>
            </w:r>
            <w:r w:rsidRPr="00741F99">
              <w:rPr>
                <w:rFonts w:ascii="Times New Roman" w:hAnsi="Times New Roman"/>
                <w:b w:val="0"/>
                <w:bCs/>
                <w:lang w:val="en-US"/>
              </w:rPr>
              <w:t>.</w:t>
            </w:r>
          </w:p>
          <w:p w14:paraId="6D84BB7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lastRenderedPageBreak/>
              <w:t>Each scenario consists of multiple EIT sections:</w:t>
            </w:r>
          </w:p>
          <w:p w14:paraId="1817B425"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schedule of EIT1.</w:t>
            </w:r>
          </w:p>
          <w:p w14:paraId="6066BE0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following of EIT2 and EIT3.</w:t>
            </w:r>
          </w:p>
          <w:p w14:paraId="6095743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present of EIT4 and EIT5.</w:t>
            </w:r>
          </w:p>
          <w:p w14:paraId="6098B2CE"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tart_time and duration shall be constant in EIT_schedule during the test.</w:t>
            </w:r>
          </w:p>
          <w:p w14:paraId="5D106B9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59FC692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Event event_id shall be constant during the test. </w:t>
            </w:r>
          </w:p>
          <w:p w14:paraId="4359F8B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name or short_event_descriptor may be updated to indicate the originating EIT scenario number.</w:t>
            </w:r>
          </w:p>
          <w:p w14:paraId="6DA6991B" w14:textId="77777777" w:rsidR="00094434" w:rsidRPr="00741F99" w:rsidRDefault="00766FD4" w:rsidP="006348FF">
            <w:pPr>
              <w:pStyle w:val="font6"/>
              <w:overflowPunct/>
              <w:autoSpaceDE/>
              <w:spacing w:before="0" w:after="0"/>
              <w:textAlignment w:val="auto"/>
              <w:rPr>
                <w:rFonts w:ascii="Times New Roman" w:hAnsi="Times New Roman"/>
                <w:bCs/>
                <w:lang w:val="en-US"/>
              </w:rPr>
            </w:pPr>
            <w:r w:rsidRPr="00741F99">
              <w:rPr>
                <w:noProof/>
              </w:rPr>
              <w:object w:dxaOrig="9012" w:dyaOrig="3931" w14:anchorId="6F7774B5">
                <v:shape id="_x0000_i1077" type="#_x0000_t75" alt="" style="width:352.5pt;height:157.5pt;mso-width-percent:0;mso-height-percent:0;mso-width-percent:0;mso-height-percent:0" o:ole="">
                  <v:imagedata r:id="rId143" o:title=""/>
                </v:shape>
                <o:OLEObject Type="Embed" ProgID="Visio.Drawing.11" ShapeID="_x0000_i1077" DrawAspect="Content" ObjectID="_1759583332" r:id="rId144"/>
              </w:object>
            </w:r>
          </w:p>
          <w:p w14:paraId="2B4C95D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41D752F"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roadcast EIT schedule and EIT p/f scenario EIT1.</w:t>
            </w:r>
          </w:p>
          <w:p w14:paraId="69254D42"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Event for recording from EPG/ESG.</w:t>
            </w:r>
          </w:p>
          <w:p w14:paraId="5711DE3A"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63873D92"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Update EIT scenario to EIT2, where Event start_time and duration are updated. </w:t>
            </w:r>
          </w:p>
          <w:p w14:paraId="5651F676"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hortly before start_time</w:t>
            </w:r>
            <w:r w:rsidRPr="00741F99">
              <w:rPr>
                <w:rFonts w:ascii="Times New Roman" w:hAnsi="Times New Roman"/>
                <w:b w:val="0"/>
                <w:bCs/>
                <w:vertAlign w:val="subscript"/>
                <w:lang w:val="en-US"/>
              </w:rPr>
              <w:t>2</w:t>
            </w:r>
            <w:r w:rsidRPr="00741F99">
              <w:rPr>
                <w:rFonts w:ascii="Times New Roman" w:hAnsi="Times New Roman"/>
                <w:b w:val="0"/>
                <w:bCs/>
                <w:lang w:val="en-US"/>
              </w:rPr>
              <w:t>, update EIT scenario to EIT3, where start_time is delayed.</w:t>
            </w:r>
          </w:p>
          <w:p w14:paraId="2168E057"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pdate EIT scenario to EIT4 at start_time</w:t>
            </w:r>
            <w:r w:rsidRPr="00741F99">
              <w:rPr>
                <w:rFonts w:ascii="Times New Roman" w:hAnsi="Times New Roman"/>
                <w:b w:val="0"/>
                <w:bCs/>
                <w:vertAlign w:val="subscript"/>
                <w:lang w:val="en-US"/>
              </w:rPr>
              <w:t>3</w:t>
            </w:r>
            <w:r w:rsidRPr="00741F99">
              <w:rPr>
                <w:rFonts w:ascii="Times New Roman" w:hAnsi="Times New Roman"/>
                <w:b w:val="0"/>
                <w:bCs/>
                <w:lang w:val="en-US"/>
              </w:rPr>
              <w:t xml:space="preserve"> so that Event is the present event</w:t>
            </w:r>
            <w:r w:rsidRPr="00741F99">
              <w:rPr>
                <w:rFonts w:ascii="Times New Roman" w:hAnsi="Times New Roman"/>
                <w:b w:val="0"/>
                <w:bCs/>
                <w:vertAlign w:val="subscript"/>
                <w:lang w:val="en-US"/>
              </w:rPr>
              <w:t>.</w:t>
            </w:r>
          </w:p>
          <w:p w14:paraId="4F732A6B"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While Event is present, update EIT scenario to EIT5, where duration is updated. </w:t>
            </w:r>
          </w:p>
          <w:p w14:paraId="102F2949"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7C4F83E6" w14:textId="77777777" w:rsidR="00094434" w:rsidRPr="00741F99" w:rsidRDefault="00094434" w:rsidP="006348FF">
            <w:pPr>
              <w:rPr>
                <w:bCs/>
              </w:rPr>
            </w:pPr>
          </w:p>
          <w:p w14:paraId="1183F91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EF83FA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performs accurate recording based on the EIT present information. </w:t>
            </w:r>
          </w:p>
          <w:p w14:paraId="64AF928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ording should start at start_time</w:t>
            </w:r>
            <w:r w:rsidRPr="00741F99">
              <w:rPr>
                <w:rFonts w:ascii="Times New Roman" w:hAnsi="Times New Roman"/>
                <w:b w:val="0"/>
                <w:bCs/>
                <w:vertAlign w:val="subscript"/>
                <w:lang w:val="en-US"/>
              </w:rPr>
              <w:t>4</w:t>
            </w:r>
            <w:r w:rsidRPr="00741F99">
              <w:rPr>
                <w:rFonts w:ascii="Times New Roman" w:hAnsi="Times New Roman"/>
                <w:b w:val="0"/>
                <w:bCs/>
                <w:lang w:val="en-US"/>
              </w:rPr>
              <w:t xml:space="preserve"> or alternatively recording shall start at start_time</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10 s. Recording shall stop at start_time</w:t>
            </w:r>
            <w:r w:rsidRPr="00741F99">
              <w:rPr>
                <w:rFonts w:ascii="Times New Roman" w:hAnsi="Times New Roman"/>
                <w:b w:val="0"/>
                <w:bCs/>
                <w:vertAlign w:val="subscript"/>
                <w:lang w:val="en-US"/>
              </w:rPr>
              <w:t>5</w:t>
            </w:r>
            <w:r w:rsidRPr="00741F99">
              <w:rPr>
                <w:rFonts w:ascii="Times New Roman" w:hAnsi="Times New Roman"/>
                <w:b w:val="0"/>
                <w:bCs/>
                <w:lang w:val="en-US"/>
              </w:rPr>
              <w:t>+duration</w:t>
            </w:r>
            <w:r w:rsidRPr="00741F99">
              <w:rPr>
                <w:rFonts w:ascii="Times New Roman" w:hAnsi="Times New Roman"/>
                <w:b w:val="0"/>
                <w:bCs/>
                <w:vertAlign w:val="subscript"/>
                <w:lang w:val="en-US"/>
              </w:rPr>
              <w:t>5</w:t>
            </w:r>
            <w:r w:rsidRPr="00741F99">
              <w:rPr>
                <w:rFonts w:ascii="Times New Roman" w:hAnsi="Times New Roman"/>
                <w:b w:val="0"/>
                <w:bCs/>
                <w:lang w:val="en-US"/>
              </w:rPr>
              <w:t>±10 s.</w:t>
            </w:r>
          </w:p>
          <w:p w14:paraId="3E955E92" w14:textId="77777777" w:rsidR="00094434" w:rsidRPr="00741F99" w:rsidRDefault="00094434" w:rsidP="006348FF">
            <w:pPr>
              <w:rPr>
                <w:sz w:val="18"/>
                <w:lang w:val="en-US"/>
              </w:rPr>
            </w:pPr>
          </w:p>
        </w:tc>
      </w:tr>
      <w:tr w:rsidR="00094434" w:rsidRPr="00741F99" w14:paraId="124FC9AB" w14:textId="77777777" w:rsidTr="006348FF">
        <w:tc>
          <w:tcPr>
            <w:tcW w:w="1418" w:type="dxa"/>
            <w:tcBorders>
              <w:left w:val="single" w:sz="8" w:space="0" w:color="000000"/>
              <w:bottom w:val="single" w:sz="8" w:space="0" w:color="000000"/>
            </w:tcBorders>
            <w:shd w:val="clear" w:color="auto" w:fill="BFBFBF"/>
          </w:tcPr>
          <w:p w14:paraId="2B203D6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EDFB25E" w14:textId="01C922F7" w:rsidR="00094434" w:rsidRDefault="00094434" w:rsidP="006348FF">
            <w:pPr>
              <w:rPr>
                <w:b/>
                <w:bCs/>
                <w:lang w:val="en-US"/>
              </w:rPr>
            </w:pPr>
            <w:r w:rsidRPr="004761AE">
              <w:rPr>
                <w:b/>
                <w:bCs/>
                <w:lang w:val="en-US"/>
              </w:rPr>
              <w:t>Measurement record</w:t>
            </w:r>
          </w:p>
          <w:p w14:paraId="1C4F13E8" w14:textId="77777777" w:rsidR="004761AE" w:rsidRDefault="004761AE" w:rsidP="006348FF">
            <w:pPr>
              <w:rPr>
                <w:b/>
                <w:bCs/>
                <w:lang w:val="en-US"/>
              </w:rPr>
            </w:pPr>
          </w:p>
          <w:tbl>
            <w:tblPr>
              <w:tblpPr w:leftFromText="141" w:rightFromText="141" w:vertAnchor="text" w:horzAnchor="margin" w:tblpY="-19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761AE" w:rsidRPr="00741F99" w14:paraId="6C95E142" w14:textId="77777777" w:rsidTr="004761AE">
              <w:tc>
                <w:tcPr>
                  <w:tcW w:w="5311" w:type="dxa"/>
                  <w:shd w:val="clear" w:color="auto" w:fill="D9D9D9" w:themeFill="background1" w:themeFillShade="D9"/>
                </w:tcPr>
                <w:p w14:paraId="39B9E934" w14:textId="77777777" w:rsidR="004761AE" w:rsidRPr="00741F99" w:rsidRDefault="004761AE" w:rsidP="004761AE">
                  <w:pPr>
                    <w:rPr>
                      <w:b/>
                      <w:lang w:val="en-US"/>
                    </w:rPr>
                  </w:pPr>
                  <w:r w:rsidRPr="00741F99">
                    <w:rPr>
                      <w:b/>
                      <w:lang w:val="en-US"/>
                    </w:rPr>
                    <w:t>Test point</w:t>
                  </w:r>
                </w:p>
              </w:tc>
              <w:tc>
                <w:tcPr>
                  <w:tcW w:w="1793" w:type="dxa"/>
                  <w:shd w:val="clear" w:color="auto" w:fill="D9D9D9" w:themeFill="background1" w:themeFillShade="D9"/>
                </w:tcPr>
                <w:p w14:paraId="2C344709" w14:textId="77777777" w:rsidR="004761AE" w:rsidRPr="00741F99" w:rsidRDefault="004761AE" w:rsidP="004761AE">
                  <w:pPr>
                    <w:rPr>
                      <w:b/>
                      <w:lang w:val="en-US"/>
                    </w:rPr>
                  </w:pPr>
                  <w:r w:rsidRPr="00741F99">
                    <w:rPr>
                      <w:b/>
                      <w:lang w:val="en-US"/>
                    </w:rPr>
                    <w:t>Result OK/NOK</w:t>
                  </w:r>
                </w:p>
              </w:tc>
            </w:tr>
            <w:tr w:rsidR="004761AE" w:rsidRPr="00741F99" w14:paraId="6EF353F3" w14:textId="77777777" w:rsidTr="004761AE">
              <w:tc>
                <w:tcPr>
                  <w:tcW w:w="5311" w:type="dxa"/>
                </w:tcPr>
                <w:p w14:paraId="4CEF9BA2" w14:textId="77777777" w:rsidR="004761AE" w:rsidRPr="00741F99" w:rsidRDefault="004761AE" w:rsidP="004761AE">
                  <w:pPr>
                    <w:rPr>
                      <w:lang w:val="en-US"/>
                    </w:rPr>
                  </w:pPr>
                  <w:r w:rsidRPr="00741F99">
                    <w:rPr>
                      <w:lang w:val="en-US"/>
                    </w:rPr>
                    <w:t>IRD prioritizes EIT_present/following over EIT_schedule</w:t>
                  </w:r>
                </w:p>
              </w:tc>
              <w:tc>
                <w:tcPr>
                  <w:tcW w:w="1793" w:type="dxa"/>
                </w:tcPr>
                <w:p w14:paraId="1F327D08" w14:textId="77777777" w:rsidR="004761AE" w:rsidRPr="00741F99" w:rsidRDefault="004761AE" w:rsidP="004761AE">
                  <w:pPr>
                    <w:rPr>
                      <w:b/>
                      <w:lang w:val="en-US"/>
                    </w:rPr>
                  </w:pPr>
                </w:p>
              </w:tc>
            </w:tr>
            <w:tr w:rsidR="004761AE" w:rsidRPr="00741F99" w14:paraId="65EA54C0" w14:textId="77777777" w:rsidTr="004761AE">
              <w:tc>
                <w:tcPr>
                  <w:tcW w:w="5311" w:type="dxa"/>
                </w:tcPr>
                <w:p w14:paraId="07E88C63" w14:textId="77777777" w:rsidR="004761AE" w:rsidRPr="00741F99" w:rsidRDefault="004761AE" w:rsidP="004761AE">
                  <w:pPr>
                    <w:rPr>
                      <w:lang w:val="en-US"/>
                    </w:rPr>
                  </w:pPr>
                  <w:r w:rsidRPr="00741F99">
                    <w:rPr>
                      <w:lang w:val="en-US"/>
                    </w:rPr>
                    <w:t>IRD handles correctly an early start of a scheduled event</w:t>
                  </w:r>
                </w:p>
              </w:tc>
              <w:tc>
                <w:tcPr>
                  <w:tcW w:w="1793" w:type="dxa"/>
                </w:tcPr>
                <w:p w14:paraId="7F5E7639" w14:textId="77777777" w:rsidR="004761AE" w:rsidRPr="00741F99" w:rsidRDefault="004761AE" w:rsidP="004761AE">
                  <w:pPr>
                    <w:rPr>
                      <w:b/>
                      <w:lang w:val="en-US"/>
                    </w:rPr>
                  </w:pPr>
                </w:p>
              </w:tc>
            </w:tr>
            <w:tr w:rsidR="004761AE" w:rsidRPr="00741F99" w14:paraId="3F1EDD63" w14:textId="77777777" w:rsidTr="004761AE">
              <w:tc>
                <w:tcPr>
                  <w:tcW w:w="5311" w:type="dxa"/>
                </w:tcPr>
                <w:p w14:paraId="69C24741" w14:textId="77777777" w:rsidR="004761AE" w:rsidRPr="00741F99" w:rsidRDefault="004761AE" w:rsidP="004761AE">
                  <w:pPr>
                    <w:rPr>
                      <w:lang w:val="en-US"/>
                    </w:rPr>
                  </w:pPr>
                  <w:r w:rsidRPr="00741F99">
                    <w:rPr>
                      <w:lang w:val="en-US"/>
                    </w:rPr>
                    <w:t xml:space="preserve">IRD handles correctly a delayed start of a scheduled event </w:t>
                  </w:r>
                </w:p>
              </w:tc>
              <w:tc>
                <w:tcPr>
                  <w:tcW w:w="1793" w:type="dxa"/>
                </w:tcPr>
                <w:p w14:paraId="5D346BF7" w14:textId="77777777" w:rsidR="004761AE" w:rsidRPr="00741F99" w:rsidRDefault="004761AE" w:rsidP="004761AE">
                  <w:pPr>
                    <w:rPr>
                      <w:b/>
                      <w:lang w:val="en-US"/>
                    </w:rPr>
                  </w:pPr>
                </w:p>
              </w:tc>
            </w:tr>
            <w:tr w:rsidR="004761AE" w:rsidRPr="00741F99" w14:paraId="7E003343" w14:textId="77777777" w:rsidTr="004761AE">
              <w:tc>
                <w:tcPr>
                  <w:tcW w:w="5311" w:type="dxa"/>
                </w:tcPr>
                <w:p w14:paraId="1E200612" w14:textId="77777777" w:rsidR="004761AE" w:rsidRPr="00741F99" w:rsidRDefault="004761AE" w:rsidP="004761AE">
                  <w:pPr>
                    <w:rPr>
                      <w:lang w:val="en-US"/>
                    </w:rPr>
                  </w:pPr>
                  <w:r w:rsidRPr="00741F99">
                    <w:rPr>
                      <w:lang w:val="en-US"/>
                    </w:rPr>
                    <w:t>IRD handles EIT present duration update during recording</w:t>
                  </w:r>
                </w:p>
              </w:tc>
              <w:tc>
                <w:tcPr>
                  <w:tcW w:w="1793" w:type="dxa"/>
                </w:tcPr>
                <w:p w14:paraId="4D95919E" w14:textId="77777777" w:rsidR="004761AE" w:rsidRPr="00741F99" w:rsidRDefault="004761AE" w:rsidP="004761AE">
                  <w:pPr>
                    <w:rPr>
                      <w:b/>
                      <w:lang w:val="en-US"/>
                    </w:rPr>
                  </w:pPr>
                </w:p>
              </w:tc>
            </w:tr>
            <w:tr w:rsidR="004761AE" w:rsidRPr="00741F99" w14:paraId="3467B607" w14:textId="77777777" w:rsidTr="004761AE">
              <w:tc>
                <w:tcPr>
                  <w:tcW w:w="5311" w:type="dxa"/>
                </w:tcPr>
                <w:p w14:paraId="68BB7B83" w14:textId="77777777" w:rsidR="004761AE" w:rsidRPr="00741F99" w:rsidRDefault="004761AE" w:rsidP="004761AE">
                  <w:pPr>
                    <w:rPr>
                      <w:lang w:val="en-US"/>
                    </w:rPr>
                  </w:pPr>
                  <w:r w:rsidRPr="00741F99">
                    <w:rPr>
                      <w:lang w:val="en-US"/>
                    </w:rPr>
                    <w:t>Recording begins according to EIT present ±10 s.</w:t>
                  </w:r>
                </w:p>
              </w:tc>
              <w:tc>
                <w:tcPr>
                  <w:tcW w:w="1793" w:type="dxa"/>
                </w:tcPr>
                <w:p w14:paraId="7B7E3943" w14:textId="77777777" w:rsidR="004761AE" w:rsidRPr="00741F99" w:rsidRDefault="004761AE" w:rsidP="004761AE">
                  <w:pPr>
                    <w:rPr>
                      <w:b/>
                      <w:lang w:val="en-US"/>
                    </w:rPr>
                  </w:pPr>
                </w:p>
              </w:tc>
            </w:tr>
            <w:tr w:rsidR="004761AE" w:rsidRPr="00741F99" w14:paraId="2A8DC791" w14:textId="77777777" w:rsidTr="004761AE">
              <w:tc>
                <w:tcPr>
                  <w:tcW w:w="5311" w:type="dxa"/>
                </w:tcPr>
                <w:p w14:paraId="09BEF999" w14:textId="77777777" w:rsidR="004761AE" w:rsidRPr="00741F99" w:rsidRDefault="004761AE" w:rsidP="004761AE">
                  <w:pPr>
                    <w:rPr>
                      <w:lang w:val="en-US"/>
                    </w:rPr>
                  </w:pPr>
                  <w:r w:rsidRPr="00741F99">
                    <w:rPr>
                      <w:lang w:val="en-US"/>
                    </w:rPr>
                    <w:t>Recording is stopped according to EIT present ± 10 s.</w:t>
                  </w:r>
                </w:p>
              </w:tc>
              <w:tc>
                <w:tcPr>
                  <w:tcW w:w="1793" w:type="dxa"/>
                </w:tcPr>
                <w:p w14:paraId="7E7A07E5" w14:textId="77777777" w:rsidR="004761AE" w:rsidRPr="00741F99" w:rsidRDefault="004761AE" w:rsidP="004761AE">
                  <w:pPr>
                    <w:rPr>
                      <w:b/>
                      <w:lang w:val="en-US"/>
                    </w:rPr>
                  </w:pPr>
                </w:p>
              </w:tc>
            </w:tr>
            <w:tr w:rsidR="004761AE" w:rsidRPr="00741F99" w14:paraId="3BC7C318" w14:textId="77777777" w:rsidTr="004761AE">
              <w:tc>
                <w:tcPr>
                  <w:tcW w:w="5311" w:type="dxa"/>
                </w:tcPr>
                <w:p w14:paraId="1C2DC465" w14:textId="77777777" w:rsidR="004761AE" w:rsidRPr="00741F99" w:rsidRDefault="004761AE" w:rsidP="004761AE">
                  <w:pPr>
                    <w:rPr>
                      <w:lang w:val="en-US"/>
                    </w:rPr>
                  </w:pPr>
                  <w:r w:rsidRPr="00741F99">
                    <w:rPr>
                      <w:lang w:val="en-US"/>
                    </w:rPr>
                    <w:t>Recording is not indicated as incomplete.</w:t>
                  </w:r>
                </w:p>
              </w:tc>
              <w:tc>
                <w:tcPr>
                  <w:tcW w:w="1793" w:type="dxa"/>
                </w:tcPr>
                <w:p w14:paraId="22D40B71" w14:textId="77777777" w:rsidR="004761AE" w:rsidRPr="00741F99" w:rsidRDefault="004761AE" w:rsidP="004761AE">
                  <w:pPr>
                    <w:rPr>
                      <w:b/>
                      <w:lang w:val="en-US"/>
                    </w:rPr>
                  </w:pPr>
                </w:p>
              </w:tc>
            </w:tr>
            <w:tr w:rsidR="004761AE" w:rsidRPr="00741F99" w14:paraId="33163627" w14:textId="77777777" w:rsidTr="004761AE">
              <w:tc>
                <w:tcPr>
                  <w:tcW w:w="5311" w:type="dxa"/>
                </w:tcPr>
                <w:p w14:paraId="79944FC6" w14:textId="77777777" w:rsidR="004761AE" w:rsidRPr="00741F99" w:rsidRDefault="004761AE" w:rsidP="004761AE">
                  <w:pPr>
                    <w:rPr>
                      <w:lang w:val="en-US"/>
                    </w:rPr>
                  </w:pPr>
                  <w:r w:rsidRPr="00741F99">
                    <w:rPr>
                      <w:lang w:val="en-US"/>
                    </w:rPr>
                    <w:t>Recording is correctly viewable</w:t>
                  </w:r>
                </w:p>
              </w:tc>
              <w:tc>
                <w:tcPr>
                  <w:tcW w:w="1793" w:type="dxa"/>
                </w:tcPr>
                <w:p w14:paraId="49C559E3" w14:textId="77777777" w:rsidR="004761AE" w:rsidRPr="00741F99" w:rsidRDefault="004761AE" w:rsidP="004761AE">
                  <w:pPr>
                    <w:rPr>
                      <w:b/>
                      <w:lang w:val="en-US"/>
                    </w:rPr>
                  </w:pPr>
                </w:p>
              </w:tc>
            </w:tr>
          </w:tbl>
          <w:p w14:paraId="33DF2308" w14:textId="77777777" w:rsidR="00094434" w:rsidRPr="00741F99" w:rsidRDefault="00094434" w:rsidP="006348FF"/>
        </w:tc>
      </w:tr>
      <w:tr w:rsidR="00094434" w:rsidRPr="00741F99" w14:paraId="51A30659" w14:textId="77777777" w:rsidTr="006348FF">
        <w:tc>
          <w:tcPr>
            <w:tcW w:w="1418" w:type="dxa"/>
            <w:tcBorders>
              <w:left w:val="single" w:sz="8" w:space="0" w:color="000000"/>
              <w:bottom w:val="single" w:sz="8" w:space="0" w:color="000000"/>
            </w:tcBorders>
            <w:shd w:val="clear" w:color="auto" w:fill="BFBFBF"/>
          </w:tcPr>
          <w:p w14:paraId="19F85DD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834EE33"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0B65B76" w14:textId="77777777" w:rsidTr="006348FF">
        <w:tc>
          <w:tcPr>
            <w:tcW w:w="1418" w:type="dxa"/>
            <w:tcBorders>
              <w:left w:val="single" w:sz="8" w:space="0" w:color="000000"/>
              <w:bottom w:val="single" w:sz="8" w:space="0" w:color="000000"/>
            </w:tcBorders>
            <w:shd w:val="clear" w:color="auto" w:fill="BFBFBF"/>
          </w:tcPr>
          <w:p w14:paraId="76376CC7"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7551670"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64AA22D" w14:textId="77777777" w:rsidR="00094434" w:rsidRPr="00741F99" w:rsidRDefault="00094434" w:rsidP="006348FF">
            <w:pPr>
              <w:rPr>
                <w:lang w:val="en-US"/>
              </w:rPr>
            </w:pPr>
            <w:r w:rsidRPr="00741F99">
              <w:rPr>
                <w:lang w:val="en-US"/>
              </w:rPr>
              <w:t xml:space="preserve">Describe more specific faults and/or other information </w:t>
            </w:r>
          </w:p>
          <w:p w14:paraId="183C69DF" w14:textId="77777777" w:rsidR="00094434" w:rsidRPr="00741F99" w:rsidRDefault="00094434" w:rsidP="006348FF">
            <w:pPr>
              <w:rPr>
                <w:b/>
                <w:sz w:val="18"/>
                <w:lang w:val="en-US"/>
              </w:rPr>
            </w:pPr>
          </w:p>
        </w:tc>
      </w:tr>
      <w:tr w:rsidR="00094434" w:rsidRPr="00741F99" w14:paraId="5B71DDC9" w14:textId="77777777" w:rsidTr="006348FF">
        <w:tc>
          <w:tcPr>
            <w:tcW w:w="1418" w:type="dxa"/>
            <w:tcBorders>
              <w:left w:val="single" w:sz="8" w:space="0" w:color="000000"/>
              <w:bottom w:val="single" w:sz="8" w:space="0" w:color="000000"/>
            </w:tcBorders>
            <w:shd w:val="clear" w:color="auto" w:fill="BFBFBF"/>
          </w:tcPr>
          <w:p w14:paraId="4EDFBAB2"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80A3007"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9E175ED"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975E8D4" w14:textId="77777777" w:rsidR="00094434" w:rsidRPr="00741F99" w:rsidRDefault="00094434" w:rsidP="006348FF">
            <w:pPr>
              <w:pStyle w:val="Tasktableheading"/>
              <w:rPr>
                <w:sz w:val="18"/>
              </w:rPr>
            </w:pPr>
          </w:p>
        </w:tc>
      </w:tr>
    </w:tbl>
    <w:p w14:paraId="3A5660E1" w14:textId="74A9B60A" w:rsidR="00094434" w:rsidRDefault="00094434" w:rsidP="00094434">
      <w:pPr>
        <w:rPr>
          <w:lang w:val="en-US"/>
        </w:rPr>
      </w:pPr>
    </w:p>
    <w:p w14:paraId="2DB9A135"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B0E18D8"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1ECF710E" w14:textId="77777777" w:rsidR="00094434" w:rsidRPr="00741F99" w:rsidRDefault="00094434" w:rsidP="006348FF">
            <w:pPr>
              <w:pStyle w:val="Tasktableheading"/>
            </w:pPr>
            <w:r w:rsidRPr="00741F99">
              <w:lastRenderedPageBreak/>
              <w:tab/>
            </w:r>
          </w:p>
        </w:tc>
        <w:tc>
          <w:tcPr>
            <w:tcW w:w="7259" w:type="dxa"/>
            <w:gridSpan w:val="3"/>
            <w:tcBorders>
              <w:top w:val="single" w:sz="8" w:space="0" w:color="000000"/>
              <w:left w:val="single" w:sz="8" w:space="0" w:color="000000"/>
              <w:bottom w:val="single" w:sz="8" w:space="0" w:color="000000"/>
              <w:right w:val="single" w:sz="8" w:space="0" w:color="000000"/>
            </w:tcBorders>
          </w:tcPr>
          <w:p w14:paraId="1730ED58" w14:textId="77777777" w:rsidR="00094434" w:rsidRPr="00741F99" w:rsidRDefault="00094434" w:rsidP="0008567E">
            <w:pPr>
              <w:pStyle w:val="Task2"/>
            </w:pPr>
            <w:bookmarkStart w:id="5402" w:name="_Toc247907660"/>
            <w:bookmarkStart w:id="5403" w:name="_Toc275773806"/>
            <w:bookmarkStart w:id="5404" w:name="_Toc338588214"/>
            <w:bookmarkStart w:id="5405" w:name="_Toc361215160"/>
            <w:bookmarkStart w:id="5406" w:name="_Toc413405042"/>
            <w:bookmarkStart w:id="5407" w:name="_Toc441762285"/>
            <w:bookmarkStart w:id="5408" w:name="_Toc492989900"/>
            <w:bookmarkStart w:id="5409" w:name="_Toc102128471"/>
            <w:bookmarkStart w:id="5410" w:name="_Toc147824663"/>
            <w:bookmarkStart w:id="5411" w:name="_Toc147825040"/>
            <w:r w:rsidRPr="00741F99">
              <w:t>Accurate Recording – EIT information missing</w:t>
            </w:r>
            <w:bookmarkEnd w:id="5402"/>
            <w:bookmarkEnd w:id="5403"/>
            <w:bookmarkEnd w:id="5404"/>
            <w:bookmarkEnd w:id="5405"/>
            <w:bookmarkEnd w:id="5406"/>
            <w:bookmarkEnd w:id="5407"/>
            <w:bookmarkEnd w:id="5408"/>
            <w:bookmarkEnd w:id="5409"/>
            <w:bookmarkEnd w:id="5410"/>
            <w:bookmarkEnd w:id="5411"/>
          </w:p>
        </w:tc>
      </w:tr>
      <w:tr w:rsidR="00094434" w:rsidRPr="00741F99" w14:paraId="069CF6AE" w14:textId="77777777" w:rsidTr="006348FF">
        <w:trPr>
          <w:cantSplit/>
        </w:trPr>
        <w:tc>
          <w:tcPr>
            <w:tcW w:w="1418" w:type="dxa"/>
            <w:tcBorders>
              <w:left w:val="single" w:sz="8" w:space="0" w:color="000000"/>
              <w:bottom w:val="single" w:sz="8" w:space="0" w:color="000000"/>
            </w:tcBorders>
            <w:shd w:val="clear" w:color="auto" w:fill="BFBFBF"/>
          </w:tcPr>
          <w:p w14:paraId="76DBE21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C7CB0F1" w14:textId="77777777" w:rsidR="00094434" w:rsidRPr="00741F99" w:rsidRDefault="00094434" w:rsidP="006348FF">
            <w:pPr>
              <w:pStyle w:val="NordigChapter"/>
            </w:pPr>
            <w:bookmarkStart w:id="5412" w:name="_Toc275774267"/>
            <w:bookmarkStart w:id="5413" w:name="_Toc338587602"/>
            <w:bookmarkStart w:id="5414" w:name="_Toc361215462"/>
            <w:bookmarkStart w:id="5415" w:name="_Toc361216370"/>
            <w:bookmarkStart w:id="5416" w:name="_Toc361216979"/>
            <w:r w:rsidRPr="00741F99">
              <w:t>NorDig Unified 14.3.7</w:t>
            </w:r>
            <w:bookmarkEnd w:id="5412"/>
            <w:bookmarkEnd w:id="5413"/>
            <w:bookmarkEnd w:id="5414"/>
            <w:bookmarkEnd w:id="5415"/>
            <w:bookmarkEnd w:id="5416"/>
          </w:p>
        </w:tc>
      </w:tr>
      <w:tr w:rsidR="00094434" w:rsidRPr="00741F99" w14:paraId="7272B588" w14:textId="77777777" w:rsidTr="006348FF">
        <w:trPr>
          <w:cantSplit/>
        </w:trPr>
        <w:tc>
          <w:tcPr>
            <w:tcW w:w="1418" w:type="dxa"/>
            <w:tcBorders>
              <w:left w:val="single" w:sz="8" w:space="0" w:color="000000"/>
              <w:bottom w:val="single" w:sz="8" w:space="0" w:color="000000"/>
            </w:tcBorders>
            <w:shd w:val="clear" w:color="auto" w:fill="BFBFBF"/>
          </w:tcPr>
          <w:p w14:paraId="4EB01EB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5964FF4" w14:textId="77777777" w:rsidR="00094434" w:rsidRPr="00741F99" w:rsidRDefault="00094434" w:rsidP="006348FF">
            <w:r w:rsidRPr="00741F99">
              <w:t>Where the Event ID does not appear within EITp/f (in neither the present nor following tables) within the expected schedule time and duration the NorDig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w:t>
            </w:r>
          </w:p>
          <w:p w14:paraId="028633D0" w14:textId="77777777" w:rsidR="00094434" w:rsidRPr="00741F99" w:rsidRDefault="00094434" w:rsidP="006348FF"/>
          <w:p w14:paraId="717E62D0" w14:textId="77777777" w:rsidR="00094434" w:rsidRPr="00741F99" w:rsidRDefault="00094434" w:rsidP="006348FF">
            <w:r w:rsidRPr="00741F99">
              <w:t>The duration of the recording shall be changed even if the EITp/f is updated after the start time has elapsed, until the event is no longer present in the EIT present table.</w:t>
            </w:r>
          </w:p>
          <w:p w14:paraId="18A1C4DF" w14:textId="77777777" w:rsidR="00094434" w:rsidRPr="00741F99" w:rsidRDefault="00094434" w:rsidP="006348FF"/>
          <w:p w14:paraId="110A5A6F" w14:textId="77777777" w:rsidR="00094434" w:rsidRPr="00741F99" w:rsidRDefault="00094434" w:rsidP="006348FF">
            <w:r w:rsidRPr="00741F99">
              <w:t>If the NorDig PVR starts to record at the expected scheduled start time even if the event does not appear within EIT p/f, the recording shall be considered as incomplete.</w:t>
            </w:r>
          </w:p>
          <w:p w14:paraId="553C095F" w14:textId="77777777" w:rsidR="00094434" w:rsidRPr="00741F99" w:rsidRDefault="00094434" w:rsidP="006348FF"/>
          <w:p w14:paraId="510F2B8E" w14:textId="77777777" w:rsidR="00094434" w:rsidRDefault="00094434" w:rsidP="006348FF">
            <w:r w:rsidRPr="00741F99">
              <w:t>Where there is a loss of signal or EIT present table is no longer being received, the NorDig PVR will continue to record at least until the end time of the event (defined by start_time plus duration) in the last received EITp/f. If the signal is restored the NorDig PVR will continue to record according to its normal operation.</w:t>
            </w:r>
          </w:p>
          <w:p w14:paraId="7B40726D" w14:textId="20BB6B46" w:rsidR="004761AE" w:rsidRPr="00741F99" w:rsidRDefault="004761AE" w:rsidP="006348FF"/>
        </w:tc>
      </w:tr>
      <w:tr w:rsidR="00094434" w:rsidRPr="00741F99" w14:paraId="02F2EA7B" w14:textId="77777777" w:rsidTr="006348FF">
        <w:tc>
          <w:tcPr>
            <w:tcW w:w="1418" w:type="dxa"/>
            <w:tcBorders>
              <w:left w:val="single" w:sz="8" w:space="0" w:color="000000"/>
              <w:bottom w:val="single" w:sz="8" w:space="0" w:color="000000"/>
            </w:tcBorders>
            <w:shd w:val="clear" w:color="auto" w:fill="BFBFBF"/>
          </w:tcPr>
          <w:p w14:paraId="35AB1F03" w14:textId="00CDE04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D08C208" w14:textId="210D21AE" w:rsidR="0024749C" w:rsidRPr="00316562" w:rsidRDefault="0024749C" w:rsidP="0024749C">
            <w:pPr>
              <w:rPr>
                <w:lang w:val="en-US"/>
              </w:rPr>
            </w:pPr>
            <w:r w:rsidRPr="00316562">
              <w:rPr>
                <w:lang w:val="en-US"/>
              </w:rPr>
              <w:t>PVR IRD</w:t>
            </w:r>
          </w:p>
          <w:p w14:paraId="00D192A1" w14:textId="71E22DED" w:rsidR="00094434" w:rsidRPr="00316562" w:rsidRDefault="00094434" w:rsidP="006348FF">
            <w:pPr>
              <w:pStyle w:val="NordigProfile"/>
            </w:pPr>
          </w:p>
        </w:tc>
      </w:tr>
      <w:tr w:rsidR="00094434" w:rsidRPr="00741F99" w14:paraId="5A2EE3A1" w14:textId="77777777" w:rsidTr="006348FF">
        <w:trPr>
          <w:cantSplit/>
        </w:trPr>
        <w:tc>
          <w:tcPr>
            <w:tcW w:w="1418" w:type="dxa"/>
            <w:tcBorders>
              <w:left w:val="single" w:sz="8" w:space="0" w:color="000000"/>
              <w:bottom w:val="single" w:sz="8" w:space="0" w:color="000000"/>
            </w:tcBorders>
            <w:shd w:val="clear" w:color="auto" w:fill="BFBFBF"/>
          </w:tcPr>
          <w:p w14:paraId="3C1A28CE"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29C4E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16B0078" w14:textId="77777777" w:rsidR="00094434" w:rsidRPr="00741F99" w:rsidRDefault="00094434" w:rsidP="006348FF">
            <w:pPr>
              <w:rPr>
                <w:lang w:val="en-US"/>
              </w:rPr>
            </w:pPr>
            <w:r w:rsidRPr="00741F99">
              <w:rPr>
                <w:lang w:val="en-US"/>
              </w:rPr>
              <w:t>To verify that IRD handles accurate recording based on the EIT information</w:t>
            </w:r>
          </w:p>
          <w:p w14:paraId="10FDDAD5" w14:textId="77777777" w:rsidR="00094434" w:rsidRPr="00741F99" w:rsidRDefault="00094434" w:rsidP="006348FF">
            <w:pPr>
              <w:rPr>
                <w:lang w:val="en-US"/>
              </w:rPr>
            </w:pPr>
          </w:p>
          <w:p w14:paraId="75C0CBA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052DC28" w14:textId="0A4F3294"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cstheme="minorHAnsi"/>
                <w:b w:val="0"/>
                <w:lang w:val="nb-NO"/>
              </w:rPr>
              <w:t xml:space="preserve">         </w:t>
            </w:r>
            <w:r w:rsidR="005F75DC" w:rsidRPr="00741F99">
              <w:rPr>
                <w:b w:val="0"/>
                <w:bCs/>
                <w:noProof/>
                <w:lang w:val="en-GB" w:eastAsia="en-GB"/>
              </w:rPr>
              <mc:AlternateContent>
                <mc:Choice Requires="wpg">
                  <w:drawing>
                    <wp:inline distT="0" distB="0" distL="0" distR="0" wp14:anchorId="223FA94A" wp14:editId="01CEC436">
                      <wp:extent cx="3917950" cy="491490"/>
                      <wp:effectExtent l="0" t="0" r="25400" b="22860"/>
                      <wp:docPr id="45"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7950" cy="491490"/>
                                <a:chOff x="2822" y="11328"/>
                                <a:chExt cx="6170" cy="774"/>
                              </a:xfrm>
                            </wpg:grpSpPr>
                            <wps:wsp>
                              <wps:cNvPr id="46" name="Rectangle 184"/>
                              <wps:cNvSpPr>
                                <a:spLocks noChangeArrowheads="1"/>
                              </wps:cNvSpPr>
                              <wps:spPr bwMode="auto">
                                <a:xfrm>
                                  <a:off x="2822" y="11475"/>
                                  <a:ext cx="1290" cy="465"/>
                                </a:xfrm>
                                <a:prstGeom prst="rect">
                                  <a:avLst/>
                                </a:prstGeom>
                                <a:noFill/>
                                <a:ln w="9525">
                                  <a:solidFill>
                                    <a:srgbClr val="000000"/>
                                  </a:solidFill>
                                  <a:miter lim="800000"/>
                                  <a:headEnd/>
                                  <a:tailEnd/>
                                </a:ln>
                              </wps:spPr>
                              <wps:txbx>
                                <w:txbxContent>
                                  <w:p w14:paraId="14A1A3DE" w14:textId="77777777" w:rsidR="00161936" w:rsidRPr="009247AA" w:rsidRDefault="00161936" w:rsidP="00094434">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wps:wsp>
                              <wps:cNvPr id="47" name="AutoShape 185"/>
                              <wps:cNvCnPr>
                                <a:cxnSpLocks noChangeShapeType="1"/>
                              </wps:cNvCnPr>
                              <wps:spPr bwMode="auto">
                                <a:xfrm>
                                  <a:off x="4112" y="1169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Rectangle 186"/>
                              <wps:cNvSpPr>
                                <a:spLocks noChangeArrowheads="1"/>
                              </wps:cNvSpPr>
                              <wps:spPr bwMode="auto">
                                <a:xfrm>
                                  <a:off x="4667" y="11475"/>
                                  <a:ext cx="855" cy="465"/>
                                </a:xfrm>
                                <a:prstGeom prst="rect">
                                  <a:avLst/>
                                </a:prstGeom>
                                <a:noFill/>
                                <a:ln w="9525">
                                  <a:solidFill>
                                    <a:srgbClr val="000000"/>
                                  </a:solidFill>
                                  <a:miter lim="800000"/>
                                  <a:headEnd/>
                                  <a:tailEnd/>
                                </a:ln>
                              </wps:spPr>
                              <wps:txbx>
                                <w:txbxContent>
                                  <w:p w14:paraId="72A9923C" w14:textId="77777777" w:rsidR="00161936" w:rsidRPr="009247AA" w:rsidRDefault="00161936" w:rsidP="00094434">
                                    <w:pPr>
                                      <w:jc w:val="center"/>
                                      <w:rPr>
                                        <w:rFonts w:cstheme="minorHAnsi"/>
                                      </w:rPr>
                                    </w:pPr>
                                    <w:r>
                                      <w:rPr>
                                        <w:rFonts w:cstheme="minorHAnsi"/>
                                      </w:rPr>
                                      <w:t>MUX</w:t>
                                    </w:r>
                                  </w:p>
                                </w:txbxContent>
                              </wps:txbx>
                              <wps:bodyPr rot="0" vert="horz" wrap="square" lIns="91440" tIns="45720" rIns="91440" bIns="45720" anchor="t" anchorCtr="0" upright="1">
                                <a:noAutofit/>
                              </wps:bodyPr>
                            </wps:wsp>
                            <wps:wsp>
                              <wps:cNvPr id="51" name="Rectangle 187"/>
                              <wps:cNvSpPr>
                                <a:spLocks noChangeArrowheads="1"/>
                              </wps:cNvSpPr>
                              <wps:spPr bwMode="auto">
                                <a:xfrm>
                                  <a:off x="6073" y="11473"/>
                                  <a:ext cx="1035" cy="465"/>
                                </a:xfrm>
                                <a:prstGeom prst="rect">
                                  <a:avLst/>
                                </a:prstGeom>
                                <a:noFill/>
                                <a:ln w="9525">
                                  <a:solidFill>
                                    <a:srgbClr val="000000"/>
                                  </a:solidFill>
                                  <a:miter lim="800000"/>
                                  <a:headEnd/>
                                  <a:tailEnd/>
                                </a:ln>
                              </wps:spPr>
                              <wps:txbx>
                                <w:txbxContent>
                                  <w:p w14:paraId="595E7455" w14:textId="77777777" w:rsidR="00161936" w:rsidRPr="009247AA" w:rsidRDefault="00161936" w:rsidP="00094434">
                                    <w:pPr>
                                      <w:jc w:val="center"/>
                                      <w:rPr>
                                        <w:rFonts w:cstheme="minorHAnsi"/>
                                      </w:rPr>
                                    </w:pPr>
                                    <w:r>
                                      <w:rPr>
                                        <w:rFonts w:cstheme="minorHAnsi"/>
                                      </w:rPr>
                                      <w:t>Exciter</w:t>
                                    </w:r>
                                  </w:p>
                                </w:txbxContent>
                              </wps:txbx>
                              <wps:bodyPr rot="0" vert="horz" wrap="square" lIns="91440" tIns="45720" rIns="91440" bIns="45720" anchor="t" anchorCtr="0" upright="1">
                                <a:noAutofit/>
                              </wps:bodyPr>
                            </wps:wsp>
                            <wps:wsp>
                              <wps:cNvPr id="52" name="AutoShape 188"/>
                              <wps:cNvCnPr>
                                <a:cxnSpLocks noChangeShapeType="1"/>
                              </wps:cNvCnPr>
                              <wps:spPr bwMode="auto">
                                <a:xfrm>
                                  <a:off x="5518" y="11707"/>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189"/>
                              <wps:cNvCnPr>
                                <a:cxnSpLocks noChangeShapeType="1"/>
                              </wps:cNvCnPr>
                              <wps:spPr bwMode="auto">
                                <a:xfrm>
                                  <a:off x="7107" y="1168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Rectangle 190"/>
                              <wps:cNvSpPr>
                                <a:spLocks noChangeArrowheads="1"/>
                              </wps:cNvSpPr>
                              <wps:spPr bwMode="auto">
                                <a:xfrm>
                                  <a:off x="7653" y="11328"/>
                                  <a:ext cx="1339" cy="774"/>
                                </a:xfrm>
                                <a:prstGeom prst="rect">
                                  <a:avLst/>
                                </a:prstGeom>
                                <a:noFill/>
                                <a:ln w="9525">
                                  <a:solidFill>
                                    <a:srgbClr val="000000"/>
                                  </a:solidFill>
                                  <a:miter lim="800000"/>
                                  <a:headEnd/>
                                  <a:tailEnd/>
                                </a:ln>
                              </wps:spPr>
                              <wps:txbx>
                                <w:txbxContent>
                                  <w:p w14:paraId="34ACDDB0" w14:textId="77777777" w:rsidR="00161936" w:rsidRPr="009247AA" w:rsidRDefault="00161936" w:rsidP="00094434">
                                    <w:pPr>
                                      <w:rPr>
                                        <w:rFonts w:cstheme="minorHAnsi"/>
                                      </w:rPr>
                                    </w:pPr>
                                    <w:r>
                                      <w:rPr>
                                        <w:rFonts w:cstheme="minorHAnsi"/>
                                      </w:rPr>
                                      <w:t>DVB Receiver</w:t>
                                    </w:r>
                                  </w:p>
                                </w:txbxContent>
                              </wps:txbx>
                              <wps:bodyPr rot="0" vert="horz" wrap="square" lIns="91440" tIns="45720" rIns="91440" bIns="45720" anchor="t" anchorCtr="0" upright="1">
                                <a:noAutofit/>
                              </wps:bodyPr>
                            </wps:wsp>
                          </wpg:wgp>
                        </a:graphicData>
                      </a:graphic>
                    </wp:inline>
                  </w:drawing>
                </mc:Choice>
                <mc:Fallback>
                  <w:pict>
                    <v:group w14:anchorId="223FA94A" id="Group 183" o:spid="_x0000_s2789" style="width:308.5pt;height:38.7pt;mso-position-horizontal-relative:char;mso-position-vertical-relative:line" coordorigin="2822,11328" coordsize="6170,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">
                      <v:rect id="Rectangle 184" o:spid="_x0000_s2790" style="position:absolute;left:2822;top:11475;width:129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" filled="f">
                        <v:textbox>
                          <w:txbxContent>
                            <w:p w14:paraId="14A1A3DE" w14:textId="77777777" w:rsidR="00161936" w:rsidRPr="009247AA" w:rsidRDefault="00161936" w:rsidP="00094434">
                              <w:pPr>
                                <w:jc w:val="center"/>
                                <w:rPr>
                                  <w:rFonts w:cstheme="minorHAnsi"/>
                                </w:rPr>
                              </w:pPr>
                              <w:r w:rsidRPr="009247AA">
                                <w:rPr>
                                  <w:rFonts w:cstheme="minorHAnsi"/>
                                </w:rPr>
                                <w:t>TS Source</w:t>
                              </w:r>
                            </w:p>
                          </w:txbxContent>
                        </v:textbox>
                      </v:rect>
                      <v:shape id="AutoShape 185" o:spid="_x0000_s2791" type="#_x0000_t32" style="position:absolute;left:4112;top:1169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rect id="Rectangle 186" o:spid="_x0000_s2792" style="position:absolute;left:4667;top:11475;width:85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" filled="f">
                        <v:textbox>
                          <w:txbxContent>
                            <w:p w14:paraId="72A9923C" w14:textId="77777777" w:rsidR="00161936" w:rsidRPr="009247AA" w:rsidRDefault="00161936" w:rsidP="00094434">
                              <w:pPr>
                                <w:jc w:val="center"/>
                                <w:rPr>
                                  <w:rFonts w:cstheme="minorHAnsi"/>
                                </w:rPr>
                              </w:pPr>
                              <w:r>
                                <w:rPr>
                                  <w:rFonts w:cstheme="minorHAnsi"/>
                                </w:rPr>
                                <w:t>MUX</w:t>
                              </w:r>
                            </w:p>
                          </w:txbxContent>
                        </v:textbox>
                      </v:rect>
                      <v:rect id="Rectangle 187" o:spid="_x0000_s2793" style="position:absolute;left:6073;top:11473;width:103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" filled="f">
                        <v:textbox>
                          <w:txbxContent>
                            <w:p w14:paraId="595E7455" w14:textId="77777777" w:rsidR="00161936" w:rsidRPr="009247AA" w:rsidRDefault="00161936" w:rsidP="00094434">
                              <w:pPr>
                                <w:jc w:val="center"/>
                                <w:rPr>
                                  <w:rFonts w:cstheme="minorHAnsi"/>
                                </w:rPr>
                              </w:pPr>
                              <w:r>
                                <w:rPr>
                                  <w:rFonts w:cstheme="minorHAnsi"/>
                                </w:rPr>
                                <w:t>Exciter</w:t>
                              </w:r>
                            </w:p>
                          </w:txbxContent>
                        </v:textbox>
                      </v:rect>
                      <v:shape id="AutoShape 188" o:spid="_x0000_s2794" type="#_x0000_t32" style="position:absolute;left:5518;top:11707;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AutoShape 189" o:spid="_x0000_s2795" type="#_x0000_t32" style="position:absolute;left:7107;top:1168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c/OxgAAANsAAAAPAAAAZHJzL2Rvd25yZXYueG1sRI9Pa8JA&#10;FMTvBb/D8oTe6saW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ubnPzsYAAADbAAAA&#10;DwAAAAAAAAAAAAAAAAAHAgAAZHJzL2Rvd25yZXYueG1sUEsFBgAAAAADAAMAtwAAAPoCAAAAAA==&#10;">
                        <v:stroke endarrow="block"/>
                      </v:shape>
                      <v:rect id="Rectangle 190" o:spid="_x0000_s2796" style="position:absolute;left:7653;top:11328;width:1339;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" filled="f">
                        <v:textbox>
                          <w:txbxContent>
                            <w:p w14:paraId="34ACDDB0" w14:textId="77777777" w:rsidR="00161936" w:rsidRPr="009247AA" w:rsidRDefault="00161936" w:rsidP="00094434">
                              <w:pPr>
                                <w:rPr>
                                  <w:rFonts w:cstheme="minorHAnsi"/>
                                </w:rPr>
                              </w:pPr>
                              <w:r>
                                <w:rPr>
                                  <w:rFonts w:cstheme="minorHAnsi"/>
                                </w:rPr>
                                <w:t>DVB Receiver</w:t>
                              </w:r>
                            </w:p>
                          </w:txbxContent>
                        </v:textbox>
                      </v:rect>
                      <w10:anchorlock/>
                    </v:group>
                  </w:pict>
                </mc:Fallback>
              </mc:AlternateContent>
            </w:r>
          </w:p>
          <w:p w14:paraId="05D4AD7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that is updated (EIT present table)</w:t>
            </w:r>
          </w:p>
          <w:p w14:paraId="4B0EA9C2" w14:textId="77777777" w:rsidR="00094434" w:rsidRPr="00741F99" w:rsidRDefault="00094434" w:rsidP="006348FF">
            <w:pPr>
              <w:rPr>
                <w:lang w:val="en-US"/>
              </w:rPr>
            </w:pPr>
          </w:p>
          <w:p w14:paraId="0C935A4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BFBC8A4"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for recording from EPG/ESG.</w:t>
            </w:r>
          </w:p>
          <w:p w14:paraId="554CE370"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01BE31CF"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Remove EIT information </w:t>
            </w:r>
          </w:p>
          <w:p w14:paraId="788977CF"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checks the EIT information and updates recording before scheduled recording.</w:t>
            </w:r>
          </w:p>
          <w:p w14:paraId="4CC64772"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recording is completed as indicated at the initial time of the recording and missing EIT present information do not change the initial recording.</w:t>
            </w:r>
          </w:p>
          <w:p w14:paraId="6DAFCBEF" w14:textId="77777777" w:rsidR="00094434" w:rsidRPr="00741F99" w:rsidRDefault="00094434" w:rsidP="006348FF">
            <w:pPr>
              <w:rPr>
                <w:bCs/>
                <w:lang w:val="en-US"/>
              </w:rPr>
            </w:pPr>
          </w:p>
          <w:p w14:paraId="0C2F82C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5B86542" w14:textId="4E06B93B"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performs accurate recording without EIT information</w:t>
            </w:r>
            <w:r w:rsidR="004761AE">
              <w:rPr>
                <w:rFonts w:ascii="Times New Roman" w:hAnsi="Times New Roman"/>
                <w:b w:val="0"/>
                <w:bCs/>
                <w:lang w:val="en-US"/>
              </w:rPr>
              <w:t>.</w:t>
            </w:r>
          </w:p>
          <w:p w14:paraId="5E115676" w14:textId="77777777" w:rsidR="00094434" w:rsidRPr="00741F99" w:rsidRDefault="00094434" w:rsidP="006348FF">
            <w:pPr>
              <w:rPr>
                <w:sz w:val="18"/>
                <w:lang w:val="en-US"/>
              </w:rPr>
            </w:pPr>
          </w:p>
        </w:tc>
      </w:tr>
      <w:tr w:rsidR="00094434" w:rsidRPr="00741F99" w14:paraId="52AB40AA" w14:textId="77777777" w:rsidTr="006348FF">
        <w:trPr>
          <w:cantSplit/>
        </w:trPr>
        <w:tc>
          <w:tcPr>
            <w:tcW w:w="1418" w:type="dxa"/>
            <w:tcBorders>
              <w:left w:val="single" w:sz="8" w:space="0" w:color="000000"/>
              <w:bottom w:val="single" w:sz="8" w:space="0" w:color="000000"/>
            </w:tcBorders>
            <w:shd w:val="clear" w:color="auto" w:fill="BFBFBF"/>
          </w:tcPr>
          <w:p w14:paraId="53DF6D81"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D78DBC9" w14:textId="72FCF3AF" w:rsidR="00094434" w:rsidRDefault="00094434" w:rsidP="006348FF">
            <w:pPr>
              <w:rPr>
                <w:b/>
                <w:bCs/>
                <w:lang w:val="en-US"/>
              </w:rPr>
            </w:pPr>
            <w:r w:rsidRPr="004761AE">
              <w:rPr>
                <w:b/>
                <w:bCs/>
                <w:lang w:val="en-US"/>
              </w:rPr>
              <w:t>Measurement record</w:t>
            </w:r>
          </w:p>
          <w:p w14:paraId="6D1D65F3" w14:textId="1BDD1257" w:rsidR="004761AE" w:rsidRDefault="004761AE" w:rsidP="006348FF">
            <w:pPr>
              <w:rPr>
                <w:b/>
                <w:bCs/>
                <w:lang w:val="en-US"/>
              </w:rPr>
            </w:pPr>
          </w:p>
          <w:tbl>
            <w:tblPr>
              <w:tblpPr w:leftFromText="141" w:rightFromText="141" w:vertAnchor="text" w:horzAnchor="margin" w:tblpY="-1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4761AE" w:rsidRPr="00741F99" w14:paraId="3B4928C0" w14:textId="77777777" w:rsidTr="004761AE">
              <w:tc>
                <w:tcPr>
                  <w:tcW w:w="4886" w:type="dxa"/>
                  <w:shd w:val="clear" w:color="auto" w:fill="D9D9D9" w:themeFill="background1" w:themeFillShade="D9"/>
                </w:tcPr>
                <w:p w14:paraId="50573A1C" w14:textId="77777777" w:rsidR="004761AE" w:rsidRPr="00741F99" w:rsidRDefault="004761AE" w:rsidP="004761AE">
                  <w:pPr>
                    <w:rPr>
                      <w:b/>
                      <w:lang w:val="en-US"/>
                    </w:rPr>
                  </w:pPr>
                  <w:r w:rsidRPr="00741F99">
                    <w:rPr>
                      <w:b/>
                      <w:lang w:val="en-US"/>
                    </w:rPr>
                    <w:t>Test point</w:t>
                  </w:r>
                </w:p>
              </w:tc>
              <w:tc>
                <w:tcPr>
                  <w:tcW w:w="2218" w:type="dxa"/>
                  <w:shd w:val="clear" w:color="auto" w:fill="D9D9D9" w:themeFill="background1" w:themeFillShade="D9"/>
                </w:tcPr>
                <w:p w14:paraId="3D5D31B8" w14:textId="77777777" w:rsidR="004761AE" w:rsidRPr="00741F99" w:rsidRDefault="004761AE" w:rsidP="004761AE">
                  <w:pPr>
                    <w:rPr>
                      <w:b/>
                      <w:lang w:val="en-US"/>
                    </w:rPr>
                  </w:pPr>
                  <w:r w:rsidRPr="00741F99">
                    <w:rPr>
                      <w:b/>
                      <w:lang w:val="en-US"/>
                    </w:rPr>
                    <w:t>Result OK/NOK</w:t>
                  </w:r>
                </w:p>
              </w:tc>
            </w:tr>
            <w:tr w:rsidR="004761AE" w:rsidRPr="00741F99" w14:paraId="098A4633" w14:textId="77777777" w:rsidTr="004761AE">
              <w:tc>
                <w:tcPr>
                  <w:tcW w:w="4886" w:type="dxa"/>
                </w:tcPr>
                <w:p w14:paraId="00AD1D7A" w14:textId="77777777" w:rsidR="004761AE" w:rsidRPr="00741F99" w:rsidRDefault="004761AE" w:rsidP="004761AE">
                  <w:pPr>
                    <w:rPr>
                      <w:lang w:val="en-US"/>
                    </w:rPr>
                  </w:pPr>
                  <w:r w:rsidRPr="00741F99">
                    <w:rPr>
                      <w:lang w:val="en-US"/>
                    </w:rPr>
                    <w:t>IRD checks the EIT information at least 10 min before scheduled recording takes place</w:t>
                  </w:r>
                </w:p>
              </w:tc>
              <w:tc>
                <w:tcPr>
                  <w:tcW w:w="2218" w:type="dxa"/>
                </w:tcPr>
                <w:p w14:paraId="0C508EFD" w14:textId="77777777" w:rsidR="004761AE" w:rsidRPr="00741F99" w:rsidRDefault="004761AE" w:rsidP="004761AE">
                  <w:pPr>
                    <w:rPr>
                      <w:b/>
                      <w:lang w:val="en-US"/>
                    </w:rPr>
                  </w:pPr>
                </w:p>
              </w:tc>
            </w:tr>
            <w:tr w:rsidR="004761AE" w:rsidRPr="00741F99" w14:paraId="57A9B5A5" w14:textId="77777777" w:rsidTr="004761AE">
              <w:tc>
                <w:tcPr>
                  <w:tcW w:w="4886" w:type="dxa"/>
                </w:tcPr>
                <w:p w14:paraId="18B3B9AE" w14:textId="77777777" w:rsidR="004761AE" w:rsidRPr="00741F99" w:rsidRDefault="004761AE" w:rsidP="004761AE">
                  <w:pPr>
                    <w:rPr>
                      <w:lang w:val="en-US"/>
                    </w:rPr>
                  </w:pPr>
                  <w:r w:rsidRPr="00741F99">
                    <w:rPr>
                      <w:lang w:val="en-US"/>
                    </w:rPr>
                    <w:t xml:space="preserve">Recording begins according to EIT schedule </w:t>
                  </w:r>
                </w:p>
              </w:tc>
              <w:tc>
                <w:tcPr>
                  <w:tcW w:w="2218" w:type="dxa"/>
                </w:tcPr>
                <w:p w14:paraId="41E70B4F" w14:textId="77777777" w:rsidR="004761AE" w:rsidRPr="00741F99" w:rsidRDefault="004761AE" w:rsidP="004761AE">
                  <w:pPr>
                    <w:rPr>
                      <w:b/>
                      <w:lang w:val="en-US"/>
                    </w:rPr>
                  </w:pPr>
                </w:p>
              </w:tc>
            </w:tr>
            <w:tr w:rsidR="004761AE" w:rsidRPr="00741F99" w14:paraId="484E36C4" w14:textId="77777777" w:rsidTr="004761AE">
              <w:tc>
                <w:tcPr>
                  <w:tcW w:w="4886" w:type="dxa"/>
                </w:tcPr>
                <w:p w14:paraId="24AA584E" w14:textId="77777777" w:rsidR="004761AE" w:rsidRPr="00741F99" w:rsidRDefault="004761AE" w:rsidP="004761AE">
                  <w:pPr>
                    <w:rPr>
                      <w:lang w:val="en-US"/>
                    </w:rPr>
                  </w:pPr>
                  <w:r w:rsidRPr="00741F99">
                    <w:rPr>
                      <w:lang w:val="en-US"/>
                    </w:rPr>
                    <w:t>Recording is stopped according to EIT schedule</w:t>
                  </w:r>
                </w:p>
              </w:tc>
              <w:tc>
                <w:tcPr>
                  <w:tcW w:w="2218" w:type="dxa"/>
                </w:tcPr>
                <w:p w14:paraId="360A6840" w14:textId="77777777" w:rsidR="004761AE" w:rsidRPr="00741F99" w:rsidRDefault="004761AE" w:rsidP="004761AE">
                  <w:pPr>
                    <w:rPr>
                      <w:b/>
                      <w:lang w:val="en-US"/>
                    </w:rPr>
                  </w:pPr>
                </w:p>
              </w:tc>
            </w:tr>
            <w:tr w:rsidR="004761AE" w:rsidRPr="00741F99" w14:paraId="18059AEB" w14:textId="77777777" w:rsidTr="004761AE">
              <w:tc>
                <w:tcPr>
                  <w:tcW w:w="4886" w:type="dxa"/>
                </w:tcPr>
                <w:p w14:paraId="7B97DD08" w14:textId="77777777" w:rsidR="004761AE" w:rsidRPr="00741F99" w:rsidRDefault="004761AE" w:rsidP="004761AE">
                  <w:pPr>
                    <w:rPr>
                      <w:lang w:val="en-US"/>
                    </w:rPr>
                  </w:pPr>
                  <w:r w:rsidRPr="00741F99">
                    <w:rPr>
                      <w:lang w:val="en-US"/>
                    </w:rPr>
                    <w:t>IRD indicates that the recording is incomplete</w:t>
                  </w:r>
                </w:p>
              </w:tc>
              <w:tc>
                <w:tcPr>
                  <w:tcW w:w="2218" w:type="dxa"/>
                </w:tcPr>
                <w:p w14:paraId="0C078853" w14:textId="77777777" w:rsidR="004761AE" w:rsidRPr="00741F99" w:rsidRDefault="004761AE" w:rsidP="004761AE">
                  <w:pPr>
                    <w:rPr>
                      <w:b/>
                      <w:lang w:val="en-US"/>
                    </w:rPr>
                  </w:pPr>
                </w:p>
              </w:tc>
            </w:tr>
            <w:tr w:rsidR="004761AE" w:rsidRPr="00741F99" w14:paraId="65E1A71B" w14:textId="77777777" w:rsidTr="004761AE">
              <w:tc>
                <w:tcPr>
                  <w:tcW w:w="4886" w:type="dxa"/>
                </w:tcPr>
                <w:p w14:paraId="2A14D6C8" w14:textId="77777777" w:rsidR="004761AE" w:rsidRPr="00741F99" w:rsidRDefault="004761AE" w:rsidP="004761AE">
                  <w:pPr>
                    <w:rPr>
                      <w:lang w:val="en-US"/>
                    </w:rPr>
                  </w:pPr>
                  <w:r w:rsidRPr="00741F99">
                    <w:rPr>
                      <w:lang w:val="en-US"/>
                    </w:rPr>
                    <w:t>The recording is correctly viewable</w:t>
                  </w:r>
                </w:p>
              </w:tc>
              <w:tc>
                <w:tcPr>
                  <w:tcW w:w="2218" w:type="dxa"/>
                </w:tcPr>
                <w:p w14:paraId="7C806CFA" w14:textId="77777777" w:rsidR="004761AE" w:rsidRPr="00741F99" w:rsidRDefault="004761AE" w:rsidP="004761AE">
                  <w:pPr>
                    <w:rPr>
                      <w:b/>
                      <w:lang w:val="en-US"/>
                    </w:rPr>
                  </w:pPr>
                </w:p>
              </w:tc>
            </w:tr>
          </w:tbl>
          <w:p w14:paraId="10456E75" w14:textId="77777777" w:rsidR="00094434" w:rsidRPr="00741F99" w:rsidRDefault="00094434" w:rsidP="006348FF"/>
        </w:tc>
      </w:tr>
      <w:tr w:rsidR="00094434" w:rsidRPr="00741F99" w14:paraId="2EDFB53F" w14:textId="77777777" w:rsidTr="006348FF">
        <w:trPr>
          <w:cantSplit/>
        </w:trPr>
        <w:tc>
          <w:tcPr>
            <w:tcW w:w="1418" w:type="dxa"/>
            <w:tcBorders>
              <w:left w:val="single" w:sz="8" w:space="0" w:color="000000"/>
              <w:bottom w:val="single" w:sz="8" w:space="0" w:color="000000"/>
            </w:tcBorders>
            <w:shd w:val="clear" w:color="auto" w:fill="BFBFBF"/>
          </w:tcPr>
          <w:p w14:paraId="0EDCA28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1532C8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4A43EBA7" w14:textId="77777777" w:rsidTr="006348FF">
        <w:trPr>
          <w:cantSplit/>
        </w:trPr>
        <w:tc>
          <w:tcPr>
            <w:tcW w:w="1418" w:type="dxa"/>
            <w:tcBorders>
              <w:left w:val="single" w:sz="8" w:space="0" w:color="000000"/>
              <w:bottom w:val="single" w:sz="8" w:space="0" w:color="000000"/>
            </w:tcBorders>
            <w:shd w:val="clear" w:color="auto" w:fill="BFBFBF"/>
          </w:tcPr>
          <w:p w14:paraId="5738FDF0" w14:textId="77777777" w:rsidR="00094434" w:rsidRPr="00741F99" w:rsidRDefault="00094434" w:rsidP="006348FF">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4072C80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E70F809" w14:textId="77777777" w:rsidR="00094434" w:rsidRPr="00741F99" w:rsidRDefault="00094434" w:rsidP="006348FF">
            <w:pPr>
              <w:rPr>
                <w:lang w:val="en-US"/>
              </w:rPr>
            </w:pPr>
            <w:r w:rsidRPr="00741F99">
              <w:rPr>
                <w:lang w:val="en-US"/>
              </w:rPr>
              <w:t xml:space="preserve">Describe more specific faults and/or other information </w:t>
            </w:r>
          </w:p>
          <w:p w14:paraId="1EE820ED" w14:textId="77777777" w:rsidR="00094434" w:rsidRPr="00741F99" w:rsidRDefault="00094434" w:rsidP="006348FF">
            <w:pPr>
              <w:rPr>
                <w:b/>
                <w:sz w:val="18"/>
                <w:lang w:val="en-US"/>
              </w:rPr>
            </w:pPr>
          </w:p>
        </w:tc>
      </w:tr>
      <w:tr w:rsidR="00094434" w:rsidRPr="00741F99" w14:paraId="14728706" w14:textId="77777777" w:rsidTr="006348FF">
        <w:trPr>
          <w:cantSplit/>
        </w:trPr>
        <w:tc>
          <w:tcPr>
            <w:tcW w:w="1418" w:type="dxa"/>
            <w:tcBorders>
              <w:left w:val="single" w:sz="8" w:space="0" w:color="000000"/>
              <w:bottom w:val="single" w:sz="8" w:space="0" w:color="000000"/>
            </w:tcBorders>
            <w:shd w:val="clear" w:color="auto" w:fill="BFBFBF"/>
          </w:tcPr>
          <w:p w14:paraId="2AB4516B"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2A430F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FF83FD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1B4E99B" w14:textId="77777777" w:rsidR="00094434" w:rsidRPr="00741F99" w:rsidRDefault="00094434" w:rsidP="006348FF">
            <w:pPr>
              <w:pStyle w:val="Tasktableheading"/>
              <w:rPr>
                <w:sz w:val="18"/>
              </w:rPr>
            </w:pPr>
          </w:p>
        </w:tc>
      </w:tr>
    </w:tbl>
    <w:p w14:paraId="08B2AF00" w14:textId="44A08F80" w:rsidR="00094434" w:rsidRDefault="00094434" w:rsidP="00094434">
      <w:pPr>
        <w:rPr>
          <w:lang w:val="en-US"/>
        </w:rPr>
      </w:pPr>
    </w:p>
    <w:p w14:paraId="5EADFCE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E59EB4C" w14:textId="77777777" w:rsidTr="006348FF">
        <w:tc>
          <w:tcPr>
            <w:tcW w:w="1418" w:type="dxa"/>
            <w:tcBorders>
              <w:top w:val="single" w:sz="8" w:space="0" w:color="000000"/>
              <w:left w:val="single" w:sz="8" w:space="0" w:color="000000"/>
              <w:bottom w:val="single" w:sz="8" w:space="0" w:color="000000"/>
            </w:tcBorders>
            <w:shd w:val="clear" w:color="auto" w:fill="BFBFBF"/>
          </w:tcPr>
          <w:p w14:paraId="49F057D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46769FE" w14:textId="77777777" w:rsidR="00094434" w:rsidRPr="00741F99" w:rsidRDefault="00094434" w:rsidP="0008567E">
            <w:pPr>
              <w:pStyle w:val="Task2"/>
            </w:pPr>
            <w:bookmarkStart w:id="5417" w:name="_Toc413405043"/>
            <w:bookmarkStart w:id="5418" w:name="_Toc441762286"/>
            <w:bookmarkStart w:id="5419" w:name="_Toc492989901"/>
            <w:bookmarkStart w:id="5420" w:name="_Toc102128472"/>
            <w:bookmarkStart w:id="5421" w:name="_Toc147824664"/>
            <w:bookmarkStart w:id="5422" w:name="_Toc147825041"/>
            <w:r w:rsidRPr="00741F99">
              <w:t>Accurate Recording – Loss of signal</w:t>
            </w:r>
            <w:bookmarkEnd w:id="5417"/>
            <w:bookmarkEnd w:id="5418"/>
            <w:bookmarkEnd w:id="5419"/>
            <w:bookmarkEnd w:id="5420"/>
            <w:bookmarkEnd w:id="5421"/>
            <w:bookmarkEnd w:id="5422"/>
          </w:p>
        </w:tc>
      </w:tr>
      <w:tr w:rsidR="00094434" w:rsidRPr="00741F99" w14:paraId="42276E3F" w14:textId="77777777" w:rsidTr="006348FF">
        <w:tc>
          <w:tcPr>
            <w:tcW w:w="1418" w:type="dxa"/>
            <w:tcBorders>
              <w:left w:val="single" w:sz="8" w:space="0" w:color="000000"/>
              <w:bottom w:val="single" w:sz="8" w:space="0" w:color="000000"/>
            </w:tcBorders>
            <w:shd w:val="clear" w:color="auto" w:fill="BFBFBF"/>
          </w:tcPr>
          <w:p w14:paraId="4AA49B0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7DC1BE8" w14:textId="77777777" w:rsidR="00094434" w:rsidRPr="00741F99" w:rsidRDefault="00094434" w:rsidP="006348FF">
            <w:pPr>
              <w:pStyle w:val="NordigChapter"/>
            </w:pPr>
            <w:r w:rsidRPr="00741F99">
              <w:t>NorDig Unified 14.3.7</w:t>
            </w:r>
          </w:p>
        </w:tc>
      </w:tr>
      <w:tr w:rsidR="00094434" w:rsidRPr="00741F99" w14:paraId="04384840" w14:textId="77777777" w:rsidTr="006348FF">
        <w:tc>
          <w:tcPr>
            <w:tcW w:w="1418" w:type="dxa"/>
            <w:tcBorders>
              <w:left w:val="single" w:sz="8" w:space="0" w:color="000000"/>
              <w:bottom w:val="single" w:sz="8" w:space="0" w:color="000000"/>
            </w:tcBorders>
            <w:shd w:val="clear" w:color="auto" w:fill="BFBFBF"/>
          </w:tcPr>
          <w:p w14:paraId="7DBD2DFD"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D9A5192" w14:textId="77777777" w:rsidR="00094434" w:rsidRPr="00741F99" w:rsidRDefault="00094434" w:rsidP="006348FF">
            <w:pPr>
              <w:rPr>
                <w:bCs/>
                <w:iCs/>
                <w:lang w:val="en-US"/>
              </w:rPr>
            </w:pPr>
            <w:r w:rsidRPr="00741F99">
              <w:rPr>
                <w:bCs/>
                <w:iCs/>
                <w:lang w:val="en-US"/>
              </w:rPr>
              <w:t>Where there is a loss of signal or EIT present table is no longer being received, the NorDig PVR will continue to record at least untl the end time of the event (defined by start_time plus duration) in the last received EITp/f. If the signal is restored the NorDig PVR will continue to record according to its normal operation.</w:t>
            </w:r>
          </w:p>
        </w:tc>
      </w:tr>
      <w:tr w:rsidR="00094434" w:rsidRPr="00741F99" w14:paraId="45A822AA" w14:textId="77777777" w:rsidTr="006348FF">
        <w:tc>
          <w:tcPr>
            <w:tcW w:w="1418" w:type="dxa"/>
            <w:tcBorders>
              <w:left w:val="single" w:sz="8" w:space="0" w:color="000000"/>
              <w:bottom w:val="single" w:sz="8" w:space="0" w:color="000000"/>
            </w:tcBorders>
            <w:shd w:val="clear" w:color="auto" w:fill="BFBFBF"/>
          </w:tcPr>
          <w:p w14:paraId="7E387C8A" w14:textId="5257680D"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8376FF" w14:textId="75212FF2" w:rsidR="0024749C" w:rsidRPr="00316562" w:rsidRDefault="0024749C" w:rsidP="0024749C">
            <w:pPr>
              <w:rPr>
                <w:lang w:val="en-US"/>
              </w:rPr>
            </w:pPr>
            <w:r w:rsidRPr="00316562">
              <w:rPr>
                <w:lang w:val="en-US"/>
              </w:rPr>
              <w:t>PVR IRD</w:t>
            </w:r>
          </w:p>
          <w:p w14:paraId="580EAA4D" w14:textId="240853CC" w:rsidR="00094434" w:rsidRPr="00316562" w:rsidRDefault="00094434" w:rsidP="006348FF">
            <w:pPr>
              <w:pStyle w:val="NordigProfile"/>
            </w:pPr>
          </w:p>
        </w:tc>
      </w:tr>
      <w:tr w:rsidR="00094434" w:rsidRPr="00741F99" w14:paraId="5223A5B2" w14:textId="77777777" w:rsidTr="006348FF">
        <w:tc>
          <w:tcPr>
            <w:tcW w:w="1418" w:type="dxa"/>
            <w:tcBorders>
              <w:left w:val="single" w:sz="8" w:space="0" w:color="000000"/>
              <w:bottom w:val="single" w:sz="8" w:space="0" w:color="000000"/>
            </w:tcBorders>
            <w:shd w:val="clear" w:color="auto" w:fill="BFBFBF"/>
          </w:tcPr>
          <w:p w14:paraId="5E46B3AA"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9676DC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FEB5025" w14:textId="77777777" w:rsidR="00094434" w:rsidRPr="00741F99" w:rsidRDefault="00094434" w:rsidP="006348FF">
            <w:pPr>
              <w:rPr>
                <w:lang w:val="en-US"/>
              </w:rPr>
            </w:pPr>
            <w:r w:rsidRPr="00741F99">
              <w:rPr>
                <w:lang w:val="en-US"/>
              </w:rPr>
              <w:t>To verify that IRD handles accurate recording in spite of reception problems.</w:t>
            </w:r>
          </w:p>
          <w:p w14:paraId="316E8804" w14:textId="77777777" w:rsidR="00094434" w:rsidRPr="00741F99" w:rsidRDefault="00094434" w:rsidP="006348FF">
            <w:pPr>
              <w:rPr>
                <w:lang w:val="en-US"/>
              </w:rPr>
            </w:pPr>
          </w:p>
          <w:p w14:paraId="7864BC9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BA312F1" w14:textId="77777777" w:rsidR="00094434" w:rsidRPr="00741F99" w:rsidRDefault="005F75DC" w:rsidP="006348FF">
            <w:pPr>
              <w:rPr>
                <w:bCs/>
                <w:lang w:val="en-US"/>
              </w:rPr>
            </w:pPr>
            <w:r w:rsidRPr="00741F99">
              <w:rPr>
                <w:bCs/>
                <w:noProof/>
                <w:lang w:val="en-GB" w:eastAsia="en-GB"/>
              </w:rPr>
              <mc:AlternateContent>
                <mc:Choice Requires="wpg">
                  <w:drawing>
                    <wp:inline distT="0" distB="0" distL="0" distR="0" wp14:anchorId="75C94A99" wp14:editId="15213E97">
                      <wp:extent cx="3917950" cy="491490"/>
                      <wp:effectExtent l="0" t="0" r="25400" b="22860"/>
                      <wp:docPr id="34" name="Group 1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7950" cy="491490"/>
                                <a:chOff x="2822" y="11328"/>
                                <a:chExt cx="6170" cy="774"/>
                              </a:xfrm>
                            </wpg:grpSpPr>
                            <wps:wsp>
                              <wps:cNvPr id="35" name="Rectangle 184"/>
                              <wps:cNvSpPr>
                                <a:spLocks noChangeArrowheads="1"/>
                              </wps:cNvSpPr>
                              <wps:spPr bwMode="auto">
                                <a:xfrm>
                                  <a:off x="2822" y="11475"/>
                                  <a:ext cx="1290" cy="465"/>
                                </a:xfrm>
                                <a:prstGeom prst="rect">
                                  <a:avLst/>
                                </a:prstGeom>
                                <a:noFill/>
                                <a:ln w="9525">
                                  <a:solidFill>
                                    <a:srgbClr val="000000"/>
                                  </a:solidFill>
                                  <a:miter lim="800000"/>
                                  <a:headEnd/>
                                  <a:tailEnd/>
                                </a:ln>
                              </wps:spPr>
                              <wps:txbx>
                                <w:txbxContent>
                                  <w:p w14:paraId="2519C821" w14:textId="77777777" w:rsidR="00161936" w:rsidRPr="009247AA" w:rsidRDefault="00161936" w:rsidP="00094434">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wps:wsp>
                              <wps:cNvPr id="36" name="AutoShape 185"/>
                              <wps:cNvCnPr/>
                              <wps:spPr bwMode="auto">
                                <a:xfrm>
                                  <a:off x="4112" y="1169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Rectangle 186"/>
                              <wps:cNvSpPr>
                                <a:spLocks noChangeArrowheads="1"/>
                              </wps:cNvSpPr>
                              <wps:spPr bwMode="auto">
                                <a:xfrm>
                                  <a:off x="4667" y="11475"/>
                                  <a:ext cx="855" cy="465"/>
                                </a:xfrm>
                                <a:prstGeom prst="rect">
                                  <a:avLst/>
                                </a:prstGeom>
                                <a:noFill/>
                                <a:ln w="9525">
                                  <a:solidFill>
                                    <a:srgbClr val="000000"/>
                                  </a:solidFill>
                                  <a:miter lim="800000"/>
                                  <a:headEnd/>
                                  <a:tailEnd/>
                                </a:ln>
                              </wps:spPr>
                              <wps:txbx>
                                <w:txbxContent>
                                  <w:p w14:paraId="70F71F62" w14:textId="77777777" w:rsidR="00161936" w:rsidRPr="009247AA" w:rsidRDefault="00161936" w:rsidP="00094434">
                                    <w:pPr>
                                      <w:jc w:val="center"/>
                                      <w:rPr>
                                        <w:rFonts w:cstheme="minorHAnsi"/>
                                      </w:rPr>
                                    </w:pPr>
                                    <w:r>
                                      <w:rPr>
                                        <w:rFonts w:cstheme="minorHAnsi"/>
                                      </w:rPr>
                                      <w:t>MUX</w:t>
                                    </w:r>
                                  </w:p>
                                </w:txbxContent>
                              </wps:txbx>
                              <wps:bodyPr rot="0" vert="horz" wrap="square" lIns="91440" tIns="45720" rIns="91440" bIns="45720" anchor="t" anchorCtr="0" upright="1">
                                <a:noAutofit/>
                              </wps:bodyPr>
                            </wps:wsp>
                            <wps:wsp>
                              <wps:cNvPr id="41" name="Rectangle 187"/>
                              <wps:cNvSpPr>
                                <a:spLocks noChangeArrowheads="1"/>
                              </wps:cNvSpPr>
                              <wps:spPr bwMode="auto">
                                <a:xfrm>
                                  <a:off x="6073" y="11473"/>
                                  <a:ext cx="1035" cy="465"/>
                                </a:xfrm>
                                <a:prstGeom prst="rect">
                                  <a:avLst/>
                                </a:prstGeom>
                                <a:noFill/>
                                <a:ln w="9525">
                                  <a:solidFill>
                                    <a:srgbClr val="000000"/>
                                  </a:solidFill>
                                  <a:miter lim="800000"/>
                                  <a:headEnd/>
                                  <a:tailEnd/>
                                </a:ln>
                              </wps:spPr>
                              <wps:txbx>
                                <w:txbxContent>
                                  <w:p w14:paraId="5294F7CF" w14:textId="77777777" w:rsidR="00161936" w:rsidRPr="009247AA" w:rsidRDefault="00161936" w:rsidP="00094434">
                                    <w:pPr>
                                      <w:jc w:val="center"/>
                                      <w:rPr>
                                        <w:rFonts w:cstheme="minorHAnsi"/>
                                      </w:rPr>
                                    </w:pPr>
                                    <w:r>
                                      <w:rPr>
                                        <w:rFonts w:cstheme="minorHAnsi"/>
                                      </w:rPr>
                                      <w:t>Exciter</w:t>
                                    </w:r>
                                  </w:p>
                                </w:txbxContent>
                              </wps:txbx>
                              <wps:bodyPr rot="0" vert="horz" wrap="square" lIns="91440" tIns="45720" rIns="91440" bIns="45720" anchor="t" anchorCtr="0" upright="1">
                                <a:noAutofit/>
                              </wps:bodyPr>
                            </wps:wsp>
                            <wps:wsp>
                              <wps:cNvPr id="42" name="AutoShape 188"/>
                              <wps:cNvCnPr/>
                              <wps:spPr bwMode="auto">
                                <a:xfrm>
                                  <a:off x="5518" y="11707"/>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89"/>
                              <wps:cNvCnPr/>
                              <wps:spPr bwMode="auto">
                                <a:xfrm>
                                  <a:off x="7107" y="1168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Rectangle 190"/>
                              <wps:cNvSpPr>
                                <a:spLocks noChangeArrowheads="1"/>
                              </wps:cNvSpPr>
                              <wps:spPr bwMode="auto">
                                <a:xfrm>
                                  <a:off x="7653" y="11328"/>
                                  <a:ext cx="1339" cy="774"/>
                                </a:xfrm>
                                <a:prstGeom prst="rect">
                                  <a:avLst/>
                                </a:prstGeom>
                                <a:noFill/>
                                <a:ln w="9525">
                                  <a:solidFill>
                                    <a:srgbClr val="000000"/>
                                  </a:solidFill>
                                  <a:miter lim="800000"/>
                                  <a:headEnd/>
                                  <a:tailEnd/>
                                </a:ln>
                              </wps:spPr>
                              <wps:txbx>
                                <w:txbxContent>
                                  <w:p w14:paraId="19FB85B1" w14:textId="77777777" w:rsidR="00161936" w:rsidRPr="009247AA" w:rsidRDefault="00161936" w:rsidP="00094434">
                                    <w:pPr>
                                      <w:jc w:val="center"/>
                                      <w:rPr>
                                        <w:rFonts w:cstheme="minorHAnsi"/>
                                      </w:rPr>
                                    </w:pPr>
                                    <w:r>
                                      <w:rPr>
                                        <w:rFonts w:cstheme="minorHAnsi"/>
                                      </w:rPr>
                                      <w:t>DVB Receiver</w:t>
                                    </w:r>
                                  </w:p>
                                </w:txbxContent>
                              </wps:txbx>
                              <wps:bodyPr rot="0" vert="horz" wrap="square" lIns="91440" tIns="45720" rIns="91440" bIns="45720" anchor="t" anchorCtr="0" upright="1">
                                <a:noAutofit/>
                              </wps:bodyPr>
                            </wps:wsp>
                          </wpg:wgp>
                        </a:graphicData>
                      </a:graphic>
                    </wp:inline>
                  </w:drawing>
                </mc:Choice>
                <mc:Fallback>
                  <w:pict>
                    <v:group w14:anchorId="75C94A99" id="Group 1387" o:spid="_x0000_s2797" style="width:308.5pt;height:38.7pt;mso-position-horizontal-relative:char;mso-position-vertical-relative:line" coordorigin="2822,11328" coordsize="6170,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">
                      <v:rect id="Rectangle 184" o:spid="_x0000_s2798" style="position:absolute;left:2822;top:11475;width:129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" filled="f">
                        <v:textbox>
                          <w:txbxContent>
                            <w:p w14:paraId="2519C821" w14:textId="77777777" w:rsidR="00161936" w:rsidRPr="009247AA" w:rsidRDefault="00161936" w:rsidP="00094434">
                              <w:pPr>
                                <w:jc w:val="center"/>
                                <w:rPr>
                                  <w:rFonts w:cstheme="minorHAnsi"/>
                                </w:rPr>
                              </w:pPr>
                              <w:r w:rsidRPr="009247AA">
                                <w:rPr>
                                  <w:rFonts w:cstheme="minorHAnsi"/>
                                </w:rPr>
                                <w:t>TS Source</w:t>
                              </w:r>
                            </w:p>
                          </w:txbxContent>
                        </v:textbox>
                      </v:rect>
                      <v:shape id="AutoShape 185" o:spid="_x0000_s2799" type="#_x0000_t32" style="position:absolute;left:4112;top:1169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Yn2xQAAANsAAAAPAAAAZHJzL2Rvd25yZXYueG1sRI9Ba8JA&#10;FITvBf/D8oTe6iYt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B0EYn2xQAAANsAAAAP&#10;AAAAAAAAAAAAAAAAAAcCAABkcnMvZG93bnJldi54bWxQSwUGAAAAAAMAAwC3AAAA+QIAAAAA&#10;">
                        <v:stroke endarrow="block"/>
                      </v:shape>
                      <v:rect id="Rectangle 186" o:spid="_x0000_s2800" style="position:absolute;left:4667;top:11475;width:85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" filled="f">
                        <v:textbox>
                          <w:txbxContent>
                            <w:p w14:paraId="70F71F62" w14:textId="77777777" w:rsidR="00161936" w:rsidRPr="009247AA" w:rsidRDefault="00161936" w:rsidP="00094434">
                              <w:pPr>
                                <w:jc w:val="center"/>
                                <w:rPr>
                                  <w:rFonts w:cstheme="minorHAnsi"/>
                                </w:rPr>
                              </w:pPr>
                              <w:r>
                                <w:rPr>
                                  <w:rFonts w:cstheme="minorHAnsi"/>
                                </w:rPr>
                                <w:t>MUX</w:t>
                              </w:r>
                            </w:p>
                          </w:txbxContent>
                        </v:textbox>
                      </v:rect>
                      <v:rect id="Rectangle 187" o:spid="_x0000_s2801" style="position:absolute;left:6073;top:11473;width:103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" filled="f">
                        <v:textbox>
                          <w:txbxContent>
                            <w:p w14:paraId="5294F7CF" w14:textId="77777777" w:rsidR="00161936" w:rsidRPr="009247AA" w:rsidRDefault="00161936" w:rsidP="00094434">
                              <w:pPr>
                                <w:jc w:val="center"/>
                                <w:rPr>
                                  <w:rFonts w:cstheme="minorHAnsi"/>
                                </w:rPr>
                              </w:pPr>
                              <w:r>
                                <w:rPr>
                                  <w:rFonts w:cstheme="minorHAnsi"/>
                                </w:rPr>
                                <w:t>Exciter</w:t>
                              </w:r>
                            </w:p>
                          </w:txbxContent>
                        </v:textbox>
                      </v:rect>
                      <v:shape id="AutoShape 188" o:spid="_x0000_s2802" type="#_x0000_t32" style="position:absolute;left:5518;top:11707;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yIxAAAANsAAAAPAAAAZHJzL2Rvd25yZXYueG1sRI9Ba8JA&#10;FITvhf6H5RW81Y0i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FMs/IjEAAAA2wAAAA8A&#10;AAAAAAAAAAAAAAAABwIAAGRycy9kb3ducmV2LnhtbFBLBQYAAAAAAwADALcAAAD4AgAAAAA=&#10;">
                        <v:stroke endarrow="block"/>
                      </v:shape>
                      <v:shape id="AutoShape 189" o:spid="_x0000_s2803" type="#_x0000_t32" style="position:absolute;left:7107;top:1168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FkTxgAAANsAAAAPAAAAZHJzL2Rvd25yZXYueG1sRI9Pa8JA&#10;FMTvBb/D8oTe6sa2FI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PGBZE8YAAADbAAAA&#10;DwAAAAAAAAAAAAAAAAAHAgAAZHJzL2Rvd25yZXYueG1sUEsFBgAAAAADAAMAtwAAAPoCAAAAAA==&#10;">
                        <v:stroke endarrow="block"/>
                      </v:shape>
                      <v:rect id="Rectangle 190" o:spid="_x0000_s2804" style="position:absolute;left:7653;top:11328;width:1339;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" filled="f">
                        <v:textbox>
                          <w:txbxContent>
                            <w:p w14:paraId="19FB85B1" w14:textId="77777777" w:rsidR="00161936" w:rsidRPr="009247AA" w:rsidRDefault="00161936" w:rsidP="00094434">
                              <w:pPr>
                                <w:jc w:val="center"/>
                                <w:rPr>
                                  <w:rFonts w:cstheme="minorHAnsi"/>
                                </w:rPr>
                              </w:pPr>
                              <w:r>
                                <w:rPr>
                                  <w:rFonts w:cstheme="minorHAnsi"/>
                                </w:rPr>
                                <w:t>DVB Receiver</w:t>
                              </w:r>
                            </w:p>
                          </w:txbxContent>
                        </v:textbox>
                      </v:rect>
                      <w10:anchorlock/>
                    </v:group>
                  </w:pict>
                </mc:Fallback>
              </mc:AlternateContent>
            </w:r>
          </w:p>
          <w:p w14:paraId="4A1A8297" w14:textId="77777777" w:rsidR="00094434" w:rsidRPr="00741F99" w:rsidRDefault="00094434" w:rsidP="006348FF">
            <w:pPr>
              <w:rPr>
                <w:lang w:val="en-US"/>
              </w:rPr>
            </w:pPr>
            <w:r w:rsidRPr="00741F99">
              <w:rPr>
                <w:lang w:val="en-US"/>
              </w:rPr>
              <w:t>Test stream shall contain EIT_actual schedule and present/following tables.</w:t>
            </w:r>
          </w:p>
          <w:p w14:paraId="7610A8EE"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782D96A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7F8E5E0"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t>Schedule the event ‘Test Event’ for recording from EPG</w:t>
            </w:r>
          </w:p>
          <w:p w14:paraId="7297832F"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3990A6D9"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Disconnect IRD from the Exciter while the recording is ongoing.</w:t>
            </w:r>
          </w:p>
          <w:p w14:paraId="7D5DA793"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onnect the IRD to the Exciter before the end time of the event.</w:t>
            </w:r>
          </w:p>
          <w:p w14:paraId="0CF29CF4"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Wake up the IRD from stand-by after the recording is completed.</w:t>
            </w:r>
          </w:p>
          <w:p w14:paraId="527BFB81"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Play back the recording. </w:t>
            </w:r>
          </w:p>
          <w:p w14:paraId="796C6CE9"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4F9B19CF" w14:textId="77777777" w:rsidR="00094434" w:rsidRPr="00741F99" w:rsidRDefault="00094434" w:rsidP="006348FF">
            <w:pPr>
              <w:pStyle w:val="font6"/>
              <w:overflowPunct/>
              <w:autoSpaceDE/>
              <w:spacing w:before="0" w:after="0"/>
              <w:ind w:left="720"/>
              <w:textAlignment w:val="auto"/>
              <w:rPr>
                <w:rFonts w:ascii="Times New Roman" w:hAnsi="Times New Roman"/>
                <w:b w:val="0"/>
                <w:bCs/>
                <w:lang w:val="en-US"/>
              </w:rPr>
            </w:pPr>
          </w:p>
          <w:p w14:paraId="0C39FB1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762292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handle reception errors gracefully. </w:t>
            </w:r>
          </w:p>
          <w:p w14:paraId="7BD16C7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ndicates the incomplete recordings.</w:t>
            </w:r>
          </w:p>
          <w:p w14:paraId="2C3A42DB" w14:textId="77777777" w:rsidR="00094434" w:rsidRPr="00741F99" w:rsidRDefault="00094434" w:rsidP="006348FF">
            <w:pPr>
              <w:rPr>
                <w:sz w:val="18"/>
                <w:lang w:val="en-US"/>
              </w:rPr>
            </w:pPr>
          </w:p>
        </w:tc>
      </w:tr>
      <w:tr w:rsidR="00094434" w:rsidRPr="00741F99" w14:paraId="5C0A834A" w14:textId="77777777" w:rsidTr="004761AE">
        <w:trPr>
          <w:trHeight w:val="1803"/>
        </w:trPr>
        <w:tc>
          <w:tcPr>
            <w:tcW w:w="1418" w:type="dxa"/>
            <w:tcBorders>
              <w:left w:val="single" w:sz="8" w:space="0" w:color="000000"/>
              <w:bottom w:val="single" w:sz="8" w:space="0" w:color="000000"/>
            </w:tcBorders>
            <w:shd w:val="clear" w:color="auto" w:fill="BFBFBF"/>
          </w:tcPr>
          <w:p w14:paraId="3C988B36"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3215F86" w14:textId="3CCDC380" w:rsidR="00094434" w:rsidRDefault="00094434" w:rsidP="006348FF">
            <w:pPr>
              <w:rPr>
                <w:b/>
                <w:bCs/>
                <w:lang w:val="en-US"/>
              </w:rPr>
            </w:pPr>
            <w:r w:rsidRPr="004761AE">
              <w:rPr>
                <w:b/>
                <w:bCs/>
                <w:lang w:val="en-US"/>
              </w:rPr>
              <w:t>Measurement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094434" w:rsidRPr="00741F99" w14:paraId="08C00824" w14:textId="77777777" w:rsidTr="00CB0CA3">
              <w:tc>
                <w:tcPr>
                  <w:tcW w:w="4886" w:type="dxa"/>
                  <w:shd w:val="clear" w:color="auto" w:fill="D9D9D9" w:themeFill="background1" w:themeFillShade="D9"/>
                </w:tcPr>
                <w:p w14:paraId="725A6767" w14:textId="77777777" w:rsidR="00094434" w:rsidRPr="00741F99" w:rsidRDefault="00094434" w:rsidP="006348FF">
                  <w:pPr>
                    <w:rPr>
                      <w:b/>
                      <w:lang w:val="en-US"/>
                    </w:rPr>
                  </w:pPr>
                  <w:r w:rsidRPr="00741F99">
                    <w:rPr>
                      <w:b/>
                      <w:lang w:val="en-US"/>
                    </w:rPr>
                    <w:t>Test point</w:t>
                  </w:r>
                </w:p>
              </w:tc>
              <w:tc>
                <w:tcPr>
                  <w:tcW w:w="2218" w:type="dxa"/>
                  <w:shd w:val="clear" w:color="auto" w:fill="D9D9D9" w:themeFill="background1" w:themeFillShade="D9"/>
                </w:tcPr>
                <w:p w14:paraId="113DBE73" w14:textId="77777777" w:rsidR="00094434" w:rsidRPr="00741F99" w:rsidRDefault="00094434" w:rsidP="006348FF">
                  <w:pPr>
                    <w:rPr>
                      <w:b/>
                      <w:lang w:val="en-US"/>
                    </w:rPr>
                  </w:pPr>
                  <w:r w:rsidRPr="00741F99">
                    <w:rPr>
                      <w:b/>
                      <w:lang w:val="en-US"/>
                    </w:rPr>
                    <w:t>Result OK/NOK</w:t>
                  </w:r>
                </w:p>
              </w:tc>
            </w:tr>
            <w:tr w:rsidR="00094434" w:rsidRPr="00741F99" w14:paraId="6939C0F7" w14:textId="77777777" w:rsidTr="00AD1460">
              <w:tc>
                <w:tcPr>
                  <w:tcW w:w="4886" w:type="dxa"/>
                </w:tcPr>
                <w:p w14:paraId="4A04EFB2" w14:textId="77777777" w:rsidR="00094434" w:rsidRPr="00741F99" w:rsidRDefault="00094434" w:rsidP="006348FF">
                  <w:pPr>
                    <w:rPr>
                      <w:lang w:val="en-US"/>
                    </w:rPr>
                  </w:pPr>
                  <w:r w:rsidRPr="00741F99">
                    <w:rPr>
                      <w:lang w:val="en-US"/>
                    </w:rPr>
                    <w:t>IRD continues recording after signal is re-connected</w:t>
                  </w:r>
                </w:p>
              </w:tc>
              <w:tc>
                <w:tcPr>
                  <w:tcW w:w="2218" w:type="dxa"/>
                </w:tcPr>
                <w:p w14:paraId="3A6C565B" w14:textId="77777777" w:rsidR="00094434" w:rsidRPr="00741F99" w:rsidRDefault="00094434" w:rsidP="006348FF">
                  <w:pPr>
                    <w:rPr>
                      <w:b/>
                      <w:lang w:val="en-US"/>
                    </w:rPr>
                  </w:pPr>
                </w:p>
              </w:tc>
            </w:tr>
            <w:tr w:rsidR="00094434" w:rsidRPr="00741F99" w14:paraId="5D08F284" w14:textId="77777777" w:rsidTr="00AD1460">
              <w:tc>
                <w:tcPr>
                  <w:tcW w:w="4886" w:type="dxa"/>
                </w:tcPr>
                <w:p w14:paraId="67ACB0C0" w14:textId="77777777" w:rsidR="00094434" w:rsidRPr="00741F99" w:rsidRDefault="00094434" w:rsidP="006348FF">
                  <w:pPr>
                    <w:rPr>
                      <w:lang w:val="en-US"/>
                    </w:rPr>
                  </w:pPr>
                  <w:r w:rsidRPr="00741F99">
                    <w:rPr>
                      <w:lang w:val="en-US"/>
                    </w:rPr>
                    <w:t>Recording is stopped at the end time of the event</w:t>
                  </w:r>
                </w:p>
              </w:tc>
              <w:tc>
                <w:tcPr>
                  <w:tcW w:w="2218" w:type="dxa"/>
                </w:tcPr>
                <w:p w14:paraId="67059A9A" w14:textId="77777777" w:rsidR="00094434" w:rsidRPr="00741F99" w:rsidRDefault="00094434" w:rsidP="006348FF">
                  <w:pPr>
                    <w:rPr>
                      <w:b/>
                      <w:lang w:val="en-US"/>
                    </w:rPr>
                  </w:pPr>
                </w:p>
              </w:tc>
            </w:tr>
            <w:tr w:rsidR="00094434" w:rsidRPr="00741F99" w14:paraId="2D5FF538" w14:textId="77777777" w:rsidTr="00AD1460">
              <w:tc>
                <w:tcPr>
                  <w:tcW w:w="4886" w:type="dxa"/>
                </w:tcPr>
                <w:p w14:paraId="3B4C935C" w14:textId="77777777" w:rsidR="00094434" w:rsidRPr="00741F99" w:rsidRDefault="00094434" w:rsidP="006348FF">
                  <w:pPr>
                    <w:rPr>
                      <w:lang w:val="en-US"/>
                    </w:rPr>
                  </w:pPr>
                  <w:r w:rsidRPr="00741F99">
                    <w:rPr>
                      <w:lang w:val="en-US"/>
                    </w:rPr>
                    <w:t>IRD indicates that the recording is incomplete</w:t>
                  </w:r>
                </w:p>
              </w:tc>
              <w:tc>
                <w:tcPr>
                  <w:tcW w:w="2218" w:type="dxa"/>
                </w:tcPr>
                <w:p w14:paraId="03BE0F5C" w14:textId="77777777" w:rsidR="00094434" w:rsidRPr="00741F99" w:rsidRDefault="00094434" w:rsidP="006348FF">
                  <w:pPr>
                    <w:rPr>
                      <w:b/>
                      <w:lang w:val="en-US"/>
                    </w:rPr>
                  </w:pPr>
                </w:p>
              </w:tc>
            </w:tr>
            <w:tr w:rsidR="00094434" w:rsidRPr="00741F99" w14:paraId="1934D97E" w14:textId="77777777" w:rsidTr="00B65852">
              <w:trPr>
                <w:trHeight w:val="644"/>
              </w:trPr>
              <w:tc>
                <w:tcPr>
                  <w:tcW w:w="4886" w:type="dxa"/>
                </w:tcPr>
                <w:p w14:paraId="554F330B" w14:textId="77777777" w:rsidR="00094434" w:rsidRPr="00741F99" w:rsidRDefault="00094434" w:rsidP="006348FF">
                  <w:pPr>
                    <w:rPr>
                      <w:lang w:val="en-US"/>
                    </w:rPr>
                  </w:pPr>
                  <w:r w:rsidRPr="00741F99">
                    <w:rPr>
                      <w:lang w:val="en-US"/>
                    </w:rPr>
                    <w:t>The incomplete recording is viewable to the largest possible extent</w:t>
                  </w:r>
                </w:p>
              </w:tc>
              <w:tc>
                <w:tcPr>
                  <w:tcW w:w="2218" w:type="dxa"/>
                </w:tcPr>
                <w:p w14:paraId="5A6614B2" w14:textId="77777777" w:rsidR="00094434" w:rsidRPr="00741F99" w:rsidRDefault="00094434" w:rsidP="006348FF">
                  <w:pPr>
                    <w:rPr>
                      <w:b/>
                      <w:lang w:val="en-US"/>
                    </w:rPr>
                  </w:pPr>
                </w:p>
              </w:tc>
            </w:tr>
          </w:tbl>
          <w:p w14:paraId="1B886EAC" w14:textId="77777777" w:rsidR="00094434" w:rsidRPr="00741F99" w:rsidRDefault="00094434" w:rsidP="006348FF">
            <w:pPr>
              <w:rPr>
                <w:lang w:val="en-US"/>
              </w:rPr>
            </w:pPr>
          </w:p>
        </w:tc>
      </w:tr>
      <w:tr w:rsidR="00094434" w:rsidRPr="00741F99" w14:paraId="6C846FB7" w14:textId="77777777" w:rsidTr="006348FF">
        <w:tc>
          <w:tcPr>
            <w:tcW w:w="1418" w:type="dxa"/>
            <w:tcBorders>
              <w:left w:val="single" w:sz="8" w:space="0" w:color="000000"/>
              <w:bottom w:val="single" w:sz="8" w:space="0" w:color="000000"/>
            </w:tcBorders>
            <w:shd w:val="clear" w:color="auto" w:fill="BFBFBF"/>
          </w:tcPr>
          <w:p w14:paraId="1A5BA0A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82FCAD0"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684A62D" w14:textId="77777777" w:rsidTr="006348FF">
        <w:tc>
          <w:tcPr>
            <w:tcW w:w="1418" w:type="dxa"/>
            <w:tcBorders>
              <w:left w:val="single" w:sz="8" w:space="0" w:color="000000"/>
              <w:bottom w:val="single" w:sz="8" w:space="0" w:color="000000"/>
            </w:tcBorders>
            <w:shd w:val="clear" w:color="auto" w:fill="BFBFBF"/>
          </w:tcPr>
          <w:p w14:paraId="2FBEBDBC"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381B1A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18A5EFD" w14:textId="77777777" w:rsidR="00094434" w:rsidRPr="00741F99" w:rsidRDefault="00094434" w:rsidP="006348FF">
            <w:pPr>
              <w:rPr>
                <w:lang w:val="en-US"/>
              </w:rPr>
            </w:pPr>
            <w:r w:rsidRPr="00741F99">
              <w:rPr>
                <w:lang w:val="en-US"/>
              </w:rPr>
              <w:t xml:space="preserve">Describe more specific faults and/or other information </w:t>
            </w:r>
          </w:p>
          <w:p w14:paraId="146AF6A4" w14:textId="77777777" w:rsidR="00094434" w:rsidRPr="00741F99" w:rsidRDefault="00094434" w:rsidP="006348FF">
            <w:pPr>
              <w:rPr>
                <w:b/>
                <w:sz w:val="18"/>
                <w:lang w:val="en-US"/>
              </w:rPr>
            </w:pPr>
          </w:p>
        </w:tc>
      </w:tr>
      <w:tr w:rsidR="00094434" w:rsidRPr="00741F99" w14:paraId="2AE0F690" w14:textId="77777777" w:rsidTr="006348FF">
        <w:tc>
          <w:tcPr>
            <w:tcW w:w="1418" w:type="dxa"/>
            <w:tcBorders>
              <w:left w:val="single" w:sz="8" w:space="0" w:color="000000"/>
              <w:bottom w:val="single" w:sz="8" w:space="0" w:color="000000"/>
            </w:tcBorders>
            <w:shd w:val="clear" w:color="auto" w:fill="BFBFBF"/>
          </w:tcPr>
          <w:p w14:paraId="09E7F9D2"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367AF3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BBA17EA"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D344FAA" w14:textId="77777777" w:rsidR="00094434" w:rsidRPr="00741F99" w:rsidRDefault="00094434" w:rsidP="006348FF">
            <w:pPr>
              <w:pStyle w:val="Tasktableheading"/>
              <w:rPr>
                <w:sz w:val="18"/>
              </w:rPr>
            </w:pPr>
          </w:p>
        </w:tc>
      </w:tr>
    </w:tbl>
    <w:p w14:paraId="135FC8EF" w14:textId="77777777" w:rsidR="00094434" w:rsidRPr="00741F99" w:rsidRDefault="00094434" w:rsidP="00094434">
      <w:pPr>
        <w:rPr>
          <w:lang w:val="en-US"/>
        </w:rPr>
      </w:pPr>
    </w:p>
    <w:p w14:paraId="5CAC2B66"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097EAC" w14:textId="77777777" w:rsidTr="006348FF">
        <w:tc>
          <w:tcPr>
            <w:tcW w:w="1418" w:type="dxa"/>
            <w:tcBorders>
              <w:top w:val="single" w:sz="8" w:space="0" w:color="000000"/>
              <w:left w:val="single" w:sz="8" w:space="0" w:color="000000"/>
              <w:bottom w:val="single" w:sz="8" w:space="0" w:color="000000"/>
            </w:tcBorders>
            <w:shd w:val="clear" w:color="auto" w:fill="BFBFBF"/>
          </w:tcPr>
          <w:p w14:paraId="5409D932"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8DE37A5" w14:textId="77777777" w:rsidR="00094434" w:rsidRPr="00741F99" w:rsidRDefault="00094434" w:rsidP="0008567E">
            <w:pPr>
              <w:pStyle w:val="Task2"/>
            </w:pPr>
            <w:bookmarkStart w:id="5423" w:name="_Toc247907661"/>
            <w:bookmarkStart w:id="5424" w:name="_Toc275773807"/>
            <w:bookmarkStart w:id="5425" w:name="_Toc338588215"/>
            <w:bookmarkStart w:id="5426" w:name="_Toc361215161"/>
            <w:bookmarkStart w:id="5427" w:name="_Toc413405044"/>
            <w:bookmarkStart w:id="5428" w:name="_Toc441762287"/>
            <w:bookmarkStart w:id="5429" w:name="_Toc492989902"/>
            <w:bookmarkStart w:id="5430" w:name="_Toc102128473"/>
            <w:bookmarkStart w:id="5431" w:name="_Toc147824665"/>
            <w:bookmarkStart w:id="5432" w:name="_Toc147825042"/>
            <w:r w:rsidRPr="00741F99">
              <w:t>Accurate Recording – EIT update in stand-by</w:t>
            </w:r>
            <w:bookmarkEnd w:id="5423"/>
            <w:bookmarkEnd w:id="5424"/>
            <w:bookmarkEnd w:id="5425"/>
            <w:bookmarkEnd w:id="5426"/>
            <w:bookmarkEnd w:id="5427"/>
            <w:bookmarkEnd w:id="5428"/>
            <w:bookmarkEnd w:id="5429"/>
            <w:bookmarkEnd w:id="5430"/>
            <w:bookmarkEnd w:id="5431"/>
            <w:bookmarkEnd w:id="5432"/>
          </w:p>
        </w:tc>
      </w:tr>
      <w:tr w:rsidR="00094434" w:rsidRPr="00741F99" w14:paraId="37A9E9EA" w14:textId="77777777" w:rsidTr="006348FF">
        <w:tc>
          <w:tcPr>
            <w:tcW w:w="1418" w:type="dxa"/>
            <w:tcBorders>
              <w:left w:val="single" w:sz="8" w:space="0" w:color="000000"/>
              <w:bottom w:val="single" w:sz="8" w:space="0" w:color="000000"/>
            </w:tcBorders>
            <w:shd w:val="clear" w:color="auto" w:fill="BFBFBF"/>
          </w:tcPr>
          <w:p w14:paraId="274D5C2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DD46169" w14:textId="77777777" w:rsidR="00094434" w:rsidRPr="00741F99" w:rsidRDefault="00094434" w:rsidP="006348FF">
            <w:pPr>
              <w:pStyle w:val="NordigChapter"/>
            </w:pPr>
            <w:bookmarkStart w:id="5433" w:name="_Toc275774268"/>
            <w:bookmarkStart w:id="5434" w:name="_Toc338587603"/>
            <w:bookmarkStart w:id="5435" w:name="_Toc361215463"/>
            <w:bookmarkStart w:id="5436" w:name="_Toc361216371"/>
            <w:bookmarkStart w:id="5437" w:name="_Toc361216980"/>
            <w:r w:rsidRPr="00741F99">
              <w:t>NorDig Unified 14.3.7</w:t>
            </w:r>
            <w:bookmarkEnd w:id="5433"/>
            <w:bookmarkEnd w:id="5434"/>
            <w:bookmarkEnd w:id="5435"/>
            <w:bookmarkEnd w:id="5436"/>
            <w:bookmarkEnd w:id="5437"/>
          </w:p>
        </w:tc>
      </w:tr>
      <w:tr w:rsidR="00094434" w:rsidRPr="00741F99" w14:paraId="403F1892" w14:textId="77777777" w:rsidTr="006348FF">
        <w:tc>
          <w:tcPr>
            <w:tcW w:w="1418" w:type="dxa"/>
            <w:tcBorders>
              <w:left w:val="single" w:sz="8" w:space="0" w:color="000000"/>
              <w:bottom w:val="single" w:sz="8" w:space="0" w:color="000000"/>
            </w:tcBorders>
            <w:shd w:val="clear" w:color="auto" w:fill="BFBFBF"/>
          </w:tcPr>
          <w:p w14:paraId="0C7F77A6"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11DD348" w14:textId="77777777" w:rsidR="00094434" w:rsidRPr="00741F99" w:rsidRDefault="00094434" w:rsidP="006348FF">
            <w:pPr>
              <w:rPr>
                <w:bCs/>
                <w:iCs/>
                <w:lang w:val="en-US"/>
              </w:rPr>
            </w:pPr>
            <w:r w:rsidRPr="00741F99">
              <w:rPr>
                <w:bCs/>
                <w:iCs/>
                <w:lang w:val="en-US"/>
              </w:rPr>
              <w:t xml:space="preserve">In standby mode (where the NorDig PVR IRD is not decoding any transport stream) the NorDig PVR shall have the capability to power on automatically twice per day to update </w:t>
            </w:r>
            <w:r w:rsidRPr="00741F99">
              <w:rPr>
                <w:bCs/>
                <w:iCs/>
                <w:lang w:val="en-US"/>
              </w:rPr>
              <w:lastRenderedPageBreak/>
              <w:t>the EIT and scheduled recordings. There may be an option to amend the time of power on or to switch off the facility as a user option, but factory default for this shall be that it is on.</w:t>
            </w:r>
          </w:p>
        </w:tc>
      </w:tr>
      <w:tr w:rsidR="00094434" w:rsidRPr="00741F99" w14:paraId="228F121F" w14:textId="77777777" w:rsidTr="006348FF">
        <w:tc>
          <w:tcPr>
            <w:tcW w:w="1418" w:type="dxa"/>
            <w:tcBorders>
              <w:left w:val="single" w:sz="8" w:space="0" w:color="000000"/>
              <w:bottom w:val="single" w:sz="8" w:space="0" w:color="000000"/>
            </w:tcBorders>
            <w:shd w:val="clear" w:color="auto" w:fill="BFBFBF"/>
          </w:tcPr>
          <w:p w14:paraId="4F9E6158" w14:textId="747E6909" w:rsidR="00094434" w:rsidRPr="00316562" w:rsidRDefault="00094434" w:rsidP="00316562">
            <w:pPr>
              <w:pStyle w:val="Tasktableheading"/>
              <w:rPr>
                <w:color w:val="000000" w:themeColor="text1"/>
                <w:lang w:val="en-GB"/>
              </w:rPr>
            </w:pPr>
            <w:r w:rsidRPr="00316562">
              <w:lastRenderedPageBreak/>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550B86" w14:textId="1EA4BEA0" w:rsidR="0024749C" w:rsidRPr="00316562" w:rsidRDefault="0024749C" w:rsidP="0024749C">
            <w:pPr>
              <w:rPr>
                <w:lang w:val="en-US"/>
              </w:rPr>
            </w:pPr>
            <w:r w:rsidRPr="00316562">
              <w:rPr>
                <w:lang w:val="en-US"/>
              </w:rPr>
              <w:t>PVR IRD</w:t>
            </w:r>
          </w:p>
          <w:p w14:paraId="0A0951AD" w14:textId="44791630" w:rsidR="00094434" w:rsidRPr="00316562" w:rsidRDefault="00094434" w:rsidP="006348FF">
            <w:pPr>
              <w:pStyle w:val="NordigProfile"/>
            </w:pPr>
          </w:p>
        </w:tc>
      </w:tr>
      <w:tr w:rsidR="00094434" w:rsidRPr="00741F99" w14:paraId="7C7482D8" w14:textId="77777777" w:rsidTr="006348FF">
        <w:tc>
          <w:tcPr>
            <w:tcW w:w="1418" w:type="dxa"/>
            <w:tcBorders>
              <w:left w:val="single" w:sz="8" w:space="0" w:color="000000"/>
              <w:bottom w:val="single" w:sz="8" w:space="0" w:color="000000"/>
            </w:tcBorders>
            <w:shd w:val="clear" w:color="auto" w:fill="BFBFBF"/>
          </w:tcPr>
          <w:p w14:paraId="65B6F28C"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683C3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DE6332" w14:textId="77777777" w:rsidR="00094434" w:rsidRPr="00741F99" w:rsidRDefault="00094434" w:rsidP="006348FF">
            <w:pPr>
              <w:rPr>
                <w:lang w:val="en-US"/>
              </w:rPr>
            </w:pPr>
            <w:r w:rsidRPr="00741F99">
              <w:rPr>
                <w:lang w:val="en-US"/>
              </w:rPr>
              <w:t>To verify that IRD check the EIT schedule information at least twice per day in stand-by mode</w:t>
            </w:r>
          </w:p>
          <w:p w14:paraId="29906C14" w14:textId="77777777" w:rsidR="00094434" w:rsidRPr="00741F99" w:rsidRDefault="00094434" w:rsidP="006348FF">
            <w:pPr>
              <w:rPr>
                <w:lang w:val="en-US"/>
              </w:rPr>
            </w:pPr>
          </w:p>
          <w:p w14:paraId="248EF8E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BF0AF1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B7A872E" w14:textId="77777777" w:rsidR="00094434" w:rsidRPr="00741F99" w:rsidRDefault="00094434" w:rsidP="006348FF">
            <w:pPr>
              <w:rPr>
                <w:lang w:val="en-US"/>
              </w:rPr>
            </w:pPr>
            <w:r w:rsidRPr="00741F99">
              <w:rPr>
                <w:lang w:val="en-US"/>
              </w:rPr>
              <w:t>Stream with EIT information that is updated</w:t>
            </w:r>
          </w:p>
          <w:p w14:paraId="26A0F0E4" w14:textId="77777777" w:rsidR="00094434" w:rsidRPr="00741F99" w:rsidRDefault="00094434" w:rsidP="006348FF">
            <w:pPr>
              <w:rPr>
                <w:lang w:val="en-US"/>
              </w:rPr>
            </w:pPr>
          </w:p>
          <w:p w14:paraId="0746140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67A0E2E" w14:textId="77777777" w:rsidR="00094434" w:rsidRPr="00741F99" w:rsidRDefault="00094434" w:rsidP="00AD1FCF">
            <w:pPr>
              <w:numPr>
                <w:ilvl w:val="0"/>
                <w:numId w:val="181"/>
              </w:numPr>
              <w:rPr>
                <w:bCs/>
              </w:rPr>
            </w:pPr>
            <w:r w:rsidRPr="00741F99">
              <w:rPr>
                <w:bCs/>
              </w:rPr>
              <w:t>Schedule a recording from ESG/EPG for 24 hours from current time.</w:t>
            </w:r>
          </w:p>
          <w:p w14:paraId="337ECDCF" w14:textId="77777777" w:rsidR="00094434" w:rsidRPr="00741F99" w:rsidRDefault="00094434" w:rsidP="00AD1FCF">
            <w:pPr>
              <w:numPr>
                <w:ilvl w:val="0"/>
                <w:numId w:val="181"/>
              </w:numPr>
              <w:rPr>
                <w:bCs/>
              </w:rPr>
            </w:pPr>
            <w:r w:rsidRPr="00741F99">
              <w:rPr>
                <w:bCs/>
              </w:rPr>
              <w:t>Set IRD to stand-by mode.</w:t>
            </w:r>
          </w:p>
          <w:p w14:paraId="22AA4289" w14:textId="77777777" w:rsidR="00094434" w:rsidRPr="00741F99" w:rsidRDefault="00094434" w:rsidP="00AD1FCF">
            <w:pPr>
              <w:numPr>
                <w:ilvl w:val="0"/>
                <w:numId w:val="181"/>
              </w:numPr>
              <w:rPr>
                <w:bCs/>
              </w:rPr>
            </w:pPr>
            <w:r w:rsidRPr="00741F99">
              <w:rPr>
                <w:bCs/>
              </w:rPr>
              <w:t>While IRD is in stand-by mode, update the EIT Schedule information so that the start times and durations of the scheduled recording are changed.</w:t>
            </w:r>
          </w:p>
          <w:p w14:paraId="78C74E6B" w14:textId="77777777" w:rsidR="00094434" w:rsidRPr="00741F99" w:rsidRDefault="00094434" w:rsidP="00AD1FCF">
            <w:pPr>
              <w:numPr>
                <w:ilvl w:val="0"/>
                <w:numId w:val="181"/>
              </w:numPr>
              <w:rPr>
                <w:bCs/>
              </w:rPr>
            </w:pPr>
            <w:r w:rsidRPr="00741F99">
              <w:rPr>
                <w:bCs/>
              </w:rPr>
              <w:t>After 12 hours, update the EIT Schedule information again.</w:t>
            </w:r>
          </w:p>
          <w:p w14:paraId="1118581C" w14:textId="77777777" w:rsidR="00094434" w:rsidRPr="00741F99" w:rsidRDefault="00094434" w:rsidP="00AD1FCF">
            <w:pPr>
              <w:numPr>
                <w:ilvl w:val="0"/>
                <w:numId w:val="181"/>
              </w:numPr>
              <w:rPr>
                <w:bCs/>
              </w:rPr>
            </w:pPr>
            <w:r w:rsidRPr="00741F99">
              <w:rPr>
                <w:bCs/>
              </w:rPr>
              <w:t xml:space="preserve">Verify that IRD updates the EIT information at least twice a day and performs the recordings correctly according to the changed EIT information. </w:t>
            </w:r>
          </w:p>
          <w:p w14:paraId="6DF8D9C0" w14:textId="77777777" w:rsidR="00094434" w:rsidRPr="00741F99" w:rsidRDefault="00094434" w:rsidP="00AD1FCF">
            <w:pPr>
              <w:numPr>
                <w:ilvl w:val="0"/>
                <w:numId w:val="181"/>
              </w:numPr>
              <w:rPr>
                <w:bCs/>
              </w:rPr>
            </w:pPr>
            <w:r w:rsidRPr="00741F99">
              <w:rPr>
                <w:bCs/>
              </w:rPr>
              <w:t>Verify that IRD has performed the recordings correctly according to the updated EIT Schedule.</w:t>
            </w:r>
          </w:p>
          <w:p w14:paraId="7EC681B3" w14:textId="77777777" w:rsidR="00094434" w:rsidRPr="00741F99" w:rsidRDefault="00094434" w:rsidP="006348FF"/>
          <w:p w14:paraId="206AA0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58AB51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RD checks the EIT information and updates the recording accordingly at least twice a day.</w:t>
            </w:r>
          </w:p>
          <w:p w14:paraId="255301B0" w14:textId="77777777" w:rsidR="00094434" w:rsidRPr="00741F99" w:rsidRDefault="00094434" w:rsidP="006348FF">
            <w:pPr>
              <w:rPr>
                <w:sz w:val="18"/>
                <w:lang w:val="en-US"/>
              </w:rPr>
            </w:pPr>
          </w:p>
        </w:tc>
      </w:tr>
      <w:tr w:rsidR="00094434" w:rsidRPr="00741F99" w14:paraId="06F94F8E" w14:textId="77777777" w:rsidTr="006348FF">
        <w:tc>
          <w:tcPr>
            <w:tcW w:w="1418" w:type="dxa"/>
            <w:tcBorders>
              <w:left w:val="single" w:sz="8" w:space="0" w:color="000000"/>
              <w:bottom w:val="single" w:sz="8" w:space="0" w:color="000000"/>
            </w:tcBorders>
            <w:shd w:val="clear" w:color="auto" w:fill="BFBFBF"/>
          </w:tcPr>
          <w:p w14:paraId="1CCC845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CFED333" w14:textId="77777777" w:rsidR="00094434" w:rsidRPr="00741F99" w:rsidRDefault="00094434" w:rsidP="006348FF">
            <w:pPr>
              <w:rPr>
                <w:lang w:val="en-US"/>
              </w:rPr>
            </w:pPr>
          </w:p>
        </w:tc>
      </w:tr>
      <w:tr w:rsidR="00094434" w:rsidRPr="00741F99" w14:paraId="70179C5F" w14:textId="77777777" w:rsidTr="006348FF">
        <w:tc>
          <w:tcPr>
            <w:tcW w:w="1418" w:type="dxa"/>
            <w:tcBorders>
              <w:left w:val="single" w:sz="8" w:space="0" w:color="000000"/>
              <w:bottom w:val="single" w:sz="8" w:space="0" w:color="000000"/>
            </w:tcBorders>
            <w:shd w:val="clear" w:color="auto" w:fill="BFBFBF"/>
          </w:tcPr>
          <w:p w14:paraId="256DB029"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0BE9DC"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C4A7624" w14:textId="77777777" w:rsidTr="006348FF">
        <w:tc>
          <w:tcPr>
            <w:tcW w:w="1418" w:type="dxa"/>
            <w:tcBorders>
              <w:left w:val="single" w:sz="8" w:space="0" w:color="000000"/>
              <w:bottom w:val="single" w:sz="8" w:space="0" w:color="000000"/>
            </w:tcBorders>
            <w:shd w:val="clear" w:color="auto" w:fill="BFBFBF"/>
          </w:tcPr>
          <w:p w14:paraId="54D6E7AA"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82480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81274F5" w14:textId="77777777" w:rsidR="00094434" w:rsidRPr="00741F99" w:rsidRDefault="00094434" w:rsidP="006348FF">
            <w:pPr>
              <w:rPr>
                <w:lang w:val="en-US"/>
              </w:rPr>
            </w:pPr>
            <w:r w:rsidRPr="00741F99">
              <w:rPr>
                <w:lang w:val="en-US"/>
              </w:rPr>
              <w:t xml:space="preserve">Describe more specific faults and/or other information </w:t>
            </w:r>
          </w:p>
          <w:p w14:paraId="071DC63B" w14:textId="77777777" w:rsidR="00094434" w:rsidRPr="00741F99" w:rsidRDefault="00094434" w:rsidP="006348FF">
            <w:pPr>
              <w:rPr>
                <w:b/>
                <w:sz w:val="18"/>
                <w:lang w:val="en-US"/>
              </w:rPr>
            </w:pPr>
          </w:p>
        </w:tc>
      </w:tr>
      <w:tr w:rsidR="00094434" w:rsidRPr="00741F99" w14:paraId="1FAF552D" w14:textId="77777777" w:rsidTr="006348FF">
        <w:tc>
          <w:tcPr>
            <w:tcW w:w="1418" w:type="dxa"/>
            <w:tcBorders>
              <w:left w:val="single" w:sz="8" w:space="0" w:color="000000"/>
              <w:bottom w:val="single" w:sz="8" w:space="0" w:color="000000"/>
            </w:tcBorders>
            <w:shd w:val="clear" w:color="auto" w:fill="BFBFBF"/>
          </w:tcPr>
          <w:p w14:paraId="6FA2F91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A3B32D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C1B08A6"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427A345" w14:textId="77777777" w:rsidR="00094434" w:rsidRPr="00741F99" w:rsidRDefault="00094434" w:rsidP="006348FF">
            <w:pPr>
              <w:pStyle w:val="Tasktableheading"/>
              <w:rPr>
                <w:sz w:val="18"/>
              </w:rPr>
            </w:pPr>
          </w:p>
        </w:tc>
      </w:tr>
    </w:tbl>
    <w:p w14:paraId="24636149" w14:textId="0389DAD8" w:rsidR="00094434" w:rsidRDefault="00094434" w:rsidP="00094434">
      <w:pPr>
        <w:rPr>
          <w:lang w:val="en-US"/>
        </w:rPr>
      </w:pPr>
    </w:p>
    <w:p w14:paraId="5A9D5195"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94428DB" w14:textId="77777777" w:rsidTr="006348FF">
        <w:tc>
          <w:tcPr>
            <w:tcW w:w="1418" w:type="dxa"/>
            <w:tcBorders>
              <w:top w:val="single" w:sz="8" w:space="0" w:color="000000"/>
              <w:left w:val="single" w:sz="8" w:space="0" w:color="000000"/>
              <w:bottom w:val="single" w:sz="8" w:space="0" w:color="000000"/>
            </w:tcBorders>
            <w:shd w:val="clear" w:color="auto" w:fill="BFBFBF"/>
          </w:tcPr>
          <w:p w14:paraId="1398015E"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shd w:val="clear" w:color="auto" w:fill="auto"/>
          </w:tcPr>
          <w:p w14:paraId="49793071" w14:textId="77777777" w:rsidR="00094434" w:rsidRPr="00741F99" w:rsidRDefault="00094434" w:rsidP="0008567E">
            <w:pPr>
              <w:pStyle w:val="Task2"/>
            </w:pPr>
            <w:bookmarkStart w:id="5438" w:name="_Toc338588216"/>
            <w:bookmarkStart w:id="5439" w:name="_Toc361215162"/>
            <w:bookmarkStart w:id="5440" w:name="_Toc413405045"/>
            <w:bookmarkStart w:id="5441" w:name="_Toc441762288"/>
            <w:bookmarkStart w:id="5442" w:name="_Toc492989903"/>
            <w:bookmarkStart w:id="5443" w:name="_Toc102128474"/>
            <w:bookmarkStart w:id="5444" w:name="_Toc147824666"/>
            <w:bookmarkStart w:id="5445" w:name="_Toc147825043"/>
            <w:r w:rsidRPr="00741F99">
              <w:t>Simultaneous recording – OTR and viewing</w:t>
            </w:r>
            <w:bookmarkEnd w:id="5438"/>
            <w:bookmarkEnd w:id="5439"/>
            <w:bookmarkEnd w:id="5440"/>
            <w:bookmarkEnd w:id="5441"/>
            <w:bookmarkEnd w:id="5442"/>
            <w:bookmarkEnd w:id="5443"/>
            <w:bookmarkEnd w:id="5444"/>
            <w:bookmarkEnd w:id="5445"/>
          </w:p>
        </w:tc>
      </w:tr>
      <w:tr w:rsidR="00094434" w:rsidRPr="00741F99" w14:paraId="63156CA9" w14:textId="77777777" w:rsidTr="006348FF">
        <w:tc>
          <w:tcPr>
            <w:tcW w:w="1418" w:type="dxa"/>
            <w:tcBorders>
              <w:left w:val="single" w:sz="8" w:space="0" w:color="000000"/>
              <w:bottom w:val="single" w:sz="8" w:space="0" w:color="000000"/>
            </w:tcBorders>
            <w:shd w:val="clear" w:color="auto" w:fill="BFBFBF"/>
          </w:tcPr>
          <w:p w14:paraId="56E0302D"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shd w:val="clear" w:color="auto" w:fill="auto"/>
          </w:tcPr>
          <w:p w14:paraId="71A50749" w14:textId="77777777" w:rsidR="00094434" w:rsidRPr="00741F99" w:rsidRDefault="00094434" w:rsidP="006348FF">
            <w:pPr>
              <w:pStyle w:val="NordigChapter"/>
            </w:pPr>
            <w:bookmarkStart w:id="5446" w:name="_Toc338587604"/>
            <w:bookmarkStart w:id="5447" w:name="_Toc361215464"/>
            <w:bookmarkStart w:id="5448" w:name="_Toc361216372"/>
            <w:bookmarkStart w:id="5449" w:name="_Toc361216981"/>
            <w:r w:rsidRPr="00741F99">
              <w:t>NorDig Unified 14.3.8 and 14.3.15</w:t>
            </w:r>
            <w:bookmarkEnd w:id="5446"/>
            <w:bookmarkEnd w:id="5447"/>
            <w:bookmarkEnd w:id="5448"/>
            <w:bookmarkEnd w:id="5449"/>
          </w:p>
        </w:tc>
      </w:tr>
      <w:tr w:rsidR="00094434" w:rsidRPr="00741F99" w14:paraId="795E093C" w14:textId="77777777" w:rsidTr="006348FF">
        <w:tc>
          <w:tcPr>
            <w:tcW w:w="1418" w:type="dxa"/>
            <w:tcBorders>
              <w:left w:val="single" w:sz="8" w:space="0" w:color="000000"/>
              <w:bottom w:val="single" w:sz="8" w:space="0" w:color="000000"/>
            </w:tcBorders>
            <w:shd w:val="clear" w:color="auto" w:fill="BFBFBF"/>
          </w:tcPr>
          <w:p w14:paraId="47F67406"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shd w:val="clear" w:color="auto" w:fill="auto"/>
          </w:tcPr>
          <w:p w14:paraId="54CDE1D8"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s shall be able to record one service while viewing another, independently even if theservices are on different transport streams.</w:t>
            </w:r>
          </w:p>
        </w:tc>
      </w:tr>
      <w:tr w:rsidR="00094434" w:rsidRPr="00741F99" w14:paraId="6E111414" w14:textId="77777777" w:rsidTr="006348FF">
        <w:tc>
          <w:tcPr>
            <w:tcW w:w="1418" w:type="dxa"/>
            <w:tcBorders>
              <w:left w:val="single" w:sz="8" w:space="0" w:color="000000"/>
              <w:bottom w:val="single" w:sz="8" w:space="0" w:color="000000"/>
            </w:tcBorders>
            <w:shd w:val="clear" w:color="auto" w:fill="BFBFBF"/>
          </w:tcPr>
          <w:p w14:paraId="279546F9" w14:textId="3C84DF09"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shd w:val="clear" w:color="auto" w:fill="auto"/>
          </w:tcPr>
          <w:p w14:paraId="2FABA957" w14:textId="30906B71" w:rsidR="0024749C" w:rsidRPr="00316562" w:rsidRDefault="0024749C" w:rsidP="0024749C">
            <w:pPr>
              <w:rPr>
                <w:lang w:val="en-US"/>
              </w:rPr>
            </w:pPr>
            <w:r w:rsidRPr="00316562">
              <w:rPr>
                <w:lang w:val="en-US"/>
              </w:rPr>
              <w:t>PVR IRD</w:t>
            </w:r>
          </w:p>
          <w:p w14:paraId="24D081D2" w14:textId="7DA7F695" w:rsidR="00094434" w:rsidRPr="00316562" w:rsidRDefault="00094434" w:rsidP="006348FF">
            <w:pPr>
              <w:pStyle w:val="NordigProfile"/>
            </w:pPr>
          </w:p>
        </w:tc>
      </w:tr>
      <w:tr w:rsidR="00094434" w:rsidRPr="00741F99" w14:paraId="73D376F3" w14:textId="77777777" w:rsidTr="006348FF">
        <w:tc>
          <w:tcPr>
            <w:tcW w:w="1418" w:type="dxa"/>
            <w:tcBorders>
              <w:left w:val="single" w:sz="8" w:space="0" w:color="000000"/>
              <w:bottom w:val="single" w:sz="8" w:space="0" w:color="000000"/>
            </w:tcBorders>
            <w:shd w:val="clear" w:color="auto" w:fill="BFBFBF"/>
          </w:tcPr>
          <w:p w14:paraId="203C2559"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shd w:val="clear" w:color="auto" w:fill="auto"/>
          </w:tcPr>
          <w:p w14:paraId="3E71985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6EDB5EB" w14:textId="77777777" w:rsidR="00094434" w:rsidRPr="00741F99" w:rsidRDefault="00094434" w:rsidP="006348FF">
            <w:r w:rsidRPr="00741F99">
              <w:t xml:space="preserve">To verify that the IRD handles the simultaneous recording. </w:t>
            </w:r>
          </w:p>
          <w:p w14:paraId="0868C55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3666C989" w14:textId="77777777" w:rsidR="00094434" w:rsidRPr="00741F99" w:rsidRDefault="00094434" w:rsidP="006348FF">
            <w:pPr>
              <w:rPr>
                <w:b/>
              </w:rPr>
            </w:pPr>
            <w:r w:rsidRPr="00741F99">
              <w:rPr>
                <w:b/>
              </w:rPr>
              <w:t>Test Equipment:</w:t>
            </w:r>
          </w:p>
          <w:p w14:paraId="204E5215" w14:textId="77777777" w:rsidR="00094434" w:rsidRPr="00741F99" w:rsidRDefault="00094434" w:rsidP="006348FF">
            <w:r w:rsidRPr="00741F99">
              <w:t>Live network or a test network of at least 2 MUX with both SD and HD services (TBD).</w:t>
            </w:r>
          </w:p>
          <w:p w14:paraId="77AFA3C7" w14:textId="77777777" w:rsidR="00094434" w:rsidRPr="00741F99" w:rsidRDefault="00094434" w:rsidP="006348FF"/>
          <w:p w14:paraId="282AF351" w14:textId="77777777" w:rsidR="00094434" w:rsidRPr="00741F99" w:rsidRDefault="00094434" w:rsidP="006348FF">
            <w:pPr>
              <w:rPr>
                <w:b/>
                <w:bCs/>
              </w:rPr>
            </w:pPr>
            <w:r w:rsidRPr="00741F99">
              <w:rPr>
                <w:b/>
                <w:bCs/>
              </w:rPr>
              <w:t>Test procedure:</w:t>
            </w:r>
          </w:p>
          <w:p w14:paraId="12C5452B" w14:textId="77777777" w:rsidR="00094434" w:rsidRPr="00741F99" w:rsidRDefault="00094434" w:rsidP="00AD1FCF">
            <w:pPr>
              <w:pStyle w:val="Listeafsnit"/>
              <w:numPr>
                <w:ilvl w:val="0"/>
                <w:numId w:val="198"/>
              </w:numPr>
              <w:rPr>
                <w:bCs/>
              </w:rPr>
            </w:pPr>
            <w:r w:rsidRPr="00741F99">
              <w:rPr>
                <w:bCs/>
              </w:rPr>
              <w:t>Initiate OTR.</w:t>
            </w:r>
          </w:p>
          <w:p w14:paraId="34FB34D3" w14:textId="77777777" w:rsidR="00094434" w:rsidRPr="00741F99" w:rsidRDefault="00094434" w:rsidP="00AD1FCF">
            <w:pPr>
              <w:pStyle w:val="Listeafsnit"/>
              <w:numPr>
                <w:ilvl w:val="0"/>
                <w:numId w:val="198"/>
              </w:numPr>
              <w:rPr>
                <w:bCs/>
              </w:rPr>
            </w:pPr>
            <w:r w:rsidRPr="00741F99">
              <w:rPr>
                <w:bCs/>
              </w:rPr>
              <w:t>Zap to a service on another multiplex.</w:t>
            </w:r>
          </w:p>
          <w:p w14:paraId="242650F4" w14:textId="77777777" w:rsidR="00094434" w:rsidRPr="00741F99" w:rsidRDefault="00094434" w:rsidP="00AD1FCF">
            <w:pPr>
              <w:pStyle w:val="Listeafsnit"/>
              <w:numPr>
                <w:ilvl w:val="0"/>
                <w:numId w:val="198"/>
              </w:numPr>
              <w:rPr>
                <w:bCs/>
              </w:rPr>
            </w:pPr>
            <w:r w:rsidRPr="00741F99">
              <w:rPr>
                <w:bCs/>
              </w:rPr>
              <w:t>Watch and change the service for a few times.</w:t>
            </w:r>
          </w:p>
          <w:p w14:paraId="6CFC735C" w14:textId="77777777" w:rsidR="00094434" w:rsidRPr="00741F99" w:rsidRDefault="00094434" w:rsidP="00AD1FCF">
            <w:pPr>
              <w:pStyle w:val="Listeafsnit"/>
              <w:numPr>
                <w:ilvl w:val="0"/>
                <w:numId w:val="198"/>
              </w:numPr>
              <w:rPr>
                <w:bCs/>
              </w:rPr>
            </w:pPr>
            <w:r w:rsidRPr="00741F99">
              <w:rPr>
                <w:bCs/>
              </w:rPr>
              <w:t>Stop OTR.</w:t>
            </w:r>
          </w:p>
          <w:p w14:paraId="2BE27EA5" w14:textId="77777777" w:rsidR="00094434" w:rsidRPr="00741F99" w:rsidRDefault="00094434" w:rsidP="00AD1FCF">
            <w:pPr>
              <w:pStyle w:val="Listeafsnit"/>
              <w:numPr>
                <w:ilvl w:val="0"/>
                <w:numId w:val="198"/>
              </w:numPr>
              <w:rPr>
                <w:b/>
                <w:i/>
                <w:sz w:val="24"/>
                <w:szCs w:val="24"/>
              </w:rPr>
            </w:pPr>
            <w:r w:rsidRPr="00741F99">
              <w:rPr>
                <w:bCs/>
              </w:rPr>
              <w:t>Play back the recording</w:t>
            </w:r>
          </w:p>
          <w:p w14:paraId="2B213AE9" w14:textId="77777777" w:rsidR="00094434" w:rsidRPr="00741F99" w:rsidRDefault="00094434" w:rsidP="006348FF"/>
          <w:p w14:paraId="34DDD49D" w14:textId="77777777" w:rsidR="00094434" w:rsidRPr="00741F99" w:rsidRDefault="00094434" w:rsidP="006348FF">
            <w:pPr>
              <w:rPr>
                <w:b/>
                <w:bCs/>
              </w:rPr>
            </w:pPr>
            <w:r w:rsidRPr="00741F99">
              <w:rPr>
                <w:b/>
                <w:bCs/>
              </w:rPr>
              <w:t>Expected results:</w:t>
            </w:r>
          </w:p>
          <w:p w14:paraId="3D3247F4" w14:textId="77777777" w:rsidR="00094434" w:rsidRPr="00741F99" w:rsidRDefault="00094434" w:rsidP="006348FF">
            <w:pPr>
              <w:rPr>
                <w:bCs/>
              </w:rPr>
            </w:pPr>
            <w:r w:rsidRPr="00741F99">
              <w:rPr>
                <w:lang w:val="en-US" w:eastAsia="fi-FI"/>
              </w:rPr>
              <w:lastRenderedPageBreak/>
              <w:t>The NorDig PVRs shall be able to record one service while viewing another, independently even if theservices are on different transport streams.</w:t>
            </w:r>
          </w:p>
          <w:p w14:paraId="4CFF28F7" w14:textId="77777777" w:rsidR="00094434" w:rsidRPr="00741F99" w:rsidRDefault="00094434" w:rsidP="006348FF"/>
        </w:tc>
      </w:tr>
      <w:tr w:rsidR="00094434" w:rsidRPr="00741F99" w14:paraId="03E8CA12" w14:textId="77777777" w:rsidTr="00B65852">
        <w:trPr>
          <w:trHeight w:val="1809"/>
        </w:trPr>
        <w:tc>
          <w:tcPr>
            <w:tcW w:w="1418" w:type="dxa"/>
            <w:tcBorders>
              <w:left w:val="single" w:sz="8" w:space="0" w:color="000000"/>
              <w:bottom w:val="single" w:sz="8" w:space="0" w:color="000000"/>
            </w:tcBorders>
            <w:shd w:val="clear" w:color="auto" w:fill="BFBFBF"/>
          </w:tcPr>
          <w:p w14:paraId="128745B6"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shd w:val="clear" w:color="auto" w:fill="auto"/>
          </w:tcPr>
          <w:p w14:paraId="6A8A0D4A" w14:textId="22F13D00" w:rsidR="00094434" w:rsidRDefault="00094434" w:rsidP="006348FF">
            <w:pPr>
              <w:rPr>
                <w:b/>
                <w:bCs/>
              </w:rPr>
            </w:pPr>
            <w:r w:rsidRPr="00B65852">
              <w:rPr>
                <w:b/>
                <w:bCs/>
              </w:rPr>
              <w:t>Measurement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152977DF" w14:textId="77777777" w:rsidTr="0024749C">
              <w:tc>
                <w:tcPr>
                  <w:tcW w:w="5453" w:type="dxa"/>
                  <w:shd w:val="clear" w:color="auto" w:fill="D9D9D9" w:themeFill="background1" w:themeFillShade="D9"/>
                </w:tcPr>
                <w:p w14:paraId="4D2CB63C"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4757FA48" w14:textId="77777777" w:rsidR="00094434" w:rsidRPr="00741F99" w:rsidRDefault="00094434" w:rsidP="006348FF">
                  <w:pPr>
                    <w:rPr>
                      <w:b/>
                    </w:rPr>
                  </w:pPr>
                  <w:r w:rsidRPr="00741F99">
                    <w:rPr>
                      <w:b/>
                    </w:rPr>
                    <w:t>Result OK/NOK</w:t>
                  </w:r>
                </w:p>
              </w:tc>
            </w:tr>
            <w:tr w:rsidR="00094434" w:rsidRPr="00741F99" w14:paraId="2BCC96CD" w14:textId="77777777" w:rsidTr="00AD1460">
              <w:tc>
                <w:tcPr>
                  <w:tcW w:w="5453" w:type="dxa"/>
                </w:tcPr>
                <w:p w14:paraId="72E86613" w14:textId="77777777" w:rsidR="00094434" w:rsidRPr="00741F99" w:rsidRDefault="00094434" w:rsidP="006348FF">
                  <w:r w:rsidRPr="00741F99">
                    <w:t>IRD is able to tune to another service while recording.</w:t>
                  </w:r>
                </w:p>
              </w:tc>
              <w:tc>
                <w:tcPr>
                  <w:tcW w:w="1651" w:type="dxa"/>
                </w:tcPr>
                <w:p w14:paraId="58A0CC5B" w14:textId="77777777" w:rsidR="00094434" w:rsidRPr="00741F99" w:rsidRDefault="00094434" w:rsidP="006348FF">
                  <w:pPr>
                    <w:rPr>
                      <w:b/>
                    </w:rPr>
                  </w:pPr>
                </w:p>
              </w:tc>
            </w:tr>
            <w:tr w:rsidR="00094434" w:rsidRPr="00741F99" w14:paraId="79D92269" w14:textId="77777777" w:rsidTr="00AD1460">
              <w:tc>
                <w:tcPr>
                  <w:tcW w:w="5453" w:type="dxa"/>
                </w:tcPr>
                <w:p w14:paraId="62C204D9" w14:textId="77777777" w:rsidR="00094434" w:rsidRPr="00741F99" w:rsidRDefault="00094434" w:rsidP="006348FF">
                  <w:r w:rsidRPr="00741F99">
                    <w:t>OTR recording does not disturb viewing.</w:t>
                  </w:r>
                </w:p>
              </w:tc>
              <w:tc>
                <w:tcPr>
                  <w:tcW w:w="1651" w:type="dxa"/>
                </w:tcPr>
                <w:p w14:paraId="4840D285" w14:textId="77777777" w:rsidR="00094434" w:rsidRPr="00741F99" w:rsidRDefault="00094434" w:rsidP="006348FF">
                  <w:pPr>
                    <w:rPr>
                      <w:b/>
                    </w:rPr>
                  </w:pPr>
                </w:p>
              </w:tc>
            </w:tr>
            <w:tr w:rsidR="00094434" w:rsidRPr="00741F99" w14:paraId="7044B240" w14:textId="77777777" w:rsidTr="00AD1460">
              <w:tc>
                <w:tcPr>
                  <w:tcW w:w="5453" w:type="dxa"/>
                </w:tcPr>
                <w:p w14:paraId="1A0A1E24" w14:textId="77777777" w:rsidR="00094434" w:rsidRPr="00741F99" w:rsidRDefault="00094434" w:rsidP="006348FF">
                  <w:r w:rsidRPr="00741F99">
                    <w:t>Viewing does not disturb the recording.</w:t>
                  </w:r>
                </w:p>
              </w:tc>
              <w:tc>
                <w:tcPr>
                  <w:tcW w:w="1651" w:type="dxa"/>
                </w:tcPr>
                <w:p w14:paraId="113318A2" w14:textId="77777777" w:rsidR="00094434" w:rsidRPr="00741F99" w:rsidRDefault="00094434" w:rsidP="006348FF">
                  <w:pPr>
                    <w:rPr>
                      <w:b/>
                    </w:rPr>
                  </w:pPr>
                </w:p>
              </w:tc>
            </w:tr>
            <w:tr w:rsidR="00094434" w:rsidRPr="00741F99" w14:paraId="1AC8E6E9" w14:textId="77777777" w:rsidTr="00B65852">
              <w:trPr>
                <w:trHeight w:val="334"/>
              </w:trPr>
              <w:tc>
                <w:tcPr>
                  <w:tcW w:w="5453" w:type="dxa"/>
                </w:tcPr>
                <w:p w14:paraId="16773252" w14:textId="77777777" w:rsidR="00094434" w:rsidRPr="00741F99" w:rsidRDefault="00094434" w:rsidP="006348FF">
                  <w:r w:rsidRPr="00741F99">
                    <w:t>Channel change does not disturb the recording.</w:t>
                  </w:r>
                </w:p>
              </w:tc>
              <w:tc>
                <w:tcPr>
                  <w:tcW w:w="1651" w:type="dxa"/>
                </w:tcPr>
                <w:p w14:paraId="75D22B02" w14:textId="77777777" w:rsidR="00094434" w:rsidRPr="00741F99" w:rsidRDefault="00094434" w:rsidP="006348FF">
                  <w:pPr>
                    <w:rPr>
                      <w:b/>
                    </w:rPr>
                  </w:pPr>
                </w:p>
              </w:tc>
            </w:tr>
          </w:tbl>
          <w:p w14:paraId="284F43CD" w14:textId="77777777" w:rsidR="00094434" w:rsidRPr="00741F99" w:rsidRDefault="00094434" w:rsidP="006348FF"/>
        </w:tc>
      </w:tr>
      <w:tr w:rsidR="00094434" w:rsidRPr="00741F99" w14:paraId="0DA1A59D" w14:textId="77777777" w:rsidTr="006348FF">
        <w:tc>
          <w:tcPr>
            <w:tcW w:w="1418" w:type="dxa"/>
            <w:tcBorders>
              <w:left w:val="single" w:sz="8" w:space="0" w:color="000000"/>
              <w:bottom w:val="single" w:sz="8" w:space="0" w:color="000000"/>
            </w:tcBorders>
            <w:shd w:val="clear" w:color="auto" w:fill="BFBFBF"/>
          </w:tcPr>
          <w:p w14:paraId="149CC9AB"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shd w:val="clear" w:color="auto" w:fill="auto"/>
          </w:tcPr>
          <w:p w14:paraId="5DF15047"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05DEAE0C" w14:textId="77777777" w:rsidTr="006348FF">
        <w:tc>
          <w:tcPr>
            <w:tcW w:w="1418" w:type="dxa"/>
            <w:tcBorders>
              <w:left w:val="single" w:sz="8" w:space="0" w:color="000000"/>
              <w:bottom w:val="single" w:sz="8" w:space="0" w:color="000000"/>
            </w:tcBorders>
            <w:shd w:val="clear" w:color="auto" w:fill="BFBFBF"/>
          </w:tcPr>
          <w:p w14:paraId="0D5B2824"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shd w:val="clear" w:color="auto" w:fill="auto"/>
          </w:tcPr>
          <w:p w14:paraId="7D1FB814"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44E5D0A6" w14:textId="77777777" w:rsidR="00094434" w:rsidRPr="00741F99" w:rsidRDefault="00094434" w:rsidP="006348FF">
            <w:r w:rsidRPr="00741F99">
              <w:t xml:space="preserve">Describe more specific faults and/or other information </w:t>
            </w:r>
          </w:p>
          <w:p w14:paraId="3F825409" w14:textId="77777777" w:rsidR="00094434" w:rsidRPr="00741F99" w:rsidRDefault="00094434" w:rsidP="006348FF">
            <w:pPr>
              <w:rPr>
                <w:b/>
              </w:rPr>
            </w:pPr>
          </w:p>
        </w:tc>
      </w:tr>
      <w:tr w:rsidR="00094434" w:rsidRPr="00741F99" w14:paraId="33B66A40" w14:textId="77777777" w:rsidTr="006348FF">
        <w:tc>
          <w:tcPr>
            <w:tcW w:w="1418" w:type="dxa"/>
            <w:tcBorders>
              <w:left w:val="single" w:sz="8" w:space="0" w:color="000000"/>
              <w:bottom w:val="single" w:sz="8" w:space="0" w:color="000000"/>
            </w:tcBorders>
            <w:shd w:val="clear" w:color="auto" w:fill="BFBFBF"/>
          </w:tcPr>
          <w:p w14:paraId="4AC7AE7E"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shd w:val="clear" w:color="auto" w:fill="auto"/>
          </w:tcPr>
          <w:p w14:paraId="697DF116"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auto"/>
          </w:tcPr>
          <w:p w14:paraId="1F96C69D"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shd w:val="clear" w:color="auto" w:fill="auto"/>
          </w:tcPr>
          <w:p w14:paraId="764E44E8" w14:textId="77777777" w:rsidR="00094434" w:rsidRPr="00741F99" w:rsidRDefault="00094434" w:rsidP="006348FF">
            <w:pPr>
              <w:pStyle w:val="Brdtekst"/>
              <w:jc w:val="left"/>
              <w:rPr>
                <w:rFonts w:ascii="Arial" w:hAnsi="Arial"/>
                <w:b w:val="0"/>
                <w:sz w:val="18"/>
              </w:rPr>
            </w:pPr>
          </w:p>
        </w:tc>
      </w:tr>
    </w:tbl>
    <w:p w14:paraId="7816D75D" w14:textId="0E6F501C" w:rsidR="00094434" w:rsidRDefault="00094434" w:rsidP="00094434">
      <w:pPr>
        <w:rPr>
          <w:lang w:val="en-US"/>
        </w:rPr>
      </w:pPr>
    </w:p>
    <w:p w14:paraId="5F60F9F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8330807" w14:textId="77777777" w:rsidTr="006348FF">
        <w:tc>
          <w:tcPr>
            <w:tcW w:w="1418" w:type="dxa"/>
            <w:tcBorders>
              <w:top w:val="single" w:sz="8" w:space="0" w:color="000000"/>
              <w:left w:val="single" w:sz="8" w:space="0" w:color="000000"/>
              <w:bottom w:val="single" w:sz="8" w:space="0" w:color="000000"/>
            </w:tcBorders>
            <w:shd w:val="clear" w:color="auto" w:fill="BFBFBF"/>
          </w:tcPr>
          <w:p w14:paraId="1F50FAE1"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shd w:val="clear" w:color="auto" w:fill="auto"/>
          </w:tcPr>
          <w:p w14:paraId="00B55964" w14:textId="77777777" w:rsidR="00094434" w:rsidRPr="00741F99" w:rsidRDefault="00094434" w:rsidP="0008567E">
            <w:pPr>
              <w:pStyle w:val="Task2"/>
            </w:pPr>
            <w:bookmarkStart w:id="5450" w:name="_Toc441762289"/>
            <w:bookmarkStart w:id="5451" w:name="_Toc492989904"/>
            <w:bookmarkStart w:id="5452" w:name="_Toc102128475"/>
            <w:bookmarkStart w:id="5453" w:name="_Toc147824667"/>
            <w:bookmarkStart w:id="5454" w:name="_Toc147825044"/>
            <w:r w:rsidRPr="00741F99">
              <w:t>Simultaneous recording – Scheduled recording and viewing</w:t>
            </w:r>
            <w:bookmarkEnd w:id="5450"/>
            <w:bookmarkEnd w:id="5451"/>
            <w:bookmarkEnd w:id="5452"/>
            <w:bookmarkEnd w:id="5453"/>
            <w:bookmarkEnd w:id="5454"/>
          </w:p>
        </w:tc>
      </w:tr>
      <w:tr w:rsidR="00094434" w:rsidRPr="00741F99" w14:paraId="4840888E" w14:textId="77777777" w:rsidTr="006348FF">
        <w:tc>
          <w:tcPr>
            <w:tcW w:w="1418" w:type="dxa"/>
            <w:tcBorders>
              <w:left w:val="single" w:sz="8" w:space="0" w:color="000000"/>
              <w:bottom w:val="single" w:sz="8" w:space="0" w:color="000000"/>
            </w:tcBorders>
            <w:shd w:val="clear" w:color="auto" w:fill="BFBFBF"/>
          </w:tcPr>
          <w:p w14:paraId="68C7BEF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shd w:val="clear" w:color="auto" w:fill="auto"/>
          </w:tcPr>
          <w:p w14:paraId="51F53D61" w14:textId="77777777" w:rsidR="00094434" w:rsidRPr="00741F99" w:rsidRDefault="00094434" w:rsidP="006348FF">
            <w:pPr>
              <w:pStyle w:val="NordigChapter"/>
            </w:pPr>
            <w:r w:rsidRPr="00741F99">
              <w:t>NorDig Unified 14.3.8 and 14.3.16</w:t>
            </w:r>
          </w:p>
        </w:tc>
      </w:tr>
      <w:tr w:rsidR="00094434" w:rsidRPr="00741F99" w14:paraId="7658DE9C" w14:textId="77777777" w:rsidTr="006348FF">
        <w:tc>
          <w:tcPr>
            <w:tcW w:w="1418" w:type="dxa"/>
            <w:tcBorders>
              <w:left w:val="single" w:sz="8" w:space="0" w:color="000000"/>
              <w:bottom w:val="single" w:sz="8" w:space="0" w:color="000000"/>
            </w:tcBorders>
            <w:shd w:val="clear" w:color="auto" w:fill="BFBFBF"/>
          </w:tcPr>
          <w:p w14:paraId="6EC39303"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shd w:val="clear" w:color="auto" w:fill="auto"/>
          </w:tcPr>
          <w:p w14:paraId="5FEBDBB7"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s shall be able to record one service while viewing another, independently even if theservices are on different transport streams.</w:t>
            </w:r>
          </w:p>
        </w:tc>
      </w:tr>
      <w:tr w:rsidR="00094434" w:rsidRPr="00741F99" w14:paraId="50240F16" w14:textId="77777777" w:rsidTr="006348FF">
        <w:tc>
          <w:tcPr>
            <w:tcW w:w="1418" w:type="dxa"/>
            <w:tcBorders>
              <w:left w:val="single" w:sz="8" w:space="0" w:color="000000"/>
              <w:bottom w:val="single" w:sz="8" w:space="0" w:color="000000"/>
            </w:tcBorders>
            <w:shd w:val="clear" w:color="auto" w:fill="BFBFBF"/>
          </w:tcPr>
          <w:p w14:paraId="4A60EC6D" w14:textId="5DA27FC2"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shd w:val="clear" w:color="auto" w:fill="auto"/>
          </w:tcPr>
          <w:p w14:paraId="0BB88F9B" w14:textId="6C7E7BB4" w:rsidR="0024749C" w:rsidRPr="00316562" w:rsidRDefault="0024749C" w:rsidP="0024749C">
            <w:pPr>
              <w:rPr>
                <w:lang w:val="en-US"/>
              </w:rPr>
            </w:pPr>
            <w:r w:rsidRPr="00316562">
              <w:rPr>
                <w:lang w:val="en-US"/>
              </w:rPr>
              <w:t>PVR IRD</w:t>
            </w:r>
          </w:p>
          <w:p w14:paraId="035ADEDA" w14:textId="678C4825" w:rsidR="00094434" w:rsidRPr="00316562" w:rsidRDefault="00094434" w:rsidP="006348FF">
            <w:pPr>
              <w:pStyle w:val="NordigProfile"/>
            </w:pPr>
          </w:p>
        </w:tc>
      </w:tr>
      <w:tr w:rsidR="00094434" w:rsidRPr="00741F99" w14:paraId="3019DC5B" w14:textId="77777777" w:rsidTr="006348FF">
        <w:tc>
          <w:tcPr>
            <w:tcW w:w="1418" w:type="dxa"/>
            <w:tcBorders>
              <w:left w:val="single" w:sz="8" w:space="0" w:color="000000"/>
              <w:bottom w:val="single" w:sz="8" w:space="0" w:color="000000"/>
            </w:tcBorders>
            <w:shd w:val="clear" w:color="auto" w:fill="BFBFBF"/>
          </w:tcPr>
          <w:p w14:paraId="12639A2F"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shd w:val="clear" w:color="auto" w:fill="auto"/>
          </w:tcPr>
          <w:p w14:paraId="121EB2B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EBB3F25" w14:textId="77777777" w:rsidR="00094434" w:rsidRPr="00741F99" w:rsidRDefault="00094434" w:rsidP="006348FF">
            <w:r w:rsidRPr="00741F99">
              <w:t xml:space="preserve">To verify that the IRD handles the simultaneous recording. </w:t>
            </w:r>
          </w:p>
          <w:p w14:paraId="30724369"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A90EC3C" w14:textId="77777777" w:rsidR="00094434" w:rsidRPr="00741F99" w:rsidRDefault="00094434" w:rsidP="006348FF">
            <w:pPr>
              <w:rPr>
                <w:b/>
              </w:rPr>
            </w:pPr>
            <w:r w:rsidRPr="00741F99">
              <w:rPr>
                <w:b/>
              </w:rPr>
              <w:t>Test Equipment:</w:t>
            </w:r>
          </w:p>
          <w:p w14:paraId="14C39284" w14:textId="77777777" w:rsidR="00094434" w:rsidRPr="00741F99" w:rsidRDefault="00094434" w:rsidP="006348FF">
            <w:r w:rsidRPr="00741F99">
              <w:t>Live network or a test network of at least 2 MUX with both SD and HD services (TBD).</w:t>
            </w:r>
          </w:p>
          <w:p w14:paraId="2DD887D4" w14:textId="77777777" w:rsidR="00094434" w:rsidRPr="00741F99" w:rsidRDefault="00094434" w:rsidP="006348FF"/>
          <w:p w14:paraId="66DF9A7E" w14:textId="77777777" w:rsidR="00094434" w:rsidRPr="00741F99" w:rsidRDefault="00094434" w:rsidP="006348FF">
            <w:pPr>
              <w:rPr>
                <w:b/>
                <w:bCs/>
              </w:rPr>
            </w:pPr>
            <w:r w:rsidRPr="00741F99">
              <w:rPr>
                <w:b/>
                <w:bCs/>
              </w:rPr>
              <w:t>Test procedure:</w:t>
            </w:r>
          </w:p>
          <w:p w14:paraId="2B36C2BE" w14:textId="77777777" w:rsidR="00094434" w:rsidRPr="00741F99" w:rsidRDefault="00094434" w:rsidP="00AD1FCF">
            <w:pPr>
              <w:pStyle w:val="Listeafsnit"/>
              <w:numPr>
                <w:ilvl w:val="0"/>
                <w:numId w:val="249"/>
              </w:numPr>
              <w:rPr>
                <w:bCs/>
              </w:rPr>
            </w:pPr>
            <w:r w:rsidRPr="00741F99">
              <w:rPr>
                <w:bCs/>
              </w:rPr>
              <w:t>Schedule a recording from EPG/ESG.</w:t>
            </w:r>
          </w:p>
          <w:p w14:paraId="6ED9CD3C" w14:textId="77777777" w:rsidR="00094434" w:rsidRPr="00741F99" w:rsidRDefault="00094434" w:rsidP="00AD1FCF">
            <w:pPr>
              <w:pStyle w:val="Listeafsnit"/>
              <w:numPr>
                <w:ilvl w:val="0"/>
                <w:numId w:val="249"/>
              </w:numPr>
              <w:rPr>
                <w:bCs/>
              </w:rPr>
            </w:pPr>
            <w:r w:rsidRPr="00741F99">
              <w:rPr>
                <w:bCs/>
              </w:rPr>
              <w:t>Zap to a service on another multiplex.</w:t>
            </w:r>
          </w:p>
          <w:p w14:paraId="34A36B50" w14:textId="77777777" w:rsidR="00094434" w:rsidRPr="00741F99" w:rsidRDefault="00094434" w:rsidP="00AD1FCF">
            <w:pPr>
              <w:pStyle w:val="Listeafsnit"/>
              <w:numPr>
                <w:ilvl w:val="0"/>
                <w:numId w:val="249"/>
              </w:numPr>
              <w:rPr>
                <w:bCs/>
              </w:rPr>
            </w:pPr>
            <w:r w:rsidRPr="00741F99">
              <w:rPr>
                <w:bCs/>
              </w:rPr>
              <w:t>Watch and change the service for a few times until the scheduled recording is completed.</w:t>
            </w:r>
          </w:p>
          <w:p w14:paraId="7C58A0EB" w14:textId="77777777" w:rsidR="00094434" w:rsidRPr="00741F99" w:rsidRDefault="00094434" w:rsidP="00AD1FCF">
            <w:pPr>
              <w:pStyle w:val="Listeafsnit"/>
              <w:numPr>
                <w:ilvl w:val="0"/>
                <w:numId w:val="249"/>
              </w:numPr>
              <w:rPr>
                <w:b/>
                <w:i/>
                <w:sz w:val="24"/>
                <w:szCs w:val="24"/>
              </w:rPr>
            </w:pPr>
            <w:r w:rsidRPr="00741F99">
              <w:rPr>
                <w:bCs/>
              </w:rPr>
              <w:t>Play back the recording.</w:t>
            </w:r>
          </w:p>
          <w:p w14:paraId="6F2254CC" w14:textId="77777777" w:rsidR="00094434" w:rsidRPr="00741F99" w:rsidRDefault="00094434" w:rsidP="006348FF"/>
          <w:p w14:paraId="131C1903" w14:textId="77777777" w:rsidR="00094434" w:rsidRPr="00741F99" w:rsidRDefault="00094434" w:rsidP="006348FF">
            <w:pPr>
              <w:rPr>
                <w:b/>
                <w:bCs/>
              </w:rPr>
            </w:pPr>
            <w:r w:rsidRPr="00741F99">
              <w:rPr>
                <w:b/>
                <w:bCs/>
              </w:rPr>
              <w:t>Expected results:</w:t>
            </w:r>
          </w:p>
          <w:p w14:paraId="37F84828" w14:textId="77777777" w:rsidR="00094434" w:rsidRPr="00741F99" w:rsidRDefault="00094434" w:rsidP="006348FF">
            <w:pPr>
              <w:rPr>
                <w:bCs/>
              </w:rPr>
            </w:pPr>
            <w:r w:rsidRPr="00741F99">
              <w:rPr>
                <w:lang w:val="en-US" w:eastAsia="fi-FI"/>
              </w:rPr>
              <w:t>The NorDig PVRs shall be able to record one service while viewing another, independently even if theservices are on different transport streams.</w:t>
            </w:r>
          </w:p>
          <w:p w14:paraId="4AF4E59F" w14:textId="77777777" w:rsidR="00094434" w:rsidRPr="00741F99" w:rsidRDefault="00094434" w:rsidP="006348FF"/>
        </w:tc>
      </w:tr>
      <w:tr w:rsidR="00094434" w:rsidRPr="00741F99" w14:paraId="294864D7" w14:textId="77777777" w:rsidTr="00B65852">
        <w:trPr>
          <w:trHeight w:val="2281"/>
        </w:trPr>
        <w:tc>
          <w:tcPr>
            <w:tcW w:w="1418" w:type="dxa"/>
            <w:tcBorders>
              <w:left w:val="single" w:sz="8" w:space="0" w:color="000000"/>
              <w:bottom w:val="single" w:sz="8" w:space="0" w:color="000000"/>
            </w:tcBorders>
            <w:shd w:val="clear" w:color="auto" w:fill="BFBFBF"/>
          </w:tcPr>
          <w:p w14:paraId="6B274F7F" w14:textId="77777777" w:rsidR="00094434" w:rsidRPr="00741F99" w:rsidRDefault="00094434" w:rsidP="006348FF">
            <w:pPr>
              <w:pStyle w:val="Tasktableheading"/>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shd w:val="clear" w:color="auto" w:fill="auto"/>
          </w:tcPr>
          <w:p w14:paraId="5E219D11" w14:textId="79A151B5" w:rsidR="00094434" w:rsidRDefault="00094434" w:rsidP="006348FF">
            <w:pPr>
              <w:rPr>
                <w:b/>
                <w:bCs/>
              </w:rPr>
            </w:pPr>
            <w:r w:rsidRPr="00B65852">
              <w:rPr>
                <w:b/>
                <w:bCs/>
              </w:rPr>
              <w:t>Measurement record</w:t>
            </w:r>
            <w:r w:rsidR="00277591">
              <w:rPr>
                <w:b/>
                <w:bC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3DBEB446" w14:textId="77777777" w:rsidTr="00CB0CA3">
              <w:tc>
                <w:tcPr>
                  <w:tcW w:w="5453" w:type="dxa"/>
                  <w:shd w:val="clear" w:color="auto" w:fill="D9D9D9" w:themeFill="background1" w:themeFillShade="D9"/>
                </w:tcPr>
                <w:p w14:paraId="4A937E99"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176CA33A" w14:textId="77777777" w:rsidR="00094434" w:rsidRPr="00741F99" w:rsidRDefault="00094434" w:rsidP="006348FF">
                  <w:pPr>
                    <w:rPr>
                      <w:b/>
                    </w:rPr>
                  </w:pPr>
                  <w:r w:rsidRPr="00741F99">
                    <w:rPr>
                      <w:b/>
                    </w:rPr>
                    <w:t>Result OK/NOK</w:t>
                  </w:r>
                </w:p>
              </w:tc>
            </w:tr>
            <w:tr w:rsidR="00094434" w:rsidRPr="00741F99" w14:paraId="792F083F" w14:textId="77777777" w:rsidTr="00AD1460">
              <w:tc>
                <w:tcPr>
                  <w:tcW w:w="5453" w:type="dxa"/>
                </w:tcPr>
                <w:p w14:paraId="5816B0DA" w14:textId="77777777" w:rsidR="00094434" w:rsidRPr="00741F99" w:rsidRDefault="00094434" w:rsidP="006348FF">
                  <w:r w:rsidRPr="00741F99">
                    <w:t>IRD is able to tune to another service while scheduled recording is ongoing.</w:t>
                  </w:r>
                </w:p>
              </w:tc>
              <w:tc>
                <w:tcPr>
                  <w:tcW w:w="1651" w:type="dxa"/>
                </w:tcPr>
                <w:p w14:paraId="798B89B6" w14:textId="77777777" w:rsidR="00094434" w:rsidRPr="00741F99" w:rsidRDefault="00094434" w:rsidP="006348FF">
                  <w:pPr>
                    <w:rPr>
                      <w:b/>
                    </w:rPr>
                  </w:pPr>
                </w:p>
              </w:tc>
            </w:tr>
            <w:tr w:rsidR="00094434" w:rsidRPr="00741F99" w14:paraId="76DD5F8A" w14:textId="77777777" w:rsidTr="00AD1460">
              <w:tc>
                <w:tcPr>
                  <w:tcW w:w="5453" w:type="dxa"/>
                </w:tcPr>
                <w:p w14:paraId="1C5C3FEA" w14:textId="77777777" w:rsidR="00094434" w:rsidRPr="00741F99" w:rsidRDefault="00094434" w:rsidP="006348FF">
                  <w:r w:rsidRPr="00741F99">
                    <w:t>Scheduled recording does not disturb viewing.</w:t>
                  </w:r>
                </w:p>
              </w:tc>
              <w:tc>
                <w:tcPr>
                  <w:tcW w:w="1651" w:type="dxa"/>
                </w:tcPr>
                <w:p w14:paraId="1A0CC48F" w14:textId="77777777" w:rsidR="00094434" w:rsidRPr="00741F99" w:rsidRDefault="00094434" w:rsidP="006348FF">
                  <w:pPr>
                    <w:rPr>
                      <w:b/>
                    </w:rPr>
                  </w:pPr>
                </w:p>
              </w:tc>
            </w:tr>
            <w:tr w:rsidR="00094434" w:rsidRPr="00741F99" w14:paraId="555539F9" w14:textId="77777777" w:rsidTr="00AD1460">
              <w:tc>
                <w:tcPr>
                  <w:tcW w:w="5453" w:type="dxa"/>
                </w:tcPr>
                <w:p w14:paraId="25A716D0" w14:textId="77777777" w:rsidR="00094434" w:rsidRPr="00741F99" w:rsidRDefault="00094434" w:rsidP="006348FF">
                  <w:r w:rsidRPr="00741F99">
                    <w:t>Viewing does not disturb the recording.</w:t>
                  </w:r>
                </w:p>
              </w:tc>
              <w:tc>
                <w:tcPr>
                  <w:tcW w:w="1651" w:type="dxa"/>
                </w:tcPr>
                <w:p w14:paraId="1622EFC6" w14:textId="77777777" w:rsidR="00094434" w:rsidRPr="00741F99" w:rsidRDefault="00094434" w:rsidP="006348FF">
                  <w:pPr>
                    <w:rPr>
                      <w:b/>
                    </w:rPr>
                  </w:pPr>
                </w:p>
              </w:tc>
            </w:tr>
            <w:tr w:rsidR="00094434" w:rsidRPr="00741F99" w14:paraId="490C1C1C" w14:textId="77777777" w:rsidTr="00B65852">
              <w:trPr>
                <w:trHeight w:val="312"/>
              </w:trPr>
              <w:tc>
                <w:tcPr>
                  <w:tcW w:w="5453" w:type="dxa"/>
                </w:tcPr>
                <w:p w14:paraId="419DE464" w14:textId="77777777" w:rsidR="00094434" w:rsidRPr="00741F99" w:rsidRDefault="00094434" w:rsidP="006348FF">
                  <w:r w:rsidRPr="00741F99">
                    <w:t>Channel change does not disturb the recording.</w:t>
                  </w:r>
                </w:p>
              </w:tc>
              <w:tc>
                <w:tcPr>
                  <w:tcW w:w="1651" w:type="dxa"/>
                </w:tcPr>
                <w:p w14:paraId="614FAF7C" w14:textId="77777777" w:rsidR="00094434" w:rsidRPr="00741F99" w:rsidRDefault="00094434" w:rsidP="006348FF">
                  <w:pPr>
                    <w:rPr>
                      <w:b/>
                    </w:rPr>
                  </w:pPr>
                </w:p>
              </w:tc>
            </w:tr>
          </w:tbl>
          <w:p w14:paraId="709F45DF" w14:textId="77777777" w:rsidR="00094434" w:rsidRPr="00741F99" w:rsidRDefault="00094434" w:rsidP="006348FF"/>
        </w:tc>
      </w:tr>
      <w:tr w:rsidR="00094434" w:rsidRPr="00741F99" w14:paraId="243C4B4E" w14:textId="77777777" w:rsidTr="006348FF">
        <w:tc>
          <w:tcPr>
            <w:tcW w:w="1418" w:type="dxa"/>
            <w:tcBorders>
              <w:left w:val="single" w:sz="8" w:space="0" w:color="000000"/>
              <w:bottom w:val="single" w:sz="8" w:space="0" w:color="000000"/>
            </w:tcBorders>
            <w:shd w:val="clear" w:color="auto" w:fill="BFBFBF"/>
          </w:tcPr>
          <w:p w14:paraId="5951441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shd w:val="clear" w:color="auto" w:fill="auto"/>
          </w:tcPr>
          <w:p w14:paraId="1DAD810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7F6BA6C1" w14:textId="77777777" w:rsidTr="006348FF">
        <w:tc>
          <w:tcPr>
            <w:tcW w:w="1418" w:type="dxa"/>
            <w:tcBorders>
              <w:left w:val="single" w:sz="8" w:space="0" w:color="000000"/>
              <w:bottom w:val="single" w:sz="8" w:space="0" w:color="000000"/>
            </w:tcBorders>
            <w:shd w:val="clear" w:color="auto" w:fill="BFBFBF"/>
          </w:tcPr>
          <w:p w14:paraId="3821ADAD"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shd w:val="clear" w:color="auto" w:fill="auto"/>
          </w:tcPr>
          <w:p w14:paraId="7F10A47B"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3C82EC55" w14:textId="77777777" w:rsidR="00094434" w:rsidRPr="00741F99" w:rsidRDefault="00094434" w:rsidP="006348FF">
            <w:r w:rsidRPr="00741F99">
              <w:t xml:space="preserve">Describe more specific faults and/or other information </w:t>
            </w:r>
          </w:p>
          <w:p w14:paraId="05B15738" w14:textId="77777777" w:rsidR="00094434" w:rsidRPr="00741F99" w:rsidRDefault="00094434" w:rsidP="006348FF">
            <w:pPr>
              <w:rPr>
                <w:b/>
              </w:rPr>
            </w:pPr>
          </w:p>
        </w:tc>
      </w:tr>
      <w:tr w:rsidR="00094434" w:rsidRPr="00741F99" w14:paraId="431AF5AF" w14:textId="77777777" w:rsidTr="006348FF">
        <w:tc>
          <w:tcPr>
            <w:tcW w:w="1418" w:type="dxa"/>
            <w:tcBorders>
              <w:left w:val="single" w:sz="8" w:space="0" w:color="000000"/>
              <w:bottom w:val="single" w:sz="8" w:space="0" w:color="000000"/>
            </w:tcBorders>
            <w:shd w:val="clear" w:color="auto" w:fill="BFBFBF"/>
          </w:tcPr>
          <w:p w14:paraId="5FE928C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shd w:val="clear" w:color="auto" w:fill="auto"/>
          </w:tcPr>
          <w:p w14:paraId="0ECE6570"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auto"/>
          </w:tcPr>
          <w:p w14:paraId="1F1638EE"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shd w:val="clear" w:color="auto" w:fill="auto"/>
          </w:tcPr>
          <w:p w14:paraId="3292C1A0" w14:textId="77777777" w:rsidR="00094434" w:rsidRPr="00741F99" w:rsidRDefault="00094434" w:rsidP="006348FF">
            <w:pPr>
              <w:pStyle w:val="Brdtekst"/>
              <w:jc w:val="left"/>
              <w:rPr>
                <w:rFonts w:ascii="Arial" w:hAnsi="Arial"/>
                <w:b w:val="0"/>
                <w:sz w:val="18"/>
              </w:rPr>
            </w:pPr>
          </w:p>
        </w:tc>
      </w:tr>
    </w:tbl>
    <w:p w14:paraId="7C501D40" w14:textId="396001D3" w:rsidR="00094434" w:rsidRDefault="00094434" w:rsidP="00094434">
      <w:pPr>
        <w:rPr>
          <w:lang w:val="en-US"/>
        </w:rPr>
      </w:pPr>
    </w:p>
    <w:p w14:paraId="3332CAED"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43B6999" w14:textId="77777777" w:rsidTr="006348FF">
        <w:tc>
          <w:tcPr>
            <w:tcW w:w="1418" w:type="dxa"/>
            <w:tcBorders>
              <w:top w:val="single" w:sz="8" w:space="0" w:color="000000"/>
              <w:left w:val="single" w:sz="8" w:space="0" w:color="000000"/>
              <w:bottom w:val="single" w:sz="8" w:space="0" w:color="000000"/>
            </w:tcBorders>
            <w:shd w:val="clear" w:color="auto" w:fill="BFBFBF"/>
          </w:tcPr>
          <w:p w14:paraId="287F28EC"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shd w:val="clear" w:color="auto" w:fill="auto"/>
          </w:tcPr>
          <w:p w14:paraId="3151A533" w14:textId="77777777" w:rsidR="00094434" w:rsidRPr="00741F99" w:rsidRDefault="00094434" w:rsidP="0008567E">
            <w:pPr>
              <w:pStyle w:val="Task2"/>
            </w:pPr>
            <w:bookmarkStart w:id="5455" w:name="_Toc441762290"/>
            <w:bookmarkStart w:id="5456" w:name="_Toc492989905"/>
            <w:bookmarkStart w:id="5457" w:name="_Toc102128476"/>
            <w:bookmarkStart w:id="5458" w:name="_Toc147824668"/>
            <w:bookmarkStart w:id="5459" w:name="_Toc147825045"/>
            <w:r w:rsidRPr="00741F99">
              <w:t>Simultaneous recording – OTR and time-shift</w:t>
            </w:r>
            <w:bookmarkEnd w:id="5455"/>
            <w:bookmarkEnd w:id="5456"/>
            <w:bookmarkEnd w:id="5457"/>
            <w:bookmarkEnd w:id="5458"/>
            <w:bookmarkEnd w:id="5459"/>
          </w:p>
        </w:tc>
      </w:tr>
      <w:tr w:rsidR="00094434" w:rsidRPr="00741F99" w14:paraId="2EDDB8D3" w14:textId="77777777" w:rsidTr="006348FF">
        <w:tc>
          <w:tcPr>
            <w:tcW w:w="1418" w:type="dxa"/>
            <w:tcBorders>
              <w:left w:val="single" w:sz="8" w:space="0" w:color="000000"/>
              <w:bottom w:val="single" w:sz="8" w:space="0" w:color="000000"/>
            </w:tcBorders>
            <w:shd w:val="clear" w:color="auto" w:fill="BFBFBF"/>
          </w:tcPr>
          <w:p w14:paraId="164EE4C8"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shd w:val="clear" w:color="auto" w:fill="auto"/>
          </w:tcPr>
          <w:p w14:paraId="6BAB8A18" w14:textId="77777777" w:rsidR="00094434" w:rsidRPr="00741F99" w:rsidRDefault="00094434" w:rsidP="006348FF">
            <w:pPr>
              <w:pStyle w:val="NordigChapter"/>
            </w:pPr>
            <w:r w:rsidRPr="00741F99">
              <w:t>NorDig Unified 14.3.8, 14.3.12, 14.3.15 and 14.4.2</w:t>
            </w:r>
          </w:p>
        </w:tc>
      </w:tr>
      <w:tr w:rsidR="00094434" w:rsidRPr="00741F99" w14:paraId="2CFBE66D" w14:textId="77777777" w:rsidTr="006348FF">
        <w:tc>
          <w:tcPr>
            <w:tcW w:w="1418" w:type="dxa"/>
            <w:tcBorders>
              <w:left w:val="single" w:sz="8" w:space="0" w:color="000000"/>
              <w:bottom w:val="single" w:sz="8" w:space="0" w:color="000000"/>
            </w:tcBorders>
            <w:shd w:val="clear" w:color="auto" w:fill="BFBFBF"/>
          </w:tcPr>
          <w:p w14:paraId="0B08451B"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shd w:val="clear" w:color="auto" w:fill="auto"/>
          </w:tcPr>
          <w:p w14:paraId="574FD71A"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 should be able to record a background service (that is not viewed) at the same time as timeshift record the viewing service, independently if the services are on different transport streams.</w:t>
            </w:r>
          </w:p>
        </w:tc>
      </w:tr>
      <w:tr w:rsidR="00094434" w:rsidRPr="00741F99" w14:paraId="661747DF" w14:textId="77777777" w:rsidTr="006348FF">
        <w:tc>
          <w:tcPr>
            <w:tcW w:w="1418" w:type="dxa"/>
            <w:tcBorders>
              <w:left w:val="single" w:sz="8" w:space="0" w:color="000000"/>
              <w:bottom w:val="single" w:sz="8" w:space="0" w:color="000000"/>
            </w:tcBorders>
            <w:shd w:val="clear" w:color="auto" w:fill="BFBFBF"/>
          </w:tcPr>
          <w:p w14:paraId="56C39F3D" w14:textId="6FBE87CD"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shd w:val="clear" w:color="auto" w:fill="auto"/>
          </w:tcPr>
          <w:p w14:paraId="75487503" w14:textId="1F5321F9" w:rsidR="0024749C" w:rsidRPr="00316562" w:rsidRDefault="0024749C" w:rsidP="0024749C">
            <w:pPr>
              <w:rPr>
                <w:lang w:val="en-US"/>
              </w:rPr>
            </w:pPr>
            <w:r w:rsidRPr="00316562">
              <w:rPr>
                <w:lang w:val="en-US"/>
              </w:rPr>
              <w:t>PVR IRD</w:t>
            </w:r>
          </w:p>
          <w:p w14:paraId="29C0D77B" w14:textId="4269F0D2" w:rsidR="00094434" w:rsidRPr="00316562" w:rsidRDefault="00094434" w:rsidP="006348FF">
            <w:pPr>
              <w:pStyle w:val="NordigProfile"/>
            </w:pPr>
          </w:p>
        </w:tc>
      </w:tr>
      <w:tr w:rsidR="00094434" w:rsidRPr="00741F99" w14:paraId="3C74863D" w14:textId="77777777" w:rsidTr="006348FF">
        <w:tc>
          <w:tcPr>
            <w:tcW w:w="1418" w:type="dxa"/>
            <w:tcBorders>
              <w:left w:val="single" w:sz="8" w:space="0" w:color="000000"/>
              <w:bottom w:val="single" w:sz="8" w:space="0" w:color="000000"/>
            </w:tcBorders>
            <w:shd w:val="clear" w:color="auto" w:fill="BFBFBF"/>
          </w:tcPr>
          <w:p w14:paraId="262D2D13"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shd w:val="clear" w:color="auto" w:fill="auto"/>
          </w:tcPr>
          <w:p w14:paraId="2E26FD6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D54266" w14:textId="77777777" w:rsidR="00094434" w:rsidRPr="00741F99" w:rsidRDefault="00094434" w:rsidP="006348FF">
            <w:r w:rsidRPr="00741F99">
              <w:t xml:space="preserve">To verify that the IRD handles the simultaneous recording and timeshift. </w:t>
            </w:r>
          </w:p>
          <w:p w14:paraId="186109F1"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5DC70F95" w14:textId="77777777" w:rsidR="00094434" w:rsidRPr="00741F99" w:rsidRDefault="00094434" w:rsidP="006348FF">
            <w:pPr>
              <w:rPr>
                <w:b/>
              </w:rPr>
            </w:pPr>
            <w:r w:rsidRPr="00741F99">
              <w:rPr>
                <w:b/>
              </w:rPr>
              <w:t>Test Equipment:</w:t>
            </w:r>
          </w:p>
          <w:p w14:paraId="38ADA756" w14:textId="77777777" w:rsidR="00094434" w:rsidRPr="00741F99" w:rsidRDefault="00094434" w:rsidP="006348FF">
            <w:r w:rsidRPr="00741F99">
              <w:t>Live network or a test network of at least 2 MUX with both SD and HD services (TBD).</w:t>
            </w:r>
          </w:p>
          <w:p w14:paraId="78F970C5" w14:textId="77777777" w:rsidR="00094434" w:rsidRPr="00741F99" w:rsidRDefault="00094434" w:rsidP="006348FF"/>
          <w:p w14:paraId="1468304D" w14:textId="77777777" w:rsidR="00094434" w:rsidRPr="00741F99" w:rsidRDefault="00094434" w:rsidP="006348FF">
            <w:pPr>
              <w:rPr>
                <w:b/>
                <w:bCs/>
              </w:rPr>
            </w:pPr>
            <w:r w:rsidRPr="00741F99">
              <w:rPr>
                <w:b/>
                <w:bCs/>
              </w:rPr>
              <w:t>Test procedure:</w:t>
            </w:r>
          </w:p>
          <w:p w14:paraId="7C11C1D3" w14:textId="77777777" w:rsidR="00094434" w:rsidRPr="00741F99" w:rsidRDefault="00094434" w:rsidP="00AD1FCF">
            <w:pPr>
              <w:pStyle w:val="Listeafsnit"/>
              <w:numPr>
                <w:ilvl w:val="0"/>
                <w:numId w:val="248"/>
              </w:numPr>
              <w:rPr>
                <w:bCs/>
              </w:rPr>
            </w:pPr>
            <w:r w:rsidRPr="00741F99">
              <w:rPr>
                <w:bCs/>
              </w:rPr>
              <w:t>Initiate OTR.</w:t>
            </w:r>
          </w:p>
          <w:p w14:paraId="5045C346" w14:textId="77777777" w:rsidR="00094434" w:rsidRPr="00741F99" w:rsidRDefault="00094434" w:rsidP="00AD1FCF">
            <w:pPr>
              <w:pStyle w:val="Listeafsnit"/>
              <w:numPr>
                <w:ilvl w:val="0"/>
                <w:numId w:val="248"/>
              </w:numPr>
              <w:rPr>
                <w:bCs/>
              </w:rPr>
            </w:pPr>
            <w:r w:rsidRPr="00741F99">
              <w:rPr>
                <w:bCs/>
              </w:rPr>
              <w:t>Zap to a service on another multiplex.</w:t>
            </w:r>
          </w:p>
          <w:p w14:paraId="1F612594" w14:textId="77777777" w:rsidR="00094434" w:rsidRPr="00741F99" w:rsidRDefault="00094434" w:rsidP="00AD1FCF">
            <w:pPr>
              <w:pStyle w:val="Listeafsnit"/>
              <w:numPr>
                <w:ilvl w:val="0"/>
                <w:numId w:val="248"/>
              </w:numPr>
              <w:rPr>
                <w:bCs/>
              </w:rPr>
            </w:pPr>
            <w:r w:rsidRPr="00741F99">
              <w:rPr>
                <w:bCs/>
              </w:rPr>
              <w:t>Initiate timeshift and pause viewing for few minutes.</w:t>
            </w:r>
          </w:p>
          <w:p w14:paraId="6CEB6DBD" w14:textId="77777777" w:rsidR="00094434" w:rsidRPr="00741F99" w:rsidRDefault="00094434" w:rsidP="00AD1FCF">
            <w:pPr>
              <w:pStyle w:val="Listeafsnit"/>
              <w:numPr>
                <w:ilvl w:val="0"/>
                <w:numId w:val="248"/>
              </w:numPr>
              <w:rPr>
                <w:bCs/>
              </w:rPr>
            </w:pPr>
            <w:r w:rsidRPr="00741F99">
              <w:rPr>
                <w:bCs/>
              </w:rPr>
              <w:t xml:space="preserve">View,  Fast forward, Rewind and Pause the timeshifted video in a random pattern. </w:t>
            </w:r>
          </w:p>
          <w:p w14:paraId="1EDDD6BC" w14:textId="77777777" w:rsidR="00094434" w:rsidRPr="00741F99" w:rsidRDefault="00094434" w:rsidP="00AD1FCF">
            <w:pPr>
              <w:pStyle w:val="Listeafsnit"/>
              <w:numPr>
                <w:ilvl w:val="0"/>
                <w:numId w:val="248"/>
              </w:numPr>
              <w:rPr>
                <w:bCs/>
              </w:rPr>
            </w:pPr>
            <w:r w:rsidRPr="00741F99">
              <w:rPr>
                <w:bCs/>
              </w:rPr>
              <w:t>Fast forward the playback the timeshifted content to real time. Rewind and view.</w:t>
            </w:r>
          </w:p>
          <w:p w14:paraId="3F83B381" w14:textId="77777777" w:rsidR="00094434" w:rsidRPr="00741F99" w:rsidRDefault="00094434" w:rsidP="00AD1FCF">
            <w:pPr>
              <w:pStyle w:val="Listeafsnit"/>
              <w:numPr>
                <w:ilvl w:val="0"/>
                <w:numId w:val="248"/>
              </w:numPr>
              <w:rPr>
                <w:bCs/>
              </w:rPr>
            </w:pPr>
            <w:r w:rsidRPr="00741F99">
              <w:rPr>
                <w:bCs/>
              </w:rPr>
              <w:t xml:space="preserve">Stop the timeshift. </w:t>
            </w:r>
          </w:p>
          <w:p w14:paraId="3A8A2119" w14:textId="77777777" w:rsidR="00094434" w:rsidRPr="00741F99" w:rsidRDefault="00094434" w:rsidP="00AD1FCF">
            <w:pPr>
              <w:pStyle w:val="Listeafsnit"/>
              <w:numPr>
                <w:ilvl w:val="0"/>
                <w:numId w:val="248"/>
              </w:numPr>
              <w:rPr>
                <w:bCs/>
              </w:rPr>
            </w:pPr>
            <w:r w:rsidRPr="00741F99">
              <w:rPr>
                <w:bCs/>
              </w:rPr>
              <w:t>Stop OTR.</w:t>
            </w:r>
          </w:p>
          <w:p w14:paraId="60248FA0" w14:textId="77777777" w:rsidR="00094434" w:rsidRPr="00741F99" w:rsidRDefault="00094434" w:rsidP="00AD1FCF">
            <w:pPr>
              <w:pStyle w:val="Listeafsnit"/>
              <w:numPr>
                <w:ilvl w:val="0"/>
                <w:numId w:val="248"/>
              </w:numPr>
              <w:rPr>
                <w:b/>
                <w:i/>
                <w:sz w:val="24"/>
                <w:szCs w:val="24"/>
              </w:rPr>
            </w:pPr>
            <w:r w:rsidRPr="00741F99">
              <w:rPr>
                <w:bCs/>
              </w:rPr>
              <w:t>Play back the recording.</w:t>
            </w:r>
          </w:p>
          <w:p w14:paraId="75A6DB44" w14:textId="77777777" w:rsidR="00094434" w:rsidRPr="00741F99" w:rsidRDefault="00094434" w:rsidP="006348FF"/>
          <w:p w14:paraId="1D36C05C" w14:textId="68C38029" w:rsidR="00094434" w:rsidRPr="00741F99" w:rsidRDefault="00094434" w:rsidP="006348FF">
            <w:pPr>
              <w:rPr>
                <w:b/>
                <w:bCs/>
              </w:rPr>
            </w:pPr>
            <w:r w:rsidRPr="00741F99">
              <w:rPr>
                <w:b/>
                <w:bCs/>
              </w:rPr>
              <w:t>Expected results:</w:t>
            </w:r>
          </w:p>
          <w:p w14:paraId="587E3840" w14:textId="62AEFB92" w:rsidR="00094434" w:rsidRPr="00741F99" w:rsidRDefault="00094434" w:rsidP="006348FF">
            <w:pPr>
              <w:rPr>
                <w:bCs/>
              </w:rPr>
            </w:pPr>
            <w:r w:rsidRPr="00741F99">
              <w:rPr>
                <w:lang w:val="en-US" w:eastAsia="fi-FI"/>
              </w:rPr>
              <w:t>The NorDig PVR</w:t>
            </w:r>
            <w:r w:rsidR="00524A0C" w:rsidRPr="00741F99">
              <w:t xml:space="preserve"> is able to timeshift another service while recording</w:t>
            </w:r>
            <w:r w:rsidRPr="00741F99">
              <w:rPr>
                <w:lang w:val="en-US"/>
              </w:rPr>
              <w:t>.</w:t>
            </w:r>
          </w:p>
          <w:p w14:paraId="7D40DD3E" w14:textId="77777777" w:rsidR="00094434" w:rsidRPr="00741F99" w:rsidRDefault="00094434" w:rsidP="006348FF"/>
        </w:tc>
      </w:tr>
      <w:tr w:rsidR="00094434" w:rsidRPr="00741F99" w14:paraId="2E96BB01" w14:textId="77777777" w:rsidTr="00B65852">
        <w:trPr>
          <w:trHeight w:val="2097"/>
        </w:trPr>
        <w:tc>
          <w:tcPr>
            <w:tcW w:w="1418" w:type="dxa"/>
            <w:tcBorders>
              <w:left w:val="single" w:sz="8" w:space="0" w:color="000000"/>
              <w:bottom w:val="single" w:sz="8" w:space="0" w:color="000000"/>
            </w:tcBorders>
            <w:shd w:val="clear" w:color="auto" w:fill="BFBFBF"/>
          </w:tcPr>
          <w:p w14:paraId="5D4EAF98" w14:textId="77777777" w:rsidR="00094434" w:rsidRPr="00741F99" w:rsidRDefault="00094434" w:rsidP="006348FF">
            <w:pPr>
              <w:pStyle w:val="Tasktableheading"/>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shd w:val="clear" w:color="auto" w:fill="auto"/>
          </w:tcPr>
          <w:p w14:paraId="2EB34777" w14:textId="154B1A13" w:rsidR="00094434" w:rsidRPr="00B65852" w:rsidRDefault="00094434" w:rsidP="006348FF">
            <w:pPr>
              <w:rPr>
                <w:b/>
                <w:bCs/>
              </w:rPr>
            </w:pPr>
            <w:r w:rsidRPr="00B65852">
              <w:rPr>
                <w:b/>
                <w:bCs/>
              </w:rPr>
              <w:t>Measurement record</w:t>
            </w:r>
            <w:r w:rsidR="00B65852">
              <w:rPr>
                <w:b/>
                <w:bC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32EB1C69" w14:textId="77777777" w:rsidTr="00CB0CA3">
              <w:tc>
                <w:tcPr>
                  <w:tcW w:w="5453" w:type="dxa"/>
                  <w:shd w:val="clear" w:color="auto" w:fill="D9D9D9" w:themeFill="background1" w:themeFillShade="D9"/>
                </w:tcPr>
                <w:p w14:paraId="2EC973A1"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0165A156" w14:textId="77777777" w:rsidR="00094434" w:rsidRPr="00741F99" w:rsidRDefault="00094434" w:rsidP="006348FF">
                  <w:pPr>
                    <w:rPr>
                      <w:b/>
                    </w:rPr>
                  </w:pPr>
                  <w:r w:rsidRPr="00741F99">
                    <w:rPr>
                      <w:b/>
                    </w:rPr>
                    <w:t>Result OK/NOK</w:t>
                  </w:r>
                </w:p>
              </w:tc>
            </w:tr>
            <w:tr w:rsidR="00094434" w:rsidRPr="00741F99" w14:paraId="5D21F1DD" w14:textId="77777777" w:rsidTr="00AD1460">
              <w:tc>
                <w:tcPr>
                  <w:tcW w:w="5453" w:type="dxa"/>
                </w:tcPr>
                <w:p w14:paraId="00ADBC85" w14:textId="77777777" w:rsidR="00094434" w:rsidRPr="00741F99" w:rsidRDefault="00094434" w:rsidP="006348FF">
                  <w:r w:rsidRPr="00741F99">
                    <w:t>IRD is able to timeshift another service while recording.</w:t>
                  </w:r>
                </w:p>
              </w:tc>
              <w:tc>
                <w:tcPr>
                  <w:tcW w:w="1651" w:type="dxa"/>
                </w:tcPr>
                <w:p w14:paraId="2425E72A" w14:textId="77777777" w:rsidR="00094434" w:rsidRPr="00741F99" w:rsidRDefault="00094434" w:rsidP="006348FF">
                  <w:pPr>
                    <w:rPr>
                      <w:b/>
                    </w:rPr>
                  </w:pPr>
                </w:p>
              </w:tc>
            </w:tr>
            <w:tr w:rsidR="00094434" w:rsidRPr="00741F99" w14:paraId="61762890" w14:textId="77777777" w:rsidTr="00AD1460">
              <w:tc>
                <w:tcPr>
                  <w:tcW w:w="5453" w:type="dxa"/>
                </w:tcPr>
                <w:p w14:paraId="7A48906F" w14:textId="77777777" w:rsidR="00094434" w:rsidRPr="00741F99" w:rsidRDefault="00094434" w:rsidP="006348FF">
                  <w:r w:rsidRPr="00741F99">
                    <w:t>OTR recording does not disturb timeshift functionality.</w:t>
                  </w:r>
                </w:p>
              </w:tc>
              <w:tc>
                <w:tcPr>
                  <w:tcW w:w="1651" w:type="dxa"/>
                </w:tcPr>
                <w:p w14:paraId="4CD9FAC5" w14:textId="77777777" w:rsidR="00094434" w:rsidRPr="00741F99" w:rsidRDefault="00094434" w:rsidP="006348FF">
                  <w:pPr>
                    <w:rPr>
                      <w:b/>
                    </w:rPr>
                  </w:pPr>
                </w:p>
              </w:tc>
            </w:tr>
            <w:tr w:rsidR="00094434" w:rsidRPr="00741F99" w14:paraId="27A07AB5" w14:textId="77777777" w:rsidTr="00AD1460">
              <w:tc>
                <w:tcPr>
                  <w:tcW w:w="5453" w:type="dxa"/>
                </w:tcPr>
                <w:p w14:paraId="0CFF03B8" w14:textId="77777777" w:rsidR="00094434" w:rsidRPr="00741F99" w:rsidRDefault="00094434" w:rsidP="006348FF">
                  <w:r w:rsidRPr="00741F99">
                    <w:t>Timeshift pause does not disturb the recording.</w:t>
                  </w:r>
                </w:p>
              </w:tc>
              <w:tc>
                <w:tcPr>
                  <w:tcW w:w="1651" w:type="dxa"/>
                </w:tcPr>
                <w:p w14:paraId="2E3E506F" w14:textId="77777777" w:rsidR="00094434" w:rsidRPr="00741F99" w:rsidRDefault="00094434" w:rsidP="006348FF">
                  <w:pPr>
                    <w:rPr>
                      <w:b/>
                    </w:rPr>
                  </w:pPr>
                </w:p>
              </w:tc>
            </w:tr>
            <w:tr w:rsidR="00094434" w:rsidRPr="00741F99" w14:paraId="07F9C92E" w14:textId="77777777" w:rsidTr="00AD1460">
              <w:tc>
                <w:tcPr>
                  <w:tcW w:w="5453" w:type="dxa"/>
                </w:tcPr>
                <w:p w14:paraId="52903710" w14:textId="77777777" w:rsidR="00094434" w:rsidRPr="00741F99" w:rsidRDefault="00094434" w:rsidP="006348FF">
                  <w:r w:rsidRPr="00741F99">
                    <w:t>Timeshift viewing does not disturb the recording.</w:t>
                  </w:r>
                </w:p>
              </w:tc>
              <w:tc>
                <w:tcPr>
                  <w:tcW w:w="1651" w:type="dxa"/>
                </w:tcPr>
                <w:p w14:paraId="019D3B54" w14:textId="77777777" w:rsidR="00094434" w:rsidRPr="00741F99" w:rsidRDefault="00094434" w:rsidP="006348FF">
                  <w:pPr>
                    <w:rPr>
                      <w:b/>
                    </w:rPr>
                  </w:pPr>
                </w:p>
              </w:tc>
            </w:tr>
            <w:tr w:rsidR="00094434" w:rsidRPr="00741F99" w14:paraId="420B3082" w14:textId="77777777" w:rsidTr="00AD1460">
              <w:tc>
                <w:tcPr>
                  <w:tcW w:w="5453" w:type="dxa"/>
                </w:tcPr>
                <w:p w14:paraId="14A79E04" w14:textId="77777777" w:rsidR="00094434" w:rsidRPr="00741F99" w:rsidRDefault="00094434" w:rsidP="006348FF">
                  <w:r w:rsidRPr="00741F99">
                    <w:t>Timeshift FF/REW/PAUSE does not disturb the recording.</w:t>
                  </w:r>
                </w:p>
              </w:tc>
              <w:tc>
                <w:tcPr>
                  <w:tcW w:w="1651" w:type="dxa"/>
                </w:tcPr>
                <w:p w14:paraId="7D65B62F" w14:textId="77777777" w:rsidR="00094434" w:rsidRPr="00741F99" w:rsidRDefault="00094434" w:rsidP="006348FF">
                  <w:pPr>
                    <w:rPr>
                      <w:b/>
                    </w:rPr>
                  </w:pPr>
                </w:p>
              </w:tc>
            </w:tr>
          </w:tbl>
          <w:p w14:paraId="4250BE06" w14:textId="77777777" w:rsidR="00094434" w:rsidRPr="00741F99" w:rsidRDefault="00094434" w:rsidP="006348FF"/>
        </w:tc>
      </w:tr>
      <w:tr w:rsidR="00094434" w:rsidRPr="00741F99" w14:paraId="171FF3E5" w14:textId="77777777" w:rsidTr="006348FF">
        <w:tc>
          <w:tcPr>
            <w:tcW w:w="1418" w:type="dxa"/>
            <w:tcBorders>
              <w:left w:val="single" w:sz="8" w:space="0" w:color="000000"/>
              <w:bottom w:val="single" w:sz="8" w:space="0" w:color="000000"/>
            </w:tcBorders>
            <w:shd w:val="clear" w:color="auto" w:fill="BFBFBF"/>
          </w:tcPr>
          <w:p w14:paraId="6790F27F"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shd w:val="clear" w:color="auto" w:fill="auto"/>
          </w:tcPr>
          <w:p w14:paraId="3EB3E9DF"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6756A84A" w14:textId="77777777" w:rsidTr="006348FF">
        <w:tc>
          <w:tcPr>
            <w:tcW w:w="1418" w:type="dxa"/>
            <w:tcBorders>
              <w:left w:val="single" w:sz="8" w:space="0" w:color="000000"/>
              <w:bottom w:val="single" w:sz="8" w:space="0" w:color="000000"/>
            </w:tcBorders>
            <w:shd w:val="clear" w:color="auto" w:fill="BFBFBF"/>
          </w:tcPr>
          <w:p w14:paraId="3FDC508A"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shd w:val="clear" w:color="auto" w:fill="auto"/>
          </w:tcPr>
          <w:p w14:paraId="020A8864"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691F1807" w14:textId="77777777" w:rsidR="00094434" w:rsidRPr="00741F99" w:rsidRDefault="00094434" w:rsidP="006348FF">
            <w:r w:rsidRPr="00741F99">
              <w:t xml:space="preserve">Describe more specific faults and/or other information </w:t>
            </w:r>
          </w:p>
          <w:p w14:paraId="68E9AB1F" w14:textId="77777777" w:rsidR="00094434" w:rsidRPr="00741F99" w:rsidRDefault="00094434" w:rsidP="006348FF">
            <w:pPr>
              <w:rPr>
                <w:b/>
              </w:rPr>
            </w:pPr>
          </w:p>
        </w:tc>
      </w:tr>
      <w:tr w:rsidR="00094434" w:rsidRPr="00741F99" w14:paraId="2E1C4E85" w14:textId="77777777" w:rsidTr="006348FF">
        <w:tc>
          <w:tcPr>
            <w:tcW w:w="1418" w:type="dxa"/>
            <w:tcBorders>
              <w:left w:val="single" w:sz="8" w:space="0" w:color="000000"/>
              <w:bottom w:val="single" w:sz="8" w:space="0" w:color="000000"/>
            </w:tcBorders>
            <w:shd w:val="clear" w:color="auto" w:fill="BFBFBF"/>
          </w:tcPr>
          <w:p w14:paraId="02830B8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shd w:val="clear" w:color="auto" w:fill="auto"/>
          </w:tcPr>
          <w:p w14:paraId="785E226A"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auto"/>
          </w:tcPr>
          <w:p w14:paraId="4E5B3DB0"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shd w:val="clear" w:color="auto" w:fill="auto"/>
          </w:tcPr>
          <w:p w14:paraId="1D5A5930" w14:textId="77777777" w:rsidR="00094434" w:rsidRPr="00741F99" w:rsidRDefault="00094434" w:rsidP="006348FF">
            <w:pPr>
              <w:pStyle w:val="Brdtekst"/>
              <w:jc w:val="left"/>
              <w:rPr>
                <w:rFonts w:ascii="Arial" w:hAnsi="Arial"/>
                <w:b w:val="0"/>
                <w:sz w:val="18"/>
              </w:rPr>
            </w:pPr>
          </w:p>
        </w:tc>
      </w:tr>
    </w:tbl>
    <w:p w14:paraId="0EFD141E" w14:textId="525E3474" w:rsidR="00094434" w:rsidRDefault="00094434" w:rsidP="00094434">
      <w:pPr>
        <w:rPr>
          <w:lang w:val="en-US"/>
        </w:rPr>
      </w:pPr>
    </w:p>
    <w:p w14:paraId="030F3112"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1B41735" w14:textId="77777777" w:rsidTr="006348FF">
        <w:tc>
          <w:tcPr>
            <w:tcW w:w="1418" w:type="dxa"/>
            <w:tcBorders>
              <w:top w:val="single" w:sz="8" w:space="0" w:color="000000"/>
              <w:left w:val="single" w:sz="8" w:space="0" w:color="000000"/>
              <w:bottom w:val="single" w:sz="8" w:space="0" w:color="000000"/>
            </w:tcBorders>
            <w:shd w:val="clear" w:color="auto" w:fill="BFBFBF"/>
          </w:tcPr>
          <w:p w14:paraId="1DF98789"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shd w:val="clear" w:color="auto" w:fill="auto"/>
          </w:tcPr>
          <w:p w14:paraId="08D154EF" w14:textId="77777777" w:rsidR="00094434" w:rsidRPr="00741F99" w:rsidRDefault="00094434" w:rsidP="0008567E">
            <w:pPr>
              <w:pStyle w:val="Task2"/>
            </w:pPr>
            <w:bookmarkStart w:id="5460" w:name="_Toc441762291"/>
            <w:bookmarkStart w:id="5461" w:name="_Toc492989906"/>
            <w:bookmarkStart w:id="5462" w:name="_Toc102128477"/>
            <w:bookmarkStart w:id="5463" w:name="_Toc147824669"/>
            <w:bookmarkStart w:id="5464" w:name="_Toc147825046"/>
            <w:r w:rsidRPr="00741F99">
              <w:t>Simultaneous recording – Scheduled recording and time-shift</w:t>
            </w:r>
            <w:bookmarkEnd w:id="5460"/>
            <w:bookmarkEnd w:id="5461"/>
            <w:bookmarkEnd w:id="5462"/>
            <w:bookmarkEnd w:id="5463"/>
            <w:bookmarkEnd w:id="5464"/>
          </w:p>
        </w:tc>
      </w:tr>
      <w:tr w:rsidR="00094434" w:rsidRPr="00741F99" w14:paraId="68F6E574" w14:textId="77777777" w:rsidTr="006348FF">
        <w:tc>
          <w:tcPr>
            <w:tcW w:w="1418" w:type="dxa"/>
            <w:tcBorders>
              <w:left w:val="single" w:sz="8" w:space="0" w:color="000000"/>
              <w:bottom w:val="single" w:sz="8" w:space="0" w:color="000000"/>
            </w:tcBorders>
            <w:shd w:val="clear" w:color="auto" w:fill="BFBFBF"/>
          </w:tcPr>
          <w:p w14:paraId="54EB49E8"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shd w:val="clear" w:color="auto" w:fill="auto"/>
          </w:tcPr>
          <w:p w14:paraId="617F3A92" w14:textId="77777777" w:rsidR="00094434" w:rsidRPr="00741F99" w:rsidRDefault="00094434" w:rsidP="006348FF">
            <w:pPr>
              <w:pStyle w:val="NordigChapter"/>
            </w:pPr>
            <w:r w:rsidRPr="00741F99">
              <w:t>NorDig Unified 14.3.8, 14.3.12, 14.3.16 and 14.4.2</w:t>
            </w:r>
          </w:p>
        </w:tc>
      </w:tr>
      <w:tr w:rsidR="00094434" w:rsidRPr="00741F99" w14:paraId="5648C680" w14:textId="77777777" w:rsidTr="006348FF">
        <w:tc>
          <w:tcPr>
            <w:tcW w:w="1418" w:type="dxa"/>
            <w:tcBorders>
              <w:left w:val="single" w:sz="8" w:space="0" w:color="000000"/>
              <w:bottom w:val="single" w:sz="8" w:space="0" w:color="000000"/>
            </w:tcBorders>
            <w:shd w:val="clear" w:color="auto" w:fill="BFBFBF"/>
          </w:tcPr>
          <w:p w14:paraId="62CD7AFD"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shd w:val="clear" w:color="auto" w:fill="auto"/>
          </w:tcPr>
          <w:p w14:paraId="7FF432AB"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 should be able to record a background service (that is not viewed) at the same time as timeshift record the viewing service, independently if the services are on different transport streams.</w:t>
            </w:r>
          </w:p>
        </w:tc>
      </w:tr>
      <w:tr w:rsidR="00094434" w:rsidRPr="00741F99" w14:paraId="61DF0CE1" w14:textId="77777777" w:rsidTr="006348FF">
        <w:tc>
          <w:tcPr>
            <w:tcW w:w="1418" w:type="dxa"/>
            <w:tcBorders>
              <w:left w:val="single" w:sz="8" w:space="0" w:color="000000"/>
              <w:bottom w:val="single" w:sz="8" w:space="0" w:color="000000"/>
            </w:tcBorders>
            <w:shd w:val="clear" w:color="auto" w:fill="BFBFBF"/>
          </w:tcPr>
          <w:p w14:paraId="40F40A6C" w14:textId="3BFC4A72"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shd w:val="clear" w:color="auto" w:fill="auto"/>
          </w:tcPr>
          <w:p w14:paraId="4D51B2FE" w14:textId="7B6CBE34" w:rsidR="0024749C" w:rsidRPr="00316562" w:rsidRDefault="0024749C" w:rsidP="0024749C">
            <w:pPr>
              <w:rPr>
                <w:lang w:val="en-US"/>
              </w:rPr>
            </w:pPr>
            <w:r w:rsidRPr="00316562">
              <w:rPr>
                <w:lang w:val="en-US"/>
              </w:rPr>
              <w:t>PVR IRD</w:t>
            </w:r>
          </w:p>
          <w:p w14:paraId="6D40969E" w14:textId="77BDF44A" w:rsidR="00094434" w:rsidRPr="00316562" w:rsidRDefault="00094434" w:rsidP="006348FF">
            <w:pPr>
              <w:pStyle w:val="NordigProfile"/>
            </w:pPr>
          </w:p>
        </w:tc>
      </w:tr>
      <w:tr w:rsidR="00094434" w:rsidRPr="00741F99" w14:paraId="52A74560" w14:textId="77777777" w:rsidTr="006348FF">
        <w:tc>
          <w:tcPr>
            <w:tcW w:w="1418" w:type="dxa"/>
            <w:tcBorders>
              <w:left w:val="single" w:sz="8" w:space="0" w:color="000000"/>
              <w:bottom w:val="single" w:sz="8" w:space="0" w:color="000000"/>
            </w:tcBorders>
            <w:shd w:val="clear" w:color="auto" w:fill="BFBFBF"/>
          </w:tcPr>
          <w:p w14:paraId="44FDF9B7"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shd w:val="clear" w:color="auto" w:fill="auto"/>
          </w:tcPr>
          <w:p w14:paraId="5E61C37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7955C5D" w14:textId="77777777" w:rsidR="00094434" w:rsidRPr="00741F99" w:rsidRDefault="00094434" w:rsidP="006348FF">
            <w:r w:rsidRPr="00741F99">
              <w:lastRenderedPageBreak/>
              <w:t xml:space="preserve">To verify that the IRD handles the simultaneous recording and timeshift. </w:t>
            </w:r>
          </w:p>
          <w:p w14:paraId="6805405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C821A4E" w14:textId="77777777" w:rsidR="00094434" w:rsidRPr="00741F99" w:rsidRDefault="00094434" w:rsidP="006348FF">
            <w:pPr>
              <w:rPr>
                <w:b/>
              </w:rPr>
            </w:pPr>
            <w:r w:rsidRPr="00741F99">
              <w:rPr>
                <w:b/>
              </w:rPr>
              <w:t>Test Equipment:</w:t>
            </w:r>
          </w:p>
          <w:p w14:paraId="1637EDDE" w14:textId="77777777" w:rsidR="00094434" w:rsidRPr="00741F99" w:rsidRDefault="00094434" w:rsidP="006348FF">
            <w:r w:rsidRPr="00741F99">
              <w:t>Live network or a test network of at least 2 MUX with both SD and HD services (TBD).</w:t>
            </w:r>
          </w:p>
          <w:p w14:paraId="7AAD14B8" w14:textId="77777777" w:rsidR="00094434" w:rsidRPr="00741F99" w:rsidRDefault="00094434" w:rsidP="006348FF"/>
          <w:p w14:paraId="5D00C416" w14:textId="77777777" w:rsidR="00094434" w:rsidRPr="00741F99" w:rsidRDefault="00094434" w:rsidP="006348FF">
            <w:pPr>
              <w:rPr>
                <w:b/>
                <w:bCs/>
              </w:rPr>
            </w:pPr>
            <w:r w:rsidRPr="00741F99">
              <w:rPr>
                <w:b/>
                <w:bCs/>
              </w:rPr>
              <w:t>Test procedure:</w:t>
            </w:r>
          </w:p>
          <w:p w14:paraId="016F79E8" w14:textId="77777777" w:rsidR="00094434" w:rsidRPr="00741F99" w:rsidRDefault="00094434" w:rsidP="00AD1FCF">
            <w:pPr>
              <w:pStyle w:val="Listeafsnit"/>
              <w:numPr>
                <w:ilvl w:val="0"/>
                <w:numId w:val="250"/>
              </w:numPr>
              <w:rPr>
                <w:bCs/>
              </w:rPr>
            </w:pPr>
            <w:r w:rsidRPr="00741F99">
              <w:rPr>
                <w:bCs/>
              </w:rPr>
              <w:t>Schedule a recording from EPG/ESG.</w:t>
            </w:r>
          </w:p>
          <w:p w14:paraId="2CA45AB3" w14:textId="77777777" w:rsidR="00094434" w:rsidRPr="00741F99" w:rsidRDefault="00094434" w:rsidP="00AD1FCF">
            <w:pPr>
              <w:pStyle w:val="Listeafsnit"/>
              <w:numPr>
                <w:ilvl w:val="0"/>
                <w:numId w:val="250"/>
              </w:numPr>
              <w:rPr>
                <w:bCs/>
              </w:rPr>
            </w:pPr>
            <w:r w:rsidRPr="00741F99">
              <w:rPr>
                <w:bCs/>
              </w:rPr>
              <w:t>Zap to a service on another multiplex.</w:t>
            </w:r>
          </w:p>
          <w:p w14:paraId="38385F51" w14:textId="77777777" w:rsidR="00094434" w:rsidRPr="00741F99" w:rsidRDefault="00094434" w:rsidP="00AD1FCF">
            <w:pPr>
              <w:pStyle w:val="Listeafsnit"/>
              <w:numPr>
                <w:ilvl w:val="0"/>
                <w:numId w:val="250"/>
              </w:numPr>
              <w:rPr>
                <w:bCs/>
              </w:rPr>
            </w:pPr>
            <w:r w:rsidRPr="00741F99">
              <w:rPr>
                <w:bCs/>
              </w:rPr>
              <w:t>Initiate timeshift and pause viewing for few minutes.</w:t>
            </w:r>
          </w:p>
          <w:p w14:paraId="65AD870B" w14:textId="77777777" w:rsidR="00094434" w:rsidRPr="00741F99" w:rsidRDefault="00094434" w:rsidP="00AD1FCF">
            <w:pPr>
              <w:pStyle w:val="Listeafsnit"/>
              <w:numPr>
                <w:ilvl w:val="0"/>
                <w:numId w:val="250"/>
              </w:numPr>
              <w:rPr>
                <w:bCs/>
              </w:rPr>
            </w:pPr>
            <w:r w:rsidRPr="00741F99">
              <w:rPr>
                <w:bCs/>
              </w:rPr>
              <w:t xml:space="preserve">View,  Fast forward, Rewind and Pause the timeshifted video in a random pattern. </w:t>
            </w:r>
          </w:p>
          <w:p w14:paraId="4D22A6A2" w14:textId="77777777" w:rsidR="00094434" w:rsidRPr="00741F99" w:rsidRDefault="00094434" w:rsidP="00AD1FCF">
            <w:pPr>
              <w:pStyle w:val="Listeafsnit"/>
              <w:numPr>
                <w:ilvl w:val="0"/>
                <w:numId w:val="250"/>
              </w:numPr>
              <w:rPr>
                <w:bCs/>
              </w:rPr>
            </w:pPr>
            <w:r w:rsidRPr="00741F99">
              <w:rPr>
                <w:bCs/>
              </w:rPr>
              <w:t>Chase playback the timeshifted content to real time. Rewind and view again.</w:t>
            </w:r>
          </w:p>
          <w:p w14:paraId="455F756F" w14:textId="77777777" w:rsidR="00094434" w:rsidRPr="00741F99" w:rsidRDefault="00094434" w:rsidP="00AD1FCF">
            <w:pPr>
              <w:pStyle w:val="Listeafsnit"/>
              <w:numPr>
                <w:ilvl w:val="0"/>
                <w:numId w:val="249"/>
              </w:numPr>
              <w:rPr>
                <w:bCs/>
              </w:rPr>
            </w:pPr>
            <w:r w:rsidRPr="00741F99">
              <w:rPr>
                <w:bCs/>
              </w:rPr>
              <w:t>Stop the timeshift after the scheduled recording is completed.</w:t>
            </w:r>
          </w:p>
          <w:p w14:paraId="7A290254" w14:textId="77777777" w:rsidR="00094434" w:rsidRPr="00741F99" w:rsidRDefault="00094434" w:rsidP="00AD1FCF">
            <w:pPr>
              <w:pStyle w:val="Listeafsnit"/>
              <w:numPr>
                <w:ilvl w:val="0"/>
                <w:numId w:val="250"/>
              </w:numPr>
              <w:rPr>
                <w:b/>
                <w:i/>
                <w:sz w:val="24"/>
                <w:szCs w:val="24"/>
              </w:rPr>
            </w:pPr>
            <w:r w:rsidRPr="00741F99">
              <w:rPr>
                <w:bCs/>
              </w:rPr>
              <w:t>Play back the recording.</w:t>
            </w:r>
          </w:p>
          <w:p w14:paraId="124B5D02" w14:textId="77777777" w:rsidR="00094434" w:rsidRPr="00741F99" w:rsidRDefault="00094434" w:rsidP="006348FF"/>
          <w:p w14:paraId="703BDF61" w14:textId="77777777" w:rsidR="00094434" w:rsidRPr="00741F99" w:rsidRDefault="00094434" w:rsidP="006348FF">
            <w:pPr>
              <w:rPr>
                <w:b/>
                <w:bCs/>
              </w:rPr>
            </w:pPr>
            <w:r w:rsidRPr="00741F99">
              <w:rPr>
                <w:b/>
                <w:bCs/>
              </w:rPr>
              <w:t>Expected results:</w:t>
            </w:r>
          </w:p>
          <w:p w14:paraId="43F57B48" w14:textId="638C9A43" w:rsidR="00094434" w:rsidRPr="00741F99" w:rsidRDefault="00094434" w:rsidP="006348FF">
            <w:pPr>
              <w:rPr>
                <w:bCs/>
              </w:rPr>
            </w:pPr>
            <w:r w:rsidRPr="00741F99">
              <w:rPr>
                <w:lang w:val="en-US" w:eastAsia="fi-FI"/>
              </w:rPr>
              <w:t>The NorDig PVR</w:t>
            </w:r>
            <w:r w:rsidR="00524A0C" w:rsidRPr="00741F99">
              <w:t xml:space="preserve"> is able to timeshift another service while recording</w:t>
            </w:r>
            <w:r w:rsidRPr="00741F99">
              <w:rPr>
                <w:lang w:val="en-US"/>
              </w:rPr>
              <w:t>.</w:t>
            </w:r>
          </w:p>
          <w:p w14:paraId="3B875A7D" w14:textId="77777777" w:rsidR="00094434" w:rsidRPr="00741F99" w:rsidRDefault="00094434" w:rsidP="006348FF"/>
        </w:tc>
      </w:tr>
      <w:tr w:rsidR="00094434" w:rsidRPr="00741F99" w14:paraId="4CC044B2" w14:textId="77777777" w:rsidTr="00B65852">
        <w:trPr>
          <w:trHeight w:val="2043"/>
        </w:trPr>
        <w:tc>
          <w:tcPr>
            <w:tcW w:w="1418" w:type="dxa"/>
            <w:tcBorders>
              <w:left w:val="single" w:sz="8" w:space="0" w:color="000000"/>
              <w:bottom w:val="single" w:sz="8" w:space="0" w:color="000000"/>
            </w:tcBorders>
            <w:shd w:val="clear" w:color="auto" w:fill="BFBFBF"/>
          </w:tcPr>
          <w:p w14:paraId="761D5727"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shd w:val="clear" w:color="auto" w:fill="auto"/>
          </w:tcPr>
          <w:p w14:paraId="5EA566DB" w14:textId="0E2992EF" w:rsidR="00094434" w:rsidRDefault="00094434" w:rsidP="006348FF">
            <w:pPr>
              <w:rPr>
                <w:b/>
                <w:bCs/>
              </w:rPr>
            </w:pPr>
            <w:r w:rsidRPr="00B65852">
              <w:rPr>
                <w:b/>
                <w:bCs/>
              </w:rPr>
              <w:t>Measurement record</w:t>
            </w:r>
          </w:p>
          <w:p w14:paraId="6BF69C3C"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560F6298" w14:textId="77777777" w:rsidTr="0024749C">
              <w:tc>
                <w:tcPr>
                  <w:tcW w:w="5453" w:type="dxa"/>
                  <w:shd w:val="clear" w:color="auto" w:fill="D9D9D9" w:themeFill="background1" w:themeFillShade="D9"/>
                </w:tcPr>
                <w:p w14:paraId="0A67CAC9"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4ADB31B9" w14:textId="77777777" w:rsidR="00094434" w:rsidRPr="00741F99" w:rsidRDefault="00094434" w:rsidP="006348FF">
                  <w:pPr>
                    <w:rPr>
                      <w:b/>
                    </w:rPr>
                  </w:pPr>
                  <w:r w:rsidRPr="00741F99">
                    <w:rPr>
                      <w:b/>
                    </w:rPr>
                    <w:t>Result OK/NOK</w:t>
                  </w:r>
                </w:p>
              </w:tc>
            </w:tr>
            <w:tr w:rsidR="00094434" w:rsidRPr="00741F99" w14:paraId="318A22BB" w14:textId="77777777" w:rsidTr="00AD1460">
              <w:tc>
                <w:tcPr>
                  <w:tcW w:w="5453" w:type="dxa"/>
                </w:tcPr>
                <w:p w14:paraId="274639A3" w14:textId="77777777" w:rsidR="00094434" w:rsidRPr="00741F99" w:rsidRDefault="00094434" w:rsidP="006348FF">
                  <w:r w:rsidRPr="00741F99">
                    <w:t>IRD is able to timeshift another service while recording.</w:t>
                  </w:r>
                </w:p>
              </w:tc>
              <w:tc>
                <w:tcPr>
                  <w:tcW w:w="1651" w:type="dxa"/>
                </w:tcPr>
                <w:p w14:paraId="4C1DE294" w14:textId="77777777" w:rsidR="00094434" w:rsidRPr="00741F99" w:rsidRDefault="00094434" w:rsidP="006348FF">
                  <w:pPr>
                    <w:rPr>
                      <w:b/>
                    </w:rPr>
                  </w:pPr>
                </w:p>
              </w:tc>
            </w:tr>
            <w:tr w:rsidR="00094434" w:rsidRPr="00741F99" w14:paraId="605AAEAB" w14:textId="77777777" w:rsidTr="00AD1460">
              <w:tc>
                <w:tcPr>
                  <w:tcW w:w="5453" w:type="dxa"/>
                </w:tcPr>
                <w:p w14:paraId="1B63270B" w14:textId="77777777" w:rsidR="00094434" w:rsidRPr="00741F99" w:rsidRDefault="00094434" w:rsidP="006348FF">
                  <w:r w:rsidRPr="00741F99">
                    <w:t>Scheduled recording does not disturb timeshift functionality.</w:t>
                  </w:r>
                </w:p>
              </w:tc>
              <w:tc>
                <w:tcPr>
                  <w:tcW w:w="1651" w:type="dxa"/>
                </w:tcPr>
                <w:p w14:paraId="45DD92EF" w14:textId="77777777" w:rsidR="00094434" w:rsidRPr="00741F99" w:rsidRDefault="00094434" w:rsidP="006348FF">
                  <w:pPr>
                    <w:rPr>
                      <w:b/>
                    </w:rPr>
                  </w:pPr>
                </w:p>
              </w:tc>
            </w:tr>
            <w:tr w:rsidR="00094434" w:rsidRPr="00741F99" w14:paraId="6D5C82B2" w14:textId="77777777" w:rsidTr="00AD1460">
              <w:tc>
                <w:tcPr>
                  <w:tcW w:w="5453" w:type="dxa"/>
                </w:tcPr>
                <w:p w14:paraId="11EBB9C7" w14:textId="77777777" w:rsidR="00094434" w:rsidRPr="00741F99" w:rsidRDefault="00094434" w:rsidP="006348FF">
                  <w:r w:rsidRPr="00741F99">
                    <w:t>Timeshift pause does not disturb the recording.</w:t>
                  </w:r>
                </w:p>
              </w:tc>
              <w:tc>
                <w:tcPr>
                  <w:tcW w:w="1651" w:type="dxa"/>
                </w:tcPr>
                <w:p w14:paraId="1B42D11A" w14:textId="77777777" w:rsidR="00094434" w:rsidRPr="00741F99" w:rsidRDefault="00094434" w:rsidP="006348FF">
                  <w:pPr>
                    <w:rPr>
                      <w:b/>
                    </w:rPr>
                  </w:pPr>
                </w:p>
              </w:tc>
            </w:tr>
            <w:tr w:rsidR="00094434" w:rsidRPr="00741F99" w14:paraId="2551A05D" w14:textId="77777777" w:rsidTr="00AD1460">
              <w:tc>
                <w:tcPr>
                  <w:tcW w:w="5453" w:type="dxa"/>
                </w:tcPr>
                <w:p w14:paraId="110EE5F8" w14:textId="77777777" w:rsidR="00094434" w:rsidRPr="00741F99" w:rsidRDefault="00094434" w:rsidP="006348FF">
                  <w:r w:rsidRPr="00741F99">
                    <w:t>Timeshift viewing does not disturb the recording.</w:t>
                  </w:r>
                </w:p>
              </w:tc>
              <w:tc>
                <w:tcPr>
                  <w:tcW w:w="1651" w:type="dxa"/>
                </w:tcPr>
                <w:p w14:paraId="039925F3" w14:textId="77777777" w:rsidR="00094434" w:rsidRPr="00741F99" w:rsidRDefault="00094434" w:rsidP="006348FF">
                  <w:pPr>
                    <w:rPr>
                      <w:b/>
                    </w:rPr>
                  </w:pPr>
                </w:p>
              </w:tc>
            </w:tr>
            <w:tr w:rsidR="00094434" w:rsidRPr="00741F99" w14:paraId="046C6D06" w14:textId="77777777" w:rsidTr="00AD1460">
              <w:tc>
                <w:tcPr>
                  <w:tcW w:w="5453" w:type="dxa"/>
                </w:tcPr>
                <w:p w14:paraId="4781D565" w14:textId="77777777" w:rsidR="00094434" w:rsidRPr="00741F99" w:rsidRDefault="00094434" w:rsidP="006348FF">
                  <w:r w:rsidRPr="00741F99">
                    <w:t>Timeshift replay and trick modes do not disturb the recording.</w:t>
                  </w:r>
                </w:p>
              </w:tc>
              <w:tc>
                <w:tcPr>
                  <w:tcW w:w="1651" w:type="dxa"/>
                </w:tcPr>
                <w:p w14:paraId="5AE453B7" w14:textId="77777777" w:rsidR="00094434" w:rsidRPr="00741F99" w:rsidRDefault="00094434" w:rsidP="006348FF">
                  <w:pPr>
                    <w:rPr>
                      <w:b/>
                    </w:rPr>
                  </w:pPr>
                </w:p>
              </w:tc>
            </w:tr>
          </w:tbl>
          <w:p w14:paraId="4E9F34FA" w14:textId="77777777" w:rsidR="00094434" w:rsidRPr="00741F99" w:rsidRDefault="00094434" w:rsidP="006348FF"/>
        </w:tc>
      </w:tr>
      <w:tr w:rsidR="00094434" w:rsidRPr="00741F99" w14:paraId="1428564C" w14:textId="77777777" w:rsidTr="006348FF">
        <w:tc>
          <w:tcPr>
            <w:tcW w:w="1418" w:type="dxa"/>
            <w:tcBorders>
              <w:left w:val="single" w:sz="8" w:space="0" w:color="000000"/>
              <w:bottom w:val="single" w:sz="8" w:space="0" w:color="000000"/>
            </w:tcBorders>
            <w:shd w:val="clear" w:color="auto" w:fill="BFBFBF"/>
          </w:tcPr>
          <w:p w14:paraId="07182D65"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shd w:val="clear" w:color="auto" w:fill="auto"/>
          </w:tcPr>
          <w:p w14:paraId="45922F2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02C39373" w14:textId="77777777" w:rsidTr="006348FF">
        <w:tc>
          <w:tcPr>
            <w:tcW w:w="1418" w:type="dxa"/>
            <w:tcBorders>
              <w:left w:val="single" w:sz="8" w:space="0" w:color="000000"/>
              <w:bottom w:val="single" w:sz="8" w:space="0" w:color="000000"/>
            </w:tcBorders>
            <w:shd w:val="clear" w:color="auto" w:fill="BFBFBF"/>
          </w:tcPr>
          <w:p w14:paraId="6A8354A2"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shd w:val="clear" w:color="auto" w:fill="auto"/>
          </w:tcPr>
          <w:p w14:paraId="4B52BF71"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40871DCE" w14:textId="77777777" w:rsidR="00094434" w:rsidRPr="00741F99" w:rsidRDefault="00094434" w:rsidP="006348FF">
            <w:r w:rsidRPr="00741F99">
              <w:t xml:space="preserve">Describe more specific faults and/or other information </w:t>
            </w:r>
          </w:p>
          <w:p w14:paraId="1A8F33D1" w14:textId="77777777" w:rsidR="00094434" w:rsidRPr="00741F99" w:rsidRDefault="00094434" w:rsidP="006348FF">
            <w:pPr>
              <w:rPr>
                <w:b/>
              </w:rPr>
            </w:pPr>
          </w:p>
        </w:tc>
      </w:tr>
      <w:tr w:rsidR="00094434" w:rsidRPr="00741F99" w14:paraId="708021FF" w14:textId="77777777" w:rsidTr="006348FF">
        <w:tc>
          <w:tcPr>
            <w:tcW w:w="1418" w:type="dxa"/>
            <w:tcBorders>
              <w:left w:val="single" w:sz="8" w:space="0" w:color="000000"/>
              <w:bottom w:val="single" w:sz="8" w:space="0" w:color="000000"/>
            </w:tcBorders>
            <w:shd w:val="clear" w:color="auto" w:fill="BFBFBF"/>
          </w:tcPr>
          <w:p w14:paraId="23FC50EF"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shd w:val="clear" w:color="auto" w:fill="auto"/>
          </w:tcPr>
          <w:p w14:paraId="21B9B679"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auto"/>
          </w:tcPr>
          <w:p w14:paraId="6C99FBAC"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shd w:val="clear" w:color="auto" w:fill="auto"/>
          </w:tcPr>
          <w:p w14:paraId="6A58ECC5" w14:textId="77777777" w:rsidR="00094434" w:rsidRPr="00741F99" w:rsidRDefault="00094434" w:rsidP="006348FF">
            <w:pPr>
              <w:pStyle w:val="Brdtekst"/>
              <w:jc w:val="left"/>
              <w:rPr>
                <w:rFonts w:ascii="Arial" w:hAnsi="Arial"/>
                <w:b w:val="0"/>
                <w:sz w:val="18"/>
              </w:rPr>
            </w:pPr>
          </w:p>
        </w:tc>
      </w:tr>
    </w:tbl>
    <w:p w14:paraId="7EA52B12" w14:textId="586C39BF" w:rsidR="00094434" w:rsidRDefault="00094434" w:rsidP="00094434">
      <w:pPr>
        <w:rPr>
          <w:lang w:val="en-US"/>
        </w:rPr>
      </w:pPr>
    </w:p>
    <w:p w14:paraId="4AF02B9A"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8CB42BB" w14:textId="77777777" w:rsidTr="006348FF">
        <w:tc>
          <w:tcPr>
            <w:tcW w:w="1418" w:type="dxa"/>
            <w:tcBorders>
              <w:top w:val="single" w:sz="8" w:space="0" w:color="000000"/>
              <w:left w:val="single" w:sz="8" w:space="0" w:color="000000"/>
              <w:bottom w:val="single" w:sz="8" w:space="0" w:color="000000"/>
            </w:tcBorders>
            <w:shd w:val="clear" w:color="auto" w:fill="BFBFBF"/>
          </w:tcPr>
          <w:p w14:paraId="2172400F"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shd w:val="clear" w:color="auto" w:fill="auto"/>
          </w:tcPr>
          <w:p w14:paraId="3710564B" w14:textId="77777777" w:rsidR="00094434" w:rsidRPr="00741F99" w:rsidRDefault="00094434" w:rsidP="0008567E">
            <w:pPr>
              <w:pStyle w:val="Task2"/>
            </w:pPr>
            <w:bookmarkStart w:id="5465" w:name="_Toc441762292"/>
            <w:bookmarkStart w:id="5466" w:name="_Toc492989907"/>
            <w:bookmarkStart w:id="5467" w:name="_Toc102128478"/>
            <w:bookmarkStart w:id="5468" w:name="_Toc147824670"/>
            <w:bookmarkStart w:id="5469" w:name="_Toc147825047"/>
            <w:r w:rsidRPr="00741F99">
              <w:t>Simultaneous recording and playback</w:t>
            </w:r>
            <w:bookmarkEnd w:id="5465"/>
            <w:bookmarkEnd w:id="5466"/>
            <w:bookmarkEnd w:id="5467"/>
            <w:bookmarkEnd w:id="5468"/>
            <w:bookmarkEnd w:id="5469"/>
          </w:p>
        </w:tc>
      </w:tr>
      <w:tr w:rsidR="00094434" w:rsidRPr="00741F99" w14:paraId="5DB8535A" w14:textId="77777777" w:rsidTr="006348FF">
        <w:tc>
          <w:tcPr>
            <w:tcW w:w="1418" w:type="dxa"/>
            <w:tcBorders>
              <w:left w:val="single" w:sz="8" w:space="0" w:color="000000"/>
              <w:bottom w:val="single" w:sz="8" w:space="0" w:color="000000"/>
            </w:tcBorders>
            <w:shd w:val="clear" w:color="auto" w:fill="BFBFBF"/>
          </w:tcPr>
          <w:p w14:paraId="78CBBE59"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shd w:val="clear" w:color="auto" w:fill="auto"/>
          </w:tcPr>
          <w:p w14:paraId="3B5241EF" w14:textId="77777777" w:rsidR="00094434" w:rsidRPr="00741F99" w:rsidRDefault="00094434" w:rsidP="006348FF">
            <w:pPr>
              <w:pStyle w:val="NordigChapter"/>
            </w:pPr>
            <w:r w:rsidRPr="00741F99">
              <w:t>NorDig Unified 14.4.4</w:t>
            </w:r>
          </w:p>
        </w:tc>
      </w:tr>
      <w:tr w:rsidR="00094434" w:rsidRPr="00741F99" w14:paraId="0CDF740E" w14:textId="77777777" w:rsidTr="006348FF">
        <w:tc>
          <w:tcPr>
            <w:tcW w:w="1418" w:type="dxa"/>
            <w:tcBorders>
              <w:left w:val="single" w:sz="8" w:space="0" w:color="000000"/>
              <w:bottom w:val="single" w:sz="8" w:space="0" w:color="000000"/>
            </w:tcBorders>
            <w:shd w:val="clear" w:color="auto" w:fill="BFBFBF"/>
          </w:tcPr>
          <w:p w14:paraId="03628242"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shd w:val="clear" w:color="auto" w:fill="auto"/>
          </w:tcPr>
          <w:p w14:paraId="752BDA4A"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be able to record and playback simultaneously. It shall be possible to record one service from the live transmissions while playback another earlier recording.</w:t>
            </w:r>
          </w:p>
          <w:p w14:paraId="6D150FFE" w14:textId="77777777" w:rsidR="00094434" w:rsidRDefault="00094434" w:rsidP="006348FF">
            <w:pPr>
              <w:suppressAutoHyphens w:val="0"/>
              <w:autoSpaceDE w:val="0"/>
              <w:autoSpaceDN w:val="0"/>
              <w:adjustRightInd w:val="0"/>
              <w:rPr>
                <w:lang w:val="en-US" w:eastAsia="fi-FI"/>
              </w:rPr>
            </w:pPr>
            <w:r w:rsidRPr="00741F99">
              <w:rPr>
                <w:lang w:val="en-US" w:eastAsia="fi-FI"/>
              </w:rPr>
              <w:t>The user shall be also able to start the playback of a recording for which the recording has not yet completed (“chase playback”).</w:t>
            </w:r>
          </w:p>
          <w:p w14:paraId="2E62518E" w14:textId="6ED49996" w:rsidR="00B65852" w:rsidRPr="00741F99" w:rsidRDefault="00B65852" w:rsidP="006348FF">
            <w:pPr>
              <w:suppressAutoHyphens w:val="0"/>
              <w:autoSpaceDE w:val="0"/>
              <w:autoSpaceDN w:val="0"/>
              <w:adjustRightInd w:val="0"/>
              <w:rPr>
                <w:b/>
                <w:i/>
                <w:sz w:val="24"/>
                <w:szCs w:val="24"/>
                <w:lang w:val="en-GB"/>
              </w:rPr>
            </w:pPr>
          </w:p>
        </w:tc>
      </w:tr>
      <w:tr w:rsidR="00094434" w:rsidRPr="00741F99" w14:paraId="34B8E46E" w14:textId="77777777" w:rsidTr="006348FF">
        <w:tc>
          <w:tcPr>
            <w:tcW w:w="1418" w:type="dxa"/>
            <w:tcBorders>
              <w:left w:val="single" w:sz="8" w:space="0" w:color="000000"/>
              <w:bottom w:val="single" w:sz="8" w:space="0" w:color="000000"/>
            </w:tcBorders>
            <w:shd w:val="clear" w:color="auto" w:fill="BFBFBF"/>
          </w:tcPr>
          <w:p w14:paraId="7373EACA" w14:textId="736EB1D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shd w:val="clear" w:color="auto" w:fill="auto"/>
          </w:tcPr>
          <w:p w14:paraId="41033FF1" w14:textId="58C0D2AD" w:rsidR="00094434" w:rsidRPr="00316562" w:rsidRDefault="0024749C" w:rsidP="0024749C">
            <w:pPr>
              <w:rPr>
                <w:lang w:val="en-US"/>
              </w:rPr>
            </w:pPr>
            <w:r w:rsidRPr="00316562">
              <w:rPr>
                <w:lang w:val="en-US"/>
              </w:rPr>
              <w:t>PVR IRD</w:t>
            </w:r>
          </w:p>
        </w:tc>
      </w:tr>
      <w:tr w:rsidR="00094434" w:rsidRPr="00741F99" w14:paraId="691E9902" w14:textId="77777777" w:rsidTr="006348FF">
        <w:tc>
          <w:tcPr>
            <w:tcW w:w="1418" w:type="dxa"/>
            <w:tcBorders>
              <w:left w:val="single" w:sz="8" w:space="0" w:color="000000"/>
              <w:bottom w:val="single" w:sz="8" w:space="0" w:color="000000"/>
            </w:tcBorders>
            <w:shd w:val="clear" w:color="auto" w:fill="BFBFBF"/>
          </w:tcPr>
          <w:p w14:paraId="34202EAC"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shd w:val="clear" w:color="auto" w:fill="auto"/>
          </w:tcPr>
          <w:p w14:paraId="51AB46B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2C59ABA" w14:textId="77777777" w:rsidR="00094434" w:rsidRPr="00741F99" w:rsidRDefault="00094434" w:rsidP="006348FF">
            <w:r w:rsidRPr="00741F99">
              <w:t xml:space="preserve">To verify that the IRD handles the simultaneous recording and playback. </w:t>
            </w:r>
          </w:p>
          <w:p w14:paraId="61CD91C8"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65E990C" w14:textId="77777777" w:rsidR="00094434" w:rsidRPr="00741F99" w:rsidRDefault="00094434" w:rsidP="006348FF">
            <w:pPr>
              <w:rPr>
                <w:b/>
              </w:rPr>
            </w:pPr>
            <w:r w:rsidRPr="00741F99">
              <w:rPr>
                <w:b/>
              </w:rPr>
              <w:t>Test Equipment:</w:t>
            </w:r>
          </w:p>
          <w:p w14:paraId="162230B6" w14:textId="77777777" w:rsidR="00094434" w:rsidRPr="00741F99" w:rsidRDefault="00094434" w:rsidP="006348FF">
            <w:r w:rsidRPr="00741F99">
              <w:t>Live network or a test network of at least 2 MUX with both SD and HD services (TBD).</w:t>
            </w:r>
          </w:p>
          <w:p w14:paraId="38B3774E" w14:textId="77777777" w:rsidR="00094434" w:rsidRPr="00741F99" w:rsidRDefault="00094434" w:rsidP="006348FF"/>
          <w:p w14:paraId="57F4C639" w14:textId="77777777" w:rsidR="00094434" w:rsidRPr="00741F99" w:rsidRDefault="00094434" w:rsidP="006348FF">
            <w:pPr>
              <w:rPr>
                <w:b/>
                <w:bCs/>
              </w:rPr>
            </w:pPr>
            <w:r w:rsidRPr="00741F99">
              <w:rPr>
                <w:b/>
                <w:bCs/>
              </w:rPr>
              <w:t>Test procedure:</w:t>
            </w:r>
          </w:p>
          <w:p w14:paraId="64655F35" w14:textId="77777777" w:rsidR="00094434" w:rsidRPr="00741F99" w:rsidRDefault="00094434" w:rsidP="00AD1FCF">
            <w:pPr>
              <w:pStyle w:val="Listeafsnit"/>
              <w:numPr>
                <w:ilvl w:val="0"/>
                <w:numId w:val="257"/>
              </w:numPr>
              <w:rPr>
                <w:bCs/>
              </w:rPr>
            </w:pPr>
            <w:r w:rsidRPr="00741F99">
              <w:rPr>
                <w:bCs/>
              </w:rPr>
              <w:t>Initiate OTR.</w:t>
            </w:r>
          </w:p>
          <w:p w14:paraId="200260AD" w14:textId="77777777" w:rsidR="00094434" w:rsidRPr="00741F99" w:rsidRDefault="00094434" w:rsidP="00AD1FCF">
            <w:pPr>
              <w:pStyle w:val="Listeafsnit"/>
              <w:numPr>
                <w:ilvl w:val="0"/>
                <w:numId w:val="257"/>
              </w:numPr>
              <w:rPr>
                <w:bCs/>
              </w:rPr>
            </w:pPr>
            <w:r w:rsidRPr="00741F99">
              <w:rPr>
                <w:bCs/>
              </w:rPr>
              <w:t>Zap to a service on another multiplex.</w:t>
            </w:r>
          </w:p>
          <w:p w14:paraId="1643A052" w14:textId="3FC51A1D" w:rsidR="00094434" w:rsidRPr="00741F99" w:rsidRDefault="00094434" w:rsidP="00AD1FCF">
            <w:pPr>
              <w:pStyle w:val="Listeafsnit"/>
              <w:numPr>
                <w:ilvl w:val="0"/>
                <w:numId w:val="257"/>
              </w:numPr>
              <w:rPr>
                <w:bCs/>
              </w:rPr>
            </w:pPr>
            <w:r w:rsidRPr="00741F99">
              <w:rPr>
                <w:bCs/>
              </w:rPr>
              <w:t>Play back the recording</w:t>
            </w:r>
            <w:r w:rsidR="00454881" w:rsidRPr="00741F99">
              <w:rPr>
                <w:bCs/>
              </w:rPr>
              <w:t xml:space="preserve"> initiated in test step 1</w:t>
            </w:r>
            <w:r w:rsidRPr="00741F99">
              <w:rPr>
                <w:bCs/>
              </w:rPr>
              <w:t>.</w:t>
            </w:r>
          </w:p>
          <w:p w14:paraId="3B6A2A9A" w14:textId="77777777" w:rsidR="00094434" w:rsidRPr="00741F99" w:rsidRDefault="00094434" w:rsidP="00AD1FCF">
            <w:pPr>
              <w:pStyle w:val="Listeafsnit"/>
              <w:numPr>
                <w:ilvl w:val="0"/>
                <w:numId w:val="257"/>
              </w:numPr>
              <w:rPr>
                <w:bCs/>
              </w:rPr>
            </w:pPr>
            <w:r w:rsidRPr="00741F99">
              <w:rPr>
                <w:bCs/>
              </w:rPr>
              <w:lastRenderedPageBreak/>
              <w:t xml:space="preserve">View,  Fast forward, Rewind and Pause the timeshifted video in a random pattern. </w:t>
            </w:r>
          </w:p>
          <w:p w14:paraId="72F1345A" w14:textId="77777777" w:rsidR="00094434" w:rsidRPr="00741F99" w:rsidRDefault="00094434" w:rsidP="00AD1FCF">
            <w:pPr>
              <w:pStyle w:val="Listeafsnit"/>
              <w:numPr>
                <w:ilvl w:val="0"/>
                <w:numId w:val="257"/>
              </w:numPr>
              <w:rPr>
                <w:bCs/>
              </w:rPr>
            </w:pPr>
            <w:r w:rsidRPr="00741F99">
              <w:rPr>
                <w:bCs/>
              </w:rPr>
              <w:t>Fast forward the playback the timeshifted content to real time. Rewind and view.</w:t>
            </w:r>
          </w:p>
          <w:p w14:paraId="2A725BCE" w14:textId="2406EA1D" w:rsidR="00094434" w:rsidRPr="00741F99" w:rsidRDefault="00094434" w:rsidP="00AD1FCF">
            <w:pPr>
              <w:pStyle w:val="Listeafsnit"/>
              <w:numPr>
                <w:ilvl w:val="0"/>
                <w:numId w:val="257"/>
              </w:numPr>
              <w:rPr>
                <w:bCs/>
              </w:rPr>
            </w:pPr>
            <w:r w:rsidRPr="00741F99">
              <w:rPr>
                <w:bCs/>
              </w:rPr>
              <w:t xml:space="preserve">Stop the </w:t>
            </w:r>
            <w:r w:rsidR="00454881" w:rsidRPr="00741F99">
              <w:rPr>
                <w:bCs/>
              </w:rPr>
              <w:t>playback</w:t>
            </w:r>
            <w:r w:rsidRPr="00741F99">
              <w:rPr>
                <w:bCs/>
              </w:rPr>
              <w:t xml:space="preserve">. </w:t>
            </w:r>
          </w:p>
          <w:p w14:paraId="0038B21A" w14:textId="77777777" w:rsidR="00094434" w:rsidRPr="00741F99" w:rsidRDefault="00094434" w:rsidP="00AD1FCF">
            <w:pPr>
              <w:pStyle w:val="Listeafsnit"/>
              <w:numPr>
                <w:ilvl w:val="0"/>
                <w:numId w:val="257"/>
              </w:numPr>
              <w:rPr>
                <w:bCs/>
              </w:rPr>
            </w:pPr>
            <w:r w:rsidRPr="00741F99">
              <w:rPr>
                <w:bCs/>
              </w:rPr>
              <w:t>Stop OTR.</w:t>
            </w:r>
          </w:p>
          <w:p w14:paraId="1A152EC5" w14:textId="77777777" w:rsidR="00094434" w:rsidRPr="00741F99" w:rsidRDefault="00094434" w:rsidP="00AD1FCF">
            <w:pPr>
              <w:pStyle w:val="Listeafsnit"/>
              <w:numPr>
                <w:ilvl w:val="0"/>
                <w:numId w:val="257"/>
              </w:numPr>
              <w:rPr>
                <w:b/>
                <w:i/>
                <w:sz w:val="24"/>
                <w:szCs w:val="24"/>
              </w:rPr>
            </w:pPr>
            <w:r w:rsidRPr="00741F99">
              <w:rPr>
                <w:bCs/>
              </w:rPr>
              <w:t>Play back the recording.</w:t>
            </w:r>
          </w:p>
          <w:p w14:paraId="39AFEC32" w14:textId="77777777" w:rsidR="00094434" w:rsidRPr="00741F99" w:rsidRDefault="00094434" w:rsidP="006348FF"/>
          <w:p w14:paraId="2D051DF4" w14:textId="77777777" w:rsidR="00094434" w:rsidRPr="00741F99" w:rsidRDefault="00094434" w:rsidP="006348FF">
            <w:pPr>
              <w:rPr>
                <w:b/>
                <w:bCs/>
              </w:rPr>
            </w:pPr>
            <w:r w:rsidRPr="00741F99">
              <w:rPr>
                <w:b/>
                <w:bCs/>
              </w:rPr>
              <w:t>Expected results:</w:t>
            </w:r>
          </w:p>
          <w:p w14:paraId="385AD2E3" w14:textId="385011FC" w:rsidR="00094434" w:rsidRPr="00741F99" w:rsidRDefault="00094434" w:rsidP="006348FF">
            <w:pPr>
              <w:rPr>
                <w:bCs/>
              </w:rPr>
            </w:pPr>
            <w:r w:rsidRPr="00741F99">
              <w:rPr>
                <w:lang w:val="en-US" w:eastAsia="fi-FI"/>
              </w:rPr>
              <w:t xml:space="preserve">The NorDig PVRs shall be able to record </w:t>
            </w:r>
            <w:r w:rsidR="00454881" w:rsidRPr="00741F99">
              <w:rPr>
                <w:lang w:val="en-US" w:eastAsia="fi-FI"/>
              </w:rPr>
              <w:t>and playback simultaneously. Chase playback is possible</w:t>
            </w:r>
            <w:r w:rsidRPr="00741F99">
              <w:rPr>
                <w:lang w:val="en-US" w:eastAsia="fi-FI"/>
              </w:rPr>
              <w:t>.</w:t>
            </w:r>
          </w:p>
          <w:p w14:paraId="0F591F9E" w14:textId="77777777" w:rsidR="00094434" w:rsidRPr="00741F99" w:rsidRDefault="00094434" w:rsidP="006348FF"/>
        </w:tc>
      </w:tr>
      <w:tr w:rsidR="00094434" w:rsidRPr="00741F99" w14:paraId="2417CBBF" w14:textId="77777777" w:rsidTr="00B65852">
        <w:trPr>
          <w:trHeight w:val="2085"/>
        </w:trPr>
        <w:tc>
          <w:tcPr>
            <w:tcW w:w="1418" w:type="dxa"/>
            <w:tcBorders>
              <w:left w:val="single" w:sz="8" w:space="0" w:color="000000"/>
              <w:bottom w:val="single" w:sz="8" w:space="0" w:color="000000"/>
            </w:tcBorders>
            <w:shd w:val="clear" w:color="auto" w:fill="BFBFBF"/>
          </w:tcPr>
          <w:p w14:paraId="55E0CCCC"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shd w:val="clear" w:color="auto" w:fill="auto"/>
          </w:tcPr>
          <w:p w14:paraId="2C1D9D9B" w14:textId="1DD4BC2B" w:rsidR="00094434" w:rsidRDefault="00094434" w:rsidP="006348FF">
            <w:pPr>
              <w:rPr>
                <w:b/>
                <w:bCs/>
              </w:rPr>
            </w:pPr>
            <w:r w:rsidRPr="00B65852">
              <w:rPr>
                <w:b/>
                <w:bCs/>
              </w:rPr>
              <w:t>Measurement record</w:t>
            </w:r>
          </w:p>
          <w:p w14:paraId="05438661"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6F6645F1" w14:textId="77777777" w:rsidTr="00CB0CA3">
              <w:tc>
                <w:tcPr>
                  <w:tcW w:w="5453" w:type="dxa"/>
                  <w:shd w:val="clear" w:color="auto" w:fill="D9D9D9" w:themeFill="background1" w:themeFillShade="D9"/>
                </w:tcPr>
                <w:p w14:paraId="07340194"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712D3C11" w14:textId="77777777" w:rsidR="00094434" w:rsidRPr="00741F99" w:rsidRDefault="00094434" w:rsidP="006348FF">
                  <w:pPr>
                    <w:rPr>
                      <w:b/>
                    </w:rPr>
                  </w:pPr>
                  <w:r w:rsidRPr="00741F99">
                    <w:rPr>
                      <w:b/>
                    </w:rPr>
                    <w:t>Result OK/NOK</w:t>
                  </w:r>
                </w:p>
              </w:tc>
            </w:tr>
            <w:tr w:rsidR="00094434" w:rsidRPr="00741F99" w14:paraId="1F1FF561" w14:textId="77777777" w:rsidTr="00AD1460">
              <w:tc>
                <w:tcPr>
                  <w:tcW w:w="5453" w:type="dxa"/>
                </w:tcPr>
                <w:p w14:paraId="419632CD" w14:textId="72CEB3E8" w:rsidR="00094434" w:rsidRPr="00741F99" w:rsidRDefault="00094434" w:rsidP="00524A0C">
                  <w:r w:rsidRPr="00741F99">
                    <w:t xml:space="preserve">IRD is able to </w:t>
                  </w:r>
                  <w:r w:rsidR="00026E12" w:rsidRPr="00741F99">
                    <w:t>play</w:t>
                  </w:r>
                  <w:r w:rsidR="00672C4B" w:rsidRPr="00741F99">
                    <w:t>back an ongoing</w:t>
                  </w:r>
                  <w:r w:rsidR="00026E12" w:rsidRPr="00741F99">
                    <w:t xml:space="preserve"> </w:t>
                  </w:r>
                  <w:r w:rsidRPr="00741F99">
                    <w:t>recording.</w:t>
                  </w:r>
                </w:p>
              </w:tc>
              <w:tc>
                <w:tcPr>
                  <w:tcW w:w="1651" w:type="dxa"/>
                </w:tcPr>
                <w:p w14:paraId="3A27ACE1" w14:textId="77777777" w:rsidR="00094434" w:rsidRPr="00741F99" w:rsidRDefault="00094434" w:rsidP="006348FF">
                  <w:pPr>
                    <w:rPr>
                      <w:b/>
                    </w:rPr>
                  </w:pPr>
                </w:p>
              </w:tc>
            </w:tr>
            <w:tr w:rsidR="00094434" w:rsidRPr="00741F99" w14:paraId="741BEDFF" w14:textId="77777777" w:rsidTr="00AD1460">
              <w:tc>
                <w:tcPr>
                  <w:tcW w:w="5453" w:type="dxa"/>
                </w:tcPr>
                <w:p w14:paraId="28154236" w14:textId="59F57467" w:rsidR="00094434" w:rsidRPr="00741F99" w:rsidRDefault="00672C4B" w:rsidP="006348FF">
                  <w:r w:rsidRPr="00741F99">
                    <w:t xml:space="preserve">Playback </w:t>
                  </w:r>
                  <w:r w:rsidR="00094434" w:rsidRPr="00741F99">
                    <w:t xml:space="preserve">does not disturb </w:t>
                  </w:r>
                  <w:r w:rsidRPr="00741F99">
                    <w:t xml:space="preserve">the recording </w:t>
                  </w:r>
                  <w:r w:rsidR="00094434" w:rsidRPr="00741F99">
                    <w:t>functionality.</w:t>
                  </w:r>
                </w:p>
              </w:tc>
              <w:tc>
                <w:tcPr>
                  <w:tcW w:w="1651" w:type="dxa"/>
                </w:tcPr>
                <w:p w14:paraId="5299DF64" w14:textId="77777777" w:rsidR="00094434" w:rsidRPr="00741F99" w:rsidRDefault="00094434" w:rsidP="006348FF">
                  <w:pPr>
                    <w:rPr>
                      <w:b/>
                    </w:rPr>
                  </w:pPr>
                </w:p>
              </w:tc>
            </w:tr>
            <w:tr w:rsidR="00094434" w:rsidRPr="00741F99" w14:paraId="73B229E2" w14:textId="77777777" w:rsidTr="00AD1460">
              <w:tc>
                <w:tcPr>
                  <w:tcW w:w="5453" w:type="dxa"/>
                </w:tcPr>
                <w:p w14:paraId="6E863456" w14:textId="387F8AC8" w:rsidR="00094434" w:rsidRPr="00741F99" w:rsidRDefault="00672C4B" w:rsidP="006348FF">
                  <w:r w:rsidRPr="00741F99">
                    <w:t>Playback</w:t>
                  </w:r>
                  <w:r w:rsidR="00094434" w:rsidRPr="00741F99">
                    <w:t xml:space="preserve"> pause does not disturb the recording.</w:t>
                  </w:r>
                </w:p>
              </w:tc>
              <w:tc>
                <w:tcPr>
                  <w:tcW w:w="1651" w:type="dxa"/>
                </w:tcPr>
                <w:p w14:paraId="2D92CC3E" w14:textId="77777777" w:rsidR="00094434" w:rsidRPr="00741F99" w:rsidRDefault="00094434" w:rsidP="006348FF">
                  <w:pPr>
                    <w:rPr>
                      <w:b/>
                    </w:rPr>
                  </w:pPr>
                </w:p>
              </w:tc>
            </w:tr>
            <w:tr w:rsidR="00094434" w:rsidRPr="00741F99" w14:paraId="662FE853" w14:textId="77777777" w:rsidTr="00AD1460">
              <w:tc>
                <w:tcPr>
                  <w:tcW w:w="5453" w:type="dxa"/>
                </w:tcPr>
                <w:p w14:paraId="14FDA842" w14:textId="0FFBDBB3" w:rsidR="00094434" w:rsidRPr="00741F99" w:rsidRDefault="00672C4B" w:rsidP="006348FF">
                  <w:r w:rsidRPr="00741F99">
                    <w:t>Playback</w:t>
                  </w:r>
                  <w:r w:rsidR="00094434" w:rsidRPr="00741F99">
                    <w:t xml:space="preserve"> viewing does not disturb the recording.</w:t>
                  </w:r>
                </w:p>
              </w:tc>
              <w:tc>
                <w:tcPr>
                  <w:tcW w:w="1651" w:type="dxa"/>
                </w:tcPr>
                <w:p w14:paraId="622CA7D8" w14:textId="77777777" w:rsidR="00094434" w:rsidRPr="00741F99" w:rsidRDefault="00094434" w:rsidP="006348FF">
                  <w:pPr>
                    <w:rPr>
                      <w:b/>
                    </w:rPr>
                  </w:pPr>
                </w:p>
              </w:tc>
            </w:tr>
            <w:tr w:rsidR="00094434" w:rsidRPr="00741F99" w14:paraId="29C861BB" w14:textId="77777777" w:rsidTr="00AD1460">
              <w:tc>
                <w:tcPr>
                  <w:tcW w:w="5453" w:type="dxa"/>
                </w:tcPr>
                <w:p w14:paraId="56F0B6B5" w14:textId="7349D747" w:rsidR="00094434" w:rsidRPr="00741F99" w:rsidRDefault="00672C4B" w:rsidP="006348FF">
                  <w:r w:rsidRPr="00741F99">
                    <w:t>Playback</w:t>
                  </w:r>
                  <w:r w:rsidR="00094434" w:rsidRPr="00741F99">
                    <w:t xml:space="preserve"> FF/REW does not disturb the recording.</w:t>
                  </w:r>
                </w:p>
              </w:tc>
              <w:tc>
                <w:tcPr>
                  <w:tcW w:w="1651" w:type="dxa"/>
                </w:tcPr>
                <w:p w14:paraId="6B9E0F93" w14:textId="77777777" w:rsidR="00094434" w:rsidRPr="00741F99" w:rsidRDefault="00094434" w:rsidP="006348FF">
                  <w:pPr>
                    <w:rPr>
                      <w:b/>
                    </w:rPr>
                  </w:pPr>
                </w:p>
              </w:tc>
            </w:tr>
          </w:tbl>
          <w:p w14:paraId="075A08FF" w14:textId="77777777" w:rsidR="00094434" w:rsidRPr="00741F99" w:rsidRDefault="00094434" w:rsidP="006348FF"/>
        </w:tc>
      </w:tr>
      <w:tr w:rsidR="00094434" w:rsidRPr="00741F99" w14:paraId="185B5CEF" w14:textId="77777777" w:rsidTr="006348FF">
        <w:tc>
          <w:tcPr>
            <w:tcW w:w="1418" w:type="dxa"/>
            <w:tcBorders>
              <w:left w:val="single" w:sz="8" w:space="0" w:color="000000"/>
              <w:bottom w:val="single" w:sz="8" w:space="0" w:color="000000"/>
            </w:tcBorders>
            <w:shd w:val="clear" w:color="auto" w:fill="BFBFBF"/>
          </w:tcPr>
          <w:p w14:paraId="3FF01F3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shd w:val="clear" w:color="auto" w:fill="auto"/>
          </w:tcPr>
          <w:p w14:paraId="79E9C5EF"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392BEB38" w14:textId="77777777" w:rsidTr="006348FF">
        <w:tc>
          <w:tcPr>
            <w:tcW w:w="1418" w:type="dxa"/>
            <w:tcBorders>
              <w:left w:val="single" w:sz="8" w:space="0" w:color="000000"/>
              <w:bottom w:val="single" w:sz="8" w:space="0" w:color="000000"/>
            </w:tcBorders>
            <w:shd w:val="clear" w:color="auto" w:fill="BFBFBF"/>
          </w:tcPr>
          <w:p w14:paraId="04090116"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shd w:val="clear" w:color="auto" w:fill="auto"/>
          </w:tcPr>
          <w:p w14:paraId="687B6EAC"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6251B9D6" w14:textId="77777777" w:rsidR="00094434" w:rsidRPr="00741F99" w:rsidRDefault="00094434" w:rsidP="006348FF">
            <w:r w:rsidRPr="00741F99">
              <w:t xml:space="preserve">Describe more specific faults and/or other information </w:t>
            </w:r>
          </w:p>
          <w:p w14:paraId="74534285" w14:textId="77777777" w:rsidR="00094434" w:rsidRPr="00741F99" w:rsidRDefault="00094434" w:rsidP="006348FF">
            <w:pPr>
              <w:rPr>
                <w:b/>
              </w:rPr>
            </w:pPr>
          </w:p>
        </w:tc>
      </w:tr>
      <w:tr w:rsidR="00094434" w:rsidRPr="00741F99" w14:paraId="0E2C2423" w14:textId="77777777" w:rsidTr="006348FF">
        <w:tc>
          <w:tcPr>
            <w:tcW w:w="1418" w:type="dxa"/>
            <w:tcBorders>
              <w:left w:val="single" w:sz="8" w:space="0" w:color="000000"/>
              <w:bottom w:val="single" w:sz="8" w:space="0" w:color="000000"/>
            </w:tcBorders>
            <w:shd w:val="clear" w:color="auto" w:fill="BFBFBF"/>
          </w:tcPr>
          <w:p w14:paraId="64EB836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shd w:val="clear" w:color="auto" w:fill="auto"/>
          </w:tcPr>
          <w:p w14:paraId="3A1D123C"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auto"/>
          </w:tcPr>
          <w:p w14:paraId="08515F64"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shd w:val="clear" w:color="auto" w:fill="auto"/>
          </w:tcPr>
          <w:p w14:paraId="34C53FC4" w14:textId="77777777" w:rsidR="00094434" w:rsidRPr="00741F99" w:rsidRDefault="00094434" w:rsidP="006348FF">
            <w:pPr>
              <w:pStyle w:val="Brdtekst"/>
              <w:jc w:val="left"/>
              <w:rPr>
                <w:rFonts w:ascii="Arial" w:hAnsi="Arial"/>
                <w:b w:val="0"/>
                <w:sz w:val="18"/>
              </w:rPr>
            </w:pPr>
          </w:p>
        </w:tc>
      </w:tr>
    </w:tbl>
    <w:p w14:paraId="020C127E" w14:textId="77777777" w:rsidR="00F923BA" w:rsidRPr="00741F99" w:rsidRDefault="00F923BA" w:rsidP="00094434">
      <w:pPr>
        <w:rPr>
          <w:lang w:val="en-US"/>
        </w:rPr>
      </w:pPr>
    </w:p>
    <w:p w14:paraId="242E1A88" w14:textId="77777777" w:rsidR="00F923BA" w:rsidRPr="00741F99" w:rsidRDefault="00F923BA"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451778" w14:textId="77777777" w:rsidTr="00B35A6B">
        <w:tc>
          <w:tcPr>
            <w:tcW w:w="1418" w:type="dxa"/>
            <w:tcBorders>
              <w:top w:val="single" w:sz="8" w:space="0" w:color="000000"/>
              <w:left w:val="single" w:sz="8" w:space="0" w:color="000000"/>
              <w:bottom w:val="single" w:sz="8" w:space="0" w:color="000000"/>
            </w:tcBorders>
            <w:shd w:val="clear" w:color="auto" w:fill="BFBFBF"/>
          </w:tcPr>
          <w:p w14:paraId="4D663865"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58E544E" w14:textId="77777777" w:rsidR="00094434" w:rsidRPr="00741F99" w:rsidRDefault="00094434" w:rsidP="0008567E">
            <w:pPr>
              <w:pStyle w:val="Task2"/>
            </w:pPr>
            <w:bookmarkStart w:id="5470" w:name="_Toc247907663"/>
            <w:bookmarkStart w:id="5471" w:name="_Toc275773809"/>
            <w:bookmarkStart w:id="5472" w:name="_Toc338588218"/>
            <w:bookmarkStart w:id="5473" w:name="_Toc361215164"/>
            <w:bookmarkStart w:id="5474" w:name="_Toc413405047"/>
            <w:bookmarkStart w:id="5475" w:name="_Toc441762293"/>
            <w:bookmarkStart w:id="5476" w:name="_Toc492989908"/>
            <w:bookmarkStart w:id="5477" w:name="_Toc102128479"/>
            <w:bookmarkStart w:id="5478" w:name="_Toc147824671"/>
            <w:bookmarkStart w:id="5479" w:name="_Toc147825048"/>
            <w:r w:rsidRPr="00741F99">
              <w:t>Back-to-back recordings – Static EIT information</w:t>
            </w:r>
            <w:bookmarkEnd w:id="5470"/>
            <w:bookmarkEnd w:id="5471"/>
            <w:bookmarkEnd w:id="5472"/>
            <w:bookmarkEnd w:id="5473"/>
            <w:bookmarkEnd w:id="5474"/>
            <w:bookmarkEnd w:id="5475"/>
            <w:bookmarkEnd w:id="5476"/>
            <w:bookmarkEnd w:id="5477"/>
            <w:bookmarkEnd w:id="5478"/>
            <w:bookmarkEnd w:id="5479"/>
          </w:p>
        </w:tc>
      </w:tr>
      <w:tr w:rsidR="00094434" w:rsidRPr="00741F99" w14:paraId="4EA7839F" w14:textId="77777777" w:rsidTr="00B35A6B">
        <w:tc>
          <w:tcPr>
            <w:tcW w:w="1418" w:type="dxa"/>
            <w:tcBorders>
              <w:left w:val="single" w:sz="8" w:space="0" w:color="000000"/>
              <w:bottom w:val="single" w:sz="8" w:space="0" w:color="000000"/>
            </w:tcBorders>
            <w:shd w:val="clear" w:color="auto" w:fill="BFBFBF"/>
          </w:tcPr>
          <w:p w14:paraId="15A215F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63231A7" w14:textId="77777777" w:rsidR="00094434" w:rsidRPr="00741F99" w:rsidRDefault="00094434" w:rsidP="006348FF">
            <w:pPr>
              <w:pStyle w:val="NordigChapter"/>
            </w:pPr>
            <w:bookmarkStart w:id="5480" w:name="_Toc275774270"/>
            <w:bookmarkStart w:id="5481" w:name="_Toc338587606"/>
            <w:bookmarkStart w:id="5482" w:name="_Toc361215466"/>
            <w:bookmarkStart w:id="5483" w:name="_Toc361216374"/>
            <w:bookmarkStart w:id="5484" w:name="_Toc361216983"/>
            <w:r w:rsidRPr="00741F99">
              <w:t>NorDig Unified 14.3.11</w:t>
            </w:r>
            <w:bookmarkEnd w:id="5480"/>
            <w:bookmarkEnd w:id="5481"/>
            <w:bookmarkEnd w:id="5482"/>
            <w:bookmarkEnd w:id="5483"/>
            <w:bookmarkEnd w:id="5484"/>
            <w:r w:rsidRPr="00741F99">
              <w:t>, 14.3.16.2</w:t>
            </w:r>
          </w:p>
        </w:tc>
      </w:tr>
      <w:tr w:rsidR="00094434" w:rsidRPr="00741F99" w14:paraId="7398F45F" w14:textId="77777777" w:rsidTr="00B35A6B">
        <w:tc>
          <w:tcPr>
            <w:tcW w:w="1418" w:type="dxa"/>
            <w:tcBorders>
              <w:left w:val="single" w:sz="8" w:space="0" w:color="000000"/>
              <w:bottom w:val="single" w:sz="8" w:space="0" w:color="000000"/>
            </w:tcBorders>
            <w:shd w:val="clear" w:color="auto" w:fill="BFBFBF"/>
          </w:tcPr>
          <w:p w14:paraId="0B714E32"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4D18911" w14:textId="77777777" w:rsidR="00094434" w:rsidRPr="00741F99" w:rsidRDefault="00094434" w:rsidP="006348FF">
            <w:pPr>
              <w:rPr>
                <w:bCs/>
                <w:iCs/>
                <w:lang w:val="en-US"/>
              </w:rPr>
            </w:pPr>
            <w:r w:rsidRPr="00741F99">
              <w:rPr>
                <w:bCs/>
                <w:iCs/>
                <w:lang w:val="en-US"/>
              </w:rPr>
              <w:t>The NorDig PVR shall be able to record back-to-back events both on same and on different services.</w:t>
            </w:r>
          </w:p>
          <w:p w14:paraId="45840DCB" w14:textId="77777777" w:rsidR="00094434" w:rsidRPr="00741F99" w:rsidRDefault="00094434" w:rsidP="006348FF">
            <w:pPr>
              <w:rPr>
                <w:bCs/>
                <w:iCs/>
                <w:lang w:val="en-US"/>
              </w:rPr>
            </w:pPr>
          </w:p>
          <w:p w14:paraId="7611FC8F" w14:textId="77777777" w:rsidR="00094434" w:rsidRPr="00741F99" w:rsidRDefault="00094434" w:rsidP="006348FF">
            <w:pPr>
              <w:rPr>
                <w:bCs/>
                <w:iCs/>
                <w:lang w:val="en-US"/>
              </w:rPr>
            </w:pPr>
            <w:r w:rsidRPr="00741F99">
              <w:rPr>
                <w:bCs/>
                <w:iCs/>
                <w:lang w:val="en-US"/>
              </w:rPr>
              <w:t>Back-to-back events refer to two events that immediately follow each other, i.e. the following event start_time is immediately after the previous events stop time,(start_time plus duration).</w:t>
            </w:r>
          </w:p>
          <w:p w14:paraId="2B12F5A8" w14:textId="77777777" w:rsidR="00094434" w:rsidRPr="00741F99" w:rsidRDefault="00094434" w:rsidP="006348FF">
            <w:pPr>
              <w:rPr>
                <w:bCs/>
                <w:iCs/>
                <w:lang w:val="en-US"/>
              </w:rPr>
            </w:pPr>
          </w:p>
          <w:p w14:paraId="116703AD" w14:textId="77777777" w:rsidR="00094434" w:rsidRPr="00741F99" w:rsidRDefault="00094434" w:rsidP="006348FF">
            <w:pPr>
              <w:rPr>
                <w:bCs/>
                <w:iCs/>
                <w:lang w:val="en-US"/>
              </w:rPr>
            </w:pPr>
            <w:r w:rsidRPr="00741F99">
              <w:rPr>
                <w:bCs/>
                <w:iCs/>
                <w:lang w:val="en-US"/>
              </w:rPr>
              <w:t xml:space="preserve">For overlapping events see NorDig Unified 14.3.16.2. If the first event has same or higher priority as the second event (see 14.3.16.2) and the first event will overrun, if the NorDig PVR has limitation in recording capacity, it shall first finalise recording of the first event (including its overrun part) before starting recording the next event. </w:t>
            </w:r>
          </w:p>
          <w:p w14:paraId="3804CEED" w14:textId="77777777" w:rsidR="00094434" w:rsidRPr="00741F99" w:rsidRDefault="00094434" w:rsidP="006348FF">
            <w:pPr>
              <w:rPr>
                <w:bCs/>
                <w:iCs/>
                <w:lang w:val="en-US"/>
              </w:rPr>
            </w:pPr>
          </w:p>
          <w:p w14:paraId="2B833417" w14:textId="77777777" w:rsidR="00094434" w:rsidRPr="00741F99" w:rsidRDefault="00094434" w:rsidP="006348FF">
            <w:pPr>
              <w:rPr>
                <w:bCs/>
                <w:iCs/>
                <w:lang w:val="en-US"/>
              </w:rPr>
            </w:pPr>
            <w:r w:rsidRPr="00741F99">
              <w:rPr>
                <w:bCs/>
                <w:iCs/>
                <w:lang w:val="en-US"/>
              </w:rPr>
              <w:t>The overrun shall be treated as the more important part of the events, see figure below.</w:t>
            </w:r>
          </w:p>
          <w:p w14:paraId="63720F99" w14:textId="77777777" w:rsidR="00094434" w:rsidRPr="00741F99" w:rsidRDefault="00094434" w:rsidP="006348FF">
            <w:pPr>
              <w:rPr>
                <w:bCs/>
                <w:iCs/>
                <w:lang w:val="en-US"/>
              </w:rPr>
            </w:pPr>
            <w:r w:rsidRPr="00741F99">
              <w:rPr>
                <w:bCs/>
                <w:iCs/>
                <w:lang w:val="en-US"/>
              </w:rPr>
              <w:t>If the NorDig PVR has been set to add additional recording time (“safe margins”) before and after recorded events’ start and stop time, any overlapping “safe margins” between the back-to-back events shall be removed (if the NorDig PVR has limitation in recording capacity for this)</w:t>
            </w:r>
          </w:p>
          <w:p w14:paraId="29CD5818" w14:textId="77777777" w:rsidR="00094434" w:rsidRPr="00741F99" w:rsidRDefault="00094434" w:rsidP="006348FF">
            <w:pPr>
              <w:rPr>
                <w:bCs/>
                <w:iCs/>
                <w:lang w:val="en-US"/>
              </w:rPr>
            </w:pPr>
          </w:p>
          <w:p w14:paraId="088047DB" w14:textId="6B48C15B" w:rsidR="00094434" w:rsidRDefault="00094434" w:rsidP="006348FF">
            <w:pPr>
              <w:rPr>
                <w:bCs/>
                <w:iCs/>
                <w:lang w:val="en-US"/>
              </w:rPr>
            </w:pPr>
            <w:r w:rsidRPr="00741F99">
              <w:rPr>
                <w:bCs/>
                <w:iCs/>
                <w:lang w:val="en-US"/>
              </w:rPr>
              <w:t>If a conflict occurs in a partially or completely overlapping recording after the time ofprogramming the NorDig PVR shall prioritize the recording with the highest priority , as illustrated in figures below. For conflict with events with same priority, the NorDig PVR shall first finalize the first recording (including any late over-run) before starting with next (See also back-to-back recording).</w:t>
            </w:r>
          </w:p>
          <w:p w14:paraId="45B95FB1" w14:textId="78A90DB8" w:rsidR="00316562" w:rsidRPr="00741F99" w:rsidRDefault="00316562" w:rsidP="006348FF">
            <w:pPr>
              <w:rPr>
                <w:bCs/>
                <w:iCs/>
                <w:lang w:val="en-US"/>
              </w:rPr>
            </w:pPr>
          </w:p>
        </w:tc>
      </w:tr>
      <w:tr w:rsidR="00094434" w:rsidRPr="00741F99" w14:paraId="66D9D9F0" w14:textId="77777777" w:rsidTr="00B35A6B">
        <w:tc>
          <w:tcPr>
            <w:tcW w:w="1418" w:type="dxa"/>
            <w:tcBorders>
              <w:left w:val="single" w:sz="8" w:space="0" w:color="000000"/>
              <w:bottom w:val="single" w:sz="8" w:space="0" w:color="000000"/>
            </w:tcBorders>
            <w:shd w:val="clear" w:color="auto" w:fill="BFBFBF"/>
          </w:tcPr>
          <w:p w14:paraId="4DE3D001" w14:textId="5C1D39D0"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1DAEDD9" w14:textId="7CE7F89A" w:rsidR="0024749C" w:rsidRPr="00316562" w:rsidRDefault="0024749C" w:rsidP="0024749C">
            <w:pPr>
              <w:rPr>
                <w:lang w:val="en-US"/>
              </w:rPr>
            </w:pPr>
            <w:r w:rsidRPr="00316562">
              <w:rPr>
                <w:lang w:val="en-US"/>
              </w:rPr>
              <w:t>PVR IRD</w:t>
            </w:r>
          </w:p>
          <w:p w14:paraId="37AF9AFE" w14:textId="57855A02" w:rsidR="00094434" w:rsidRPr="00316562" w:rsidRDefault="00094434" w:rsidP="006348FF">
            <w:pPr>
              <w:pStyle w:val="NordigProfile"/>
            </w:pPr>
          </w:p>
        </w:tc>
      </w:tr>
      <w:tr w:rsidR="00094434" w:rsidRPr="00741F99" w14:paraId="10E946C2" w14:textId="77777777" w:rsidTr="00B35A6B">
        <w:tc>
          <w:tcPr>
            <w:tcW w:w="1418" w:type="dxa"/>
            <w:tcBorders>
              <w:left w:val="single" w:sz="8" w:space="0" w:color="000000"/>
              <w:bottom w:val="single" w:sz="8" w:space="0" w:color="000000"/>
            </w:tcBorders>
            <w:shd w:val="clear" w:color="auto" w:fill="BFBFBF"/>
          </w:tcPr>
          <w:p w14:paraId="4E8AB9F5"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B0CC9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4A71A49" w14:textId="77777777" w:rsidR="00094434" w:rsidRPr="00741F99" w:rsidRDefault="00094434" w:rsidP="006348FF">
            <w:pPr>
              <w:rPr>
                <w:lang w:val="en-US"/>
              </w:rPr>
            </w:pPr>
            <w:r w:rsidRPr="00741F99">
              <w:rPr>
                <w:lang w:val="en-US"/>
              </w:rPr>
              <w:t>To verify that IRD handles back-to-back recording</w:t>
            </w:r>
          </w:p>
          <w:p w14:paraId="49A847AC" w14:textId="77777777" w:rsidR="00094434" w:rsidRPr="00741F99" w:rsidRDefault="00094434" w:rsidP="006348FF">
            <w:pPr>
              <w:rPr>
                <w:lang w:val="en-US"/>
              </w:rPr>
            </w:pPr>
          </w:p>
          <w:p w14:paraId="57D273B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FAE125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4026BC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network of at least 2 MUX, with services as follows:</w:t>
            </w:r>
          </w:p>
          <w:p w14:paraId="3BEE42E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3E8A8BC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that indicate programs are back-to-back</w:t>
            </w:r>
          </w:p>
          <w:p w14:paraId="64218A5D"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that indicate programs are overlapping</w:t>
            </w:r>
          </w:p>
          <w:p w14:paraId="75C604A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48AD3F9A" w14:textId="77777777" w:rsidR="00094434" w:rsidRPr="00741F99" w:rsidRDefault="00766FD4" w:rsidP="006348FF">
            <w:pPr>
              <w:pStyle w:val="font6"/>
              <w:overflowPunct/>
              <w:autoSpaceDE/>
              <w:spacing w:before="0" w:after="0"/>
              <w:textAlignment w:val="auto"/>
            </w:pPr>
            <w:r w:rsidRPr="00741F99">
              <w:rPr>
                <w:noProof/>
              </w:rPr>
              <w:object w:dxaOrig="6822" w:dyaOrig="1431" w14:anchorId="09E52F4F">
                <v:shape id="_x0000_i1078" type="#_x0000_t75" alt="" style="width:339pt;height:1in;mso-width-percent:0;mso-height-percent:0;mso-width-percent:0;mso-height-percent:0" o:ole="">
                  <v:imagedata r:id="rId145" o:title=""/>
                </v:shape>
                <o:OLEObject Type="Embed" ProgID="Visio.Drawing.11" ShapeID="_x0000_i1078" DrawAspect="Content" ObjectID="_1759583333" r:id="rId146"/>
              </w:object>
            </w:r>
          </w:p>
          <w:p w14:paraId="396DD4FB"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45907973" w14:textId="77777777" w:rsidR="00094434" w:rsidRPr="00741F99" w:rsidRDefault="00766FD4" w:rsidP="006348FF">
            <w:pPr>
              <w:suppressAutoHyphens w:val="0"/>
              <w:autoSpaceDE w:val="0"/>
              <w:autoSpaceDN w:val="0"/>
              <w:adjustRightInd w:val="0"/>
              <w:spacing w:line="287" w:lineRule="auto"/>
              <w:rPr>
                <w:color w:val="000000"/>
                <w:lang w:val="en-US" w:eastAsia="fi-FI"/>
              </w:rPr>
            </w:pPr>
            <w:r w:rsidRPr="00741F99">
              <w:rPr>
                <w:noProof/>
              </w:rPr>
              <w:object w:dxaOrig="6822" w:dyaOrig="1431" w14:anchorId="6BF128EF">
                <v:shape id="_x0000_i1079" type="#_x0000_t75" alt="" style="width:339pt;height:1in;mso-width-percent:0;mso-height-percent:0;mso-width-percent:0;mso-height-percent:0" o:ole="">
                  <v:imagedata r:id="rId147" o:title=""/>
                </v:shape>
                <o:OLEObject Type="Embed" ProgID="Visio.Drawing.11" ShapeID="_x0000_i1079" DrawAspect="Content" ObjectID="_1759583334" r:id="rId148"/>
              </w:object>
            </w:r>
          </w:p>
          <w:p w14:paraId="52900991"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l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7ACBE2E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7ACBBE7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5567DEB"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recordings from EPG that are back-to-back</w:t>
            </w:r>
          </w:p>
          <w:p w14:paraId="1229A479"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tly</w:t>
            </w:r>
          </w:p>
          <w:p w14:paraId="6297726C"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670D897A"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recordings from EPG that are overlapping</w:t>
            </w:r>
          </w:p>
          <w:p w14:paraId="0D5FEAE9"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ctly (in conflict situation, the earlier recording has the priority)</w:t>
            </w:r>
          </w:p>
          <w:p w14:paraId="33C39B1A"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7221FF98" w14:textId="77777777" w:rsidR="00094434" w:rsidRPr="00741F99" w:rsidRDefault="00094434" w:rsidP="006348FF">
            <w:pPr>
              <w:rPr>
                <w:bCs/>
                <w:lang w:val="en-US"/>
              </w:rPr>
            </w:pPr>
          </w:p>
          <w:p w14:paraId="1D57718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EAB96C5"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back-to-back recording </w:t>
            </w:r>
            <w:r w:rsidR="00CE74F4" w:rsidRPr="00741F99">
              <w:rPr>
                <w:rFonts w:ascii="Times New Roman" w:hAnsi="Times New Roman"/>
                <w:b w:val="0"/>
                <w:bCs/>
                <w:lang w:val="en-US"/>
              </w:rPr>
              <w:t>correctly.</w:t>
            </w:r>
          </w:p>
          <w:p w14:paraId="57C3E306" w14:textId="77777777" w:rsidR="00094434" w:rsidRPr="00741F99" w:rsidRDefault="00094434" w:rsidP="006348FF">
            <w:pPr>
              <w:rPr>
                <w:sz w:val="18"/>
                <w:lang w:val="en-US"/>
              </w:rPr>
            </w:pPr>
          </w:p>
        </w:tc>
      </w:tr>
      <w:tr w:rsidR="00094434" w:rsidRPr="00741F99" w14:paraId="07989C18" w14:textId="77777777" w:rsidTr="00B65852">
        <w:trPr>
          <w:trHeight w:val="3110"/>
        </w:trPr>
        <w:tc>
          <w:tcPr>
            <w:tcW w:w="1418" w:type="dxa"/>
            <w:tcBorders>
              <w:left w:val="single" w:sz="8" w:space="0" w:color="000000"/>
              <w:bottom w:val="single" w:sz="8" w:space="0" w:color="000000"/>
            </w:tcBorders>
            <w:shd w:val="clear" w:color="auto" w:fill="BFBFBF"/>
          </w:tcPr>
          <w:p w14:paraId="604C3154"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60D4DD6" w14:textId="3294F0D5" w:rsidR="00094434" w:rsidRDefault="00094434" w:rsidP="006348FF">
            <w:pPr>
              <w:rPr>
                <w:b/>
                <w:bCs/>
                <w:lang w:val="en-US"/>
              </w:rPr>
            </w:pPr>
            <w:r w:rsidRPr="00B65852">
              <w:rPr>
                <w:b/>
                <w:bCs/>
                <w:lang w:val="en-US"/>
              </w:rPr>
              <w:t>Measurement record</w:t>
            </w:r>
          </w:p>
          <w:p w14:paraId="16E7F9B7"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57F472FC" w14:textId="77777777" w:rsidTr="00CB0CA3">
              <w:tc>
                <w:tcPr>
                  <w:tcW w:w="5453" w:type="dxa"/>
                  <w:shd w:val="clear" w:color="auto" w:fill="D9D9D9" w:themeFill="background1" w:themeFillShade="D9"/>
                </w:tcPr>
                <w:p w14:paraId="27700148" w14:textId="77777777" w:rsidR="00094434" w:rsidRPr="00741F99" w:rsidRDefault="00094434" w:rsidP="006348FF">
                  <w:pPr>
                    <w:rPr>
                      <w:b/>
                      <w:lang w:val="en-US"/>
                    </w:rPr>
                  </w:pPr>
                  <w:r w:rsidRPr="00741F99">
                    <w:rPr>
                      <w:b/>
                      <w:lang w:val="en-US"/>
                    </w:rPr>
                    <w:t>Test point</w:t>
                  </w:r>
                </w:p>
              </w:tc>
              <w:tc>
                <w:tcPr>
                  <w:tcW w:w="1651" w:type="dxa"/>
                  <w:shd w:val="clear" w:color="auto" w:fill="D9D9D9" w:themeFill="background1" w:themeFillShade="D9"/>
                </w:tcPr>
                <w:p w14:paraId="0EEDE846" w14:textId="77777777" w:rsidR="00094434" w:rsidRPr="00741F99" w:rsidRDefault="00094434" w:rsidP="006348FF">
                  <w:pPr>
                    <w:rPr>
                      <w:b/>
                      <w:lang w:val="en-US"/>
                    </w:rPr>
                  </w:pPr>
                  <w:r w:rsidRPr="00741F99">
                    <w:rPr>
                      <w:b/>
                      <w:lang w:val="en-US"/>
                    </w:rPr>
                    <w:t>Result OK/NOK</w:t>
                  </w:r>
                </w:p>
              </w:tc>
            </w:tr>
            <w:tr w:rsidR="00094434" w:rsidRPr="00741F99" w14:paraId="0F14181E" w14:textId="77777777" w:rsidTr="00AD1460">
              <w:tc>
                <w:tcPr>
                  <w:tcW w:w="5453" w:type="dxa"/>
                </w:tcPr>
                <w:p w14:paraId="57EC182B" w14:textId="77777777" w:rsidR="006348FF" w:rsidRPr="00741F99" w:rsidRDefault="00094434">
                  <w:pPr>
                    <w:rPr>
                      <w:lang w:val="en-US"/>
                    </w:rPr>
                  </w:pPr>
                  <w:r w:rsidRPr="00741F99">
                    <w:rPr>
                      <w:lang w:val="en-US"/>
                    </w:rPr>
                    <w:t>IRD records back-to-back events correctly from</w:t>
                  </w:r>
                  <w:r w:rsidR="008D10F4" w:rsidRPr="00741F99">
                    <w:rPr>
                      <w:lang w:val="en-US"/>
                    </w:rPr>
                    <w:t xml:space="preserve"> </w:t>
                  </w:r>
                </w:p>
              </w:tc>
              <w:tc>
                <w:tcPr>
                  <w:tcW w:w="1651" w:type="dxa"/>
                  <w:shd w:val="clear" w:color="auto" w:fill="A6A6A6" w:themeFill="background1" w:themeFillShade="A6"/>
                </w:tcPr>
                <w:p w14:paraId="176815AC" w14:textId="77777777" w:rsidR="00094434" w:rsidRPr="00741F99" w:rsidRDefault="00094434" w:rsidP="006348FF">
                  <w:pPr>
                    <w:rPr>
                      <w:b/>
                      <w:lang w:val="en-US"/>
                    </w:rPr>
                  </w:pPr>
                </w:p>
              </w:tc>
            </w:tr>
            <w:tr w:rsidR="008D10F4" w:rsidRPr="00741F99" w14:paraId="1A100AB4" w14:textId="77777777" w:rsidTr="00AD1460">
              <w:tc>
                <w:tcPr>
                  <w:tcW w:w="5453" w:type="dxa"/>
                </w:tcPr>
                <w:p w14:paraId="10EDE5F5" w14:textId="77777777" w:rsidR="006348FF" w:rsidRPr="00741F99" w:rsidRDefault="008D10F4" w:rsidP="00AD1FCF">
                  <w:pPr>
                    <w:pStyle w:val="Kommentartekst"/>
                    <w:numPr>
                      <w:ilvl w:val="0"/>
                      <w:numId w:val="76"/>
                    </w:numPr>
                    <w:rPr>
                      <w:lang w:val="en-US"/>
                    </w:rPr>
                  </w:pPr>
                  <w:r w:rsidRPr="00741F99">
                    <w:rPr>
                      <w:lang w:val="en-US"/>
                    </w:rPr>
                    <w:t xml:space="preserve">the </w:t>
                  </w:r>
                  <w:r w:rsidR="003E76B6" w:rsidRPr="00741F99">
                    <w:rPr>
                      <w:lang w:val="en-US"/>
                    </w:rPr>
                    <w:t>same service</w:t>
                  </w:r>
                </w:p>
              </w:tc>
              <w:tc>
                <w:tcPr>
                  <w:tcW w:w="1651" w:type="dxa"/>
                </w:tcPr>
                <w:p w14:paraId="119B9E2E" w14:textId="77777777" w:rsidR="008D10F4" w:rsidRPr="00741F99" w:rsidRDefault="008D10F4" w:rsidP="006348FF">
                  <w:pPr>
                    <w:rPr>
                      <w:b/>
                      <w:lang w:val="en-US"/>
                    </w:rPr>
                  </w:pPr>
                </w:p>
              </w:tc>
            </w:tr>
            <w:tr w:rsidR="00094434" w:rsidRPr="00741F99" w14:paraId="3F6B0466" w14:textId="77777777" w:rsidTr="00AD1460">
              <w:tc>
                <w:tcPr>
                  <w:tcW w:w="5453" w:type="dxa"/>
                </w:tcPr>
                <w:p w14:paraId="74775382" w14:textId="77777777" w:rsidR="006348FF" w:rsidRPr="00741F99" w:rsidRDefault="003E76B6" w:rsidP="00AD1FCF">
                  <w:pPr>
                    <w:pStyle w:val="Kommentartekst"/>
                    <w:numPr>
                      <w:ilvl w:val="0"/>
                      <w:numId w:val="76"/>
                    </w:numPr>
                    <w:rPr>
                      <w:lang w:val="en-US"/>
                    </w:rPr>
                  </w:pPr>
                  <w:r w:rsidRPr="00741F99">
                    <w:rPr>
                      <w:lang w:val="en-US"/>
                    </w:rPr>
                    <w:t>different services on same multiplex</w:t>
                  </w:r>
                </w:p>
              </w:tc>
              <w:tc>
                <w:tcPr>
                  <w:tcW w:w="1651" w:type="dxa"/>
                </w:tcPr>
                <w:p w14:paraId="20CBA44E" w14:textId="77777777" w:rsidR="00094434" w:rsidRPr="00741F99" w:rsidRDefault="00094434" w:rsidP="006348FF">
                  <w:pPr>
                    <w:rPr>
                      <w:b/>
                      <w:lang w:val="en-US"/>
                    </w:rPr>
                  </w:pPr>
                </w:p>
              </w:tc>
            </w:tr>
            <w:tr w:rsidR="00094434" w:rsidRPr="00741F99" w14:paraId="4F6334BA" w14:textId="77777777" w:rsidTr="00AD1460">
              <w:tc>
                <w:tcPr>
                  <w:tcW w:w="5453" w:type="dxa"/>
                </w:tcPr>
                <w:p w14:paraId="0794A283" w14:textId="77777777" w:rsidR="006348FF" w:rsidRPr="00741F99" w:rsidRDefault="003E76B6" w:rsidP="00AD1FCF">
                  <w:pPr>
                    <w:pStyle w:val="Kommentartekst"/>
                    <w:numPr>
                      <w:ilvl w:val="0"/>
                      <w:numId w:val="76"/>
                    </w:numPr>
                    <w:rPr>
                      <w:lang w:val="en-US"/>
                    </w:rPr>
                  </w:pPr>
                  <w:r w:rsidRPr="00741F99">
                    <w:rPr>
                      <w:lang w:val="en-US"/>
                    </w:rPr>
                    <w:t>different services on different multiplexes</w:t>
                  </w:r>
                </w:p>
              </w:tc>
              <w:tc>
                <w:tcPr>
                  <w:tcW w:w="1651" w:type="dxa"/>
                </w:tcPr>
                <w:p w14:paraId="6C2B2CD1" w14:textId="77777777" w:rsidR="00094434" w:rsidRPr="00741F99" w:rsidRDefault="00094434" w:rsidP="006348FF">
                  <w:pPr>
                    <w:rPr>
                      <w:b/>
                      <w:lang w:val="en-US"/>
                    </w:rPr>
                  </w:pPr>
                </w:p>
              </w:tc>
            </w:tr>
            <w:tr w:rsidR="00094434" w:rsidRPr="00741F99" w14:paraId="0B4C5583" w14:textId="77777777" w:rsidTr="00AD1460">
              <w:tc>
                <w:tcPr>
                  <w:tcW w:w="5453" w:type="dxa"/>
                </w:tcPr>
                <w:p w14:paraId="2BEAA581" w14:textId="77777777" w:rsidR="006348FF" w:rsidRPr="00741F99" w:rsidRDefault="00094434">
                  <w:pPr>
                    <w:rPr>
                      <w:lang w:val="en-US"/>
                    </w:rPr>
                  </w:pPr>
                  <w:r w:rsidRPr="00741F99">
                    <w:rPr>
                      <w:lang w:val="en-US"/>
                    </w:rPr>
                    <w:t xml:space="preserve">IRD records overlapping events correctly from </w:t>
                  </w:r>
                </w:p>
              </w:tc>
              <w:tc>
                <w:tcPr>
                  <w:tcW w:w="1651" w:type="dxa"/>
                  <w:shd w:val="clear" w:color="auto" w:fill="A6A6A6" w:themeFill="background1" w:themeFillShade="A6"/>
                </w:tcPr>
                <w:p w14:paraId="63DC08D9" w14:textId="77777777" w:rsidR="00094434" w:rsidRPr="00741F99" w:rsidRDefault="00094434" w:rsidP="006348FF">
                  <w:pPr>
                    <w:rPr>
                      <w:b/>
                      <w:lang w:val="en-US"/>
                    </w:rPr>
                  </w:pPr>
                </w:p>
              </w:tc>
            </w:tr>
            <w:tr w:rsidR="008D10F4" w:rsidRPr="00741F99" w14:paraId="02AB051D" w14:textId="77777777" w:rsidTr="00AD1460">
              <w:tc>
                <w:tcPr>
                  <w:tcW w:w="5453" w:type="dxa"/>
                </w:tcPr>
                <w:p w14:paraId="0A792C8E" w14:textId="77777777" w:rsidR="008D10F4" w:rsidRPr="00741F99" w:rsidRDefault="008D10F4" w:rsidP="00AD1FCF">
                  <w:pPr>
                    <w:pStyle w:val="Listeafsnit"/>
                    <w:numPr>
                      <w:ilvl w:val="0"/>
                      <w:numId w:val="76"/>
                    </w:numPr>
                    <w:rPr>
                      <w:lang w:val="en-US"/>
                    </w:rPr>
                  </w:pPr>
                  <w:r w:rsidRPr="00741F99">
                    <w:rPr>
                      <w:lang w:val="en-US"/>
                    </w:rPr>
                    <w:t>the same service</w:t>
                  </w:r>
                </w:p>
              </w:tc>
              <w:tc>
                <w:tcPr>
                  <w:tcW w:w="1651" w:type="dxa"/>
                </w:tcPr>
                <w:p w14:paraId="65AEEC45" w14:textId="77777777" w:rsidR="008D10F4" w:rsidRPr="00741F99" w:rsidRDefault="008D10F4" w:rsidP="006348FF">
                  <w:pPr>
                    <w:rPr>
                      <w:b/>
                      <w:lang w:val="en-US"/>
                    </w:rPr>
                  </w:pPr>
                </w:p>
              </w:tc>
            </w:tr>
            <w:tr w:rsidR="00094434" w:rsidRPr="00741F99" w14:paraId="391A64B4" w14:textId="77777777" w:rsidTr="00AD1460">
              <w:tc>
                <w:tcPr>
                  <w:tcW w:w="5453" w:type="dxa"/>
                </w:tcPr>
                <w:p w14:paraId="75EFC82E" w14:textId="77777777" w:rsidR="006348FF" w:rsidRPr="00741F99" w:rsidRDefault="003E76B6" w:rsidP="00AD1FCF">
                  <w:pPr>
                    <w:pStyle w:val="Kommentartekst"/>
                    <w:numPr>
                      <w:ilvl w:val="0"/>
                      <w:numId w:val="76"/>
                    </w:numPr>
                    <w:rPr>
                      <w:lang w:val="en-US"/>
                    </w:rPr>
                  </w:pPr>
                  <w:r w:rsidRPr="00741F99">
                    <w:rPr>
                      <w:lang w:val="en-US"/>
                    </w:rPr>
                    <w:t>different services on same multiplex</w:t>
                  </w:r>
                </w:p>
              </w:tc>
              <w:tc>
                <w:tcPr>
                  <w:tcW w:w="1651" w:type="dxa"/>
                </w:tcPr>
                <w:p w14:paraId="0ADF71B8" w14:textId="77777777" w:rsidR="00094434" w:rsidRPr="00741F99" w:rsidRDefault="00094434" w:rsidP="006348FF">
                  <w:pPr>
                    <w:rPr>
                      <w:b/>
                      <w:lang w:val="en-US"/>
                    </w:rPr>
                  </w:pPr>
                </w:p>
              </w:tc>
            </w:tr>
            <w:tr w:rsidR="00094434" w:rsidRPr="00741F99" w14:paraId="06879B3F" w14:textId="77777777" w:rsidTr="00AD1460">
              <w:tc>
                <w:tcPr>
                  <w:tcW w:w="5453" w:type="dxa"/>
                </w:tcPr>
                <w:p w14:paraId="44962475" w14:textId="77777777" w:rsidR="006348FF" w:rsidRPr="00741F99" w:rsidRDefault="003E76B6" w:rsidP="00AD1FCF">
                  <w:pPr>
                    <w:pStyle w:val="Kommentartekst"/>
                    <w:numPr>
                      <w:ilvl w:val="0"/>
                      <w:numId w:val="76"/>
                    </w:numPr>
                    <w:rPr>
                      <w:lang w:val="en-US"/>
                    </w:rPr>
                  </w:pPr>
                  <w:r w:rsidRPr="00741F99">
                    <w:rPr>
                      <w:lang w:val="en-US"/>
                    </w:rPr>
                    <w:t>different services on different multiplexes</w:t>
                  </w:r>
                </w:p>
              </w:tc>
              <w:tc>
                <w:tcPr>
                  <w:tcW w:w="1651" w:type="dxa"/>
                </w:tcPr>
                <w:p w14:paraId="4F0178E4" w14:textId="77777777" w:rsidR="00094434" w:rsidRPr="00741F99" w:rsidRDefault="00094434" w:rsidP="006348FF">
                  <w:pPr>
                    <w:rPr>
                      <w:b/>
                      <w:lang w:val="en-US"/>
                    </w:rPr>
                  </w:pPr>
                </w:p>
              </w:tc>
            </w:tr>
            <w:tr w:rsidR="00094434" w:rsidRPr="00741F99" w14:paraId="4F7FEF16" w14:textId="77777777" w:rsidTr="00AD1460">
              <w:tc>
                <w:tcPr>
                  <w:tcW w:w="5453" w:type="dxa"/>
                </w:tcPr>
                <w:p w14:paraId="1B5B8041" w14:textId="77777777" w:rsidR="00094434" w:rsidRPr="00741F99" w:rsidRDefault="00094434" w:rsidP="006348FF">
                  <w:pPr>
                    <w:rPr>
                      <w:lang w:val="en-US"/>
                    </w:rPr>
                  </w:pPr>
                  <w:r w:rsidRPr="00741F99">
                    <w:rPr>
                      <w:lang w:val="en-US"/>
                    </w:rPr>
                    <w:t xml:space="preserve">IRD handles possible </w:t>
                  </w:r>
                  <w:r w:rsidR="008D10F4" w:rsidRPr="00741F99">
                    <w:rPr>
                      <w:lang w:val="en-US"/>
                    </w:rPr>
                    <w:t xml:space="preserve">recording </w:t>
                  </w:r>
                  <w:r w:rsidRPr="00741F99">
                    <w:rPr>
                      <w:lang w:val="en-US"/>
                    </w:rPr>
                    <w:t>conflicts correctly</w:t>
                  </w:r>
                </w:p>
              </w:tc>
              <w:tc>
                <w:tcPr>
                  <w:tcW w:w="1651" w:type="dxa"/>
                </w:tcPr>
                <w:p w14:paraId="2053F237" w14:textId="77777777" w:rsidR="00094434" w:rsidRPr="00741F99" w:rsidRDefault="00094434" w:rsidP="006348FF">
                  <w:pPr>
                    <w:rPr>
                      <w:b/>
                      <w:lang w:val="en-US"/>
                    </w:rPr>
                  </w:pPr>
                </w:p>
              </w:tc>
            </w:tr>
          </w:tbl>
          <w:p w14:paraId="7A04074A" w14:textId="77777777" w:rsidR="00094434" w:rsidRPr="00741F99" w:rsidRDefault="00094434" w:rsidP="006348FF">
            <w:pPr>
              <w:rPr>
                <w:lang w:val="en-US"/>
              </w:rPr>
            </w:pPr>
          </w:p>
        </w:tc>
      </w:tr>
      <w:tr w:rsidR="00094434" w:rsidRPr="00741F99" w14:paraId="4158EFB3" w14:textId="77777777" w:rsidTr="00B35A6B">
        <w:tc>
          <w:tcPr>
            <w:tcW w:w="1418" w:type="dxa"/>
            <w:tcBorders>
              <w:left w:val="single" w:sz="8" w:space="0" w:color="000000"/>
              <w:bottom w:val="single" w:sz="8" w:space="0" w:color="000000"/>
            </w:tcBorders>
            <w:shd w:val="clear" w:color="auto" w:fill="BFBFBF"/>
          </w:tcPr>
          <w:p w14:paraId="04A9021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2C1D6C3"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F79216F" w14:textId="77777777" w:rsidTr="00B35A6B">
        <w:tc>
          <w:tcPr>
            <w:tcW w:w="1418" w:type="dxa"/>
            <w:tcBorders>
              <w:left w:val="single" w:sz="8" w:space="0" w:color="000000"/>
              <w:bottom w:val="single" w:sz="8" w:space="0" w:color="000000"/>
            </w:tcBorders>
            <w:shd w:val="clear" w:color="auto" w:fill="BFBFBF"/>
          </w:tcPr>
          <w:p w14:paraId="0BF07F5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4521A3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CC4F2F1" w14:textId="77777777" w:rsidR="00094434" w:rsidRPr="00741F99" w:rsidRDefault="00094434" w:rsidP="006348FF">
            <w:pPr>
              <w:rPr>
                <w:lang w:val="en-US"/>
              </w:rPr>
            </w:pPr>
            <w:r w:rsidRPr="00741F99">
              <w:rPr>
                <w:lang w:val="en-US"/>
              </w:rPr>
              <w:t xml:space="preserve">Describe more specific faults and/or other information </w:t>
            </w:r>
          </w:p>
          <w:p w14:paraId="2AA8F985" w14:textId="77777777" w:rsidR="00094434" w:rsidRPr="00741F99" w:rsidRDefault="00094434" w:rsidP="006348FF">
            <w:pPr>
              <w:rPr>
                <w:b/>
                <w:sz w:val="18"/>
                <w:lang w:val="en-US"/>
              </w:rPr>
            </w:pPr>
          </w:p>
        </w:tc>
      </w:tr>
      <w:tr w:rsidR="00094434" w:rsidRPr="00741F99" w14:paraId="6EE63FBA" w14:textId="77777777" w:rsidTr="00B35A6B">
        <w:tc>
          <w:tcPr>
            <w:tcW w:w="1418" w:type="dxa"/>
            <w:tcBorders>
              <w:left w:val="single" w:sz="8" w:space="0" w:color="000000"/>
              <w:bottom w:val="single" w:sz="8" w:space="0" w:color="000000"/>
            </w:tcBorders>
            <w:shd w:val="clear" w:color="auto" w:fill="BFBFBF"/>
          </w:tcPr>
          <w:p w14:paraId="5504690D"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53F0DB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EFEC25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730DD4" w14:textId="77777777" w:rsidR="00094434" w:rsidRPr="00741F99" w:rsidRDefault="00094434" w:rsidP="006348FF">
            <w:pPr>
              <w:pStyle w:val="Tasktableheading"/>
              <w:rPr>
                <w:sz w:val="18"/>
              </w:rPr>
            </w:pPr>
          </w:p>
        </w:tc>
      </w:tr>
    </w:tbl>
    <w:p w14:paraId="1227A7E0" w14:textId="3F7EDA44" w:rsidR="00094434" w:rsidRDefault="00094434" w:rsidP="00094434">
      <w:pPr>
        <w:rPr>
          <w:lang w:val="en-US"/>
        </w:rPr>
      </w:pPr>
    </w:p>
    <w:p w14:paraId="0088282A"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24C40AC" w14:textId="77777777" w:rsidTr="00B35A6B">
        <w:tc>
          <w:tcPr>
            <w:tcW w:w="1418" w:type="dxa"/>
            <w:tcBorders>
              <w:top w:val="single" w:sz="8" w:space="0" w:color="000000"/>
              <w:left w:val="single" w:sz="8" w:space="0" w:color="000000"/>
              <w:bottom w:val="single" w:sz="8" w:space="0" w:color="000000"/>
            </w:tcBorders>
            <w:shd w:val="clear" w:color="auto" w:fill="BFBFBF"/>
          </w:tcPr>
          <w:p w14:paraId="166006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D42995" w14:textId="77777777" w:rsidR="00094434" w:rsidRPr="00741F99" w:rsidRDefault="00094434" w:rsidP="0008567E">
            <w:pPr>
              <w:pStyle w:val="Task2"/>
            </w:pPr>
            <w:bookmarkStart w:id="5485" w:name="_Toc247907664"/>
            <w:bookmarkStart w:id="5486" w:name="_Toc275773810"/>
            <w:bookmarkStart w:id="5487" w:name="_Toc338588219"/>
            <w:bookmarkStart w:id="5488" w:name="_Toc361215165"/>
            <w:bookmarkStart w:id="5489" w:name="_Toc413405048"/>
            <w:bookmarkStart w:id="5490" w:name="_Toc441762294"/>
            <w:bookmarkStart w:id="5491" w:name="_Toc492989909"/>
            <w:bookmarkStart w:id="5492" w:name="_Toc102128480"/>
            <w:bookmarkStart w:id="5493" w:name="_Toc147824672"/>
            <w:bookmarkStart w:id="5494" w:name="_Toc147825049"/>
            <w:r w:rsidRPr="00741F99">
              <w:t>Back-to-back recordings – Changes in EIT information</w:t>
            </w:r>
            <w:bookmarkEnd w:id="5485"/>
            <w:bookmarkEnd w:id="5486"/>
            <w:bookmarkEnd w:id="5487"/>
            <w:bookmarkEnd w:id="5488"/>
            <w:bookmarkEnd w:id="5489"/>
            <w:bookmarkEnd w:id="5490"/>
            <w:bookmarkEnd w:id="5491"/>
            <w:bookmarkEnd w:id="5492"/>
            <w:bookmarkEnd w:id="5493"/>
            <w:bookmarkEnd w:id="5494"/>
          </w:p>
        </w:tc>
      </w:tr>
      <w:tr w:rsidR="00094434" w:rsidRPr="00741F99" w14:paraId="0D03BFF9" w14:textId="77777777" w:rsidTr="00B35A6B">
        <w:tc>
          <w:tcPr>
            <w:tcW w:w="1418" w:type="dxa"/>
            <w:tcBorders>
              <w:left w:val="single" w:sz="8" w:space="0" w:color="000000"/>
              <w:bottom w:val="single" w:sz="8" w:space="0" w:color="000000"/>
            </w:tcBorders>
            <w:shd w:val="clear" w:color="auto" w:fill="BFBFBF"/>
          </w:tcPr>
          <w:p w14:paraId="7259F6F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063BAD9" w14:textId="77777777" w:rsidR="00094434" w:rsidRPr="00741F99" w:rsidRDefault="00094434" w:rsidP="006348FF">
            <w:pPr>
              <w:pStyle w:val="NordigChapter"/>
            </w:pPr>
            <w:bookmarkStart w:id="5495" w:name="_Toc275774271"/>
            <w:bookmarkStart w:id="5496" w:name="_Toc338587607"/>
            <w:bookmarkStart w:id="5497" w:name="_Toc361215467"/>
            <w:bookmarkStart w:id="5498" w:name="_Toc361216375"/>
            <w:bookmarkStart w:id="5499" w:name="_Toc361216984"/>
            <w:r w:rsidRPr="00741F99">
              <w:t>NorDig Unified 14.3.11</w:t>
            </w:r>
            <w:bookmarkEnd w:id="5495"/>
            <w:bookmarkEnd w:id="5496"/>
            <w:bookmarkEnd w:id="5497"/>
            <w:bookmarkEnd w:id="5498"/>
            <w:bookmarkEnd w:id="5499"/>
            <w:r w:rsidRPr="00741F99">
              <w:t>, 14.3.16.2</w:t>
            </w:r>
          </w:p>
        </w:tc>
      </w:tr>
      <w:tr w:rsidR="00094434" w:rsidRPr="00741F99" w14:paraId="7D268E2C" w14:textId="77777777" w:rsidTr="00B35A6B">
        <w:tc>
          <w:tcPr>
            <w:tcW w:w="1418" w:type="dxa"/>
            <w:tcBorders>
              <w:left w:val="single" w:sz="8" w:space="0" w:color="000000"/>
              <w:bottom w:val="single" w:sz="8" w:space="0" w:color="000000"/>
            </w:tcBorders>
            <w:shd w:val="clear" w:color="auto" w:fill="BFBFBF"/>
          </w:tcPr>
          <w:p w14:paraId="63E85C38"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426B15D" w14:textId="77777777" w:rsidR="00094434" w:rsidRPr="00741F99" w:rsidRDefault="00094434" w:rsidP="006348FF">
            <w:pPr>
              <w:rPr>
                <w:bCs/>
                <w:iCs/>
                <w:lang w:val="en-US"/>
              </w:rPr>
            </w:pPr>
            <w:r w:rsidRPr="00741F99">
              <w:rPr>
                <w:bCs/>
                <w:iCs/>
                <w:lang w:val="en-US"/>
              </w:rPr>
              <w:t>The NorDig PVR shall be able to record back-to-back events both on same and on different services.</w:t>
            </w:r>
          </w:p>
          <w:p w14:paraId="3B6F3652" w14:textId="77777777" w:rsidR="00094434" w:rsidRPr="00741F99" w:rsidRDefault="00094434" w:rsidP="006348FF">
            <w:pPr>
              <w:rPr>
                <w:bCs/>
                <w:iCs/>
                <w:lang w:val="en-US"/>
              </w:rPr>
            </w:pPr>
          </w:p>
          <w:p w14:paraId="3483B318" w14:textId="77777777" w:rsidR="00094434" w:rsidRPr="00741F99" w:rsidRDefault="00094434" w:rsidP="006348FF">
            <w:pPr>
              <w:rPr>
                <w:bCs/>
                <w:iCs/>
                <w:lang w:val="en-US"/>
              </w:rPr>
            </w:pPr>
            <w:r w:rsidRPr="00741F99">
              <w:rPr>
                <w:bCs/>
                <w:iCs/>
                <w:lang w:val="en-US"/>
              </w:rPr>
              <w:t>Back-to-back events refer to two events that immediately follow each other, i.e. the following event start_time is immediately after the previous events stop time,(start_time plus duration).</w:t>
            </w:r>
          </w:p>
          <w:p w14:paraId="3B7A6840" w14:textId="77777777" w:rsidR="00094434" w:rsidRPr="00741F99" w:rsidRDefault="00094434" w:rsidP="006348FF">
            <w:pPr>
              <w:rPr>
                <w:bCs/>
                <w:iCs/>
                <w:lang w:val="en-US"/>
              </w:rPr>
            </w:pPr>
          </w:p>
          <w:p w14:paraId="61FE327E" w14:textId="77777777" w:rsidR="00094434" w:rsidRPr="00741F99" w:rsidRDefault="00094434" w:rsidP="006348FF">
            <w:pPr>
              <w:rPr>
                <w:bCs/>
                <w:iCs/>
                <w:lang w:val="en-US"/>
              </w:rPr>
            </w:pPr>
            <w:r w:rsidRPr="00741F99">
              <w:rPr>
                <w:bCs/>
                <w:iCs/>
                <w:lang w:val="en-US"/>
              </w:rPr>
              <w:t xml:space="preserve">For overlapping events see NorDig Unified 14.3.16.2. If the first event has same or higher priority as the second event (see 14.3.16.2) and the first event will overrun, if the NorDig PVR has limitation in recording capacity, it shall first finalise recording of the first event (including its overrun part) before starting recording the next event. </w:t>
            </w:r>
          </w:p>
          <w:p w14:paraId="6FE40468" w14:textId="77777777" w:rsidR="00094434" w:rsidRPr="00741F99" w:rsidRDefault="00094434" w:rsidP="006348FF">
            <w:pPr>
              <w:rPr>
                <w:bCs/>
                <w:iCs/>
                <w:lang w:val="en-US"/>
              </w:rPr>
            </w:pPr>
          </w:p>
          <w:p w14:paraId="1989F48F" w14:textId="77777777" w:rsidR="00094434" w:rsidRPr="00741F99" w:rsidRDefault="00094434" w:rsidP="006348FF">
            <w:pPr>
              <w:rPr>
                <w:bCs/>
                <w:iCs/>
                <w:lang w:val="en-US"/>
              </w:rPr>
            </w:pPr>
            <w:r w:rsidRPr="00741F99">
              <w:rPr>
                <w:bCs/>
                <w:iCs/>
                <w:lang w:val="en-US"/>
              </w:rPr>
              <w:t>The overrun shall be treated as the more important part of the events, see figure below.</w:t>
            </w:r>
          </w:p>
          <w:p w14:paraId="5C77BF48" w14:textId="77777777" w:rsidR="00094434" w:rsidRPr="00741F99" w:rsidRDefault="00094434" w:rsidP="006348FF">
            <w:pPr>
              <w:rPr>
                <w:bCs/>
                <w:iCs/>
                <w:lang w:val="en-US"/>
              </w:rPr>
            </w:pPr>
            <w:r w:rsidRPr="00741F99">
              <w:rPr>
                <w:bCs/>
                <w:iCs/>
                <w:lang w:val="en-US"/>
              </w:rPr>
              <w:t>If the NorDig PVR has been set to add additional recording time (“safe margins”) before and after recorded events’ start and stop time, any overlapping “safe margins” between the back-to-back events shall be removed (if the NorDig PVR has limitation in recording capacity for this)</w:t>
            </w:r>
          </w:p>
          <w:p w14:paraId="78F202DF" w14:textId="77777777" w:rsidR="00094434" w:rsidRPr="00741F99" w:rsidRDefault="00094434" w:rsidP="006348FF">
            <w:pPr>
              <w:rPr>
                <w:bCs/>
                <w:iCs/>
                <w:lang w:val="en-US"/>
              </w:rPr>
            </w:pPr>
          </w:p>
          <w:p w14:paraId="7262B61E" w14:textId="77777777" w:rsidR="00094434" w:rsidRDefault="00094434" w:rsidP="006348FF">
            <w:pPr>
              <w:rPr>
                <w:bCs/>
                <w:iCs/>
                <w:lang w:val="en-US"/>
              </w:rPr>
            </w:pPr>
            <w:r w:rsidRPr="00741F99">
              <w:rPr>
                <w:bCs/>
                <w:iCs/>
                <w:lang w:val="en-US"/>
              </w:rPr>
              <w:t>If a conflict occurs in a partially or completely overlapping recording after the time ofprogramming the NorDig PVR shall prioritize the recording with the highest priority , as illustrated in figures below. For conflict with events with same priority, the NorDig PVR shall first finalize the first recording (including any late over-run) before starting with next. (See also back-to-back recording).</w:t>
            </w:r>
          </w:p>
          <w:p w14:paraId="77651D6B" w14:textId="683FCB2F" w:rsidR="00316562" w:rsidRPr="00741F99" w:rsidRDefault="00316562" w:rsidP="006348FF">
            <w:pPr>
              <w:rPr>
                <w:bCs/>
                <w:iCs/>
                <w:lang w:val="en-US"/>
              </w:rPr>
            </w:pPr>
          </w:p>
        </w:tc>
      </w:tr>
      <w:tr w:rsidR="00094434" w:rsidRPr="00741F99" w14:paraId="767EED30" w14:textId="77777777" w:rsidTr="00B35A6B">
        <w:tc>
          <w:tcPr>
            <w:tcW w:w="1418" w:type="dxa"/>
            <w:tcBorders>
              <w:left w:val="single" w:sz="8" w:space="0" w:color="000000"/>
              <w:bottom w:val="single" w:sz="8" w:space="0" w:color="000000"/>
            </w:tcBorders>
            <w:shd w:val="clear" w:color="auto" w:fill="BFBFBF"/>
          </w:tcPr>
          <w:p w14:paraId="4B293B60" w14:textId="0AFD53F9"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BD81CAB" w14:textId="0708BBE6" w:rsidR="0024749C" w:rsidRPr="00316562" w:rsidRDefault="0024749C" w:rsidP="0024749C">
            <w:pPr>
              <w:rPr>
                <w:lang w:val="en-US"/>
              </w:rPr>
            </w:pPr>
            <w:r w:rsidRPr="00316562">
              <w:rPr>
                <w:lang w:val="en-US"/>
              </w:rPr>
              <w:t>PVR IRD</w:t>
            </w:r>
          </w:p>
          <w:p w14:paraId="07D7A26D" w14:textId="36E35F9F" w:rsidR="00094434" w:rsidRPr="00316562" w:rsidRDefault="00094434" w:rsidP="006348FF">
            <w:pPr>
              <w:pStyle w:val="NordigProfile"/>
            </w:pPr>
          </w:p>
        </w:tc>
      </w:tr>
      <w:tr w:rsidR="00094434" w:rsidRPr="00741F99" w14:paraId="4BA17F62" w14:textId="77777777" w:rsidTr="00B35A6B">
        <w:tc>
          <w:tcPr>
            <w:tcW w:w="1418" w:type="dxa"/>
            <w:tcBorders>
              <w:left w:val="single" w:sz="8" w:space="0" w:color="000000"/>
              <w:bottom w:val="single" w:sz="8" w:space="0" w:color="000000"/>
            </w:tcBorders>
            <w:shd w:val="clear" w:color="auto" w:fill="BFBFBF"/>
          </w:tcPr>
          <w:p w14:paraId="7E5E301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E68B51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F8AE4B" w14:textId="77777777" w:rsidR="00094434" w:rsidRPr="00741F99" w:rsidRDefault="00094434" w:rsidP="006348FF">
            <w:pPr>
              <w:rPr>
                <w:lang w:val="en-US"/>
              </w:rPr>
            </w:pPr>
            <w:r w:rsidRPr="00741F99">
              <w:rPr>
                <w:lang w:val="en-US"/>
              </w:rPr>
              <w:t xml:space="preserve">To verify that IRD handles back-to-back recording with dynamic update in EIT </w:t>
            </w:r>
          </w:p>
          <w:p w14:paraId="0C4332DD" w14:textId="77777777" w:rsidR="00094434" w:rsidRPr="00741F99" w:rsidRDefault="00094434" w:rsidP="006348FF">
            <w:pPr>
              <w:rPr>
                <w:lang w:val="en-US"/>
              </w:rPr>
            </w:pPr>
          </w:p>
          <w:p w14:paraId="090303E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3BA8B6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683461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network of at least 2 MUX, with services as follows:</w:t>
            </w:r>
          </w:p>
          <w:p w14:paraId="6523A48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36B011F"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updated to indicate programs are back-to-back</w:t>
            </w:r>
          </w:p>
          <w:p w14:paraId="5B16B955"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updated to indicate programs are overlapping</w:t>
            </w:r>
          </w:p>
          <w:p w14:paraId="11D0DF2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150CA206" w14:textId="77777777" w:rsidR="00094434" w:rsidRPr="00741F99" w:rsidRDefault="00766FD4" w:rsidP="006348FF">
            <w:pPr>
              <w:pStyle w:val="font6"/>
              <w:overflowPunct/>
              <w:autoSpaceDE/>
              <w:spacing w:before="0" w:after="0"/>
              <w:textAlignment w:val="auto"/>
              <w:rPr>
                <w:rFonts w:ascii="Times New Roman" w:hAnsi="Times New Roman"/>
                <w:b w:val="0"/>
                <w:bCs/>
                <w:lang w:val="en-US"/>
              </w:rPr>
            </w:pPr>
            <w:r w:rsidRPr="00741F99">
              <w:rPr>
                <w:noProof/>
              </w:rPr>
              <w:object w:dxaOrig="6822" w:dyaOrig="1431" w14:anchorId="0AE6DB9C">
                <v:shape id="_x0000_i1080" type="#_x0000_t75" alt="" style="width:339pt;height:1in;mso-width-percent:0;mso-height-percent:0;mso-width-percent:0;mso-height-percent:0" o:ole="">
                  <v:imagedata r:id="rId149" o:title=""/>
                </v:shape>
                <o:OLEObject Type="Embed" ProgID="Visio.Drawing.11" ShapeID="_x0000_i1080" DrawAspect="Content" ObjectID="_1759583335" r:id="rId150"/>
              </w:object>
            </w:r>
          </w:p>
          <w:p w14:paraId="20B07A0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itial situation example: For all scheduled events, start_timeN&gt;(start_timeN-1+durationN-1)</w:t>
            </w:r>
          </w:p>
          <w:p w14:paraId="2D461AB6" w14:textId="77777777" w:rsidR="00094434" w:rsidRPr="00741F99" w:rsidRDefault="00766FD4" w:rsidP="006348FF">
            <w:pPr>
              <w:pStyle w:val="font6"/>
              <w:overflowPunct/>
              <w:autoSpaceDE/>
              <w:spacing w:before="0" w:after="0"/>
              <w:textAlignment w:val="auto"/>
            </w:pPr>
            <w:r w:rsidRPr="00741F99">
              <w:rPr>
                <w:noProof/>
              </w:rPr>
              <w:object w:dxaOrig="6822" w:dyaOrig="1431" w14:anchorId="6E7F4915">
                <v:shape id="_x0000_i1081" type="#_x0000_t75" alt="" style="width:339pt;height:1in;mso-width-percent:0;mso-height-percent:0;mso-width-percent:0;mso-height-percent:0" o:ole="">
                  <v:imagedata r:id="rId145" o:title=""/>
                </v:shape>
                <o:OLEObject Type="Embed" ProgID="Visio.Drawing.11" ShapeID="_x0000_i1081" DrawAspect="Content" ObjectID="_1759583336" r:id="rId151"/>
              </w:object>
            </w:r>
          </w:p>
          <w:p w14:paraId="757B8C7C"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1FC95F1E" w14:textId="77777777" w:rsidR="00094434" w:rsidRPr="00741F99" w:rsidRDefault="00766FD4" w:rsidP="006348FF">
            <w:pPr>
              <w:suppressAutoHyphens w:val="0"/>
              <w:autoSpaceDE w:val="0"/>
              <w:autoSpaceDN w:val="0"/>
              <w:adjustRightInd w:val="0"/>
              <w:spacing w:line="287" w:lineRule="auto"/>
              <w:rPr>
                <w:color w:val="000000"/>
                <w:lang w:val="en-US" w:eastAsia="fi-FI"/>
              </w:rPr>
            </w:pPr>
            <w:r w:rsidRPr="00741F99">
              <w:rPr>
                <w:noProof/>
              </w:rPr>
              <w:object w:dxaOrig="6822" w:dyaOrig="1431" w14:anchorId="5A66951D">
                <v:shape id="_x0000_i1082" type="#_x0000_t75" alt="" style="width:339pt;height:1in;mso-width-percent:0;mso-height-percent:0;mso-width-percent:0;mso-height-percent:0" o:ole="">
                  <v:imagedata r:id="rId147" o:title=""/>
                </v:shape>
                <o:OLEObject Type="Embed" ProgID="Visio.Drawing.11" ShapeID="_x0000_i1082" DrawAspect="Content" ObjectID="_1759583337" r:id="rId152"/>
              </w:object>
            </w:r>
          </w:p>
          <w:p w14:paraId="0B52D54C"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l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03CD7E75" w14:textId="77777777" w:rsidR="00094434" w:rsidRPr="00741F99" w:rsidRDefault="00094434" w:rsidP="006348FF">
            <w:pPr>
              <w:rPr>
                <w:lang w:val="en-US"/>
              </w:rPr>
            </w:pPr>
          </w:p>
          <w:p w14:paraId="7D790AA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F96297C" w14:textId="77777777" w:rsidR="004C2C5E"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edule recordings from EPG </w:t>
            </w:r>
            <w:r w:rsidR="004C2C5E" w:rsidRPr="00741F99">
              <w:rPr>
                <w:rFonts w:ascii="Times New Roman" w:hAnsi="Times New Roman"/>
                <w:b w:val="0"/>
                <w:bCs/>
                <w:lang w:val="en-US"/>
              </w:rPr>
              <w:t>as per the initial situation.</w:t>
            </w:r>
          </w:p>
          <w:p w14:paraId="279B3CDB" w14:textId="07B0BB59" w:rsidR="00094434" w:rsidRPr="00741F99" w:rsidRDefault="004C2C5E"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Update the EIT in a way </w:t>
            </w:r>
            <w:r w:rsidR="00094434" w:rsidRPr="00741F99">
              <w:rPr>
                <w:rFonts w:ascii="Times New Roman" w:hAnsi="Times New Roman"/>
                <w:b w:val="0"/>
                <w:bCs/>
                <w:lang w:val="en-US"/>
              </w:rPr>
              <w:t xml:space="preserve">that </w:t>
            </w:r>
            <w:r w:rsidRPr="00741F99">
              <w:rPr>
                <w:rFonts w:ascii="Times New Roman" w:hAnsi="Times New Roman"/>
                <w:b w:val="0"/>
                <w:bCs/>
                <w:lang w:val="en-US"/>
              </w:rPr>
              <w:t xml:space="preserve">the events </w:t>
            </w:r>
            <w:r w:rsidR="00094434" w:rsidRPr="00741F99">
              <w:rPr>
                <w:rFonts w:ascii="Times New Roman" w:hAnsi="Times New Roman"/>
                <w:b w:val="0"/>
                <w:bCs/>
                <w:lang w:val="en-US"/>
              </w:rPr>
              <w:t>will</w:t>
            </w:r>
            <w:r w:rsidRPr="00741F99">
              <w:rPr>
                <w:rFonts w:ascii="Times New Roman" w:hAnsi="Times New Roman"/>
                <w:b w:val="0"/>
                <w:bCs/>
                <w:lang w:val="en-US"/>
              </w:rPr>
              <w:t xml:space="preserve"> be</w:t>
            </w:r>
            <w:r w:rsidR="00094434" w:rsidRPr="00741F99">
              <w:rPr>
                <w:rFonts w:ascii="Times New Roman" w:hAnsi="Times New Roman"/>
                <w:b w:val="0"/>
                <w:bCs/>
                <w:lang w:val="en-US"/>
              </w:rPr>
              <w:t xml:space="preserve"> back-to-back</w:t>
            </w:r>
          </w:p>
          <w:p w14:paraId="097A656B"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tly</w:t>
            </w:r>
          </w:p>
          <w:p w14:paraId="379174C4"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2210065F" w14:textId="3DDAA5F7" w:rsidR="004C2C5E"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edule recordings from EPG </w:t>
            </w:r>
            <w:r w:rsidR="004C2C5E" w:rsidRPr="00741F99">
              <w:rPr>
                <w:rFonts w:ascii="Times New Roman" w:hAnsi="Times New Roman"/>
                <w:b w:val="0"/>
                <w:bCs/>
                <w:lang w:val="en-US"/>
              </w:rPr>
              <w:t>as per the initial situation.</w:t>
            </w:r>
          </w:p>
          <w:p w14:paraId="62395433" w14:textId="5BD13776" w:rsidR="00094434" w:rsidRPr="00741F99" w:rsidRDefault="004C2C5E"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pdate the EIT in a way that the events</w:t>
            </w:r>
            <w:r w:rsidR="00094434" w:rsidRPr="00741F99">
              <w:rPr>
                <w:rFonts w:ascii="Times New Roman" w:hAnsi="Times New Roman"/>
                <w:b w:val="0"/>
                <w:bCs/>
                <w:lang w:val="en-US"/>
              </w:rPr>
              <w:t>that will be overlapping</w:t>
            </w:r>
          </w:p>
          <w:p w14:paraId="4C600FEE"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ctly (the earlier recording has the priority)</w:t>
            </w:r>
          </w:p>
          <w:p w14:paraId="1C4FEA6A"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40E0ACE4" w14:textId="77777777" w:rsidR="00094434" w:rsidRPr="00741F99" w:rsidRDefault="00094434" w:rsidP="006348FF">
            <w:pPr>
              <w:rPr>
                <w:bCs/>
                <w:lang w:val="en-US"/>
              </w:rPr>
            </w:pPr>
          </w:p>
          <w:p w14:paraId="06556C2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622553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ndles back-to-back recording correctly with dynamic update of EIT information</w:t>
            </w:r>
          </w:p>
          <w:p w14:paraId="3E2C7C18" w14:textId="77777777" w:rsidR="00094434" w:rsidRPr="00741F99" w:rsidRDefault="00094434" w:rsidP="006348FF">
            <w:pPr>
              <w:rPr>
                <w:sz w:val="18"/>
                <w:lang w:val="en-US"/>
              </w:rPr>
            </w:pPr>
          </w:p>
        </w:tc>
      </w:tr>
      <w:tr w:rsidR="00094434" w:rsidRPr="00741F99" w14:paraId="4227DEFB" w14:textId="77777777" w:rsidTr="00B65852">
        <w:trPr>
          <w:trHeight w:val="2825"/>
        </w:trPr>
        <w:tc>
          <w:tcPr>
            <w:tcW w:w="1418" w:type="dxa"/>
            <w:tcBorders>
              <w:left w:val="single" w:sz="8" w:space="0" w:color="000000"/>
              <w:bottom w:val="single" w:sz="8" w:space="0" w:color="000000"/>
            </w:tcBorders>
            <w:shd w:val="clear" w:color="auto" w:fill="BFBFBF"/>
          </w:tcPr>
          <w:p w14:paraId="0DA0A434"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6C80AF2" w14:textId="3CC87761" w:rsidR="00094434" w:rsidRPr="00741F99" w:rsidRDefault="00F163E2" w:rsidP="006348FF">
            <w:pPr>
              <w:rPr>
                <w:lang w:val="en-US"/>
              </w:rPr>
            </w:pPr>
            <w:r w:rsidRPr="00B65852">
              <w:rPr>
                <w:b/>
                <w:bCs/>
                <w:lang w:val="en-US"/>
              </w:rPr>
              <w:t>Measurement record</w:t>
            </w:r>
            <w:r w:rsidRPr="00741F99">
              <w:rPr>
                <w:lang w:val="en-US"/>
              </w:rPr>
              <w:t>:</w:t>
            </w:r>
            <w:r w:rsidR="00277591">
              <w:rP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1"/>
              <w:gridCol w:w="1651"/>
            </w:tblGrid>
            <w:tr w:rsidR="00F163E2" w:rsidRPr="00741F99" w14:paraId="6B66035C" w14:textId="77777777" w:rsidTr="00CB0CA3">
              <w:tc>
                <w:tcPr>
                  <w:tcW w:w="4751" w:type="dxa"/>
                  <w:shd w:val="clear" w:color="auto" w:fill="D9D9D9" w:themeFill="background1" w:themeFillShade="D9"/>
                </w:tcPr>
                <w:p w14:paraId="2358DEA0" w14:textId="77777777" w:rsidR="00F163E2" w:rsidRPr="00741F99" w:rsidRDefault="00F163E2" w:rsidP="006348FF">
                  <w:pPr>
                    <w:rPr>
                      <w:b/>
                      <w:lang w:val="en-US"/>
                    </w:rPr>
                  </w:pPr>
                  <w:r w:rsidRPr="00741F99">
                    <w:rPr>
                      <w:b/>
                      <w:lang w:val="en-US"/>
                    </w:rPr>
                    <w:t>Test point</w:t>
                  </w:r>
                </w:p>
              </w:tc>
              <w:tc>
                <w:tcPr>
                  <w:tcW w:w="1651" w:type="dxa"/>
                  <w:shd w:val="clear" w:color="auto" w:fill="D9D9D9" w:themeFill="background1" w:themeFillShade="D9"/>
                </w:tcPr>
                <w:p w14:paraId="23616B81" w14:textId="77777777" w:rsidR="00F163E2" w:rsidRPr="00741F99" w:rsidRDefault="00F163E2" w:rsidP="006348FF">
                  <w:pPr>
                    <w:rPr>
                      <w:b/>
                      <w:lang w:val="en-US"/>
                    </w:rPr>
                  </w:pPr>
                  <w:r w:rsidRPr="00741F99">
                    <w:rPr>
                      <w:b/>
                      <w:lang w:val="en-US"/>
                    </w:rPr>
                    <w:t>Result OK/NOK</w:t>
                  </w:r>
                </w:p>
              </w:tc>
            </w:tr>
            <w:tr w:rsidR="00F163E2" w:rsidRPr="00741F99" w14:paraId="1E18E423" w14:textId="77777777" w:rsidTr="00AD1460">
              <w:tc>
                <w:tcPr>
                  <w:tcW w:w="4751" w:type="dxa"/>
                </w:tcPr>
                <w:p w14:paraId="439BD5E9" w14:textId="77777777" w:rsidR="00F163E2" w:rsidRPr="00741F99" w:rsidRDefault="00F163E2" w:rsidP="006348FF">
                  <w:pPr>
                    <w:rPr>
                      <w:lang w:val="en-US"/>
                    </w:rPr>
                  </w:pPr>
                  <w:r w:rsidRPr="00741F99">
                    <w:rPr>
                      <w:lang w:val="en-US"/>
                    </w:rPr>
                    <w:t xml:space="preserve">IRD records back-to-back events correctly from </w:t>
                  </w:r>
                </w:p>
              </w:tc>
              <w:tc>
                <w:tcPr>
                  <w:tcW w:w="1651" w:type="dxa"/>
                  <w:shd w:val="clear" w:color="auto" w:fill="A6A6A6" w:themeFill="background1" w:themeFillShade="A6"/>
                </w:tcPr>
                <w:p w14:paraId="4C6A1E4A" w14:textId="77777777" w:rsidR="00F163E2" w:rsidRPr="00741F99" w:rsidRDefault="00F163E2" w:rsidP="006348FF">
                  <w:pPr>
                    <w:rPr>
                      <w:b/>
                      <w:lang w:val="en-US"/>
                    </w:rPr>
                  </w:pPr>
                </w:p>
              </w:tc>
            </w:tr>
            <w:tr w:rsidR="00F163E2" w:rsidRPr="00741F99" w14:paraId="49410982" w14:textId="77777777" w:rsidTr="00AD1460">
              <w:tc>
                <w:tcPr>
                  <w:tcW w:w="4751" w:type="dxa"/>
                </w:tcPr>
                <w:p w14:paraId="3BF4D1BB" w14:textId="77777777" w:rsidR="00F163E2" w:rsidRPr="00741F99" w:rsidRDefault="00F163E2" w:rsidP="00AD1FCF">
                  <w:pPr>
                    <w:pStyle w:val="Listeafsnit"/>
                    <w:numPr>
                      <w:ilvl w:val="0"/>
                      <w:numId w:val="76"/>
                    </w:numPr>
                    <w:rPr>
                      <w:lang w:val="en-US"/>
                    </w:rPr>
                  </w:pPr>
                  <w:r w:rsidRPr="00741F99">
                    <w:rPr>
                      <w:lang w:val="en-US"/>
                    </w:rPr>
                    <w:t>the same service</w:t>
                  </w:r>
                </w:p>
              </w:tc>
              <w:tc>
                <w:tcPr>
                  <w:tcW w:w="1651" w:type="dxa"/>
                </w:tcPr>
                <w:p w14:paraId="3A1EC38F" w14:textId="77777777" w:rsidR="00F163E2" w:rsidRPr="00741F99" w:rsidRDefault="00F163E2" w:rsidP="006348FF">
                  <w:pPr>
                    <w:rPr>
                      <w:b/>
                      <w:lang w:val="en-US"/>
                    </w:rPr>
                  </w:pPr>
                </w:p>
              </w:tc>
            </w:tr>
            <w:tr w:rsidR="00F163E2" w:rsidRPr="00741F99" w14:paraId="5455ABF5" w14:textId="77777777" w:rsidTr="00AD1460">
              <w:tc>
                <w:tcPr>
                  <w:tcW w:w="4751" w:type="dxa"/>
                </w:tcPr>
                <w:p w14:paraId="5F16A1C8" w14:textId="77777777" w:rsidR="00F163E2" w:rsidRPr="00741F99" w:rsidRDefault="00F163E2" w:rsidP="00AD1FCF">
                  <w:pPr>
                    <w:pStyle w:val="Listeafsnit"/>
                    <w:numPr>
                      <w:ilvl w:val="0"/>
                      <w:numId w:val="76"/>
                    </w:numPr>
                    <w:rPr>
                      <w:lang w:val="en-US"/>
                    </w:rPr>
                  </w:pPr>
                  <w:r w:rsidRPr="00741F99">
                    <w:rPr>
                      <w:lang w:val="en-US"/>
                    </w:rPr>
                    <w:t>different services on same multiplex</w:t>
                  </w:r>
                </w:p>
              </w:tc>
              <w:tc>
                <w:tcPr>
                  <w:tcW w:w="1651" w:type="dxa"/>
                </w:tcPr>
                <w:p w14:paraId="02496288" w14:textId="77777777" w:rsidR="00F163E2" w:rsidRPr="00741F99" w:rsidRDefault="00F163E2" w:rsidP="006348FF">
                  <w:pPr>
                    <w:rPr>
                      <w:b/>
                      <w:lang w:val="en-US"/>
                    </w:rPr>
                  </w:pPr>
                </w:p>
              </w:tc>
            </w:tr>
            <w:tr w:rsidR="00F163E2" w:rsidRPr="00741F99" w14:paraId="2B92767B" w14:textId="77777777" w:rsidTr="00AD1460">
              <w:tc>
                <w:tcPr>
                  <w:tcW w:w="4751" w:type="dxa"/>
                </w:tcPr>
                <w:p w14:paraId="75B2CAD1" w14:textId="77777777" w:rsidR="00F163E2" w:rsidRPr="00741F99" w:rsidRDefault="00F163E2" w:rsidP="00AD1FCF">
                  <w:pPr>
                    <w:pStyle w:val="Listeafsnit"/>
                    <w:numPr>
                      <w:ilvl w:val="0"/>
                      <w:numId w:val="76"/>
                    </w:numPr>
                    <w:rPr>
                      <w:lang w:val="en-US"/>
                    </w:rPr>
                  </w:pPr>
                  <w:r w:rsidRPr="00741F99">
                    <w:rPr>
                      <w:lang w:val="en-US"/>
                    </w:rPr>
                    <w:t>different services on different multiplexes</w:t>
                  </w:r>
                </w:p>
              </w:tc>
              <w:tc>
                <w:tcPr>
                  <w:tcW w:w="1651" w:type="dxa"/>
                </w:tcPr>
                <w:p w14:paraId="671BAB96" w14:textId="77777777" w:rsidR="00F163E2" w:rsidRPr="00741F99" w:rsidRDefault="00F163E2" w:rsidP="006348FF">
                  <w:pPr>
                    <w:rPr>
                      <w:b/>
                      <w:lang w:val="en-US"/>
                    </w:rPr>
                  </w:pPr>
                </w:p>
              </w:tc>
            </w:tr>
            <w:tr w:rsidR="00F163E2" w:rsidRPr="00741F99" w14:paraId="2FB80CC7" w14:textId="77777777" w:rsidTr="00AD1460">
              <w:tc>
                <w:tcPr>
                  <w:tcW w:w="4751" w:type="dxa"/>
                </w:tcPr>
                <w:p w14:paraId="2CD8101F" w14:textId="77777777" w:rsidR="00F163E2" w:rsidRPr="00741F99" w:rsidRDefault="00F163E2" w:rsidP="006348FF">
                  <w:pPr>
                    <w:rPr>
                      <w:lang w:val="en-US"/>
                    </w:rPr>
                  </w:pPr>
                  <w:r w:rsidRPr="00741F99">
                    <w:rPr>
                      <w:lang w:val="en-US"/>
                    </w:rPr>
                    <w:t xml:space="preserve">IRD records overlapping events correctly from </w:t>
                  </w:r>
                </w:p>
              </w:tc>
              <w:tc>
                <w:tcPr>
                  <w:tcW w:w="1651" w:type="dxa"/>
                  <w:shd w:val="clear" w:color="auto" w:fill="A6A6A6" w:themeFill="background1" w:themeFillShade="A6"/>
                </w:tcPr>
                <w:p w14:paraId="77EF3B04" w14:textId="77777777" w:rsidR="00F163E2" w:rsidRPr="00741F99" w:rsidRDefault="00F163E2" w:rsidP="006348FF">
                  <w:pPr>
                    <w:rPr>
                      <w:b/>
                      <w:lang w:val="en-US"/>
                    </w:rPr>
                  </w:pPr>
                </w:p>
              </w:tc>
            </w:tr>
            <w:tr w:rsidR="00F163E2" w:rsidRPr="00741F99" w14:paraId="1FF2B5D1" w14:textId="77777777" w:rsidTr="00AD1460">
              <w:tc>
                <w:tcPr>
                  <w:tcW w:w="4751" w:type="dxa"/>
                </w:tcPr>
                <w:p w14:paraId="42CEFFBD" w14:textId="77777777" w:rsidR="00F163E2" w:rsidRPr="00741F99" w:rsidRDefault="00F163E2" w:rsidP="00AD1FCF">
                  <w:pPr>
                    <w:pStyle w:val="Listeafsnit"/>
                    <w:numPr>
                      <w:ilvl w:val="0"/>
                      <w:numId w:val="76"/>
                    </w:numPr>
                    <w:rPr>
                      <w:lang w:val="en-US"/>
                    </w:rPr>
                  </w:pPr>
                  <w:r w:rsidRPr="00741F99">
                    <w:rPr>
                      <w:lang w:val="en-US"/>
                    </w:rPr>
                    <w:t>the same service</w:t>
                  </w:r>
                </w:p>
              </w:tc>
              <w:tc>
                <w:tcPr>
                  <w:tcW w:w="1651" w:type="dxa"/>
                </w:tcPr>
                <w:p w14:paraId="1A35E083" w14:textId="77777777" w:rsidR="00F163E2" w:rsidRPr="00741F99" w:rsidRDefault="00F163E2" w:rsidP="006348FF">
                  <w:pPr>
                    <w:rPr>
                      <w:b/>
                      <w:lang w:val="en-US"/>
                    </w:rPr>
                  </w:pPr>
                </w:p>
              </w:tc>
            </w:tr>
            <w:tr w:rsidR="00F163E2" w:rsidRPr="00741F99" w14:paraId="3D5E2EF6" w14:textId="77777777" w:rsidTr="00AD1460">
              <w:tc>
                <w:tcPr>
                  <w:tcW w:w="4751" w:type="dxa"/>
                </w:tcPr>
                <w:p w14:paraId="3D35DD8E" w14:textId="77777777" w:rsidR="00F163E2" w:rsidRPr="00741F99" w:rsidRDefault="00F163E2" w:rsidP="00AD1FCF">
                  <w:pPr>
                    <w:pStyle w:val="Listeafsnit"/>
                    <w:numPr>
                      <w:ilvl w:val="0"/>
                      <w:numId w:val="76"/>
                    </w:numPr>
                    <w:rPr>
                      <w:lang w:val="en-US"/>
                    </w:rPr>
                  </w:pPr>
                  <w:r w:rsidRPr="00741F99">
                    <w:rPr>
                      <w:lang w:val="en-US"/>
                    </w:rPr>
                    <w:t>different services on same multiplex</w:t>
                  </w:r>
                </w:p>
              </w:tc>
              <w:tc>
                <w:tcPr>
                  <w:tcW w:w="1651" w:type="dxa"/>
                </w:tcPr>
                <w:p w14:paraId="56816721" w14:textId="77777777" w:rsidR="00F163E2" w:rsidRPr="00741F99" w:rsidRDefault="00F163E2" w:rsidP="006348FF">
                  <w:pPr>
                    <w:rPr>
                      <w:b/>
                      <w:lang w:val="en-US"/>
                    </w:rPr>
                  </w:pPr>
                </w:p>
              </w:tc>
            </w:tr>
            <w:tr w:rsidR="00F163E2" w:rsidRPr="00741F99" w14:paraId="6A490873" w14:textId="77777777" w:rsidTr="00AD1460">
              <w:tc>
                <w:tcPr>
                  <w:tcW w:w="4751" w:type="dxa"/>
                </w:tcPr>
                <w:p w14:paraId="613C6244" w14:textId="77777777" w:rsidR="00F163E2" w:rsidRPr="00741F99" w:rsidRDefault="00F163E2" w:rsidP="00AD1FCF">
                  <w:pPr>
                    <w:pStyle w:val="Listeafsnit"/>
                    <w:numPr>
                      <w:ilvl w:val="0"/>
                      <w:numId w:val="76"/>
                    </w:numPr>
                    <w:rPr>
                      <w:lang w:val="en-US"/>
                    </w:rPr>
                  </w:pPr>
                  <w:r w:rsidRPr="00741F99">
                    <w:rPr>
                      <w:lang w:val="en-US"/>
                    </w:rPr>
                    <w:t>different services on different multiplexes</w:t>
                  </w:r>
                </w:p>
              </w:tc>
              <w:tc>
                <w:tcPr>
                  <w:tcW w:w="1651" w:type="dxa"/>
                </w:tcPr>
                <w:p w14:paraId="6492AECE" w14:textId="77777777" w:rsidR="00F163E2" w:rsidRPr="00741F99" w:rsidRDefault="00F163E2" w:rsidP="006348FF">
                  <w:pPr>
                    <w:rPr>
                      <w:b/>
                      <w:lang w:val="en-US"/>
                    </w:rPr>
                  </w:pPr>
                </w:p>
              </w:tc>
            </w:tr>
            <w:tr w:rsidR="00F163E2" w:rsidRPr="00741F99" w14:paraId="2733D2BC" w14:textId="77777777" w:rsidTr="00AD1460">
              <w:tc>
                <w:tcPr>
                  <w:tcW w:w="4751" w:type="dxa"/>
                </w:tcPr>
                <w:p w14:paraId="0ED60809" w14:textId="77777777" w:rsidR="00F163E2" w:rsidRPr="00741F99" w:rsidRDefault="00F163E2" w:rsidP="006348FF">
                  <w:pPr>
                    <w:rPr>
                      <w:lang w:val="en-US"/>
                    </w:rPr>
                  </w:pPr>
                  <w:r w:rsidRPr="00741F99">
                    <w:rPr>
                      <w:lang w:val="en-US"/>
                    </w:rPr>
                    <w:t>IRD handles possible recording conflicts correctly</w:t>
                  </w:r>
                </w:p>
              </w:tc>
              <w:tc>
                <w:tcPr>
                  <w:tcW w:w="1651" w:type="dxa"/>
                </w:tcPr>
                <w:p w14:paraId="43FEF618" w14:textId="77777777" w:rsidR="00F163E2" w:rsidRPr="00741F99" w:rsidRDefault="00F163E2" w:rsidP="006348FF">
                  <w:pPr>
                    <w:rPr>
                      <w:b/>
                      <w:lang w:val="en-US"/>
                    </w:rPr>
                  </w:pPr>
                </w:p>
              </w:tc>
            </w:tr>
          </w:tbl>
          <w:p w14:paraId="0A282BE0" w14:textId="77777777" w:rsidR="00F163E2" w:rsidRPr="00741F99" w:rsidRDefault="00F163E2" w:rsidP="006348FF"/>
        </w:tc>
      </w:tr>
      <w:tr w:rsidR="00094434" w:rsidRPr="00741F99" w14:paraId="7944A1AD" w14:textId="77777777" w:rsidTr="00B35A6B">
        <w:tc>
          <w:tcPr>
            <w:tcW w:w="1418" w:type="dxa"/>
            <w:tcBorders>
              <w:left w:val="single" w:sz="8" w:space="0" w:color="000000"/>
              <w:bottom w:val="single" w:sz="8" w:space="0" w:color="000000"/>
            </w:tcBorders>
            <w:shd w:val="clear" w:color="auto" w:fill="BFBFBF"/>
          </w:tcPr>
          <w:p w14:paraId="0EA21C4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23822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881CF3E" w14:textId="77777777" w:rsidTr="00B35A6B">
        <w:tc>
          <w:tcPr>
            <w:tcW w:w="1418" w:type="dxa"/>
            <w:tcBorders>
              <w:left w:val="single" w:sz="8" w:space="0" w:color="000000"/>
              <w:bottom w:val="single" w:sz="8" w:space="0" w:color="000000"/>
            </w:tcBorders>
            <w:shd w:val="clear" w:color="auto" w:fill="BFBFBF"/>
          </w:tcPr>
          <w:p w14:paraId="58FB5AC3"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DD5E0D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11FE841" w14:textId="77777777" w:rsidR="00094434" w:rsidRPr="00741F99" w:rsidRDefault="00094434" w:rsidP="006348FF">
            <w:pPr>
              <w:rPr>
                <w:lang w:val="en-US"/>
              </w:rPr>
            </w:pPr>
            <w:r w:rsidRPr="00741F99">
              <w:rPr>
                <w:lang w:val="en-US"/>
              </w:rPr>
              <w:t xml:space="preserve">Describe more specific faults and/or other information </w:t>
            </w:r>
          </w:p>
          <w:p w14:paraId="501DF661" w14:textId="77777777" w:rsidR="00094434" w:rsidRPr="00741F99" w:rsidRDefault="00094434" w:rsidP="006348FF">
            <w:pPr>
              <w:rPr>
                <w:b/>
                <w:sz w:val="18"/>
                <w:lang w:val="en-US"/>
              </w:rPr>
            </w:pPr>
          </w:p>
        </w:tc>
      </w:tr>
      <w:tr w:rsidR="00094434" w:rsidRPr="00741F99" w14:paraId="6A5DC9D6" w14:textId="77777777" w:rsidTr="00B35A6B">
        <w:tc>
          <w:tcPr>
            <w:tcW w:w="1418" w:type="dxa"/>
            <w:tcBorders>
              <w:left w:val="single" w:sz="8" w:space="0" w:color="000000"/>
              <w:bottom w:val="single" w:sz="8" w:space="0" w:color="000000"/>
            </w:tcBorders>
            <w:shd w:val="clear" w:color="auto" w:fill="BFBFBF"/>
          </w:tcPr>
          <w:p w14:paraId="16F8357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B2916E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260D75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30FCC4" w14:textId="77777777" w:rsidR="00094434" w:rsidRPr="00741F99" w:rsidRDefault="00094434" w:rsidP="006348FF">
            <w:pPr>
              <w:pStyle w:val="Tasktableheading"/>
              <w:rPr>
                <w:sz w:val="18"/>
              </w:rPr>
            </w:pPr>
          </w:p>
        </w:tc>
      </w:tr>
    </w:tbl>
    <w:p w14:paraId="2B151765" w14:textId="77777777" w:rsidR="00094434" w:rsidRPr="00741F99" w:rsidRDefault="00094434" w:rsidP="00094434">
      <w:pPr>
        <w:rPr>
          <w:lang w:val="en-US"/>
        </w:rPr>
      </w:pPr>
    </w:p>
    <w:p w14:paraId="632F52CF"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7CC747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2988B63A"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C39F8A" w14:textId="77777777" w:rsidR="00094434" w:rsidRPr="00741F99" w:rsidRDefault="00094434" w:rsidP="0008567E">
            <w:pPr>
              <w:pStyle w:val="Task2"/>
            </w:pPr>
            <w:bookmarkStart w:id="5500" w:name="_Toc247907665"/>
            <w:bookmarkStart w:id="5501" w:name="_Toc275773811"/>
            <w:bookmarkStart w:id="5502" w:name="_Toc338588220"/>
            <w:bookmarkStart w:id="5503" w:name="_Toc361215166"/>
            <w:bookmarkStart w:id="5504" w:name="_Toc413405049"/>
            <w:bookmarkStart w:id="5505" w:name="_Toc441762295"/>
            <w:bookmarkStart w:id="5506" w:name="_Toc492989910"/>
            <w:bookmarkStart w:id="5507" w:name="_Toc102128481"/>
            <w:bookmarkStart w:id="5508" w:name="_Toc147824673"/>
            <w:bookmarkStart w:id="5509" w:name="_Toc147825050"/>
            <w:r w:rsidRPr="00741F99">
              <w:t>Timeshift recording</w:t>
            </w:r>
            <w:bookmarkEnd w:id="5500"/>
            <w:bookmarkEnd w:id="5501"/>
            <w:bookmarkEnd w:id="5502"/>
            <w:bookmarkEnd w:id="5503"/>
            <w:bookmarkEnd w:id="5504"/>
            <w:bookmarkEnd w:id="5505"/>
            <w:bookmarkEnd w:id="5506"/>
            <w:bookmarkEnd w:id="5507"/>
            <w:bookmarkEnd w:id="5508"/>
            <w:bookmarkEnd w:id="5509"/>
          </w:p>
        </w:tc>
      </w:tr>
      <w:tr w:rsidR="00094434" w:rsidRPr="00741F99" w14:paraId="506714A2" w14:textId="77777777" w:rsidTr="006348FF">
        <w:trPr>
          <w:cantSplit/>
        </w:trPr>
        <w:tc>
          <w:tcPr>
            <w:tcW w:w="1418" w:type="dxa"/>
            <w:tcBorders>
              <w:left w:val="single" w:sz="8" w:space="0" w:color="000000"/>
              <w:bottom w:val="single" w:sz="8" w:space="0" w:color="000000"/>
            </w:tcBorders>
            <w:shd w:val="clear" w:color="auto" w:fill="BFBFBF"/>
          </w:tcPr>
          <w:p w14:paraId="799D7C8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9C046C1" w14:textId="77777777" w:rsidR="00094434" w:rsidRPr="00741F99" w:rsidRDefault="00094434" w:rsidP="006348FF">
            <w:pPr>
              <w:pStyle w:val="NordigChapter"/>
            </w:pPr>
            <w:bookmarkStart w:id="5510" w:name="_Toc275774272"/>
            <w:bookmarkStart w:id="5511" w:name="_Toc338587608"/>
            <w:bookmarkStart w:id="5512" w:name="_Toc361215468"/>
            <w:bookmarkStart w:id="5513" w:name="_Toc361216376"/>
            <w:bookmarkStart w:id="5514" w:name="_Toc361216985"/>
            <w:r w:rsidRPr="00741F99">
              <w:t>NorDig Unified</w:t>
            </w:r>
            <w:bookmarkEnd w:id="5510"/>
            <w:r w:rsidRPr="00741F99">
              <w:t xml:space="preserve"> 14.3.12</w:t>
            </w:r>
            <w:bookmarkEnd w:id="5511"/>
            <w:bookmarkEnd w:id="5512"/>
            <w:bookmarkEnd w:id="5513"/>
            <w:bookmarkEnd w:id="5514"/>
          </w:p>
        </w:tc>
      </w:tr>
      <w:tr w:rsidR="00094434" w:rsidRPr="00741F99" w14:paraId="6848EA9B" w14:textId="77777777" w:rsidTr="006348FF">
        <w:trPr>
          <w:cantSplit/>
        </w:trPr>
        <w:tc>
          <w:tcPr>
            <w:tcW w:w="1418" w:type="dxa"/>
            <w:tcBorders>
              <w:left w:val="single" w:sz="8" w:space="0" w:color="000000"/>
              <w:bottom w:val="single" w:sz="8" w:space="0" w:color="000000"/>
            </w:tcBorders>
            <w:shd w:val="clear" w:color="auto" w:fill="BFBFBF"/>
          </w:tcPr>
          <w:p w14:paraId="1D8F5F6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04A9528" w14:textId="77777777" w:rsidR="00094434" w:rsidRPr="00741F99" w:rsidRDefault="00094434" w:rsidP="006348FF">
            <w:pPr>
              <w:rPr>
                <w:bCs/>
                <w:iCs/>
                <w:lang w:val="en-US"/>
              </w:rPr>
            </w:pPr>
            <w:r w:rsidRPr="00741F99">
              <w:rPr>
                <w:bCs/>
                <w:iCs/>
                <w:lang w:val="en-US"/>
              </w:rPr>
              <w:t>The NorDig PVR shall be able to pause or timeshift live TV for at least 60 minutes. It should be possible to save time-shifted events into the PVR list of recordings.</w:t>
            </w:r>
          </w:p>
        </w:tc>
      </w:tr>
      <w:tr w:rsidR="00094434" w:rsidRPr="00741F99" w14:paraId="55FF9A82" w14:textId="77777777" w:rsidTr="006348FF">
        <w:tc>
          <w:tcPr>
            <w:tcW w:w="1418" w:type="dxa"/>
            <w:tcBorders>
              <w:left w:val="single" w:sz="8" w:space="0" w:color="000000"/>
              <w:bottom w:val="single" w:sz="8" w:space="0" w:color="000000"/>
            </w:tcBorders>
            <w:shd w:val="clear" w:color="auto" w:fill="BFBFBF"/>
          </w:tcPr>
          <w:p w14:paraId="505D3CA9" w14:textId="09B0C38B"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3060DF" w14:textId="4033E352" w:rsidR="0024749C" w:rsidRPr="00316562" w:rsidRDefault="0024749C" w:rsidP="0024749C">
            <w:pPr>
              <w:rPr>
                <w:lang w:val="en-US"/>
              </w:rPr>
            </w:pPr>
            <w:r w:rsidRPr="00316562">
              <w:rPr>
                <w:lang w:val="en-US"/>
              </w:rPr>
              <w:t>PVR IRD</w:t>
            </w:r>
          </w:p>
          <w:p w14:paraId="23ECFF01" w14:textId="3CD0B805" w:rsidR="00094434" w:rsidRPr="00316562" w:rsidRDefault="00094434" w:rsidP="006348FF">
            <w:pPr>
              <w:pStyle w:val="NordigProfile"/>
            </w:pPr>
          </w:p>
        </w:tc>
      </w:tr>
      <w:tr w:rsidR="00094434" w:rsidRPr="00741F99" w14:paraId="24AB464A" w14:textId="77777777" w:rsidTr="006348FF">
        <w:trPr>
          <w:cantSplit/>
        </w:trPr>
        <w:tc>
          <w:tcPr>
            <w:tcW w:w="1418" w:type="dxa"/>
            <w:tcBorders>
              <w:left w:val="single" w:sz="8" w:space="0" w:color="000000"/>
              <w:bottom w:val="single" w:sz="8" w:space="0" w:color="000000"/>
            </w:tcBorders>
            <w:shd w:val="clear" w:color="auto" w:fill="BFBFBF"/>
          </w:tcPr>
          <w:p w14:paraId="49D76290"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6ED196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0F3B419" w14:textId="77777777" w:rsidR="00094434" w:rsidRPr="00741F99" w:rsidRDefault="00094434" w:rsidP="006348FF">
            <w:pPr>
              <w:rPr>
                <w:lang w:val="en-US"/>
              </w:rPr>
            </w:pPr>
            <w:r w:rsidRPr="00741F99">
              <w:rPr>
                <w:lang w:val="en-US"/>
              </w:rPr>
              <w:t>To verify that IRD supports timeshift recording.</w:t>
            </w:r>
          </w:p>
          <w:p w14:paraId="1050E15A" w14:textId="77777777" w:rsidR="00094434" w:rsidRPr="00741F99" w:rsidRDefault="00094434" w:rsidP="006348FF">
            <w:pPr>
              <w:rPr>
                <w:lang w:val="en-US"/>
              </w:rPr>
            </w:pPr>
          </w:p>
          <w:p w14:paraId="09E1EB0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B012668" w14:textId="77777777" w:rsidR="00094434" w:rsidRPr="00741F99" w:rsidRDefault="00094434" w:rsidP="00AD1FCF">
            <w:pPr>
              <w:pStyle w:val="font6"/>
              <w:numPr>
                <w:ilvl w:val="0"/>
                <w:numId w:val="15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62B4198" w14:textId="77777777" w:rsidR="00094434" w:rsidRPr="00741F99" w:rsidRDefault="00094434" w:rsidP="00AD1FCF">
            <w:pPr>
              <w:numPr>
                <w:ilvl w:val="0"/>
                <w:numId w:val="150"/>
              </w:numPr>
              <w:rPr>
                <w:lang w:val="en-US"/>
              </w:rPr>
            </w:pPr>
            <w:r w:rsidRPr="00741F99">
              <w:rPr>
                <w:lang w:val="en-US"/>
              </w:rPr>
              <w:t>Live stream or test network with SD and HD services, containing video, multiple audio and multiple subtitling components and teletext</w:t>
            </w:r>
          </w:p>
          <w:p w14:paraId="34802795" w14:textId="77777777" w:rsidR="00094434" w:rsidRPr="00741F99" w:rsidRDefault="00094434" w:rsidP="006348FF">
            <w:pPr>
              <w:rPr>
                <w:lang w:val="en-US"/>
              </w:rPr>
            </w:pPr>
          </w:p>
          <w:p w14:paraId="337B3DE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A034274" w14:textId="77777777" w:rsidR="00094434" w:rsidRPr="00741F99" w:rsidRDefault="00094434" w:rsidP="00AD1FCF">
            <w:pPr>
              <w:numPr>
                <w:ilvl w:val="0"/>
                <w:numId w:val="143"/>
              </w:numPr>
              <w:rPr>
                <w:lang w:val="en-US"/>
              </w:rPr>
            </w:pPr>
            <w:r w:rsidRPr="00741F99">
              <w:rPr>
                <w:lang w:val="en-US"/>
              </w:rPr>
              <w:t>Pause the live view on a channel</w:t>
            </w:r>
          </w:p>
          <w:p w14:paraId="0A192D11" w14:textId="77777777" w:rsidR="00094434" w:rsidRPr="00741F99" w:rsidRDefault="00094434" w:rsidP="00AD1FCF">
            <w:pPr>
              <w:numPr>
                <w:ilvl w:val="0"/>
                <w:numId w:val="143"/>
              </w:numPr>
              <w:rPr>
                <w:lang w:val="en-US"/>
              </w:rPr>
            </w:pPr>
            <w:r w:rsidRPr="00741F99">
              <w:rPr>
                <w:lang w:val="en-US"/>
              </w:rPr>
              <w:t>Verify that the IRD is able to timeshift for at least 60 minutes.</w:t>
            </w:r>
          </w:p>
          <w:p w14:paraId="02E29F40" w14:textId="77777777" w:rsidR="00094434" w:rsidRPr="00741F99" w:rsidRDefault="00094434" w:rsidP="00AD1FCF">
            <w:pPr>
              <w:numPr>
                <w:ilvl w:val="0"/>
                <w:numId w:val="143"/>
              </w:numPr>
              <w:rPr>
                <w:lang w:val="en-US"/>
              </w:rPr>
            </w:pPr>
            <w:r w:rsidRPr="00741F99">
              <w:rPr>
                <w:lang w:val="en-US"/>
              </w:rPr>
              <w:t>Start the viewing of paused content.</w:t>
            </w:r>
          </w:p>
          <w:p w14:paraId="4B0404F5" w14:textId="77777777" w:rsidR="00094434" w:rsidRPr="00741F99" w:rsidRDefault="00094434" w:rsidP="00AD1FCF">
            <w:pPr>
              <w:numPr>
                <w:ilvl w:val="0"/>
                <w:numId w:val="143"/>
              </w:numPr>
              <w:rPr>
                <w:lang w:val="en-US"/>
              </w:rPr>
            </w:pPr>
            <w:r w:rsidRPr="00741F99">
              <w:rPr>
                <w:lang w:val="en-US"/>
              </w:rPr>
              <w:t>Verify that the timeshifted content is played out correctly and all components are available.</w:t>
            </w:r>
          </w:p>
          <w:p w14:paraId="743F195F" w14:textId="77777777" w:rsidR="00094434" w:rsidRPr="00741F99" w:rsidRDefault="00094434" w:rsidP="006348FF">
            <w:pPr>
              <w:rPr>
                <w:lang w:val="en-US"/>
              </w:rPr>
            </w:pPr>
          </w:p>
          <w:p w14:paraId="33BD57B6" w14:textId="77777777" w:rsidR="00094434" w:rsidRPr="00741F99" w:rsidRDefault="00094434" w:rsidP="006348FF">
            <w:pPr>
              <w:rPr>
                <w:b/>
                <w:lang w:val="en-US"/>
              </w:rPr>
            </w:pPr>
            <w:r w:rsidRPr="00741F99">
              <w:rPr>
                <w:b/>
                <w:lang w:val="en-US"/>
              </w:rPr>
              <w:t>Expected result:</w:t>
            </w:r>
          </w:p>
          <w:p w14:paraId="01DAA0E3" w14:textId="77777777" w:rsidR="00094434" w:rsidRPr="00741F99" w:rsidRDefault="00094434" w:rsidP="006348FF">
            <w:pPr>
              <w:rPr>
                <w:lang w:val="en-US"/>
              </w:rPr>
            </w:pPr>
            <w:r w:rsidRPr="00741F99">
              <w:rPr>
                <w:lang w:val="en-US"/>
              </w:rPr>
              <w:t>The paused content can be viewed from the point where the broadcast was paused by pressing a single button and the trick modes can be used in chased playback.</w:t>
            </w:r>
          </w:p>
          <w:p w14:paraId="3B5AC7AF" w14:textId="77777777" w:rsidR="00094434" w:rsidRPr="00741F99" w:rsidRDefault="00094434" w:rsidP="006348FF">
            <w:pPr>
              <w:rPr>
                <w:sz w:val="18"/>
                <w:lang w:val="en-US"/>
              </w:rPr>
            </w:pPr>
          </w:p>
        </w:tc>
      </w:tr>
      <w:tr w:rsidR="00094434" w:rsidRPr="00741F99" w14:paraId="3EAC9025" w14:textId="77777777" w:rsidTr="00B65852">
        <w:trPr>
          <w:cantSplit/>
          <w:trHeight w:val="1626"/>
        </w:trPr>
        <w:tc>
          <w:tcPr>
            <w:tcW w:w="1418" w:type="dxa"/>
            <w:tcBorders>
              <w:left w:val="single" w:sz="8" w:space="0" w:color="000000"/>
              <w:bottom w:val="single" w:sz="8" w:space="0" w:color="000000"/>
            </w:tcBorders>
            <w:shd w:val="clear" w:color="auto" w:fill="BFBFBF"/>
          </w:tcPr>
          <w:p w14:paraId="59B45AD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70D379A" w14:textId="77A2F1AA" w:rsidR="00094434" w:rsidRDefault="00094434" w:rsidP="006348FF">
            <w:pPr>
              <w:rPr>
                <w:b/>
                <w:bCs/>
                <w:lang w:val="en-US"/>
              </w:rPr>
            </w:pPr>
            <w:r w:rsidRPr="00B65852">
              <w:rPr>
                <w:b/>
                <w:bCs/>
                <w:lang w:val="en-US"/>
              </w:rPr>
              <w:t>Measurement record</w:t>
            </w:r>
          </w:p>
          <w:p w14:paraId="411DF5B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094434" w:rsidRPr="00741F99" w14:paraId="21A9336B" w14:textId="77777777" w:rsidTr="00CB0CA3">
              <w:tc>
                <w:tcPr>
                  <w:tcW w:w="3552" w:type="dxa"/>
                  <w:shd w:val="clear" w:color="auto" w:fill="D9D9D9" w:themeFill="background1" w:themeFillShade="D9"/>
                </w:tcPr>
                <w:p w14:paraId="511AFED0" w14:textId="77777777" w:rsidR="00094434" w:rsidRPr="00741F99" w:rsidRDefault="00094434" w:rsidP="006348FF">
                  <w:pPr>
                    <w:rPr>
                      <w:b/>
                      <w:lang w:val="en-US"/>
                    </w:rPr>
                  </w:pPr>
                  <w:r w:rsidRPr="00741F99">
                    <w:rPr>
                      <w:b/>
                      <w:lang w:val="en-US"/>
                    </w:rPr>
                    <w:t>Test point</w:t>
                  </w:r>
                </w:p>
              </w:tc>
              <w:tc>
                <w:tcPr>
                  <w:tcW w:w="3552" w:type="dxa"/>
                  <w:shd w:val="clear" w:color="auto" w:fill="D9D9D9" w:themeFill="background1" w:themeFillShade="D9"/>
                </w:tcPr>
                <w:p w14:paraId="13AE52BF" w14:textId="77777777" w:rsidR="00094434" w:rsidRPr="00741F99" w:rsidRDefault="00094434" w:rsidP="006348FF">
                  <w:pPr>
                    <w:rPr>
                      <w:b/>
                      <w:lang w:val="en-US"/>
                    </w:rPr>
                  </w:pPr>
                  <w:r w:rsidRPr="00741F99">
                    <w:rPr>
                      <w:b/>
                      <w:lang w:val="en-US"/>
                    </w:rPr>
                    <w:t>Result OK/NOK</w:t>
                  </w:r>
                </w:p>
              </w:tc>
            </w:tr>
            <w:tr w:rsidR="00094434" w:rsidRPr="00741F99" w14:paraId="23E8C11A" w14:textId="77777777" w:rsidTr="00AD1460">
              <w:tc>
                <w:tcPr>
                  <w:tcW w:w="3552" w:type="dxa"/>
                </w:tcPr>
                <w:p w14:paraId="73265507" w14:textId="77777777" w:rsidR="00094434" w:rsidRPr="00741F99" w:rsidRDefault="00094434" w:rsidP="006348FF">
                  <w:pPr>
                    <w:rPr>
                      <w:lang w:val="en-US"/>
                    </w:rPr>
                  </w:pPr>
                  <w:r w:rsidRPr="00741F99">
                    <w:rPr>
                      <w:lang w:val="en-US"/>
                    </w:rPr>
                    <w:t>Timeshift duration is at least 60 minutes</w:t>
                  </w:r>
                </w:p>
              </w:tc>
              <w:tc>
                <w:tcPr>
                  <w:tcW w:w="3552" w:type="dxa"/>
                </w:tcPr>
                <w:p w14:paraId="2098E07C" w14:textId="77777777" w:rsidR="00094434" w:rsidRPr="00741F99" w:rsidRDefault="00094434" w:rsidP="006348FF">
                  <w:pPr>
                    <w:rPr>
                      <w:b/>
                      <w:lang w:val="en-US"/>
                    </w:rPr>
                  </w:pPr>
                </w:p>
              </w:tc>
            </w:tr>
            <w:tr w:rsidR="00094434" w:rsidRPr="00741F99" w14:paraId="6EE7BF20" w14:textId="77777777" w:rsidTr="00AD1460">
              <w:tc>
                <w:tcPr>
                  <w:tcW w:w="3552" w:type="dxa"/>
                </w:tcPr>
                <w:p w14:paraId="3344C3EF" w14:textId="77777777" w:rsidR="00094434" w:rsidRPr="00741F99" w:rsidRDefault="00094434" w:rsidP="006348FF">
                  <w:pPr>
                    <w:rPr>
                      <w:lang w:val="en-US"/>
                    </w:rPr>
                  </w:pPr>
                  <w:r w:rsidRPr="00741F99">
                    <w:rPr>
                      <w:lang w:val="en-US"/>
                    </w:rPr>
                    <w:t>IRD is able to play back all service components in time-shift</w:t>
                  </w:r>
                </w:p>
              </w:tc>
              <w:tc>
                <w:tcPr>
                  <w:tcW w:w="3552" w:type="dxa"/>
                </w:tcPr>
                <w:p w14:paraId="3599F8BA" w14:textId="77777777" w:rsidR="00094434" w:rsidRPr="00741F99" w:rsidRDefault="00094434" w:rsidP="006348FF">
                  <w:pPr>
                    <w:rPr>
                      <w:b/>
                      <w:lang w:val="en-US"/>
                    </w:rPr>
                  </w:pPr>
                </w:p>
              </w:tc>
            </w:tr>
          </w:tbl>
          <w:p w14:paraId="4B9C1A5F" w14:textId="77777777" w:rsidR="00094434" w:rsidRPr="00741F99" w:rsidRDefault="00094434" w:rsidP="006348FF">
            <w:pPr>
              <w:rPr>
                <w:lang w:val="en-US"/>
              </w:rPr>
            </w:pPr>
          </w:p>
        </w:tc>
      </w:tr>
      <w:tr w:rsidR="00094434" w:rsidRPr="00741F99" w14:paraId="4B40CA85" w14:textId="77777777" w:rsidTr="006348FF">
        <w:trPr>
          <w:cantSplit/>
        </w:trPr>
        <w:tc>
          <w:tcPr>
            <w:tcW w:w="1418" w:type="dxa"/>
            <w:tcBorders>
              <w:left w:val="single" w:sz="8" w:space="0" w:color="000000"/>
              <w:bottom w:val="single" w:sz="8" w:space="0" w:color="000000"/>
            </w:tcBorders>
            <w:shd w:val="clear" w:color="auto" w:fill="BFBFBF"/>
          </w:tcPr>
          <w:p w14:paraId="7D22A8E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B7122B"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70BD2A5" w14:textId="77777777" w:rsidTr="006348FF">
        <w:trPr>
          <w:cantSplit/>
        </w:trPr>
        <w:tc>
          <w:tcPr>
            <w:tcW w:w="1418" w:type="dxa"/>
            <w:tcBorders>
              <w:left w:val="single" w:sz="8" w:space="0" w:color="000000"/>
              <w:bottom w:val="single" w:sz="8" w:space="0" w:color="000000"/>
            </w:tcBorders>
            <w:shd w:val="clear" w:color="auto" w:fill="BFBFBF"/>
          </w:tcPr>
          <w:p w14:paraId="0FA6346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635E07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BF1D94E" w14:textId="77777777" w:rsidR="00094434" w:rsidRPr="00741F99" w:rsidRDefault="00094434" w:rsidP="006348FF">
            <w:pPr>
              <w:rPr>
                <w:lang w:val="en-US"/>
              </w:rPr>
            </w:pPr>
            <w:r w:rsidRPr="00741F99">
              <w:rPr>
                <w:lang w:val="en-US"/>
              </w:rPr>
              <w:t xml:space="preserve">Describe more specific faults and/or other information </w:t>
            </w:r>
          </w:p>
          <w:p w14:paraId="582A3A4F" w14:textId="77777777" w:rsidR="00094434" w:rsidRPr="00741F99" w:rsidRDefault="00094434" w:rsidP="006348FF">
            <w:pPr>
              <w:rPr>
                <w:b/>
                <w:sz w:val="18"/>
                <w:lang w:val="en-US"/>
              </w:rPr>
            </w:pPr>
          </w:p>
        </w:tc>
      </w:tr>
      <w:tr w:rsidR="00094434" w:rsidRPr="00741F99" w14:paraId="77CA97A5" w14:textId="77777777" w:rsidTr="006348FF">
        <w:trPr>
          <w:cantSplit/>
        </w:trPr>
        <w:tc>
          <w:tcPr>
            <w:tcW w:w="1418" w:type="dxa"/>
            <w:tcBorders>
              <w:left w:val="single" w:sz="8" w:space="0" w:color="000000"/>
              <w:bottom w:val="single" w:sz="8" w:space="0" w:color="000000"/>
            </w:tcBorders>
            <w:shd w:val="clear" w:color="auto" w:fill="BFBFBF"/>
          </w:tcPr>
          <w:p w14:paraId="4B9CFE0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0C91BB7"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E3933E5"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38887B3" w14:textId="77777777" w:rsidR="00094434" w:rsidRPr="00741F99" w:rsidRDefault="00094434" w:rsidP="006348FF">
            <w:pPr>
              <w:pStyle w:val="Tasktableheading"/>
              <w:rPr>
                <w:sz w:val="18"/>
              </w:rPr>
            </w:pPr>
          </w:p>
        </w:tc>
      </w:tr>
    </w:tbl>
    <w:p w14:paraId="322888EE" w14:textId="0CC4EEA3" w:rsidR="00094434" w:rsidRDefault="00094434" w:rsidP="00094434">
      <w:pPr>
        <w:rPr>
          <w:lang w:val="en-US"/>
        </w:rPr>
      </w:pPr>
    </w:p>
    <w:p w14:paraId="7A039F74"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1564FC46" w14:textId="77777777" w:rsidTr="006348FF">
        <w:tc>
          <w:tcPr>
            <w:tcW w:w="1418" w:type="dxa"/>
            <w:tcBorders>
              <w:top w:val="single" w:sz="8" w:space="0" w:color="000000"/>
              <w:left w:val="single" w:sz="8" w:space="0" w:color="000000"/>
              <w:bottom w:val="single" w:sz="8" w:space="0" w:color="000000"/>
            </w:tcBorders>
            <w:shd w:val="clear" w:color="auto" w:fill="BFBFBF"/>
          </w:tcPr>
          <w:p w14:paraId="5819F331"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6938BBE" w14:textId="77777777" w:rsidR="00094434" w:rsidRPr="00741F99" w:rsidRDefault="00094434" w:rsidP="0008567E">
            <w:pPr>
              <w:pStyle w:val="Task2"/>
            </w:pPr>
            <w:bookmarkStart w:id="5515" w:name="_Toc247907666"/>
            <w:bookmarkStart w:id="5516" w:name="_Toc275773812"/>
            <w:bookmarkStart w:id="5517" w:name="_Toc338588221"/>
            <w:bookmarkStart w:id="5518" w:name="_Toc361215167"/>
            <w:bookmarkStart w:id="5519" w:name="_Toc413405050"/>
            <w:bookmarkStart w:id="5520" w:name="_Toc441762296"/>
            <w:bookmarkStart w:id="5521" w:name="_Toc492989911"/>
            <w:bookmarkStart w:id="5522" w:name="_Toc102128482"/>
            <w:bookmarkStart w:id="5523" w:name="_Toc147824674"/>
            <w:bookmarkStart w:id="5524" w:name="_Toc147825051"/>
            <w:r w:rsidRPr="00741F99">
              <w:t>Manual recording</w:t>
            </w:r>
            <w:bookmarkEnd w:id="5515"/>
            <w:bookmarkEnd w:id="5516"/>
            <w:bookmarkEnd w:id="5517"/>
            <w:bookmarkEnd w:id="5518"/>
            <w:bookmarkEnd w:id="5519"/>
            <w:bookmarkEnd w:id="5520"/>
            <w:bookmarkEnd w:id="5521"/>
            <w:bookmarkEnd w:id="5522"/>
            <w:bookmarkEnd w:id="5523"/>
            <w:bookmarkEnd w:id="5524"/>
          </w:p>
        </w:tc>
      </w:tr>
      <w:tr w:rsidR="00094434" w:rsidRPr="00741F99" w14:paraId="1340B993" w14:textId="77777777" w:rsidTr="006348FF">
        <w:tc>
          <w:tcPr>
            <w:tcW w:w="1418" w:type="dxa"/>
            <w:tcBorders>
              <w:left w:val="single" w:sz="8" w:space="0" w:color="000000"/>
              <w:bottom w:val="single" w:sz="8" w:space="0" w:color="000000"/>
            </w:tcBorders>
            <w:shd w:val="clear" w:color="auto" w:fill="BFBFBF"/>
          </w:tcPr>
          <w:p w14:paraId="5E2ED3D5"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817A61" w14:textId="77777777" w:rsidR="00094434" w:rsidRPr="00741F99" w:rsidRDefault="00094434" w:rsidP="006348FF">
            <w:pPr>
              <w:pStyle w:val="NordigChapter"/>
            </w:pPr>
            <w:bookmarkStart w:id="5525" w:name="_Toc275774273"/>
            <w:bookmarkStart w:id="5526" w:name="_Toc338587609"/>
            <w:bookmarkStart w:id="5527" w:name="_Toc361215469"/>
            <w:bookmarkStart w:id="5528" w:name="_Toc361216377"/>
            <w:bookmarkStart w:id="5529" w:name="_Toc361216986"/>
            <w:r w:rsidRPr="00741F99">
              <w:t>NorDig Unified 14.3.14</w:t>
            </w:r>
            <w:bookmarkEnd w:id="5525"/>
            <w:bookmarkEnd w:id="5526"/>
            <w:bookmarkEnd w:id="5527"/>
            <w:bookmarkEnd w:id="5528"/>
            <w:bookmarkEnd w:id="5529"/>
          </w:p>
        </w:tc>
      </w:tr>
      <w:tr w:rsidR="00094434" w:rsidRPr="00741F99" w14:paraId="3BD27B2D" w14:textId="77777777" w:rsidTr="006348FF">
        <w:tc>
          <w:tcPr>
            <w:tcW w:w="1418" w:type="dxa"/>
            <w:tcBorders>
              <w:left w:val="single" w:sz="8" w:space="0" w:color="000000"/>
              <w:bottom w:val="single" w:sz="8" w:space="0" w:color="000000"/>
            </w:tcBorders>
            <w:shd w:val="clear" w:color="auto" w:fill="BFBFBF"/>
          </w:tcPr>
          <w:p w14:paraId="351C0A2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FBF4F05" w14:textId="77777777" w:rsidR="00094434" w:rsidRPr="00741F99" w:rsidRDefault="00094434" w:rsidP="006348FF">
            <w:pPr>
              <w:rPr>
                <w:bCs/>
                <w:iCs/>
                <w:lang w:val="en-US"/>
              </w:rPr>
            </w:pPr>
            <w:r w:rsidRPr="00741F99">
              <w:rPr>
                <w:bCs/>
                <w:iCs/>
                <w:lang w:val="en-US"/>
              </w:rPr>
              <w:t>The NorDig PVR shall make it possible for the viewer to set a manual recording, without using the EPG/ESG/EIT data, by setting the service, start-time and end-time (or duration).</w:t>
            </w:r>
          </w:p>
          <w:p w14:paraId="39473128" w14:textId="77777777" w:rsidR="00094434" w:rsidRPr="00741F99" w:rsidRDefault="00094434" w:rsidP="006348FF">
            <w:pPr>
              <w:rPr>
                <w:bCs/>
                <w:iCs/>
                <w:lang w:val="en-US"/>
              </w:rPr>
            </w:pPr>
          </w:p>
          <w:p w14:paraId="7B35AA2A" w14:textId="77777777" w:rsidR="00094434" w:rsidRPr="00741F99" w:rsidRDefault="00094434" w:rsidP="006348FF">
            <w:pPr>
              <w:rPr>
                <w:bCs/>
                <w:iCs/>
                <w:lang w:val="en-US"/>
              </w:rPr>
            </w:pPr>
            <w:r w:rsidRPr="00741F99">
              <w:rPr>
                <w:bCs/>
                <w:iCs/>
                <w:lang w:val="en-US"/>
              </w:rPr>
              <w:t>The time and date for the user when programming shall be the local time, including any offset, at the time of recording according to the IRD’s settings, and not the local time at the time of programming.This means that if there is a change in local time offset (e.g. change in daylight-saving time) between the time of programming and the time of recording, the time and date shall refer to the new local time at the time of recording.</w:t>
            </w:r>
          </w:p>
          <w:p w14:paraId="54CDF6E8" w14:textId="77777777" w:rsidR="00094434" w:rsidRPr="00741F99" w:rsidRDefault="00094434" w:rsidP="006348FF">
            <w:pPr>
              <w:rPr>
                <w:bCs/>
                <w:iCs/>
                <w:lang w:val="en-US"/>
              </w:rPr>
            </w:pPr>
          </w:p>
          <w:p w14:paraId="4DABE9A9" w14:textId="77777777" w:rsidR="00094434" w:rsidRDefault="00094434" w:rsidP="006348FF">
            <w:pPr>
              <w:rPr>
                <w:bCs/>
                <w:iCs/>
                <w:lang w:val="en-US"/>
              </w:rPr>
            </w:pPr>
            <w:r w:rsidRPr="00741F99">
              <w:rPr>
                <w:bCs/>
                <w:iCs/>
                <w:lang w:val="en-US"/>
              </w:rPr>
              <w:t>It should be possible to set weekly repeated manual recording (like every Monday 19:00:00 to 20:00:00 or every weekday between 12:00:00 to 12:15:00)</w:t>
            </w:r>
            <w:r w:rsidR="00B65852">
              <w:rPr>
                <w:bCs/>
                <w:iCs/>
                <w:lang w:val="en-US"/>
              </w:rPr>
              <w:t>.</w:t>
            </w:r>
          </w:p>
          <w:p w14:paraId="7C86009D" w14:textId="0DD55F0B" w:rsidR="00B65852" w:rsidRPr="00741F99" w:rsidRDefault="00B65852" w:rsidP="006348FF">
            <w:pPr>
              <w:rPr>
                <w:bCs/>
                <w:iCs/>
                <w:lang w:val="en-US"/>
              </w:rPr>
            </w:pPr>
          </w:p>
        </w:tc>
      </w:tr>
      <w:tr w:rsidR="00094434" w:rsidRPr="00741F99" w14:paraId="17C6EAEE" w14:textId="77777777" w:rsidTr="006348FF">
        <w:tc>
          <w:tcPr>
            <w:tcW w:w="1418" w:type="dxa"/>
            <w:tcBorders>
              <w:left w:val="single" w:sz="8" w:space="0" w:color="000000"/>
              <w:bottom w:val="single" w:sz="8" w:space="0" w:color="000000"/>
            </w:tcBorders>
            <w:shd w:val="clear" w:color="auto" w:fill="BFBFBF"/>
          </w:tcPr>
          <w:p w14:paraId="14CC35CE" w14:textId="3DFA7330"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822A45" w14:textId="07047634" w:rsidR="0024749C" w:rsidRPr="00316562" w:rsidRDefault="0024749C" w:rsidP="0024749C">
            <w:pPr>
              <w:rPr>
                <w:lang w:val="en-US"/>
              </w:rPr>
            </w:pPr>
            <w:r w:rsidRPr="00316562">
              <w:rPr>
                <w:lang w:val="en-US"/>
              </w:rPr>
              <w:t>PVR IRD</w:t>
            </w:r>
          </w:p>
          <w:p w14:paraId="7938EC1C" w14:textId="110128AD" w:rsidR="00094434" w:rsidRPr="00316562" w:rsidRDefault="00094434" w:rsidP="006348FF">
            <w:pPr>
              <w:pStyle w:val="NordigProfile"/>
            </w:pPr>
          </w:p>
        </w:tc>
      </w:tr>
      <w:tr w:rsidR="00094434" w:rsidRPr="00741F99" w14:paraId="190AA5F3" w14:textId="77777777" w:rsidTr="006348FF">
        <w:tc>
          <w:tcPr>
            <w:tcW w:w="1418" w:type="dxa"/>
            <w:tcBorders>
              <w:left w:val="single" w:sz="8" w:space="0" w:color="000000"/>
              <w:bottom w:val="single" w:sz="8" w:space="0" w:color="000000"/>
            </w:tcBorders>
            <w:shd w:val="clear" w:color="auto" w:fill="BFBFBF"/>
          </w:tcPr>
          <w:p w14:paraId="452F709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7FE6F2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6FAE40B" w14:textId="77777777" w:rsidR="00094434" w:rsidRPr="00741F99" w:rsidRDefault="00094434" w:rsidP="006348FF">
            <w:pPr>
              <w:rPr>
                <w:lang w:val="en-US"/>
              </w:rPr>
            </w:pPr>
            <w:r w:rsidRPr="00741F99">
              <w:rPr>
                <w:lang w:val="en-US"/>
              </w:rPr>
              <w:t xml:space="preserve">To verify that IRD </w:t>
            </w:r>
          </w:p>
          <w:p w14:paraId="620B284D" w14:textId="77777777" w:rsidR="00094434" w:rsidRPr="00741F99" w:rsidRDefault="00094434" w:rsidP="006348FF">
            <w:pPr>
              <w:rPr>
                <w:lang w:val="en-US"/>
              </w:rPr>
            </w:pPr>
          </w:p>
          <w:p w14:paraId="6115F58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27A0B6D" w14:textId="77777777" w:rsidR="00094434" w:rsidRPr="00741F99" w:rsidRDefault="00094434" w:rsidP="00AD1FCF">
            <w:pPr>
              <w:pStyle w:val="font6"/>
              <w:numPr>
                <w:ilvl w:val="0"/>
                <w:numId w:val="1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F1508F9" w14:textId="77777777" w:rsidR="00094434" w:rsidRPr="00741F99" w:rsidRDefault="00094434" w:rsidP="00AD1FCF">
            <w:pPr>
              <w:numPr>
                <w:ilvl w:val="0"/>
                <w:numId w:val="151"/>
              </w:numPr>
              <w:rPr>
                <w:lang w:val="en-US"/>
              </w:rPr>
            </w:pPr>
            <w:r w:rsidRPr="00741F99">
              <w:rPr>
                <w:lang w:val="en-US"/>
              </w:rPr>
              <w:lastRenderedPageBreak/>
              <w:t>Live stream or test network with SD and HD services, containing video, multiple audio and multiple subtitling components and teletext</w:t>
            </w:r>
          </w:p>
          <w:p w14:paraId="25061106" w14:textId="77777777" w:rsidR="00094434" w:rsidRPr="00741F99" w:rsidRDefault="00094434" w:rsidP="006348FF">
            <w:pPr>
              <w:rPr>
                <w:lang w:val="en-US"/>
              </w:rPr>
            </w:pPr>
          </w:p>
          <w:p w14:paraId="74C7E17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321FE68" w14:textId="77777777" w:rsidR="00094434" w:rsidRPr="00741F99" w:rsidRDefault="00094434" w:rsidP="00AD1FCF">
            <w:pPr>
              <w:numPr>
                <w:ilvl w:val="0"/>
                <w:numId w:val="145"/>
              </w:numPr>
              <w:rPr>
                <w:lang w:val="en-US"/>
              </w:rPr>
            </w:pPr>
            <w:r w:rsidRPr="00741F99">
              <w:rPr>
                <w:lang w:val="en-US"/>
              </w:rPr>
              <w:t>Schedule a recording by setting a manual timer.</w:t>
            </w:r>
          </w:p>
          <w:p w14:paraId="3A29A3A3" w14:textId="77777777" w:rsidR="00094434" w:rsidRPr="00741F99" w:rsidRDefault="00094434" w:rsidP="00AD1FCF">
            <w:pPr>
              <w:numPr>
                <w:ilvl w:val="0"/>
                <w:numId w:val="145"/>
              </w:numPr>
              <w:rPr>
                <w:lang w:val="en-US"/>
              </w:rPr>
            </w:pPr>
            <w:r w:rsidRPr="00741F99">
              <w:rPr>
                <w:lang w:val="en-US"/>
              </w:rPr>
              <w:t>Playback recording initiated by the manual timer</w:t>
            </w:r>
          </w:p>
          <w:p w14:paraId="6A778578" w14:textId="77777777" w:rsidR="00094434" w:rsidRPr="00741F99" w:rsidRDefault="00094434" w:rsidP="006348FF">
            <w:pPr>
              <w:rPr>
                <w:lang w:val="en-US"/>
              </w:rPr>
            </w:pPr>
          </w:p>
          <w:p w14:paraId="064843F5" w14:textId="77777777" w:rsidR="00094434" w:rsidRPr="00741F99" w:rsidRDefault="00094434" w:rsidP="006348FF">
            <w:pPr>
              <w:rPr>
                <w:b/>
                <w:lang w:val="en-US"/>
              </w:rPr>
            </w:pPr>
            <w:r w:rsidRPr="00741F99">
              <w:rPr>
                <w:b/>
                <w:lang w:val="en-US"/>
              </w:rPr>
              <w:t>Expected result:</w:t>
            </w:r>
          </w:p>
          <w:p w14:paraId="79DEFB3E" w14:textId="77777777" w:rsidR="00094434" w:rsidRDefault="00094434" w:rsidP="006348FF">
            <w:pPr>
              <w:rPr>
                <w:lang w:val="en-US"/>
              </w:rPr>
            </w:pPr>
            <w:r w:rsidRPr="00741F99">
              <w:rPr>
                <w:lang w:val="en-US"/>
              </w:rPr>
              <w:t>The IRD is able to initiate recordings using manual timers.</w:t>
            </w:r>
          </w:p>
          <w:p w14:paraId="1D63CF0B" w14:textId="54EBEC8F" w:rsidR="00B65852" w:rsidRPr="00741F99" w:rsidRDefault="00B65852" w:rsidP="006348FF">
            <w:pPr>
              <w:rPr>
                <w:sz w:val="18"/>
                <w:lang w:val="en-US"/>
              </w:rPr>
            </w:pPr>
          </w:p>
        </w:tc>
      </w:tr>
      <w:tr w:rsidR="00094434" w:rsidRPr="00741F99" w14:paraId="663606E7" w14:textId="77777777" w:rsidTr="006348FF">
        <w:tc>
          <w:tcPr>
            <w:tcW w:w="1418" w:type="dxa"/>
            <w:tcBorders>
              <w:left w:val="single" w:sz="8" w:space="0" w:color="000000"/>
              <w:bottom w:val="single" w:sz="8" w:space="0" w:color="000000"/>
            </w:tcBorders>
            <w:shd w:val="clear" w:color="auto" w:fill="BFBFBF"/>
          </w:tcPr>
          <w:p w14:paraId="488D23A8"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99DCFB3" w14:textId="77777777" w:rsidR="00094434" w:rsidRPr="00741F99" w:rsidRDefault="00094434" w:rsidP="006348FF">
            <w:pPr>
              <w:rPr>
                <w:lang w:val="en-US"/>
              </w:rPr>
            </w:pPr>
          </w:p>
        </w:tc>
      </w:tr>
      <w:tr w:rsidR="00094434" w:rsidRPr="00741F99" w14:paraId="0E694495" w14:textId="77777777" w:rsidTr="006348FF">
        <w:tc>
          <w:tcPr>
            <w:tcW w:w="1418" w:type="dxa"/>
            <w:tcBorders>
              <w:left w:val="single" w:sz="8" w:space="0" w:color="000000"/>
              <w:bottom w:val="single" w:sz="8" w:space="0" w:color="000000"/>
            </w:tcBorders>
            <w:shd w:val="clear" w:color="auto" w:fill="BFBFBF"/>
          </w:tcPr>
          <w:p w14:paraId="41B3B5F1"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57B93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24851DB" w14:textId="77777777" w:rsidTr="006348FF">
        <w:tc>
          <w:tcPr>
            <w:tcW w:w="1418" w:type="dxa"/>
            <w:tcBorders>
              <w:left w:val="single" w:sz="8" w:space="0" w:color="000000"/>
              <w:bottom w:val="single" w:sz="8" w:space="0" w:color="000000"/>
            </w:tcBorders>
            <w:shd w:val="clear" w:color="auto" w:fill="BFBFBF"/>
          </w:tcPr>
          <w:p w14:paraId="7778B42F"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CA567C8"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08B5579" w14:textId="77777777" w:rsidR="00094434" w:rsidRPr="00741F99" w:rsidRDefault="00094434" w:rsidP="006348FF">
            <w:pPr>
              <w:rPr>
                <w:lang w:val="en-US"/>
              </w:rPr>
            </w:pPr>
            <w:r w:rsidRPr="00741F99">
              <w:rPr>
                <w:lang w:val="en-US"/>
              </w:rPr>
              <w:t xml:space="preserve">Describe more specific faults and/or other information </w:t>
            </w:r>
          </w:p>
          <w:p w14:paraId="1C5AD980" w14:textId="77777777" w:rsidR="00094434" w:rsidRPr="00741F99" w:rsidRDefault="00094434" w:rsidP="006348FF">
            <w:pPr>
              <w:rPr>
                <w:b/>
                <w:sz w:val="18"/>
                <w:lang w:val="en-US"/>
              </w:rPr>
            </w:pPr>
          </w:p>
        </w:tc>
      </w:tr>
      <w:tr w:rsidR="00094434" w:rsidRPr="00741F99" w14:paraId="62D58586" w14:textId="77777777" w:rsidTr="006348FF">
        <w:tc>
          <w:tcPr>
            <w:tcW w:w="1418" w:type="dxa"/>
            <w:tcBorders>
              <w:left w:val="single" w:sz="8" w:space="0" w:color="000000"/>
              <w:bottom w:val="single" w:sz="8" w:space="0" w:color="000000"/>
            </w:tcBorders>
            <w:shd w:val="clear" w:color="auto" w:fill="BFBFBF"/>
          </w:tcPr>
          <w:p w14:paraId="5B7922A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133A10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4B4ADF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283515F" w14:textId="77777777" w:rsidR="00094434" w:rsidRPr="00741F99" w:rsidRDefault="00094434" w:rsidP="006348FF">
            <w:pPr>
              <w:pStyle w:val="Tasktableheading"/>
              <w:rPr>
                <w:sz w:val="18"/>
              </w:rPr>
            </w:pPr>
          </w:p>
        </w:tc>
      </w:tr>
    </w:tbl>
    <w:p w14:paraId="3470419E" w14:textId="46702B13" w:rsidR="00094434" w:rsidRDefault="00094434" w:rsidP="00094434">
      <w:pPr>
        <w:rPr>
          <w:lang w:val="en-US"/>
        </w:rPr>
      </w:pPr>
    </w:p>
    <w:p w14:paraId="5831550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0F626E1"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1921F5E"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DCA323C" w14:textId="77777777" w:rsidR="00094434" w:rsidRPr="00741F99" w:rsidRDefault="00094434" w:rsidP="0008567E">
            <w:pPr>
              <w:pStyle w:val="Task2"/>
            </w:pPr>
            <w:bookmarkStart w:id="5530" w:name="_Toc247907667"/>
            <w:bookmarkStart w:id="5531" w:name="_Toc275773813"/>
            <w:bookmarkStart w:id="5532" w:name="_Toc338588222"/>
            <w:bookmarkStart w:id="5533" w:name="_Toc361215168"/>
            <w:bookmarkStart w:id="5534" w:name="_Toc413405051"/>
            <w:bookmarkStart w:id="5535" w:name="_Toc441762297"/>
            <w:bookmarkStart w:id="5536" w:name="_Toc492989912"/>
            <w:bookmarkStart w:id="5537" w:name="_Toc102128483"/>
            <w:bookmarkStart w:id="5538" w:name="_Toc147824675"/>
            <w:bookmarkStart w:id="5539" w:name="_Toc147825052"/>
            <w:r w:rsidRPr="00741F99">
              <w:t>Manual recording – Changes in TDT/TOT</w:t>
            </w:r>
            <w:bookmarkEnd w:id="5530"/>
            <w:bookmarkEnd w:id="5531"/>
            <w:bookmarkEnd w:id="5532"/>
            <w:bookmarkEnd w:id="5533"/>
            <w:bookmarkEnd w:id="5534"/>
            <w:bookmarkEnd w:id="5535"/>
            <w:bookmarkEnd w:id="5536"/>
            <w:bookmarkEnd w:id="5537"/>
            <w:bookmarkEnd w:id="5538"/>
            <w:bookmarkEnd w:id="5539"/>
          </w:p>
        </w:tc>
      </w:tr>
      <w:tr w:rsidR="00094434" w:rsidRPr="00741F99" w14:paraId="70C35C18" w14:textId="77777777" w:rsidTr="006348FF">
        <w:trPr>
          <w:cantSplit/>
        </w:trPr>
        <w:tc>
          <w:tcPr>
            <w:tcW w:w="1418" w:type="dxa"/>
            <w:tcBorders>
              <w:left w:val="single" w:sz="8" w:space="0" w:color="000000"/>
              <w:bottom w:val="single" w:sz="8" w:space="0" w:color="000000"/>
            </w:tcBorders>
            <w:shd w:val="clear" w:color="auto" w:fill="BFBFBF"/>
          </w:tcPr>
          <w:p w14:paraId="7E3E3B9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481C084" w14:textId="77777777" w:rsidR="00094434" w:rsidRPr="00741F99" w:rsidRDefault="00094434" w:rsidP="006348FF">
            <w:pPr>
              <w:pStyle w:val="NordigChapter"/>
            </w:pPr>
            <w:bookmarkStart w:id="5540" w:name="_Toc275774274"/>
            <w:bookmarkStart w:id="5541" w:name="_Toc338587610"/>
            <w:bookmarkStart w:id="5542" w:name="_Toc361215470"/>
            <w:bookmarkStart w:id="5543" w:name="_Toc361216378"/>
            <w:bookmarkStart w:id="5544" w:name="_Toc361216987"/>
            <w:r w:rsidRPr="00741F99">
              <w:t>NorDig Unified 14.3.14</w:t>
            </w:r>
            <w:bookmarkEnd w:id="5540"/>
            <w:bookmarkEnd w:id="5541"/>
            <w:bookmarkEnd w:id="5542"/>
            <w:bookmarkEnd w:id="5543"/>
            <w:bookmarkEnd w:id="5544"/>
          </w:p>
        </w:tc>
      </w:tr>
      <w:tr w:rsidR="00094434" w:rsidRPr="00741F99" w14:paraId="15CA07B8" w14:textId="77777777" w:rsidTr="006348FF">
        <w:trPr>
          <w:cantSplit/>
        </w:trPr>
        <w:tc>
          <w:tcPr>
            <w:tcW w:w="1418" w:type="dxa"/>
            <w:tcBorders>
              <w:left w:val="single" w:sz="8" w:space="0" w:color="000000"/>
              <w:bottom w:val="single" w:sz="8" w:space="0" w:color="000000"/>
            </w:tcBorders>
            <w:shd w:val="clear" w:color="auto" w:fill="BFBFBF"/>
          </w:tcPr>
          <w:p w14:paraId="11B1044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EFCC4B8" w14:textId="77777777" w:rsidR="00094434" w:rsidRPr="00741F99" w:rsidRDefault="00094434" w:rsidP="006348FF">
            <w:pPr>
              <w:rPr>
                <w:bCs/>
                <w:iCs/>
                <w:lang w:val="en-US"/>
              </w:rPr>
            </w:pPr>
            <w:r w:rsidRPr="00741F99">
              <w:rPr>
                <w:bCs/>
                <w:iCs/>
                <w:lang w:val="en-US"/>
              </w:rPr>
              <w:t>The NorDig PVR shall make it possible for the viewer to set a manual recording, without using the EPG/ESG/EIT data, by setting the service, start-time and end-time (or duration).</w:t>
            </w:r>
          </w:p>
          <w:p w14:paraId="5213ACE5" w14:textId="77777777" w:rsidR="00094434" w:rsidRPr="00741F99" w:rsidRDefault="00094434" w:rsidP="006348FF">
            <w:pPr>
              <w:rPr>
                <w:bCs/>
                <w:iCs/>
                <w:lang w:val="en-US"/>
              </w:rPr>
            </w:pPr>
          </w:p>
          <w:p w14:paraId="57DCB62A" w14:textId="77777777" w:rsidR="00094434" w:rsidRPr="00741F99" w:rsidRDefault="00094434" w:rsidP="006348FF">
            <w:pPr>
              <w:rPr>
                <w:bCs/>
                <w:iCs/>
                <w:lang w:val="en-US"/>
              </w:rPr>
            </w:pPr>
            <w:r w:rsidRPr="00741F99">
              <w:rPr>
                <w:bCs/>
                <w:iCs/>
                <w:lang w:val="en-US"/>
              </w:rPr>
              <w:t>The time and date for the user when programming shall be the local time, including any offset, at the time of recording according to the IRD’s settings, and not the local time at the time of programming.This means that if there is a change in local time offset (e.g. change in daylight-saving time) between the time of programming and the time of recording, the time and date shall refer to the new local time at the time of recording.</w:t>
            </w:r>
          </w:p>
          <w:p w14:paraId="49455574" w14:textId="77777777" w:rsidR="00094434" w:rsidRPr="00741F99" w:rsidRDefault="00094434" w:rsidP="006348FF">
            <w:pPr>
              <w:rPr>
                <w:bCs/>
                <w:iCs/>
                <w:lang w:val="en-US"/>
              </w:rPr>
            </w:pPr>
          </w:p>
          <w:p w14:paraId="12006782" w14:textId="77777777" w:rsidR="00094434" w:rsidRDefault="00094434" w:rsidP="006348FF">
            <w:pPr>
              <w:rPr>
                <w:bCs/>
                <w:iCs/>
                <w:lang w:val="en-US"/>
              </w:rPr>
            </w:pPr>
            <w:r w:rsidRPr="00741F99">
              <w:rPr>
                <w:bCs/>
                <w:iCs/>
                <w:lang w:val="en-US"/>
              </w:rPr>
              <w:t>It should be possible to set weekly repeated manual recording (like every Monday 19:00:00 to 20:00:00 or every weekday between 12:00:00 to 12:15:00)</w:t>
            </w:r>
            <w:r w:rsidR="00B65852">
              <w:rPr>
                <w:bCs/>
                <w:iCs/>
                <w:lang w:val="en-US"/>
              </w:rPr>
              <w:t>.</w:t>
            </w:r>
          </w:p>
          <w:p w14:paraId="03EC2813" w14:textId="561580F0" w:rsidR="00B65852" w:rsidRPr="00741F99" w:rsidRDefault="00B65852" w:rsidP="006348FF">
            <w:pPr>
              <w:rPr>
                <w:bCs/>
                <w:iCs/>
                <w:lang w:val="en-US"/>
              </w:rPr>
            </w:pPr>
          </w:p>
        </w:tc>
      </w:tr>
      <w:tr w:rsidR="00094434" w:rsidRPr="00741F99" w14:paraId="4D9D773B" w14:textId="77777777" w:rsidTr="006348FF">
        <w:tc>
          <w:tcPr>
            <w:tcW w:w="1418" w:type="dxa"/>
            <w:tcBorders>
              <w:left w:val="single" w:sz="8" w:space="0" w:color="000000"/>
              <w:bottom w:val="single" w:sz="8" w:space="0" w:color="000000"/>
            </w:tcBorders>
            <w:shd w:val="clear" w:color="auto" w:fill="BFBFBF"/>
          </w:tcPr>
          <w:p w14:paraId="0296D4C5" w14:textId="68593DB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FDF3E33" w14:textId="4C21CE01" w:rsidR="0024749C" w:rsidRPr="00316562" w:rsidRDefault="0024749C" w:rsidP="0024749C">
            <w:pPr>
              <w:rPr>
                <w:lang w:val="en-US"/>
              </w:rPr>
            </w:pPr>
            <w:r w:rsidRPr="00316562">
              <w:rPr>
                <w:lang w:val="en-US"/>
              </w:rPr>
              <w:t>PVR IRD</w:t>
            </w:r>
          </w:p>
          <w:p w14:paraId="6F6D4282" w14:textId="409C8676" w:rsidR="00094434" w:rsidRPr="00316562" w:rsidRDefault="00094434" w:rsidP="006348FF">
            <w:pPr>
              <w:pStyle w:val="NordigProfile"/>
            </w:pPr>
          </w:p>
        </w:tc>
      </w:tr>
      <w:tr w:rsidR="00094434" w:rsidRPr="00741F99" w14:paraId="1B9C2068" w14:textId="77777777" w:rsidTr="006348FF">
        <w:trPr>
          <w:cantSplit/>
        </w:trPr>
        <w:tc>
          <w:tcPr>
            <w:tcW w:w="1418" w:type="dxa"/>
            <w:tcBorders>
              <w:left w:val="single" w:sz="8" w:space="0" w:color="000000"/>
              <w:bottom w:val="single" w:sz="8" w:space="0" w:color="000000"/>
            </w:tcBorders>
            <w:shd w:val="clear" w:color="auto" w:fill="BFBFBF"/>
          </w:tcPr>
          <w:p w14:paraId="2CF3E289"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465BE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D40F80C" w14:textId="77777777" w:rsidR="00094434" w:rsidRPr="00741F99" w:rsidRDefault="00094434" w:rsidP="006348FF">
            <w:pPr>
              <w:rPr>
                <w:lang w:val="en-US"/>
              </w:rPr>
            </w:pPr>
            <w:r w:rsidRPr="00741F99">
              <w:rPr>
                <w:lang w:val="en-US"/>
              </w:rPr>
              <w:t>To verify that IRD supports daylight saving changes.</w:t>
            </w:r>
          </w:p>
          <w:p w14:paraId="2078CE9C" w14:textId="77777777" w:rsidR="00094434" w:rsidRPr="00741F99" w:rsidRDefault="00094434" w:rsidP="006348FF">
            <w:pPr>
              <w:rPr>
                <w:lang w:val="en-US"/>
              </w:rPr>
            </w:pPr>
          </w:p>
          <w:p w14:paraId="559AFFE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6571FF9" w14:textId="77777777" w:rsidR="00094434" w:rsidRPr="00741F99" w:rsidRDefault="00094434" w:rsidP="00AD1FCF">
            <w:pPr>
              <w:pStyle w:val="font6"/>
              <w:numPr>
                <w:ilvl w:val="0"/>
                <w:numId w:val="1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7726700" w14:textId="77777777" w:rsidR="00094434" w:rsidRPr="00741F99" w:rsidRDefault="00094434" w:rsidP="00AD1FCF">
            <w:pPr>
              <w:numPr>
                <w:ilvl w:val="0"/>
                <w:numId w:val="151"/>
              </w:numPr>
              <w:rPr>
                <w:lang w:val="en-US"/>
              </w:rPr>
            </w:pPr>
            <w:r w:rsidRPr="00741F99">
              <w:rPr>
                <w:lang w:val="en-US"/>
              </w:rPr>
              <w:t>Live stream or test network having a time offset change</w:t>
            </w:r>
          </w:p>
          <w:p w14:paraId="0AE65926" w14:textId="77777777" w:rsidR="00094434" w:rsidRPr="00741F99" w:rsidRDefault="00094434" w:rsidP="006348FF">
            <w:pPr>
              <w:rPr>
                <w:lang w:val="en-US"/>
              </w:rPr>
            </w:pPr>
          </w:p>
          <w:p w14:paraId="41F6BA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1666D0E" w14:textId="77777777" w:rsidR="00094434" w:rsidRPr="00741F99" w:rsidRDefault="00094434" w:rsidP="00AD1FCF">
            <w:pPr>
              <w:numPr>
                <w:ilvl w:val="0"/>
                <w:numId w:val="161"/>
              </w:numPr>
              <w:rPr>
                <w:lang w:val="en-US"/>
              </w:rPr>
            </w:pPr>
            <w:r w:rsidRPr="00741F99">
              <w:rPr>
                <w:lang w:val="en-US"/>
              </w:rPr>
              <w:tab/>
              <w:t xml:space="preserve">Schedule a recording for an event after the time offset change indicated in the time_of_change field in the local_time_offset_descriptor of TOT. </w:t>
            </w:r>
          </w:p>
          <w:p w14:paraId="417272C0" w14:textId="77777777" w:rsidR="00094434" w:rsidRPr="00741F99" w:rsidRDefault="00094434" w:rsidP="00AD1FCF">
            <w:pPr>
              <w:numPr>
                <w:ilvl w:val="0"/>
                <w:numId w:val="161"/>
              </w:numPr>
              <w:rPr>
                <w:lang w:val="en-US"/>
              </w:rPr>
            </w:pPr>
            <w:r w:rsidRPr="00741F99">
              <w:rPr>
                <w:lang w:val="en-US"/>
              </w:rPr>
              <w:tab/>
              <w:t>Set the IRD to standby.</w:t>
            </w:r>
          </w:p>
          <w:p w14:paraId="5EA90039" w14:textId="77777777" w:rsidR="00094434" w:rsidRPr="00741F99" w:rsidRDefault="00094434" w:rsidP="00AD1FCF">
            <w:pPr>
              <w:numPr>
                <w:ilvl w:val="0"/>
                <w:numId w:val="161"/>
              </w:numPr>
              <w:rPr>
                <w:lang w:val="en-US"/>
              </w:rPr>
            </w:pPr>
            <w:r w:rsidRPr="00741F99">
              <w:rPr>
                <w:lang w:val="en-US"/>
              </w:rPr>
              <w:tab/>
              <w:t xml:space="preserve">Wait until the time event for the time offset change has been passed. </w:t>
            </w:r>
          </w:p>
          <w:p w14:paraId="147A67B2" w14:textId="77777777" w:rsidR="00094434" w:rsidRPr="00741F99" w:rsidRDefault="00094434" w:rsidP="00AD1FCF">
            <w:pPr>
              <w:numPr>
                <w:ilvl w:val="0"/>
                <w:numId w:val="161"/>
              </w:numPr>
              <w:rPr>
                <w:lang w:val="en-US"/>
              </w:rPr>
            </w:pPr>
            <w:r w:rsidRPr="00741F99">
              <w:rPr>
                <w:lang w:val="en-US"/>
              </w:rPr>
              <w:tab/>
              <w:t xml:space="preserve">Resume the IRD from standby. </w:t>
            </w:r>
          </w:p>
          <w:p w14:paraId="36E8DB1A" w14:textId="77777777" w:rsidR="00094434" w:rsidRPr="00741F99" w:rsidRDefault="00094434" w:rsidP="00AD1FCF">
            <w:pPr>
              <w:numPr>
                <w:ilvl w:val="0"/>
                <w:numId w:val="161"/>
              </w:numPr>
              <w:rPr>
                <w:lang w:val="en-US"/>
              </w:rPr>
            </w:pPr>
            <w:r w:rsidRPr="00741F99">
              <w:rPr>
                <w:lang w:val="en-US"/>
              </w:rPr>
              <w:tab/>
              <w:t>Verify that the recording start time and duration are correctly as scheduled.</w:t>
            </w:r>
          </w:p>
          <w:p w14:paraId="1E2A3A35" w14:textId="77777777" w:rsidR="00094434" w:rsidRPr="00741F99" w:rsidRDefault="00094434" w:rsidP="00AD1FCF">
            <w:pPr>
              <w:numPr>
                <w:ilvl w:val="0"/>
                <w:numId w:val="161"/>
              </w:numPr>
              <w:rPr>
                <w:lang w:val="en-US"/>
              </w:rPr>
            </w:pPr>
            <w:r w:rsidRPr="00741F99">
              <w:rPr>
                <w:lang w:val="en-US"/>
              </w:rPr>
              <w:t>Verify that the recording is played back correctly.</w:t>
            </w:r>
          </w:p>
          <w:p w14:paraId="5507BADA" w14:textId="77777777" w:rsidR="00094434" w:rsidRPr="00741F99" w:rsidRDefault="00094434" w:rsidP="006348FF">
            <w:pPr>
              <w:rPr>
                <w:lang w:val="en-US"/>
              </w:rPr>
            </w:pPr>
          </w:p>
          <w:p w14:paraId="24980E7F" w14:textId="77777777" w:rsidR="00094434" w:rsidRPr="00741F99" w:rsidRDefault="00094434" w:rsidP="006348FF">
            <w:pPr>
              <w:rPr>
                <w:b/>
                <w:lang w:val="en-US"/>
              </w:rPr>
            </w:pPr>
            <w:r w:rsidRPr="00741F99">
              <w:rPr>
                <w:b/>
                <w:lang w:val="en-US"/>
              </w:rPr>
              <w:t>Expected result:</w:t>
            </w:r>
          </w:p>
          <w:p w14:paraId="05A36D93" w14:textId="77777777" w:rsidR="00094434" w:rsidRDefault="00094434" w:rsidP="006348FF">
            <w:pPr>
              <w:rPr>
                <w:lang w:val="en-US"/>
              </w:rPr>
            </w:pPr>
            <w:r w:rsidRPr="00741F99">
              <w:rPr>
                <w:lang w:val="en-US"/>
              </w:rPr>
              <w:t>The IRD is able to initiate recordings using manual timers and recording is according summer/wintertime change correctly.</w:t>
            </w:r>
          </w:p>
          <w:p w14:paraId="7870D4AE" w14:textId="348FA46B" w:rsidR="00B65852" w:rsidRPr="00741F99" w:rsidRDefault="00B65852" w:rsidP="006348FF">
            <w:pPr>
              <w:rPr>
                <w:sz w:val="18"/>
                <w:lang w:val="en-US"/>
              </w:rPr>
            </w:pPr>
          </w:p>
        </w:tc>
      </w:tr>
      <w:tr w:rsidR="00094434" w:rsidRPr="00741F99" w14:paraId="4493A3C4" w14:textId="77777777" w:rsidTr="00B65852">
        <w:trPr>
          <w:cantSplit/>
          <w:trHeight w:val="2346"/>
        </w:trPr>
        <w:tc>
          <w:tcPr>
            <w:tcW w:w="1418" w:type="dxa"/>
            <w:tcBorders>
              <w:left w:val="single" w:sz="8" w:space="0" w:color="000000"/>
              <w:bottom w:val="single" w:sz="8" w:space="0" w:color="000000"/>
            </w:tcBorders>
            <w:shd w:val="clear" w:color="auto" w:fill="BFBFBF"/>
          </w:tcPr>
          <w:p w14:paraId="4F93FFBC"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BC6B3D9" w14:textId="5F1570E2" w:rsidR="00094434" w:rsidRDefault="00094434" w:rsidP="006348FF">
            <w:pPr>
              <w:rPr>
                <w:b/>
                <w:bCs/>
                <w:lang w:val="en-US"/>
              </w:rPr>
            </w:pPr>
            <w:r w:rsidRPr="00B65852">
              <w:rPr>
                <w:b/>
                <w:bCs/>
                <w:lang w:val="en-US"/>
              </w:rPr>
              <w:t>Measurement record</w:t>
            </w:r>
          </w:p>
          <w:p w14:paraId="5498779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58AE8E26" w14:textId="77777777" w:rsidTr="00CB0CA3">
              <w:tc>
                <w:tcPr>
                  <w:tcW w:w="4744" w:type="dxa"/>
                  <w:shd w:val="clear" w:color="auto" w:fill="D9D9D9" w:themeFill="background1" w:themeFillShade="D9"/>
                </w:tcPr>
                <w:p w14:paraId="10EE82E5"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92056CC" w14:textId="77777777" w:rsidR="00094434" w:rsidRPr="00741F99" w:rsidRDefault="00094434" w:rsidP="006348FF">
                  <w:pPr>
                    <w:rPr>
                      <w:b/>
                      <w:lang w:val="en-US"/>
                    </w:rPr>
                  </w:pPr>
                  <w:r w:rsidRPr="00741F99">
                    <w:rPr>
                      <w:b/>
                      <w:lang w:val="en-US"/>
                    </w:rPr>
                    <w:t>Result OK/NOK</w:t>
                  </w:r>
                </w:p>
              </w:tc>
            </w:tr>
            <w:tr w:rsidR="00094434" w:rsidRPr="00741F99" w14:paraId="360D2A1F" w14:textId="77777777" w:rsidTr="00AD1460">
              <w:tc>
                <w:tcPr>
                  <w:tcW w:w="4744" w:type="dxa"/>
                </w:tcPr>
                <w:p w14:paraId="3B9030EE" w14:textId="77777777" w:rsidR="00094434" w:rsidRPr="00741F99" w:rsidRDefault="00094434" w:rsidP="006348FF">
                  <w:pPr>
                    <w:rPr>
                      <w:lang w:val="en-US"/>
                    </w:rPr>
                  </w:pPr>
                  <w:r w:rsidRPr="00741F99">
                    <w:rPr>
                      <w:lang w:val="en-US"/>
                    </w:rPr>
                    <w:t>Scheduled recordings are planned for the local time during the recording</w:t>
                  </w:r>
                </w:p>
              </w:tc>
              <w:tc>
                <w:tcPr>
                  <w:tcW w:w="2360" w:type="dxa"/>
                </w:tcPr>
                <w:p w14:paraId="25B1EE3C" w14:textId="77777777" w:rsidR="00094434" w:rsidRPr="00741F99" w:rsidRDefault="00094434" w:rsidP="006348FF">
                  <w:pPr>
                    <w:rPr>
                      <w:b/>
                      <w:lang w:val="en-US"/>
                    </w:rPr>
                  </w:pPr>
                </w:p>
              </w:tc>
            </w:tr>
            <w:tr w:rsidR="00094434" w:rsidRPr="00741F99" w14:paraId="4F2397AC" w14:textId="77777777" w:rsidTr="00AD1460">
              <w:tc>
                <w:tcPr>
                  <w:tcW w:w="4744" w:type="dxa"/>
                </w:tcPr>
                <w:p w14:paraId="3215B530" w14:textId="77777777" w:rsidR="00094434" w:rsidRPr="00741F99" w:rsidRDefault="00094434" w:rsidP="006348FF">
                  <w:pPr>
                    <w:rPr>
                      <w:lang w:val="en-US"/>
                    </w:rPr>
                  </w:pPr>
                  <w:r w:rsidRPr="00741F99">
                    <w:rPr>
                      <w:lang w:val="en-US"/>
                    </w:rPr>
                    <w:t>IRD is able to perform manual recordings correctly when time offset decreases</w:t>
                  </w:r>
                </w:p>
              </w:tc>
              <w:tc>
                <w:tcPr>
                  <w:tcW w:w="2360" w:type="dxa"/>
                </w:tcPr>
                <w:p w14:paraId="05D4C8AF" w14:textId="77777777" w:rsidR="00094434" w:rsidRPr="00741F99" w:rsidRDefault="00094434" w:rsidP="006348FF">
                  <w:pPr>
                    <w:rPr>
                      <w:b/>
                      <w:lang w:val="en-US"/>
                    </w:rPr>
                  </w:pPr>
                </w:p>
              </w:tc>
            </w:tr>
            <w:tr w:rsidR="00094434" w:rsidRPr="00741F99" w14:paraId="177743F4" w14:textId="77777777" w:rsidTr="00AD1460">
              <w:tc>
                <w:tcPr>
                  <w:tcW w:w="4744" w:type="dxa"/>
                </w:tcPr>
                <w:p w14:paraId="237E80DF" w14:textId="77777777" w:rsidR="00094434" w:rsidRPr="00741F99" w:rsidRDefault="00094434" w:rsidP="006348FF">
                  <w:pPr>
                    <w:rPr>
                      <w:lang w:val="en-US"/>
                    </w:rPr>
                  </w:pPr>
                  <w:r w:rsidRPr="00741F99">
                    <w:rPr>
                      <w:lang w:val="en-US"/>
                    </w:rPr>
                    <w:t>IRD is able to perform manual recordings correctly when time offset increases</w:t>
                  </w:r>
                </w:p>
              </w:tc>
              <w:tc>
                <w:tcPr>
                  <w:tcW w:w="2360" w:type="dxa"/>
                </w:tcPr>
                <w:p w14:paraId="4722A741" w14:textId="77777777" w:rsidR="00094434" w:rsidRPr="00741F99" w:rsidRDefault="00094434" w:rsidP="006348FF">
                  <w:pPr>
                    <w:rPr>
                      <w:b/>
                      <w:lang w:val="en-US"/>
                    </w:rPr>
                  </w:pPr>
                </w:p>
              </w:tc>
            </w:tr>
          </w:tbl>
          <w:p w14:paraId="5576AB3A" w14:textId="77777777" w:rsidR="00094434" w:rsidRPr="00741F99" w:rsidRDefault="00094434" w:rsidP="006348FF">
            <w:pPr>
              <w:rPr>
                <w:lang w:val="en-US"/>
              </w:rPr>
            </w:pPr>
          </w:p>
        </w:tc>
      </w:tr>
      <w:tr w:rsidR="00094434" w:rsidRPr="00741F99" w14:paraId="7266E499" w14:textId="77777777" w:rsidTr="006348FF">
        <w:trPr>
          <w:cantSplit/>
        </w:trPr>
        <w:tc>
          <w:tcPr>
            <w:tcW w:w="1418" w:type="dxa"/>
            <w:tcBorders>
              <w:left w:val="single" w:sz="8" w:space="0" w:color="000000"/>
              <w:bottom w:val="single" w:sz="8" w:space="0" w:color="000000"/>
            </w:tcBorders>
            <w:shd w:val="clear" w:color="auto" w:fill="BFBFBF"/>
          </w:tcPr>
          <w:p w14:paraId="6EFE6BEB"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17F0EC8"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EC9E9BD" w14:textId="77777777" w:rsidTr="006348FF">
        <w:trPr>
          <w:cantSplit/>
        </w:trPr>
        <w:tc>
          <w:tcPr>
            <w:tcW w:w="1418" w:type="dxa"/>
            <w:tcBorders>
              <w:left w:val="single" w:sz="8" w:space="0" w:color="000000"/>
              <w:bottom w:val="single" w:sz="8" w:space="0" w:color="000000"/>
            </w:tcBorders>
            <w:shd w:val="clear" w:color="auto" w:fill="BFBFBF"/>
          </w:tcPr>
          <w:p w14:paraId="705CA88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DBA596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105735A" w14:textId="77777777" w:rsidR="00094434" w:rsidRPr="00741F99" w:rsidRDefault="00094434" w:rsidP="006348FF">
            <w:pPr>
              <w:rPr>
                <w:lang w:val="en-US"/>
              </w:rPr>
            </w:pPr>
            <w:r w:rsidRPr="00741F99">
              <w:rPr>
                <w:lang w:val="en-US"/>
              </w:rPr>
              <w:t xml:space="preserve">Describe more specific faults and/or other information </w:t>
            </w:r>
          </w:p>
          <w:p w14:paraId="29272BD9" w14:textId="77777777" w:rsidR="00094434" w:rsidRPr="00741F99" w:rsidRDefault="00094434" w:rsidP="006348FF">
            <w:pPr>
              <w:rPr>
                <w:b/>
                <w:sz w:val="18"/>
                <w:lang w:val="en-US"/>
              </w:rPr>
            </w:pPr>
          </w:p>
        </w:tc>
      </w:tr>
      <w:tr w:rsidR="00094434" w:rsidRPr="00741F99" w14:paraId="54C1F04B" w14:textId="77777777" w:rsidTr="006348FF">
        <w:trPr>
          <w:cantSplit/>
        </w:trPr>
        <w:tc>
          <w:tcPr>
            <w:tcW w:w="1418" w:type="dxa"/>
            <w:tcBorders>
              <w:left w:val="single" w:sz="8" w:space="0" w:color="000000"/>
              <w:bottom w:val="single" w:sz="8" w:space="0" w:color="000000"/>
            </w:tcBorders>
            <w:shd w:val="clear" w:color="auto" w:fill="BFBFBF"/>
          </w:tcPr>
          <w:p w14:paraId="0318E39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CDEAE00"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5C63A0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ACEB0C" w14:textId="77777777" w:rsidR="00094434" w:rsidRPr="00741F99" w:rsidRDefault="00094434" w:rsidP="006348FF">
            <w:pPr>
              <w:pStyle w:val="Tasktableheading"/>
              <w:rPr>
                <w:sz w:val="18"/>
              </w:rPr>
            </w:pPr>
          </w:p>
        </w:tc>
      </w:tr>
    </w:tbl>
    <w:p w14:paraId="2F2C4B48" w14:textId="09B2EFF6" w:rsidR="00094434" w:rsidRDefault="00094434" w:rsidP="00094434">
      <w:pPr>
        <w:rPr>
          <w:lang w:val="en-US"/>
        </w:rPr>
      </w:pPr>
    </w:p>
    <w:p w14:paraId="30AC535C"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1675A63" w14:textId="77777777" w:rsidTr="006348FF">
        <w:tc>
          <w:tcPr>
            <w:tcW w:w="1418" w:type="dxa"/>
            <w:tcBorders>
              <w:top w:val="single" w:sz="8" w:space="0" w:color="000000"/>
              <w:left w:val="single" w:sz="8" w:space="0" w:color="000000"/>
              <w:bottom w:val="single" w:sz="8" w:space="0" w:color="000000"/>
            </w:tcBorders>
            <w:shd w:val="clear" w:color="auto" w:fill="BFBFBF"/>
          </w:tcPr>
          <w:p w14:paraId="5150E16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6E4C507" w14:textId="77777777" w:rsidR="00094434" w:rsidRPr="00741F99" w:rsidRDefault="00094434" w:rsidP="0008567E">
            <w:pPr>
              <w:pStyle w:val="Task2"/>
            </w:pPr>
            <w:bookmarkStart w:id="5545" w:name="_Toc247907668"/>
            <w:bookmarkStart w:id="5546" w:name="_Toc275773814"/>
            <w:bookmarkStart w:id="5547" w:name="_Toc338588223"/>
            <w:bookmarkStart w:id="5548" w:name="_Toc361215169"/>
            <w:bookmarkStart w:id="5549" w:name="_Toc413405052"/>
            <w:bookmarkStart w:id="5550" w:name="_Toc441762298"/>
            <w:bookmarkStart w:id="5551" w:name="_Toc492989913"/>
            <w:bookmarkStart w:id="5552" w:name="_Toc102128484"/>
            <w:bookmarkStart w:id="5553" w:name="_Toc147824676"/>
            <w:bookmarkStart w:id="5554" w:name="_Toc147825053"/>
            <w:r w:rsidRPr="00741F99">
              <w:t>One Touch Recording (OTR)</w:t>
            </w:r>
            <w:bookmarkEnd w:id="5545"/>
            <w:bookmarkEnd w:id="5546"/>
            <w:bookmarkEnd w:id="5547"/>
            <w:bookmarkEnd w:id="5548"/>
            <w:bookmarkEnd w:id="5549"/>
            <w:bookmarkEnd w:id="5550"/>
            <w:bookmarkEnd w:id="5551"/>
            <w:bookmarkEnd w:id="5552"/>
            <w:bookmarkEnd w:id="5553"/>
            <w:bookmarkEnd w:id="5554"/>
          </w:p>
        </w:tc>
      </w:tr>
      <w:tr w:rsidR="00094434" w:rsidRPr="00741F99" w14:paraId="23DFE20C" w14:textId="77777777" w:rsidTr="006348FF">
        <w:tc>
          <w:tcPr>
            <w:tcW w:w="1418" w:type="dxa"/>
            <w:tcBorders>
              <w:left w:val="single" w:sz="8" w:space="0" w:color="000000"/>
              <w:bottom w:val="single" w:sz="8" w:space="0" w:color="000000"/>
            </w:tcBorders>
            <w:shd w:val="clear" w:color="auto" w:fill="BFBFBF"/>
          </w:tcPr>
          <w:p w14:paraId="65034E5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AE08F22" w14:textId="77777777" w:rsidR="00094434" w:rsidRPr="00741F99" w:rsidRDefault="00094434" w:rsidP="006348FF">
            <w:pPr>
              <w:pStyle w:val="NordigChapter"/>
            </w:pPr>
            <w:bookmarkStart w:id="5555" w:name="_Toc275774275"/>
            <w:bookmarkStart w:id="5556" w:name="_Toc338587611"/>
            <w:bookmarkStart w:id="5557" w:name="_Toc361215471"/>
            <w:bookmarkStart w:id="5558" w:name="_Toc361216379"/>
            <w:bookmarkStart w:id="5559" w:name="_Toc361216988"/>
            <w:r w:rsidRPr="00741F99">
              <w:t>NorDig Unified 14.3.15</w:t>
            </w:r>
            <w:bookmarkEnd w:id="5555"/>
            <w:bookmarkEnd w:id="5556"/>
            <w:bookmarkEnd w:id="5557"/>
            <w:bookmarkEnd w:id="5558"/>
            <w:bookmarkEnd w:id="5559"/>
          </w:p>
        </w:tc>
      </w:tr>
      <w:tr w:rsidR="00094434" w:rsidRPr="00741F99" w14:paraId="03F5BAA9" w14:textId="77777777" w:rsidTr="006348FF">
        <w:tc>
          <w:tcPr>
            <w:tcW w:w="1418" w:type="dxa"/>
            <w:tcBorders>
              <w:left w:val="single" w:sz="8" w:space="0" w:color="000000"/>
              <w:bottom w:val="single" w:sz="8" w:space="0" w:color="000000"/>
            </w:tcBorders>
            <w:shd w:val="clear" w:color="auto" w:fill="BFBFBF"/>
          </w:tcPr>
          <w:p w14:paraId="5EEF9FE7"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9D64DF1" w14:textId="77777777" w:rsidR="00094434" w:rsidRPr="00741F99" w:rsidRDefault="00094434" w:rsidP="006348FF">
            <w:pPr>
              <w:rPr>
                <w:bCs/>
                <w:iCs/>
                <w:lang w:val="en-US"/>
              </w:rPr>
            </w:pPr>
            <w:r w:rsidRPr="00741F99">
              <w:rPr>
                <w:bCs/>
                <w:iCs/>
                <w:lang w:val="en-US"/>
              </w:rPr>
              <w:t>The NorDig PVR shall include a direct recording setting as a One-touch recording (OTR) function which allows the user to start a recording, while watching live TV, with one button press on the remote control.</w:t>
            </w:r>
          </w:p>
          <w:p w14:paraId="1D78D50B" w14:textId="77777777" w:rsidR="00094434" w:rsidRPr="00741F99" w:rsidRDefault="00094434" w:rsidP="006348FF">
            <w:pPr>
              <w:rPr>
                <w:bCs/>
                <w:iCs/>
                <w:lang w:val="en-US"/>
              </w:rPr>
            </w:pPr>
          </w:p>
          <w:p w14:paraId="3F91CD34" w14:textId="77777777" w:rsidR="00094434" w:rsidRPr="00741F99" w:rsidRDefault="00094434" w:rsidP="006348FF">
            <w:pPr>
              <w:rPr>
                <w:bCs/>
                <w:iCs/>
                <w:lang w:val="en-US"/>
              </w:rPr>
            </w:pPr>
            <w:r w:rsidRPr="00741F99">
              <w:rPr>
                <w:bCs/>
                <w:iCs/>
                <w:lang w:val="en-US"/>
              </w:rPr>
              <w:t>This One-touch recording shall not be delayed by further requests for user interaction unless to proceed would affect a recording that is either already underway or scheduled to start before the end of the OTR recording.</w:t>
            </w:r>
          </w:p>
          <w:p w14:paraId="577A254C" w14:textId="77777777" w:rsidR="00094434" w:rsidRPr="00741F99" w:rsidRDefault="00094434" w:rsidP="006348FF">
            <w:pPr>
              <w:rPr>
                <w:bCs/>
                <w:iCs/>
                <w:lang w:val="en-US"/>
              </w:rPr>
            </w:pPr>
          </w:p>
          <w:p w14:paraId="0F868940" w14:textId="77777777" w:rsidR="00094434" w:rsidRDefault="00094434" w:rsidP="006348FF">
            <w:pPr>
              <w:rPr>
                <w:bCs/>
                <w:iCs/>
                <w:lang w:val="en-US"/>
              </w:rPr>
            </w:pPr>
            <w:r w:rsidRPr="00741F99">
              <w:rPr>
                <w:bCs/>
                <w:iCs/>
                <w:lang w:val="en-US"/>
              </w:rPr>
              <w:t>The duration of the One-touch recording operation shall be based on either a pre-set time or current viewed event.</w:t>
            </w:r>
          </w:p>
          <w:p w14:paraId="03F5B38C" w14:textId="78311F31" w:rsidR="00B65852" w:rsidRPr="00741F99" w:rsidRDefault="00B65852" w:rsidP="006348FF">
            <w:pPr>
              <w:rPr>
                <w:bCs/>
                <w:iCs/>
                <w:lang w:val="en-US"/>
              </w:rPr>
            </w:pPr>
          </w:p>
        </w:tc>
      </w:tr>
      <w:tr w:rsidR="00094434" w:rsidRPr="00741F99" w14:paraId="47B134AD" w14:textId="77777777" w:rsidTr="006348FF">
        <w:tc>
          <w:tcPr>
            <w:tcW w:w="1418" w:type="dxa"/>
            <w:tcBorders>
              <w:left w:val="single" w:sz="8" w:space="0" w:color="000000"/>
              <w:bottom w:val="single" w:sz="8" w:space="0" w:color="000000"/>
            </w:tcBorders>
            <w:shd w:val="clear" w:color="auto" w:fill="BFBFBF"/>
          </w:tcPr>
          <w:p w14:paraId="05068CBC" w14:textId="090B70D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067F0E" w14:textId="6589D01C" w:rsidR="0024749C" w:rsidRPr="00316562" w:rsidRDefault="0024749C" w:rsidP="0024749C">
            <w:pPr>
              <w:rPr>
                <w:lang w:val="en-US"/>
              </w:rPr>
            </w:pPr>
            <w:r w:rsidRPr="00316562">
              <w:rPr>
                <w:lang w:val="en-US"/>
              </w:rPr>
              <w:t>PVR IRD</w:t>
            </w:r>
          </w:p>
          <w:p w14:paraId="6751C9A2" w14:textId="4262027E" w:rsidR="00094434" w:rsidRPr="00316562" w:rsidRDefault="00094434" w:rsidP="006348FF">
            <w:pPr>
              <w:pStyle w:val="NordigProfile"/>
            </w:pPr>
          </w:p>
        </w:tc>
      </w:tr>
      <w:tr w:rsidR="00094434" w:rsidRPr="00741F99" w14:paraId="4B007E33" w14:textId="77777777" w:rsidTr="006348FF">
        <w:tc>
          <w:tcPr>
            <w:tcW w:w="1418" w:type="dxa"/>
            <w:tcBorders>
              <w:left w:val="single" w:sz="8" w:space="0" w:color="000000"/>
              <w:bottom w:val="single" w:sz="8" w:space="0" w:color="000000"/>
            </w:tcBorders>
            <w:shd w:val="clear" w:color="auto" w:fill="BFBFBF"/>
          </w:tcPr>
          <w:p w14:paraId="743EAF1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D08BF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296E8B0" w14:textId="77777777" w:rsidR="00094434" w:rsidRPr="00741F99" w:rsidRDefault="00094434" w:rsidP="006348FF">
            <w:pPr>
              <w:rPr>
                <w:lang w:val="en-US"/>
              </w:rPr>
            </w:pPr>
            <w:r w:rsidRPr="00741F99">
              <w:rPr>
                <w:lang w:val="en-US"/>
              </w:rPr>
              <w:t>To verify that IRD supports one-touch recording.</w:t>
            </w:r>
          </w:p>
          <w:p w14:paraId="42696CDF" w14:textId="77777777" w:rsidR="00094434" w:rsidRPr="00741F99" w:rsidRDefault="00094434" w:rsidP="006348FF">
            <w:pPr>
              <w:rPr>
                <w:lang w:val="en-US"/>
              </w:rPr>
            </w:pPr>
          </w:p>
          <w:p w14:paraId="618285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736F59F" w14:textId="77777777" w:rsidR="00094434" w:rsidRPr="00741F99" w:rsidRDefault="00094434" w:rsidP="00AD1FCF">
            <w:pPr>
              <w:pStyle w:val="font6"/>
              <w:numPr>
                <w:ilvl w:val="0"/>
                <w:numId w:val="1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279D3EA" w14:textId="77777777" w:rsidR="00094434" w:rsidRPr="00741F99" w:rsidRDefault="00094434" w:rsidP="00AD1FCF">
            <w:pPr>
              <w:numPr>
                <w:ilvl w:val="0"/>
                <w:numId w:val="152"/>
              </w:numPr>
              <w:rPr>
                <w:lang w:val="en-US"/>
              </w:rPr>
            </w:pPr>
            <w:r w:rsidRPr="00741F99">
              <w:rPr>
                <w:lang w:val="en-US"/>
              </w:rPr>
              <w:t>Live stream or test network</w:t>
            </w:r>
          </w:p>
          <w:p w14:paraId="56C39B36" w14:textId="77777777" w:rsidR="00094434" w:rsidRPr="00741F99" w:rsidRDefault="00094434" w:rsidP="006348FF">
            <w:pPr>
              <w:rPr>
                <w:lang w:val="en-US"/>
              </w:rPr>
            </w:pPr>
          </w:p>
          <w:p w14:paraId="2926535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E57F996" w14:textId="77777777" w:rsidR="00094434" w:rsidRPr="00741F99" w:rsidRDefault="00094434" w:rsidP="00AD1FCF">
            <w:pPr>
              <w:numPr>
                <w:ilvl w:val="0"/>
                <w:numId w:val="146"/>
              </w:numPr>
              <w:rPr>
                <w:lang w:val="en-US"/>
              </w:rPr>
            </w:pPr>
            <w:r w:rsidRPr="00741F99">
              <w:rPr>
                <w:lang w:val="en-US"/>
              </w:rPr>
              <w:t>Watch a channel for a few minutes</w:t>
            </w:r>
          </w:p>
          <w:p w14:paraId="500EC62F" w14:textId="77777777" w:rsidR="00094434" w:rsidRPr="00741F99" w:rsidRDefault="00094434" w:rsidP="00AD1FCF">
            <w:pPr>
              <w:numPr>
                <w:ilvl w:val="0"/>
                <w:numId w:val="146"/>
              </w:numPr>
              <w:rPr>
                <w:lang w:val="en-US"/>
              </w:rPr>
            </w:pPr>
            <w:r w:rsidRPr="00741F99">
              <w:rPr>
                <w:lang w:val="en-US"/>
              </w:rPr>
              <w:t>Press record button to start recording.</w:t>
            </w:r>
          </w:p>
          <w:p w14:paraId="61D5D8FB" w14:textId="77777777" w:rsidR="00094434" w:rsidRPr="00741F99" w:rsidRDefault="00094434" w:rsidP="00AD1FCF">
            <w:pPr>
              <w:numPr>
                <w:ilvl w:val="0"/>
                <w:numId w:val="146"/>
              </w:numPr>
              <w:rPr>
                <w:lang w:val="en-US"/>
              </w:rPr>
            </w:pPr>
            <w:r w:rsidRPr="00741F99">
              <w:rPr>
                <w:lang w:val="en-US"/>
              </w:rPr>
              <w:t>Wait for a few minutes.</w:t>
            </w:r>
          </w:p>
          <w:p w14:paraId="63F20234" w14:textId="77777777" w:rsidR="00094434" w:rsidRPr="00741F99" w:rsidRDefault="00094434" w:rsidP="00AD1FCF">
            <w:pPr>
              <w:numPr>
                <w:ilvl w:val="0"/>
                <w:numId w:val="146"/>
              </w:numPr>
              <w:rPr>
                <w:lang w:val="en-US"/>
              </w:rPr>
            </w:pPr>
            <w:r w:rsidRPr="00741F99">
              <w:rPr>
                <w:lang w:val="en-US"/>
              </w:rPr>
              <w:t>Stop recording using the remote control button for ‘stop’.</w:t>
            </w:r>
          </w:p>
          <w:p w14:paraId="564B69BE" w14:textId="77777777" w:rsidR="00094434" w:rsidRPr="00741F99" w:rsidRDefault="00094434" w:rsidP="00AD1FCF">
            <w:pPr>
              <w:numPr>
                <w:ilvl w:val="0"/>
                <w:numId w:val="146"/>
              </w:numPr>
              <w:rPr>
                <w:lang w:val="en-US"/>
              </w:rPr>
            </w:pPr>
            <w:r w:rsidRPr="00741F99">
              <w:rPr>
                <w:lang w:val="en-US"/>
              </w:rPr>
              <w:t xml:space="preserve">Press again record button for OTR. </w:t>
            </w:r>
          </w:p>
          <w:p w14:paraId="26248A99" w14:textId="77777777" w:rsidR="00094434" w:rsidRPr="00741F99" w:rsidRDefault="00094434" w:rsidP="00AD1FCF">
            <w:pPr>
              <w:numPr>
                <w:ilvl w:val="0"/>
                <w:numId w:val="146"/>
              </w:numPr>
              <w:rPr>
                <w:lang w:val="en-US"/>
              </w:rPr>
            </w:pPr>
            <w:r w:rsidRPr="00741F99">
              <w:rPr>
                <w:lang w:val="en-US"/>
              </w:rPr>
              <w:t>Change volume, view teletext and toggle between different available subtitling and audio components. Set the IRD to stand-by and wake it up.</w:t>
            </w:r>
          </w:p>
          <w:p w14:paraId="62E5CAA0" w14:textId="77777777" w:rsidR="00094434" w:rsidRPr="00741F99" w:rsidRDefault="00094434" w:rsidP="00AD1FCF">
            <w:pPr>
              <w:numPr>
                <w:ilvl w:val="0"/>
                <w:numId w:val="146"/>
              </w:numPr>
              <w:rPr>
                <w:lang w:val="en-US"/>
              </w:rPr>
            </w:pPr>
            <w:r w:rsidRPr="00741F99">
              <w:rPr>
                <w:lang w:val="en-US"/>
              </w:rPr>
              <w:t>Wait until the default recording duration has exceed.</w:t>
            </w:r>
          </w:p>
          <w:p w14:paraId="249B3B10" w14:textId="77777777" w:rsidR="00094434" w:rsidRPr="00741F99" w:rsidRDefault="00094434" w:rsidP="00AD1FCF">
            <w:pPr>
              <w:numPr>
                <w:ilvl w:val="0"/>
                <w:numId w:val="146"/>
              </w:numPr>
              <w:rPr>
                <w:lang w:val="en-US"/>
              </w:rPr>
            </w:pPr>
            <w:r w:rsidRPr="00741F99">
              <w:rPr>
                <w:lang w:val="en-US"/>
              </w:rPr>
              <w:t>View the recordings.</w:t>
            </w:r>
          </w:p>
          <w:p w14:paraId="72358D9B" w14:textId="77777777" w:rsidR="00094434" w:rsidRPr="00741F99" w:rsidRDefault="00094434" w:rsidP="00AD1FCF">
            <w:pPr>
              <w:numPr>
                <w:ilvl w:val="0"/>
                <w:numId w:val="146"/>
              </w:numPr>
              <w:rPr>
                <w:lang w:val="en-US"/>
              </w:rPr>
            </w:pPr>
            <w:r w:rsidRPr="00741F99">
              <w:rPr>
                <w:lang w:val="en-US"/>
              </w:rPr>
              <w:t>Fill in the measurement record.</w:t>
            </w:r>
          </w:p>
          <w:p w14:paraId="0B866760" w14:textId="77777777" w:rsidR="00094434" w:rsidRPr="00741F99" w:rsidRDefault="00094434" w:rsidP="006348FF">
            <w:pPr>
              <w:rPr>
                <w:lang w:val="en-US"/>
              </w:rPr>
            </w:pPr>
          </w:p>
          <w:p w14:paraId="3E388F4A" w14:textId="77777777" w:rsidR="00094434" w:rsidRPr="00741F99" w:rsidRDefault="00094434" w:rsidP="006348FF">
            <w:pPr>
              <w:rPr>
                <w:b/>
                <w:lang w:val="en-US"/>
              </w:rPr>
            </w:pPr>
            <w:r w:rsidRPr="00741F99">
              <w:rPr>
                <w:b/>
                <w:lang w:val="en-US"/>
              </w:rPr>
              <w:t>Expected result:</w:t>
            </w:r>
          </w:p>
          <w:p w14:paraId="69A09E58" w14:textId="77777777" w:rsidR="00B65852" w:rsidRDefault="00094434" w:rsidP="006348FF">
            <w:pPr>
              <w:rPr>
                <w:lang w:val="en-US"/>
              </w:rPr>
            </w:pPr>
            <w:r w:rsidRPr="00741F99">
              <w:rPr>
                <w:lang w:val="en-US"/>
              </w:rPr>
              <w:t>The IRD is able to initiate a recording by pressing dedicated record button</w:t>
            </w:r>
            <w:r w:rsidR="00B65852">
              <w:rPr>
                <w:lang w:val="en-US"/>
              </w:rPr>
              <w:t>.</w:t>
            </w:r>
          </w:p>
          <w:p w14:paraId="1ADDD351" w14:textId="7A88B54F" w:rsidR="00094434" w:rsidRPr="00741F99" w:rsidRDefault="00094434" w:rsidP="006348FF">
            <w:pPr>
              <w:rPr>
                <w:sz w:val="18"/>
                <w:lang w:val="en-US"/>
              </w:rPr>
            </w:pPr>
            <w:r w:rsidRPr="00741F99">
              <w:rPr>
                <w:lang w:val="en-US"/>
              </w:rPr>
              <w:t xml:space="preserve"> </w:t>
            </w:r>
          </w:p>
        </w:tc>
      </w:tr>
      <w:tr w:rsidR="00094434" w:rsidRPr="00741F99" w14:paraId="293E145D" w14:textId="77777777" w:rsidTr="00B65852">
        <w:trPr>
          <w:trHeight w:val="2570"/>
        </w:trPr>
        <w:tc>
          <w:tcPr>
            <w:tcW w:w="1418" w:type="dxa"/>
            <w:tcBorders>
              <w:left w:val="single" w:sz="8" w:space="0" w:color="000000"/>
              <w:bottom w:val="single" w:sz="8" w:space="0" w:color="000000"/>
            </w:tcBorders>
            <w:shd w:val="clear" w:color="auto" w:fill="BFBFBF"/>
          </w:tcPr>
          <w:p w14:paraId="6CF6581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19D99CF" w14:textId="1DE22757" w:rsidR="00094434" w:rsidRDefault="00094434" w:rsidP="006348FF">
            <w:pPr>
              <w:rPr>
                <w:b/>
                <w:bCs/>
                <w:lang w:val="en-US"/>
              </w:rPr>
            </w:pPr>
            <w:r w:rsidRPr="00B65852">
              <w:rPr>
                <w:b/>
                <w:bCs/>
                <w:lang w:val="en-US"/>
              </w:rPr>
              <w:t>Measurement record</w:t>
            </w:r>
          </w:p>
          <w:p w14:paraId="080BF7BF"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73279D60" w14:textId="77777777" w:rsidTr="00CB0CA3">
              <w:tc>
                <w:tcPr>
                  <w:tcW w:w="5170" w:type="dxa"/>
                  <w:shd w:val="clear" w:color="auto" w:fill="D9D9D9" w:themeFill="background1" w:themeFillShade="D9"/>
                </w:tcPr>
                <w:p w14:paraId="562269FF"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014946A3" w14:textId="77777777" w:rsidR="00094434" w:rsidRPr="00741F99" w:rsidRDefault="00094434" w:rsidP="006348FF">
                  <w:pPr>
                    <w:rPr>
                      <w:b/>
                      <w:lang w:val="en-US"/>
                    </w:rPr>
                  </w:pPr>
                  <w:r w:rsidRPr="00741F99">
                    <w:rPr>
                      <w:b/>
                      <w:lang w:val="en-US"/>
                    </w:rPr>
                    <w:t>Result OK/NOK</w:t>
                  </w:r>
                </w:p>
              </w:tc>
            </w:tr>
            <w:tr w:rsidR="00094434" w:rsidRPr="00741F99" w14:paraId="6D7860E1" w14:textId="77777777" w:rsidTr="00AD1460">
              <w:tc>
                <w:tcPr>
                  <w:tcW w:w="5170" w:type="dxa"/>
                </w:tcPr>
                <w:p w14:paraId="51CD54A0" w14:textId="77777777" w:rsidR="00094434" w:rsidRPr="00741F99" w:rsidRDefault="00094434" w:rsidP="006348FF">
                  <w:pPr>
                    <w:rPr>
                      <w:lang w:val="en-US"/>
                    </w:rPr>
                  </w:pPr>
                  <w:r w:rsidRPr="00741F99">
                    <w:rPr>
                      <w:lang w:val="en-US"/>
                    </w:rPr>
                    <w:t>IRD begins the OTR immediately after user has pressed the ‘Record’ button unless overridden by conflict handling.</w:t>
                  </w:r>
                </w:p>
              </w:tc>
              <w:tc>
                <w:tcPr>
                  <w:tcW w:w="1934" w:type="dxa"/>
                </w:tcPr>
                <w:p w14:paraId="4D3460F4" w14:textId="77777777" w:rsidR="00094434" w:rsidRPr="00741F99" w:rsidRDefault="00094434" w:rsidP="006348FF">
                  <w:pPr>
                    <w:rPr>
                      <w:lang w:val="en-US"/>
                    </w:rPr>
                  </w:pPr>
                </w:p>
              </w:tc>
            </w:tr>
            <w:tr w:rsidR="00094434" w:rsidRPr="00741F99" w14:paraId="753C547F" w14:textId="77777777" w:rsidTr="00AD1460">
              <w:tc>
                <w:tcPr>
                  <w:tcW w:w="5170" w:type="dxa"/>
                </w:tcPr>
                <w:p w14:paraId="3E299BB0" w14:textId="77777777" w:rsidR="00094434" w:rsidRPr="00741F99" w:rsidRDefault="00094434" w:rsidP="006348FF">
                  <w:pPr>
                    <w:rPr>
                      <w:lang w:val="en-US"/>
                    </w:rPr>
                  </w:pPr>
                  <w:r w:rsidRPr="00741F99">
                    <w:rPr>
                      <w:lang w:val="en-US"/>
                    </w:rPr>
                    <w:t>OTR default duration is either a pre-set time or until the end of the event.</w:t>
                  </w:r>
                </w:p>
              </w:tc>
              <w:tc>
                <w:tcPr>
                  <w:tcW w:w="1934" w:type="dxa"/>
                </w:tcPr>
                <w:p w14:paraId="5D4683D4" w14:textId="77777777" w:rsidR="00094434" w:rsidRPr="00741F99" w:rsidRDefault="00094434" w:rsidP="006348FF">
                  <w:pPr>
                    <w:rPr>
                      <w:lang w:val="en-US"/>
                    </w:rPr>
                  </w:pPr>
                </w:p>
              </w:tc>
            </w:tr>
            <w:tr w:rsidR="00094434" w:rsidRPr="00741F99" w14:paraId="16DD63AF" w14:textId="77777777" w:rsidTr="00AD1460">
              <w:tc>
                <w:tcPr>
                  <w:tcW w:w="5170" w:type="dxa"/>
                </w:tcPr>
                <w:p w14:paraId="26828F57" w14:textId="77777777" w:rsidR="00094434" w:rsidRPr="00741F99" w:rsidRDefault="00094434" w:rsidP="006348FF">
                  <w:pPr>
                    <w:rPr>
                      <w:lang w:val="en-US"/>
                    </w:rPr>
                  </w:pPr>
                  <w:r w:rsidRPr="00741F99">
                    <w:rPr>
                      <w:lang w:val="en-US"/>
                    </w:rPr>
                    <w:t>OTR is automatically stopped after default duration has exceed.</w:t>
                  </w:r>
                </w:p>
              </w:tc>
              <w:tc>
                <w:tcPr>
                  <w:tcW w:w="1934" w:type="dxa"/>
                </w:tcPr>
                <w:p w14:paraId="79C1B22D" w14:textId="77777777" w:rsidR="00094434" w:rsidRPr="00741F99" w:rsidRDefault="00094434" w:rsidP="006348FF">
                  <w:pPr>
                    <w:rPr>
                      <w:lang w:val="en-US"/>
                    </w:rPr>
                  </w:pPr>
                </w:p>
              </w:tc>
            </w:tr>
            <w:tr w:rsidR="00094434" w:rsidRPr="00741F99" w14:paraId="1091E4F5" w14:textId="77777777" w:rsidTr="00AD1460">
              <w:tc>
                <w:tcPr>
                  <w:tcW w:w="5170" w:type="dxa"/>
                </w:tcPr>
                <w:p w14:paraId="4645E373" w14:textId="77777777" w:rsidR="00094434" w:rsidRPr="00741F99" w:rsidRDefault="00094434" w:rsidP="006348FF">
                  <w:pPr>
                    <w:rPr>
                      <w:lang w:val="en-US"/>
                    </w:rPr>
                  </w:pPr>
                  <w:r w:rsidRPr="00741F99">
                    <w:rPr>
                      <w:lang w:val="en-US"/>
                    </w:rPr>
                    <w:t>OTR is not disturbed by user actions.</w:t>
                  </w:r>
                </w:p>
              </w:tc>
              <w:tc>
                <w:tcPr>
                  <w:tcW w:w="1934" w:type="dxa"/>
                </w:tcPr>
                <w:p w14:paraId="0233996F" w14:textId="77777777" w:rsidR="00094434" w:rsidRPr="00741F99" w:rsidRDefault="00094434" w:rsidP="006348FF">
                  <w:pPr>
                    <w:rPr>
                      <w:lang w:val="en-US"/>
                    </w:rPr>
                  </w:pPr>
                </w:p>
              </w:tc>
            </w:tr>
          </w:tbl>
          <w:p w14:paraId="4809563C" w14:textId="77777777" w:rsidR="00094434" w:rsidRPr="00741F99" w:rsidRDefault="00094434" w:rsidP="006348FF">
            <w:pPr>
              <w:rPr>
                <w:lang w:val="en-US"/>
              </w:rPr>
            </w:pPr>
          </w:p>
        </w:tc>
      </w:tr>
      <w:tr w:rsidR="00094434" w:rsidRPr="00741F99" w14:paraId="6692AC56" w14:textId="77777777" w:rsidTr="006348FF">
        <w:tc>
          <w:tcPr>
            <w:tcW w:w="1418" w:type="dxa"/>
            <w:tcBorders>
              <w:left w:val="single" w:sz="8" w:space="0" w:color="000000"/>
              <w:bottom w:val="single" w:sz="8" w:space="0" w:color="000000"/>
            </w:tcBorders>
            <w:shd w:val="clear" w:color="auto" w:fill="BFBFBF"/>
          </w:tcPr>
          <w:p w14:paraId="4DA00216"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7CD8B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4D7A55F" w14:textId="77777777" w:rsidTr="006348FF">
        <w:tc>
          <w:tcPr>
            <w:tcW w:w="1418" w:type="dxa"/>
            <w:tcBorders>
              <w:left w:val="single" w:sz="8" w:space="0" w:color="000000"/>
              <w:bottom w:val="single" w:sz="8" w:space="0" w:color="000000"/>
            </w:tcBorders>
            <w:shd w:val="clear" w:color="auto" w:fill="BFBFBF"/>
          </w:tcPr>
          <w:p w14:paraId="23EA4080"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CB93F7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19C5D28A" w14:textId="77777777" w:rsidR="00094434" w:rsidRPr="00741F99" w:rsidRDefault="00094434" w:rsidP="006348FF">
            <w:pPr>
              <w:rPr>
                <w:lang w:val="en-US"/>
              </w:rPr>
            </w:pPr>
            <w:r w:rsidRPr="00741F99">
              <w:rPr>
                <w:lang w:val="en-US"/>
              </w:rPr>
              <w:t xml:space="preserve">Describe more specific faults and/or other information </w:t>
            </w:r>
          </w:p>
          <w:p w14:paraId="552AC515" w14:textId="77777777" w:rsidR="00094434" w:rsidRPr="00741F99" w:rsidRDefault="00094434" w:rsidP="006348FF">
            <w:pPr>
              <w:rPr>
                <w:b/>
                <w:sz w:val="18"/>
                <w:lang w:val="en-US"/>
              </w:rPr>
            </w:pPr>
          </w:p>
        </w:tc>
      </w:tr>
      <w:tr w:rsidR="00094434" w:rsidRPr="00741F99" w14:paraId="180A9EDF" w14:textId="77777777" w:rsidTr="006348FF">
        <w:tc>
          <w:tcPr>
            <w:tcW w:w="1418" w:type="dxa"/>
            <w:tcBorders>
              <w:left w:val="single" w:sz="8" w:space="0" w:color="000000"/>
              <w:bottom w:val="single" w:sz="8" w:space="0" w:color="000000"/>
            </w:tcBorders>
            <w:shd w:val="clear" w:color="auto" w:fill="BFBFBF"/>
          </w:tcPr>
          <w:p w14:paraId="3FF0192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902FA96"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2543685"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3BC40B0" w14:textId="77777777" w:rsidR="00094434" w:rsidRPr="00741F99" w:rsidRDefault="00094434" w:rsidP="006348FF">
            <w:pPr>
              <w:pStyle w:val="Tasktableheading"/>
              <w:rPr>
                <w:sz w:val="18"/>
              </w:rPr>
            </w:pPr>
          </w:p>
        </w:tc>
      </w:tr>
    </w:tbl>
    <w:p w14:paraId="6A7D9006" w14:textId="0D6B6B0C" w:rsidR="00094434" w:rsidRDefault="00094434" w:rsidP="00094434">
      <w:pPr>
        <w:rPr>
          <w:lang w:val="en-US"/>
        </w:rPr>
      </w:pPr>
    </w:p>
    <w:p w14:paraId="6CF66ABF"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511B959" w14:textId="77777777" w:rsidTr="006348FF">
        <w:tc>
          <w:tcPr>
            <w:tcW w:w="1418" w:type="dxa"/>
            <w:tcBorders>
              <w:top w:val="single" w:sz="8" w:space="0" w:color="000000"/>
              <w:left w:val="single" w:sz="8" w:space="0" w:color="000000"/>
              <w:bottom w:val="single" w:sz="8" w:space="0" w:color="000000"/>
            </w:tcBorders>
            <w:shd w:val="clear" w:color="auto" w:fill="BFBFBF"/>
          </w:tcPr>
          <w:p w14:paraId="6E0B2D2A"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DD08F2E" w14:textId="77777777" w:rsidR="00094434" w:rsidRPr="00741F99" w:rsidRDefault="00094434" w:rsidP="0008567E">
            <w:pPr>
              <w:pStyle w:val="Task2"/>
            </w:pPr>
            <w:bookmarkStart w:id="5560" w:name="_Toc247907669"/>
            <w:bookmarkStart w:id="5561" w:name="_Toc275773815"/>
            <w:bookmarkStart w:id="5562" w:name="_Toc338588224"/>
            <w:bookmarkStart w:id="5563" w:name="_Toc361215170"/>
            <w:bookmarkStart w:id="5564" w:name="_Toc413405053"/>
            <w:bookmarkStart w:id="5565" w:name="_Toc441762299"/>
            <w:bookmarkStart w:id="5566" w:name="_Toc492989914"/>
            <w:bookmarkStart w:id="5567" w:name="_Toc102128485"/>
            <w:bookmarkStart w:id="5568" w:name="_Toc147824677"/>
            <w:bookmarkStart w:id="5569" w:name="_Toc147825054"/>
            <w:r w:rsidRPr="00741F99">
              <w:t>Automatic Conflict Handling – During programming</w:t>
            </w:r>
            <w:bookmarkEnd w:id="5560"/>
            <w:bookmarkEnd w:id="5561"/>
            <w:bookmarkEnd w:id="5562"/>
            <w:bookmarkEnd w:id="5563"/>
            <w:bookmarkEnd w:id="5564"/>
            <w:bookmarkEnd w:id="5565"/>
            <w:bookmarkEnd w:id="5566"/>
            <w:bookmarkEnd w:id="5567"/>
            <w:bookmarkEnd w:id="5568"/>
            <w:bookmarkEnd w:id="5569"/>
          </w:p>
        </w:tc>
      </w:tr>
      <w:tr w:rsidR="00094434" w:rsidRPr="00741F99" w14:paraId="0C737072" w14:textId="77777777" w:rsidTr="006348FF">
        <w:tc>
          <w:tcPr>
            <w:tcW w:w="1418" w:type="dxa"/>
            <w:tcBorders>
              <w:left w:val="single" w:sz="8" w:space="0" w:color="000000"/>
              <w:bottom w:val="single" w:sz="8" w:space="0" w:color="000000"/>
            </w:tcBorders>
            <w:shd w:val="clear" w:color="auto" w:fill="BFBFBF"/>
          </w:tcPr>
          <w:p w14:paraId="1400327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69C1235" w14:textId="77777777" w:rsidR="00094434" w:rsidRPr="00741F99" w:rsidRDefault="00094434" w:rsidP="006348FF">
            <w:pPr>
              <w:pStyle w:val="NordigChapter"/>
            </w:pPr>
            <w:bookmarkStart w:id="5570" w:name="_Toc275774276"/>
            <w:bookmarkStart w:id="5571" w:name="_Toc338587612"/>
            <w:bookmarkStart w:id="5572" w:name="_Toc361215472"/>
            <w:bookmarkStart w:id="5573" w:name="_Toc361216380"/>
            <w:bookmarkStart w:id="5574" w:name="_Toc361216989"/>
            <w:r w:rsidRPr="00741F99">
              <w:t>NorDig Unified 14.3.16.1</w:t>
            </w:r>
            <w:bookmarkEnd w:id="5570"/>
            <w:bookmarkEnd w:id="5571"/>
            <w:bookmarkEnd w:id="5572"/>
            <w:bookmarkEnd w:id="5573"/>
            <w:bookmarkEnd w:id="5574"/>
          </w:p>
        </w:tc>
      </w:tr>
      <w:tr w:rsidR="00094434" w:rsidRPr="00741F99" w14:paraId="3EBFA0F2" w14:textId="77777777" w:rsidTr="006348FF">
        <w:tc>
          <w:tcPr>
            <w:tcW w:w="1418" w:type="dxa"/>
            <w:tcBorders>
              <w:left w:val="single" w:sz="8" w:space="0" w:color="000000"/>
              <w:bottom w:val="single" w:sz="8" w:space="0" w:color="000000"/>
            </w:tcBorders>
            <w:shd w:val="clear" w:color="auto" w:fill="BFBFBF"/>
          </w:tcPr>
          <w:p w14:paraId="43AD7C3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1820ECF" w14:textId="77777777" w:rsidR="00094434" w:rsidRPr="00741F99" w:rsidRDefault="00094434" w:rsidP="006348FF">
            <w:pPr>
              <w:rPr>
                <w:bCs/>
                <w:iCs/>
                <w:lang w:val="en-US"/>
              </w:rPr>
            </w:pPr>
            <w:r w:rsidRPr="00741F99">
              <w:rPr>
                <w:bCs/>
                <w:iCs/>
                <w:lang w:val="en-US"/>
              </w:rPr>
              <w:t>If a conflict is detected it shall be indicated immediately to the user, together with details of the cause, so that the user can take appropriate action.</w:t>
            </w:r>
          </w:p>
          <w:p w14:paraId="257EFF15" w14:textId="77777777" w:rsidR="00094434" w:rsidRPr="00741F99" w:rsidRDefault="00094434" w:rsidP="006348FF">
            <w:pPr>
              <w:rPr>
                <w:bCs/>
                <w:iCs/>
                <w:lang w:val="en-US"/>
              </w:rPr>
            </w:pPr>
          </w:p>
          <w:p w14:paraId="09ACB984" w14:textId="77777777" w:rsidR="00094434" w:rsidRDefault="00094434" w:rsidP="006348FF">
            <w:pPr>
              <w:rPr>
                <w:bCs/>
                <w:iCs/>
                <w:lang w:val="en-US"/>
              </w:rPr>
            </w:pPr>
            <w:r w:rsidRPr="00741F99">
              <w:rPr>
                <w:bCs/>
                <w:iCs/>
                <w:lang w:val="en-US"/>
              </w:rPr>
              <w:t>When programming a recording which comes in conflict with an earlier programmed recording and when the NorDig PVR can detect an alternative instance in one or both of them, the NorDig PVR shall either automatically re-program one of the to the alternative instance or propose that viewer solve the conflict by moving one of the recordings to the alternative instance and asking for confirmation.</w:t>
            </w:r>
          </w:p>
          <w:p w14:paraId="140C810E" w14:textId="4E2C0445" w:rsidR="00B65852" w:rsidRPr="00741F99" w:rsidRDefault="00B65852" w:rsidP="006348FF">
            <w:pPr>
              <w:rPr>
                <w:bCs/>
                <w:iCs/>
                <w:lang w:val="en-US"/>
              </w:rPr>
            </w:pPr>
          </w:p>
        </w:tc>
      </w:tr>
      <w:tr w:rsidR="00094434" w:rsidRPr="00741F99" w14:paraId="52CC0418" w14:textId="77777777" w:rsidTr="006348FF">
        <w:tc>
          <w:tcPr>
            <w:tcW w:w="1418" w:type="dxa"/>
            <w:tcBorders>
              <w:left w:val="single" w:sz="8" w:space="0" w:color="000000"/>
              <w:bottom w:val="single" w:sz="8" w:space="0" w:color="000000"/>
            </w:tcBorders>
            <w:shd w:val="clear" w:color="auto" w:fill="BFBFBF"/>
          </w:tcPr>
          <w:p w14:paraId="588E39DB" w14:textId="3E06056C"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86EC5D" w14:textId="16F4184F" w:rsidR="0024749C" w:rsidRPr="00316562" w:rsidRDefault="0024749C" w:rsidP="0024749C">
            <w:pPr>
              <w:rPr>
                <w:lang w:val="en-US"/>
              </w:rPr>
            </w:pPr>
            <w:r w:rsidRPr="00316562">
              <w:rPr>
                <w:lang w:val="en-US"/>
              </w:rPr>
              <w:t>PVR IRD</w:t>
            </w:r>
          </w:p>
          <w:p w14:paraId="634E6D82" w14:textId="2545096A" w:rsidR="00094434" w:rsidRPr="00316562" w:rsidRDefault="00094434" w:rsidP="006348FF">
            <w:pPr>
              <w:pStyle w:val="NordigProfile"/>
            </w:pPr>
          </w:p>
        </w:tc>
      </w:tr>
      <w:tr w:rsidR="00094434" w:rsidRPr="00741F99" w14:paraId="51CEDF02" w14:textId="77777777" w:rsidTr="006348FF">
        <w:tc>
          <w:tcPr>
            <w:tcW w:w="1418" w:type="dxa"/>
            <w:tcBorders>
              <w:left w:val="single" w:sz="8" w:space="0" w:color="000000"/>
              <w:bottom w:val="single" w:sz="8" w:space="0" w:color="000000"/>
            </w:tcBorders>
            <w:shd w:val="clear" w:color="auto" w:fill="BFBFBF"/>
          </w:tcPr>
          <w:p w14:paraId="77C5EDD3"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F41A11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3CD45A0" w14:textId="77777777" w:rsidR="00094434" w:rsidRPr="00741F99" w:rsidRDefault="00094434" w:rsidP="006348FF">
            <w:pPr>
              <w:rPr>
                <w:lang w:val="en-US"/>
              </w:rPr>
            </w:pPr>
            <w:r w:rsidRPr="00741F99">
              <w:rPr>
                <w:lang w:val="en-US"/>
              </w:rPr>
              <w:t>To verify that IRD detects conflict in during recordings programming</w:t>
            </w:r>
          </w:p>
          <w:p w14:paraId="44F4B802" w14:textId="77777777" w:rsidR="00094434" w:rsidRPr="00741F99" w:rsidRDefault="00094434" w:rsidP="006348FF">
            <w:pPr>
              <w:rPr>
                <w:lang w:val="en-US"/>
              </w:rPr>
            </w:pPr>
          </w:p>
          <w:p w14:paraId="7B43F6F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9677F6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28FB2D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ignal or test streams with EIT information containing overlapping events. </w:t>
            </w:r>
          </w:p>
          <w:p w14:paraId="2DCCB7E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licting events shall be tested also as signalized with alternative instances, if supported by the broadcaster.</w:t>
            </w:r>
          </w:p>
          <w:p w14:paraId="21B7CB92" w14:textId="77777777" w:rsidR="00094434" w:rsidRPr="00741F99" w:rsidRDefault="00094434" w:rsidP="006348FF">
            <w:pPr>
              <w:rPr>
                <w:lang w:val="en-US"/>
              </w:rPr>
            </w:pPr>
          </w:p>
          <w:p w14:paraId="230971C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C5F0C61" w14:textId="77777777" w:rsidR="00094434" w:rsidRPr="00741F99" w:rsidRDefault="00094434" w:rsidP="00AD1FCF">
            <w:pPr>
              <w:numPr>
                <w:ilvl w:val="0"/>
                <w:numId w:val="177"/>
              </w:numPr>
              <w:rPr>
                <w:lang w:val="en-US"/>
              </w:rPr>
            </w:pPr>
            <w:r w:rsidRPr="00741F99">
              <w:rPr>
                <w:lang w:val="en-US"/>
              </w:rPr>
              <w:t>Watch a channel for a few minutes</w:t>
            </w:r>
          </w:p>
          <w:p w14:paraId="256AAF58" w14:textId="77777777" w:rsidR="00094434" w:rsidRPr="00741F99" w:rsidRDefault="00094434" w:rsidP="00AD1FCF">
            <w:pPr>
              <w:numPr>
                <w:ilvl w:val="0"/>
                <w:numId w:val="177"/>
              </w:numPr>
              <w:rPr>
                <w:lang w:val="en-US"/>
              </w:rPr>
            </w:pPr>
            <w:r w:rsidRPr="00741F99">
              <w:rPr>
                <w:lang w:val="en-US"/>
              </w:rPr>
              <w:t>Schedule an event ‘Event1’ with start_time1 and duration1 for  recording from ESG/EPG.</w:t>
            </w:r>
          </w:p>
          <w:p w14:paraId="08D58F19" w14:textId="77777777" w:rsidR="00094434" w:rsidRPr="00741F99" w:rsidRDefault="00094434" w:rsidP="00AD1FCF">
            <w:pPr>
              <w:numPr>
                <w:ilvl w:val="0"/>
                <w:numId w:val="177"/>
              </w:numPr>
              <w:rPr>
                <w:lang w:val="en-US"/>
              </w:rPr>
            </w:pPr>
            <w:r w:rsidRPr="00741F99">
              <w:rPr>
                <w:lang w:val="en-US"/>
              </w:rPr>
              <w:t>Schedule an another event on a different channel on the same multiplex that will overlap with the previous recording causing a conflict in the IRD recording resources.</w:t>
            </w:r>
          </w:p>
          <w:p w14:paraId="03DF7A8B" w14:textId="77777777" w:rsidR="00094434" w:rsidRPr="00741F99" w:rsidRDefault="00094434" w:rsidP="00AD1FCF">
            <w:pPr>
              <w:numPr>
                <w:ilvl w:val="1"/>
                <w:numId w:val="177"/>
              </w:numPr>
              <w:rPr>
                <w:lang w:val="en-US"/>
              </w:rPr>
            </w:pPr>
            <w:r w:rsidRPr="00741F99">
              <w:rPr>
                <w:lang w:val="en-US"/>
              </w:rPr>
              <w:t>Event with start_time2 = start_time1</w:t>
            </w:r>
          </w:p>
          <w:p w14:paraId="2F6CCC69" w14:textId="77777777" w:rsidR="00094434" w:rsidRPr="00741F99" w:rsidRDefault="00094434" w:rsidP="00AD1FCF">
            <w:pPr>
              <w:numPr>
                <w:ilvl w:val="1"/>
                <w:numId w:val="177"/>
              </w:numPr>
              <w:rPr>
                <w:lang w:val="en-US"/>
              </w:rPr>
            </w:pPr>
            <w:r w:rsidRPr="00741F99">
              <w:rPr>
                <w:lang w:val="en-US"/>
              </w:rPr>
              <w:t>Event with start_time2 &lt; start_time1</w:t>
            </w:r>
          </w:p>
          <w:p w14:paraId="7BEAAE89" w14:textId="77777777" w:rsidR="00094434" w:rsidRPr="00741F99" w:rsidRDefault="00094434" w:rsidP="00AD1FCF">
            <w:pPr>
              <w:numPr>
                <w:ilvl w:val="1"/>
                <w:numId w:val="177"/>
              </w:numPr>
              <w:rPr>
                <w:lang w:val="en-US"/>
              </w:rPr>
            </w:pPr>
            <w:r w:rsidRPr="00741F99">
              <w:rPr>
                <w:lang w:val="en-US"/>
              </w:rPr>
              <w:t>Event with start_time2 &gt; start_time1</w:t>
            </w:r>
          </w:p>
          <w:p w14:paraId="7536A82A" w14:textId="77777777" w:rsidR="00094434" w:rsidRPr="00741F99" w:rsidRDefault="00094434" w:rsidP="00AD1FCF">
            <w:pPr>
              <w:numPr>
                <w:ilvl w:val="1"/>
                <w:numId w:val="177"/>
              </w:numPr>
              <w:rPr>
                <w:lang w:val="en-US"/>
              </w:rPr>
            </w:pPr>
            <w:r w:rsidRPr="00741F99">
              <w:rPr>
                <w:lang w:val="en-US"/>
              </w:rPr>
              <w:t>Event with start_time2 &lt; start_time1 and start_time2+duration2 &gt; start_time1+duration1</w:t>
            </w:r>
          </w:p>
          <w:p w14:paraId="4CDE50C3" w14:textId="77777777" w:rsidR="00094434" w:rsidRPr="00741F99" w:rsidRDefault="00094434" w:rsidP="00AD1FCF">
            <w:pPr>
              <w:numPr>
                <w:ilvl w:val="1"/>
                <w:numId w:val="177"/>
              </w:numPr>
              <w:rPr>
                <w:lang w:val="en-US"/>
              </w:rPr>
            </w:pPr>
            <w:r w:rsidRPr="00741F99">
              <w:rPr>
                <w:lang w:val="en-US"/>
              </w:rPr>
              <w:t>Event with start_time2 &gt; start_time1 and start_time2+duration2 &lt; start_time1+duration1</w:t>
            </w:r>
          </w:p>
          <w:p w14:paraId="07CD2C46" w14:textId="77777777" w:rsidR="00094434" w:rsidRPr="00741F99" w:rsidRDefault="00094434" w:rsidP="00AD1FCF">
            <w:pPr>
              <w:numPr>
                <w:ilvl w:val="0"/>
                <w:numId w:val="177"/>
              </w:numPr>
              <w:rPr>
                <w:lang w:val="en-US"/>
              </w:rPr>
            </w:pPr>
            <w:r w:rsidRPr="00741F99">
              <w:rPr>
                <w:lang w:val="en-US"/>
              </w:rPr>
              <w:t>Repeat the test with events on a different multiplex</w:t>
            </w:r>
          </w:p>
          <w:p w14:paraId="65282E54" w14:textId="77777777" w:rsidR="00094434" w:rsidRPr="00741F99" w:rsidRDefault="00094434" w:rsidP="00AD1FCF">
            <w:pPr>
              <w:numPr>
                <w:ilvl w:val="0"/>
                <w:numId w:val="177"/>
              </w:numPr>
              <w:rPr>
                <w:lang w:val="en-US"/>
              </w:rPr>
            </w:pPr>
            <w:r w:rsidRPr="00741F99">
              <w:rPr>
                <w:lang w:val="en-US"/>
              </w:rPr>
              <w:t>Fill in the measurement record.</w:t>
            </w:r>
          </w:p>
          <w:p w14:paraId="51862F7F"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3D8F2F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4ED4FF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detects conflict during programming of the recordings</w:t>
            </w:r>
          </w:p>
          <w:p w14:paraId="2F224C1E" w14:textId="77777777" w:rsidR="00094434" w:rsidRPr="00741F99" w:rsidRDefault="00094434" w:rsidP="006348FF">
            <w:pPr>
              <w:rPr>
                <w:sz w:val="18"/>
                <w:lang w:val="en-US"/>
              </w:rPr>
            </w:pPr>
          </w:p>
        </w:tc>
      </w:tr>
      <w:tr w:rsidR="00094434" w:rsidRPr="00741F99" w14:paraId="35B81293" w14:textId="77777777" w:rsidTr="00B65852">
        <w:trPr>
          <w:trHeight w:val="2600"/>
        </w:trPr>
        <w:tc>
          <w:tcPr>
            <w:tcW w:w="1418" w:type="dxa"/>
            <w:tcBorders>
              <w:left w:val="single" w:sz="8" w:space="0" w:color="000000"/>
              <w:bottom w:val="single" w:sz="8" w:space="0" w:color="000000"/>
            </w:tcBorders>
            <w:shd w:val="clear" w:color="auto" w:fill="BFBFBF"/>
          </w:tcPr>
          <w:p w14:paraId="084E2DD7"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FE57DD" w14:textId="4255A663" w:rsidR="00316562" w:rsidRPr="00B65852" w:rsidRDefault="00094434" w:rsidP="006348FF">
            <w:pPr>
              <w:rPr>
                <w:b/>
                <w:bCs/>
                <w:lang w:val="en-US"/>
              </w:rPr>
            </w:pPr>
            <w:r w:rsidRPr="00B65852">
              <w:rPr>
                <w:b/>
                <w:bCs/>
                <w:lang w:val="en-US"/>
              </w:rPr>
              <w:t>Measurement record</w:t>
            </w:r>
          </w:p>
          <w:p w14:paraId="62853B30" w14:textId="77777777" w:rsidR="00316562" w:rsidRPr="00741F99" w:rsidRDefault="00316562" w:rsidP="006348F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674D892F" w14:textId="77777777" w:rsidTr="00CB0CA3">
              <w:tc>
                <w:tcPr>
                  <w:tcW w:w="5170" w:type="dxa"/>
                  <w:shd w:val="clear" w:color="auto" w:fill="D9D9D9" w:themeFill="background1" w:themeFillShade="D9"/>
                </w:tcPr>
                <w:p w14:paraId="75BFD07D"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5AAE2EFD" w14:textId="77777777" w:rsidR="00094434" w:rsidRPr="00741F99" w:rsidRDefault="00094434" w:rsidP="006348FF">
                  <w:pPr>
                    <w:rPr>
                      <w:b/>
                      <w:lang w:val="en-US"/>
                    </w:rPr>
                  </w:pPr>
                  <w:r w:rsidRPr="00741F99">
                    <w:rPr>
                      <w:b/>
                      <w:lang w:val="en-US"/>
                    </w:rPr>
                    <w:t>Status OK/NOK</w:t>
                  </w:r>
                </w:p>
              </w:tc>
            </w:tr>
            <w:tr w:rsidR="00094434" w:rsidRPr="00741F99" w14:paraId="6277261E" w14:textId="77777777" w:rsidTr="00AD1460">
              <w:tc>
                <w:tcPr>
                  <w:tcW w:w="5170" w:type="dxa"/>
                </w:tcPr>
                <w:p w14:paraId="2494B1C8" w14:textId="77777777" w:rsidR="00094434" w:rsidRPr="00741F99" w:rsidRDefault="00094434" w:rsidP="006348FF">
                  <w:pPr>
                    <w:rPr>
                      <w:lang w:val="en-US"/>
                    </w:rPr>
                  </w:pPr>
                  <w:r w:rsidRPr="00741F99">
                    <w:rPr>
                      <w:lang w:val="en-US"/>
                    </w:rPr>
                    <w:t>IRD indicates overlapping scheduled recordings on same multiplex immediately when the conflict is detected</w:t>
                  </w:r>
                </w:p>
              </w:tc>
              <w:tc>
                <w:tcPr>
                  <w:tcW w:w="1934" w:type="dxa"/>
                </w:tcPr>
                <w:p w14:paraId="77751A19" w14:textId="77777777" w:rsidR="00094434" w:rsidRPr="00741F99" w:rsidRDefault="00094434" w:rsidP="006348FF">
                  <w:pPr>
                    <w:rPr>
                      <w:b/>
                      <w:lang w:val="en-US"/>
                    </w:rPr>
                  </w:pPr>
                </w:p>
              </w:tc>
            </w:tr>
            <w:tr w:rsidR="00094434" w:rsidRPr="00741F99" w14:paraId="5D4F5F98" w14:textId="77777777" w:rsidTr="00AD1460">
              <w:tc>
                <w:tcPr>
                  <w:tcW w:w="5170" w:type="dxa"/>
                </w:tcPr>
                <w:p w14:paraId="0FFE429D" w14:textId="77777777" w:rsidR="00094434" w:rsidRPr="00741F99" w:rsidRDefault="00094434" w:rsidP="006348FF">
                  <w:pPr>
                    <w:rPr>
                      <w:lang w:val="en-US"/>
                    </w:rPr>
                  </w:pPr>
                  <w:r w:rsidRPr="00741F99">
                    <w:rPr>
                      <w:lang w:val="en-US"/>
                    </w:rPr>
                    <w:t>IRD indicates overlapping scheduled recordings on different multiplexes immediately when the conflict is detected</w:t>
                  </w:r>
                </w:p>
              </w:tc>
              <w:tc>
                <w:tcPr>
                  <w:tcW w:w="1934" w:type="dxa"/>
                </w:tcPr>
                <w:p w14:paraId="284E4239" w14:textId="77777777" w:rsidR="00094434" w:rsidRPr="00741F99" w:rsidRDefault="00094434" w:rsidP="006348FF">
                  <w:pPr>
                    <w:rPr>
                      <w:b/>
                      <w:lang w:val="en-US"/>
                    </w:rPr>
                  </w:pPr>
                </w:p>
              </w:tc>
            </w:tr>
            <w:tr w:rsidR="00094434" w:rsidRPr="00741F99" w14:paraId="5627D72C" w14:textId="77777777" w:rsidTr="00AD1460">
              <w:tc>
                <w:tcPr>
                  <w:tcW w:w="5170" w:type="dxa"/>
                </w:tcPr>
                <w:p w14:paraId="491330B8" w14:textId="77777777" w:rsidR="00094434" w:rsidRPr="00741F99" w:rsidRDefault="00094434" w:rsidP="006348FF">
                  <w:pPr>
                    <w:rPr>
                      <w:lang w:val="en-US"/>
                    </w:rPr>
                  </w:pPr>
                  <w:r w:rsidRPr="00741F99">
                    <w:rPr>
                      <w:lang w:val="en-US"/>
                    </w:rPr>
                    <w:t>IRD proposes to adjust the overlapping recordings or proposes automatically a new instance of the same event</w:t>
                  </w:r>
                </w:p>
              </w:tc>
              <w:tc>
                <w:tcPr>
                  <w:tcW w:w="1934" w:type="dxa"/>
                </w:tcPr>
                <w:p w14:paraId="0040EF45" w14:textId="77777777" w:rsidR="00094434" w:rsidRPr="00741F99" w:rsidRDefault="00094434" w:rsidP="006348FF">
                  <w:pPr>
                    <w:rPr>
                      <w:b/>
                      <w:lang w:val="en-US"/>
                    </w:rPr>
                  </w:pPr>
                </w:p>
              </w:tc>
            </w:tr>
            <w:tr w:rsidR="00094434" w:rsidRPr="00741F99" w14:paraId="316B6D40" w14:textId="77777777" w:rsidTr="00AD1460">
              <w:tc>
                <w:tcPr>
                  <w:tcW w:w="5170" w:type="dxa"/>
                </w:tcPr>
                <w:p w14:paraId="51769A29" w14:textId="77777777" w:rsidR="00094434" w:rsidRPr="00741F99" w:rsidRDefault="00094434" w:rsidP="006348FF">
                  <w:pPr>
                    <w:rPr>
                      <w:lang w:val="en-US"/>
                    </w:rPr>
                  </w:pPr>
                  <w:r w:rsidRPr="00741F99">
                    <w:rPr>
                      <w:lang w:val="en-US"/>
                    </w:rPr>
                    <w:t>Conflict indication includes details of the cause.</w:t>
                  </w:r>
                </w:p>
              </w:tc>
              <w:tc>
                <w:tcPr>
                  <w:tcW w:w="1934" w:type="dxa"/>
                </w:tcPr>
                <w:p w14:paraId="4E0503B1" w14:textId="77777777" w:rsidR="00094434" w:rsidRPr="00741F99" w:rsidRDefault="00094434" w:rsidP="006348FF">
                  <w:pPr>
                    <w:rPr>
                      <w:b/>
                      <w:lang w:val="en-US"/>
                    </w:rPr>
                  </w:pPr>
                </w:p>
              </w:tc>
            </w:tr>
          </w:tbl>
          <w:p w14:paraId="014B02D3" w14:textId="77777777" w:rsidR="00094434" w:rsidRPr="00741F99" w:rsidRDefault="00094434" w:rsidP="006348FF">
            <w:pPr>
              <w:rPr>
                <w:lang w:val="en-US"/>
              </w:rPr>
            </w:pPr>
          </w:p>
        </w:tc>
      </w:tr>
      <w:tr w:rsidR="00094434" w:rsidRPr="00741F99" w14:paraId="54CCFDE5" w14:textId="77777777" w:rsidTr="006348FF">
        <w:tc>
          <w:tcPr>
            <w:tcW w:w="1418" w:type="dxa"/>
            <w:tcBorders>
              <w:left w:val="single" w:sz="8" w:space="0" w:color="000000"/>
              <w:bottom w:val="single" w:sz="8" w:space="0" w:color="000000"/>
            </w:tcBorders>
            <w:shd w:val="clear" w:color="auto" w:fill="BFBFBF"/>
          </w:tcPr>
          <w:p w14:paraId="71AD5489"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1910DD9"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61B476C" w14:textId="77777777" w:rsidTr="006348FF">
        <w:tc>
          <w:tcPr>
            <w:tcW w:w="1418" w:type="dxa"/>
            <w:tcBorders>
              <w:left w:val="single" w:sz="8" w:space="0" w:color="000000"/>
              <w:bottom w:val="single" w:sz="8" w:space="0" w:color="000000"/>
            </w:tcBorders>
            <w:shd w:val="clear" w:color="auto" w:fill="BFBFBF"/>
          </w:tcPr>
          <w:p w14:paraId="57351FA5"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C0BD4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CE54C35" w14:textId="77777777" w:rsidR="00094434" w:rsidRPr="00741F99" w:rsidRDefault="00094434" w:rsidP="006348FF">
            <w:pPr>
              <w:rPr>
                <w:lang w:val="en-US"/>
              </w:rPr>
            </w:pPr>
            <w:r w:rsidRPr="00741F99">
              <w:rPr>
                <w:lang w:val="en-US"/>
              </w:rPr>
              <w:t xml:space="preserve">Describe more specific faults and/or other information </w:t>
            </w:r>
          </w:p>
          <w:p w14:paraId="63A96F2F" w14:textId="77777777" w:rsidR="00094434" w:rsidRPr="00741F99" w:rsidRDefault="00094434" w:rsidP="006348FF">
            <w:pPr>
              <w:rPr>
                <w:b/>
                <w:sz w:val="18"/>
                <w:lang w:val="en-US"/>
              </w:rPr>
            </w:pPr>
          </w:p>
        </w:tc>
      </w:tr>
      <w:tr w:rsidR="00094434" w:rsidRPr="00741F99" w14:paraId="2AA6FA7A" w14:textId="77777777" w:rsidTr="006348FF">
        <w:tc>
          <w:tcPr>
            <w:tcW w:w="1418" w:type="dxa"/>
            <w:tcBorders>
              <w:left w:val="single" w:sz="8" w:space="0" w:color="000000"/>
              <w:bottom w:val="single" w:sz="8" w:space="0" w:color="000000"/>
            </w:tcBorders>
            <w:shd w:val="clear" w:color="auto" w:fill="BFBFBF"/>
          </w:tcPr>
          <w:p w14:paraId="0F8FE2EA"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E00D50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0F9DD0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CA0AA03" w14:textId="77777777" w:rsidR="00094434" w:rsidRPr="00741F99" w:rsidRDefault="00094434" w:rsidP="006348FF">
            <w:pPr>
              <w:pStyle w:val="Tasktableheading"/>
              <w:rPr>
                <w:sz w:val="18"/>
              </w:rPr>
            </w:pPr>
          </w:p>
        </w:tc>
      </w:tr>
    </w:tbl>
    <w:p w14:paraId="62E3D570" w14:textId="698CA8B7" w:rsidR="00094434" w:rsidRDefault="00094434" w:rsidP="00094434">
      <w:pPr>
        <w:rPr>
          <w:lang w:val="en-US"/>
        </w:rPr>
      </w:pPr>
    </w:p>
    <w:p w14:paraId="543152E4"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CF39544"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9800F9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0E2EEE5" w14:textId="77777777" w:rsidR="00094434" w:rsidRPr="00741F99" w:rsidRDefault="00094434" w:rsidP="0008567E">
            <w:pPr>
              <w:pStyle w:val="Task2"/>
            </w:pPr>
            <w:bookmarkStart w:id="5575" w:name="_Toc247907670"/>
            <w:bookmarkStart w:id="5576" w:name="_Toc275773816"/>
            <w:bookmarkStart w:id="5577" w:name="_Toc338588225"/>
            <w:bookmarkStart w:id="5578" w:name="_Toc361215171"/>
            <w:bookmarkStart w:id="5579" w:name="_Toc413405054"/>
            <w:bookmarkStart w:id="5580" w:name="_Toc441762300"/>
            <w:bookmarkStart w:id="5581" w:name="_Toc492989915"/>
            <w:bookmarkStart w:id="5582" w:name="_Toc102128486"/>
            <w:bookmarkStart w:id="5583" w:name="_Toc147824678"/>
            <w:bookmarkStart w:id="5584" w:name="_Toc147825055"/>
            <w:r w:rsidRPr="00741F99">
              <w:t>Automatic Conflict Handling – After programming</w:t>
            </w:r>
            <w:bookmarkEnd w:id="5575"/>
            <w:bookmarkEnd w:id="5576"/>
            <w:bookmarkEnd w:id="5577"/>
            <w:bookmarkEnd w:id="5578"/>
            <w:bookmarkEnd w:id="5579"/>
            <w:bookmarkEnd w:id="5580"/>
            <w:bookmarkEnd w:id="5581"/>
            <w:bookmarkEnd w:id="5582"/>
            <w:bookmarkEnd w:id="5583"/>
            <w:bookmarkEnd w:id="5584"/>
          </w:p>
        </w:tc>
      </w:tr>
      <w:tr w:rsidR="00094434" w:rsidRPr="00741F99" w14:paraId="708870EB" w14:textId="77777777" w:rsidTr="006348FF">
        <w:trPr>
          <w:cantSplit/>
        </w:trPr>
        <w:tc>
          <w:tcPr>
            <w:tcW w:w="1418" w:type="dxa"/>
            <w:tcBorders>
              <w:left w:val="single" w:sz="8" w:space="0" w:color="000000"/>
              <w:bottom w:val="single" w:sz="8" w:space="0" w:color="000000"/>
            </w:tcBorders>
            <w:shd w:val="clear" w:color="auto" w:fill="BFBFBF"/>
          </w:tcPr>
          <w:p w14:paraId="67B235E1"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AC9F352" w14:textId="77777777" w:rsidR="00094434" w:rsidRPr="00741F99" w:rsidRDefault="00094434" w:rsidP="006348FF">
            <w:pPr>
              <w:pStyle w:val="NordigChapter"/>
            </w:pPr>
            <w:bookmarkStart w:id="5585" w:name="_Toc275774277"/>
            <w:bookmarkStart w:id="5586" w:name="_Toc338587613"/>
            <w:bookmarkStart w:id="5587" w:name="_Toc361215473"/>
            <w:bookmarkStart w:id="5588" w:name="_Toc361216381"/>
            <w:bookmarkStart w:id="5589" w:name="_Toc361216990"/>
            <w:r w:rsidRPr="00741F99">
              <w:t>NorDig Unified 14.3.16.2</w:t>
            </w:r>
            <w:bookmarkEnd w:id="5585"/>
            <w:bookmarkEnd w:id="5586"/>
            <w:bookmarkEnd w:id="5587"/>
            <w:bookmarkEnd w:id="5588"/>
            <w:bookmarkEnd w:id="5589"/>
          </w:p>
        </w:tc>
      </w:tr>
      <w:tr w:rsidR="00094434" w:rsidRPr="00741F99" w14:paraId="7979DEF7" w14:textId="77777777" w:rsidTr="006348FF">
        <w:trPr>
          <w:cantSplit/>
        </w:trPr>
        <w:tc>
          <w:tcPr>
            <w:tcW w:w="1418" w:type="dxa"/>
            <w:tcBorders>
              <w:left w:val="single" w:sz="8" w:space="0" w:color="000000"/>
              <w:bottom w:val="single" w:sz="8" w:space="0" w:color="000000"/>
            </w:tcBorders>
            <w:shd w:val="clear" w:color="auto" w:fill="BFBFBF"/>
          </w:tcPr>
          <w:p w14:paraId="3D60E94C"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9E2E140" w14:textId="77777777" w:rsidR="00094434" w:rsidRPr="00741F99" w:rsidRDefault="00094434" w:rsidP="006348FF">
            <w:pPr>
              <w:rPr>
                <w:bCs/>
                <w:iCs/>
                <w:lang w:val="en-US"/>
              </w:rPr>
            </w:pPr>
            <w:r w:rsidRPr="00741F99">
              <w:rPr>
                <w:bCs/>
                <w:iCs/>
                <w:lang w:val="en-US"/>
              </w:rPr>
              <w:t xml:space="preserve">If the NorDig PVR has a number of active programmed series recordings and if there occurs a request of more simultaneous recordings than the NorDig PVR is capable of handling, the NorDig PVR shall be able to handle this without user confirmation at the time of actual recording, i.e. the IRD may inform of the conflict via the OSD but shall automatically solve the conflict at the time of actual recording if the user does not manually change the conflict handling. </w:t>
            </w:r>
          </w:p>
          <w:p w14:paraId="1FE82985" w14:textId="77777777" w:rsidR="00094434" w:rsidRPr="00741F99" w:rsidRDefault="00094434" w:rsidP="006348FF">
            <w:pPr>
              <w:rPr>
                <w:bCs/>
                <w:iCs/>
                <w:lang w:val="en-US"/>
              </w:rPr>
            </w:pPr>
          </w:p>
          <w:p w14:paraId="288DA1EB" w14:textId="77777777" w:rsidR="00094434" w:rsidRPr="00741F99" w:rsidRDefault="00094434" w:rsidP="006348FF">
            <w:pPr>
              <w:rPr>
                <w:bCs/>
                <w:iCs/>
                <w:lang w:val="en-US"/>
              </w:rPr>
            </w:pPr>
            <w:r w:rsidRPr="00741F99">
              <w:rPr>
                <w:bCs/>
                <w:iCs/>
                <w:lang w:val="en-US"/>
              </w:rPr>
              <w:t>Any information on OSD about conflict shall not be included in recording and shall have a time-out if no user reaction. All requests for user confirmation shall be done during the time of programming or during the setting of user preferences.</w:t>
            </w:r>
          </w:p>
          <w:p w14:paraId="5C897C9A" w14:textId="77777777" w:rsidR="00094434" w:rsidRPr="00741F99" w:rsidRDefault="00094434" w:rsidP="006348FF">
            <w:pPr>
              <w:rPr>
                <w:bCs/>
                <w:iCs/>
                <w:lang w:val="en-US"/>
              </w:rPr>
            </w:pPr>
          </w:p>
          <w:p w14:paraId="2D261E3C" w14:textId="77777777" w:rsidR="00094434" w:rsidRDefault="00094434" w:rsidP="006348FF">
            <w:pPr>
              <w:rPr>
                <w:bCs/>
                <w:iCs/>
                <w:lang w:val="en-US"/>
              </w:rPr>
            </w:pPr>
            <w:r w:rsidRPr="00741F99">
              <w:rPr>
                <w:bCs/>
                <w:iCs/>
                <w:lang w:val="en-US"/>
              </w:rPr>
              <w:t>The conflict(s) shall be solved with higher priority recordings having preference before recordings with a lower priority. It is up to the NorDig PVR manufacture to define the PVR’s priority list, however it may typically be as prioritised in Table 14.1. Conflict(s) of recording with same priority level shall also be automatically solved (at least one of them shall be recorded), but it is up to the NorDig PVR manufacture to define a mechanism. The NorDig PVR should offer for the user the ability to change the conflict priority in the user preferences.</w:t>
            </w:r>
          </w:p>
          <w:p w14:paraId="217DFDAF" w14:textId="15C4776C" w:rsidR="00B65852" w:rsidRPr="00741F99" w:rsidRDefault="00B65852" w:rsidP="006348FF">
            <w:pPr>
              <w:rPr>
                <w:bCs/>
                <w:iCs/>
                <w:lang w:val="en-US"/>
              </w:rPr>
            </w:pPr>
          </w:p>
        </w:tc>
      </w:tr>
      <w:tr w:rsidR="00094434" w:rsidRPr="00741F99" w14:paraId="75FBB9DA" w14:textId="77777777" w:rsidTr="006348FF">
        <w:tc>
          <w:tcPr>
            <w:tcW w:w="1418" w:type="dxa"/>
            <w:tcBorders>
              <w:left w:val="single" w:sz="8" w:space="0" w:color="000000"/>
              <w:bottom w:val="single" w:sz="8" w:space="0" w:color="000000"/>
            </w:tcBorders>
            <w:shd w:val="clear" w:color="auto" w:fill="BFBFBF"/>
          </w:tcPr>
          <w:p w14:paraId="536B9301" w14:textId="518FCC03"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1367F5F" w14:textId="5DED105D" w:rsidR="0024749C" w:rsidRPr="00316562" w:rsidRDefault="0024749C" w:rsidP="0024749C">
            <w:pPr>
              <w:rPr>
                <w:lang w:val="en-US"/>
              </w:rPr>
            </w:pPr>
            <w:r w:rsidRPr="00316562">
              <w:rPr>
                <w:lang w:val="en-US"/>
              </w:rPr>
              <w:t>PVR IRD</w:t>
            </w:r>
          </w:p>
          <w:p w14:paraId="60F36F25" w14:textId="2726A938" w:rsidR="00094434" w:rsidRPr="00316562" w:rsidRDefault="00094434" w:rsidP="006348FF">
            <w:pPr>
              <w:pStyle w:val="NordigProfile"/>
            </w:pPr>
          </w:p>
        </w:tc>
      </w:tr>
      <w:tr w:rsidR="00094434" w:rsidRPr="00741F99" w14:paraId="20080E6E" w14:textId="77777777" w:rsidTr="006348FF">
        <w:trPr>
          <w:cantSplit/>
        </w:trPr>
        <w:tc>
          <w:tcPr>
            <w:tcW w:w="1418" w:type="dxa"/>
            <w:tcBorders>
              <w:left w:val="single" w:sz="8" w:space="0" w:color="000000"/>
              <w:bottom w:val="single" w:sz="8" w:space="0" w:color="000000"/>
            </w:tcBorders>
            <w:shd w:val="clear" w:color="auto" w:fill="BFBFBF"/>
          </w:tcPr>
          <w:p w14:paraId="5515D11C"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0449989D" w14:textId="77777777" w:rsidR="00F37A4D" w:rsidRPr="00741F99" w:rsidRDefault="00F37A4D" w:rsidP="006348FF">
            <w:pPr>
              <w:rPr>
                <w:b/>
                <w:lang w:val="en-US"/>
              </w:rPr>
            </w:pPr>
            <w:r w:rsidRPr="00741F99">
              <w:rPr>
                <w:b/>
                <w:lang w:val="en-US"/>
              </w:rPr>
              <w:t>Purpose of test:</w:t>
            </w:r>
          </w:p>
          <w:p w14:paraId="4104152F" w14:textId="77777777" w:rsidR="00094434" w:rsidRPr="00741F99" w:rsidRDefault="00094434" w:rsidP="006348FF">
            <w:pPr>
              <w:rPr>
                <w:lang w:val="en-US"/>
              </w:rPr>
            </w:pPr>
            <w:r w:rsidRPr="00741F99">
              <w:rPr>
                <w:lang w:val="en-US"/>
              </w:rPr>
              <w:t>To verify that IRD detects conflict in during recording</w:t>
            </w:r>
          </w:p>
          <w:p w14:paraId="54AD8922"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072CE1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F5A3CE5"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3DF21E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ignal or test streams with EIT information updated to have overlapping events. </w:t>
            </w:r>
          </w:p>
          <w:p w14:paraId="5223F5A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licting events shall be tested also as signalized with alternative instances, if supported by the broadcaster.</w:t>
            </w:r>
          </w:p>
          <w:p w14:paraId="4894E38F" w14:textId="77777777" w:rsidR="00094434" w:rsidRPr="00741F99" w:rsidRDefault="00094434" w:rsidP="006348FF">
            <w:pPr>
              <w:rPr>
                <w:lang w:val="en-US"/>
              </w:rPr>
            </w:pPr>
          </w:p>
          <w:p w14:paraId="12EACC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4B42563" w14:textId="77777777" w:rsidR="006348FF" w:rsidRPr="00741F99" w:rsidRDefault="003E76B6" w:rsidP="00AD1FCF">
            <w:pPr>
              <w:pStyle w:val="Kommentartekst"/>
              <w:numPr>
                <w:ilvl w:val="0"/>
                <w:numId w:val="260"/>
              </w:numPr>
              <w:rPr>
                <w:lang w:val="en-US"/>
              </w:rPr>
            </w:pPr>
            <w:r w:rsidRPr="00741F99">
              <w:rPr>
                <w:lang w:val="en-US"/>
              </w:rPr>
              <w:t>Watch a channel for a few minutes.</w:t>
            </w:r>
          </w:p>
          <w:p w14:paraId="1E0B2D78" w14:textId="77777777" w:rsidR="006348FF" w:rsidRPr="00741F99" w:rsidRDefault="003E76B6" w:rsidP="00AD1FCF">
            <w:pPr>
              <w:pStyle w:val="Kommentartekst"/>
              <w:numPr>
                <w:ilvl w:val="0"/>
                <w:numId w:val="260"/>
              </w:numPr>
              <w:rPr>
                <w:lang w:val="en-US"/>
              </w:rPr>
            </w:pPr>
            <w:r w:rsidRPr="00741F99">
              <w:rPr>
                <w:lang w:val="en-US"/>
              </w:rPr>
              <w:t>Schedule an event ‘Event’ with start_time and duration for  recording from ESG/EPG.</w:t>
            </w:r>
          </w:p>
          <w:p w14:paraId="2DDC1AA7" w14:textId="77777777" w:rsidR="006348FF" w:rsidRPr="00741F99" w:rsidRDefault="003E76B6" w:rsidP="00AD1FCF">
            <w:pPr>
              <w:pStyle w:val="Kommentartekst"/>
              <w:numPr>
                <w:ilvl w:val="0"/>
                <w:numId w:val="260"/>
              </w:numPr>
              <w:rPr>
                <w:lang w:val="en-US"/>
              </w:rPr>
            </w:pPr>
            <w:r w:rsidRPr="00741F99">
              <w:rPr>
                <w:lang w:val="en-US"/>
              </w:rPr>
              <w:t>Start OTR on a different channel on the same multiplex that will overlap with the previous recording causing a conflict in the IRD recording resources.</w:t>
            </w:r>
          </w:p>
          <w:p w14:paraId="6FF74C23" w14:textId="77777777" w:rsidR="006348FF" w:rsidRPr="00741F99" w:rsidRDefault="003E76B6" w:rsidP="00AD1FCF">
            <w:pPr>
              <w:pStyle w:val="Kommentartekst"/>
              <w:numPr>
                <w:ilvl w:val="1"/>
                <w:numId w:val="260"/>
              </w:numPr>
              <w:rPr>
                <w:lang w:val="en-US"/>
              </w:rPr>
            </w:pPr>
            <w:r w:rsidRPr="00741F99">
              <w:rPr>
                <w:lang w:val="en-US"/>
              </w:rPr>
              <w:t>OTR is started before start_time</w:t>
            </w:r>
          </w:p>
          <w:p w14:paraId="7D30C1E3" w14:textId="77777777" w:rsidR="006348FF" w:rsidRPr="00741F99" w:rsidRDefault="003E76B6" w:rsidP="00AD1FCF">
            <w:pPr>
              <w:pStyle w:val="Kommentartekst"/>
              <w:numPr>
                <w:ilvl w:val="1"/>
                <w:numId w:val="260"/>
              </w:numPr>
              <w:rPr>
                <w:lang w:val="en-US"/>
              </w:rPr>
            </w:pPr>
            <w:r w:rsidRPr="00741F99">
              <w:rPr>
                <w:lang w:val="en-US"/>
              </w:rPr>
              <w:t>OTR is started after start_time</w:t>
            </w:r>
          </w:p>
          <w:p w14:paraId="528B2650" w14:textId="77777777" w:rsidR="006348FF" w:rsidRPr="00741F99" w:rsidRDefault="003E76B6" w:rsidP="00AD1FCF">
            <w:pPr>
              <w:pStyle w:val="Kommentartekst"/>
              <w:numPr>
                <w:ilvl w:val="0"/>
                <w:numId w:val="260"/>
              </w:numPr>
              <w:rPr>
                <w:lang w:val="en-US"/>
              </w:rPr>
            </w:pPr>
            <w:r w:rsidRPr="00741F99">
              <w:rPr>
                <w:lang w:val="en-US"/>
              </w:rPr>
              <w:t>Repeat the test with events on different multiplexes.</w:t>
            </w:r>
          </w:p>
          <w:p w14:paraId="3F49A6DA" w14:textId="77777777" w:rsidR="006348FF" w:rsidRPr="00741F99" w:rsidRDefault="003E76B6" w:rsidP="00AD1FCF">
            <w:pPr>
              <w:pStyle w:val="Kommentartekst"/>
              <w:numPr>
                <w:ilvl w:val="0"/>
                <w:numId w:val="260"/>
              </w:numPr>
              <w:rPr>
                <w:lang w:val="en-US"/>
              </w:rPr>
            </w:pPr>
            <w:r w:rsidRPr="00741F99">
              <w:rPr>
                <w:lang w:val="en-US"/>
              </w:rPr>
              <w:t>Fill in the measurement record.</w:t>
            </w:r>
          </w:p>
          <w:p w14:paraId="0792C03B" w14:textId="77777777" w:rsidR="00094434" w:rsidRPr="00741F99" w:rsidRDefault="00094434" w:rsidP="006348FF">
            <w:pPr>
              <w:rPr>
                <w:bCs/>
              </w:rPr>
            </w:pPr>
          </w:p>
          <w:p w14:paraId="23E5526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F97116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detects conflict during recording and resolves the conflict automatically</w:t>
            </w:r>
          </w:p>
          <w:p w14:paraId="5182BFE1" w14:textId="77777777" w:rsidR="00094434" w:rsidRPr="00741F99" w:rsidRDefault="00094434" w:rsidP="006348FF">
            <w:pPr>
              <w:rPr>
                <w:sz w:val="18"/>
                <w:lang w:val="en-US"/>
              </w:rPr>
            </w:pPr>
          </w:p>
        </w:tc>
      </w:tr>
      <w:tr w:rsidR="00094434" w:rsidRPr="00741F99" w14:paraId="0DD276B8" w14:textId="77777777" w:rsidTr="00B65852">
        <w:trPr>
          <w:cantSplit/>
          <w:trHeight w:val="3049"/>
        </w:trPr>
        <w:tc>
          <w:tcPr>
            <w:tcW w:w="1418" w:type="dxa"/>
            <w:tcBorders>
              <w:left w:val="single" w:sz="8" w:space="0" w:color="000000"/>
              <w:bottom w:val="single" w:sz="8" w:space="0" w:color="000000"/>
            </w:tcBorders>
            <w:shd w:val="clear" w:color="auto" w:fill="BFBFBF"/>
          </w:tcPr>
          <w:p w14:paraId="701E56D1"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F58D5B" w14:textId="41BB15E0" w:rsidR="00094434" w:rsidRDefault="00094434" w:rsidP="006348FF">
            <w:pPr>
              <w:rPr>
                <w:b/>
                <w:bCs/>
                <w:lang w:val="en-US"/>
              </w:rPr>
            </w:pPr>
            <w:r w:rsidRPr="00B65852">
              <w:rPr>
                <w:b/>
                <w:bCs/>
                <w:lang w:val="en-US"/>
              </w:rPr>
              <w:t>Measurement record</w:t>
            </w:r>
          </w:p>
          <w:p w14:paraId="41430E2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1B4B1087" w14:textId="77777777" w:rsidTr="00CB0CA3">
              <w:tc>
                <w:tcPr>
                  <w:tcW w:w="5170" w:type="dxa"/>
                  <w:shd w:val="clear" w:color="auto" w:fill="D9D9D9" w:themeFill="background1" w:themeFillShade="D9"/>
                </w:tcPr>
                <w:p w14:paraId="253CB899"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25828593" w14:textId="77777777" w:rsidR="00094434" w:rsidRPr="00741F99" w:rsidRDefault="00094434" w:rsidP="006348FF">
                  <w:pPr>
                    <w:rPr>
                      <w:b/>
                      <w:lang w:val="en-US"/>
                    </w:rPr>
                  </w:pPr>
                  <w:r w:rsidRPr="00741F99">
                    <w:rPr>
                      <w:b/>
                      <w:lang w:val="en-US"/>
                    </w:rPr>
                    <w:t>Status OK/NOK</w:t>
                  </w:r>
                </w:p>
              </w:tc>
            </w:tr>
            <w:tr w:rsidR="00094434" w:rsidRPr="00741F99" w14:paraId="22DAAB91" w14:textId="77777777" w:rsidTr="00AD1460">
              <w:tc>
                <w:tcPr>
                  <w:tcW w:w="5170" w:type="dxa"/>
                </w:tcPr>
                <w:p w14:paraId="29C5C065" w14:textId="77777777" w:rsidR="00094434" w:rsidRPr="00741F99" w:rsidRDefault="00094434" w:rsidP="006348FF">
                  <w:pPr>
                    <w:rPr>
                      <w:lang w:val="en-US"/>
                    </w:rPr>
                  </w:pPr>
                  <w:r w:rsidRPr="00741F99">
                    <w:rPr>
                      <w:lang w:val="en-US"/>
                    </w:rPr>
                    <w:t>IRD indicates if recording is overlapping with scheduled recordings on the same multiplex</w:t>
                  </w:r>
                </w:p>
              </w:tc>
              <w:tc>
                <w:tcPr>
                  <w:tcW w:w="1934" w:type="dxa"/>
                </w:tcPr>
                <w:p w14:paraId="2272A2C2" w14:textId="77777777" w:rsidR="00094434" w:rsidRPr="00741F99" w:rsidRDefault="00094434" w:rsidP="006348FF">
                  <w:pPr>
                    <w:rPr>
                      <w:b/>
                      <w:lang w:val="en-US"/>
                    </w:rPr>
                  </w:pPr>
                </w:p>
              </w:tc>
            </w:tr>
            <w:tr w:rsidR="00094434" w:rsidRPr="00741F99" w14:paraId="16B98ACC" w14:textId="77777777" w:rsidTr="00AD1460">
              <w:tc>
                <w:tcPr>
                  <w:tcW w:w="5170" w:type="dxa"/>
                </w:tcPr>
                <w:p w14:paraId="39F4B145" w14:textId="77777777" w:rsidR="00094434" w:rsidRPr="00741F99" w:rsidRDefault="00094434" w:rsidP="006348FF">
                  <w:pPr>
                    <w:rPr>
                      <w:lang w:val="en-US"/>
                    </w:rPr>
                  </w:pPr>
                  <w:r w:rsidRPr="00741F99">
                    <w:rPr>
                      <w:lang w:val="en-US"/>
                    </w:rPr>
                    <w:t>IRD indicates if recording is overlapping with scheduled recordings on different multiplexes</w:t>
                  </w:r>
                </w:p>
              </w:tc>
              <w:tc>
                <w:tcPr>
                  <w:tcW w:w="1934" w:type="dxa"/>
                </w:tcPr>
                <w:p w14:paraId="7B416480" w14:textId="77777777" w:rsidR="00094434" w:rsidRPr="00741F99" w:rsidRDefault="00094434" w:rsidP="006348FF">
                  <w:pPr>
                    <w:rPr>
                      <w:b/>
                      <w:lang w:val="en-US"/>
                    </w:rPr>
                  </w:pPr>
                </w:p>
              </w:tc>
            </w:tr>
            <w:tr w:rsidR="00094434" w:rsidRPr="00741F99" w14:paraId="32BDA8E8" w14:textId="77777777" w:rsidTr="00AD1460">
              <w:tc>
                <w:tcPr>
                  <w:tcW w:w="5170" w:type="dxa"/>
                </w:tcPr>
                <w:p w14:paraId="670E772B" w14:textId="77777777" w:rsidR="00094434" w:rsidRPr="00741F99" w:rsidRDefault="00094434" w:rsidP="006348FF">
                  <w:pPr>
                    <w:rPr>
                      <w:lang w:val="en-US"/>
                    </w:rPr>
                  </w:pPr>
                  <w:r w:rsidRPr="00741F99">
                    <w:rPr>
                      <w:lang w:val="en-US"/>
                    </w:rPr>
                    <w:t>OSD about conflict has a time-out and IRD adjusts the overlapping recordings or re-programs automatically a new instance of the same event unless overridden by user actions.</w:t>
                  </w:r>
                </w:p>
              </w:tc>
              <w:tc>
                <w:tcPr>
                  <w:tcW w:w="1934" w:type="dxa"/>
                </w:tcPr>
                <w:p w14:paraId="30FE9C44" w14:textId="77777777" w:rsidR="00094434" w:rsidRPr="00741F99" w:rsidRDefault="00094434" w:rsidP="006348FF">
                  <w:pPr>
                    <w:rPr>
                      <w:b/>
                      <w:lang w:val="en-US"/>
                    </w:rPr>
                  </w:pPr>
                </w:p>
              </w:tc>
            </w:tr>
            <w:tr w:rsidR="00094434" w:rsidRPr="00741F99" w14:paraId="2ACE5F6A" w14:textId="77777777" w:rsidTr="00AD1460">
              <w:tc>
                <w:tcPr>
                  <w:tcW w:w="5170" w:type="dxa"/>
                </w:tcPr>
                <w:p w14:paraId="31059BB5" w14:textId="77777777" w:rsidR="00094434" w:rsidRPr="00741F99" w:rsidRDefault="00094434" w:rsidP="006348FF">
                  <w:pPr>
                    <w:rPr>
                      <w:lang w:val="en-US"/>
                    </w:rPr>
                  </w:pPr>
                  <w:r w:rsidRPr="00741F99">
                    <w:rPr>
                      <w:lang w:val="en-US"/>
                    </w:rPr>
                    <w:t>Automatic conflict handling does not disturb the recording with higher priority.</w:t>
                  </w:r>
                </w:p>
              </w:tc>
              <w:tc>
                <w:tcPr>
                  <w:tcW w:w="1934" w:type="dxa"/>
                </w:tcPr>
                <w:p w14:paraId="3F3336E9" w14:textId="77777777" w:rsidR="00094434" w:rsidRPr="00741F99" w:rsidRDefault="00094434" w:rsidP="006348FF">
                  <w:pPr>
                    <w:rPr>
                      <w:b/>
                      <w:lang w:val="en-US"/>
                    </w:rPr>
                  </w:pPr>
                </w:p>
              </w:tc>
            </w:tr>
          </w:tbl>
          <w:p w14:paraId="4A2F2605" w14:textId="77777777" w:rsidR="00094434" w:rsidRPr="00741F99" w:rsidRDefault="00094434" w:rsidP="006348FF"/>
        </w:tc>
      </w:tr>
      <w:tr w:rsidR="00094434" w:rsidRPr="00741F99" w14:paraId="62A77AA3" w14:textId="77777777" w:rsidTr="006348FF">
        <w:trPr>
          <w:cantSplit/>
        </w:trPr>
        <w:tc>
          <w:tcPr>
            <w:tcW w:w="1418" w:type="dxa"/>
            <w:tcBorders>
              <w:left w:val="single" w:sz="8" w:space="0" w:color="000000"/>
              <w:bottom w:val="single" w:sz="8" w:space="0" w:color="000000"/>
            </w:tcBorders>
            <w:shd w:val="clear" w:color="auto" w:fill="BFBFBF"/>
          </w:tcPr>
          <w:p w14:paraId="5E212FB5"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301BC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92C2272" w14:textId="77777777" w:rsidTr="006348FF">
        <w:trPr>
          <w:cantSplit/>
        </w:trPr>
        <w:tc>
          <w:tcPr>
            <w:tcW w:w="1418" w:type="dxa"/>
            <w:tcBorders>
              <w:left w:val="single" w:sz="8" w:space="0" w:color="000000"/>
              <w:bottom w:val="single" w:sz="8" w:space="0" w:color="000000"/>
            </w:tcBorders>
            <w:shd w:val="clear" w:color="auto" w:fill="BFBFBF"/>
          </w:tcPr>
          <w:p w14:paraId="4E18A006"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1BFD3B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72A86B2" w14:textId="77777777" w:rsidR="00094434" w:rsidRPr="00741F99" w:rsidRDefault="00094434" w:rsidP="006348FF">
            <w:pPr>
              <w:rPr>
                <w:lang w:val="en-US"/>
              </w:rPr>
            </w:pPr>
            <w:r w:rsidRPr="00741F99">
              <w:rPr>
                <w:lang w:val="en-US"/>
              </w:rPr>
              <w:t xml:space="preserve">Describe more specific faults and/or other information </w:t>
            </w:r>
          </w:p>
          <w:p w14:paraId="157E4BBC" w14:textId="77777777" w:rsidR="00094434" w:rsidRPr="00741F99" w:rsidRDefault="00094434" w:rsidP="006348FF">
            <w:pPr>
              <w:rPr>
                <w:b/>
                <w:sz w:val="18"/>
                <w:lang w:val="en-US"/>
              </w:rPr>
            </w:pPr>
          </w:p>
        </w:tc>
      </w:tr>
      <w:tr w:rsidR="00094434" w:rsidRPr="00741F99" w14:paraId="6DF4A8B9" w14:textId="77777777" w:rsidTr="006348FF">
        <w:trPr>
          <w:cantSplit/>
        </w:trPr>
        <w:tc>
          <w:tcPr>
            <w:tcW w:w="1418" w:type="dxa"/>
            <w:tcBorders>
              <w:left w:val="single" w:sz="8" w:space="0" w:color="000000"/>
              <w:bottom w:val="single" w:sz="8" w:space="0" w:color="000000"/>
            </w:tcBorders>
            <w:shd w:val="clear" w:color="auto" w:fill="BFBFBF"/>
          </w:tcPr>
          <w:p w14:paraId="1D323D4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B6528FB"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2E1DF6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44516E" w14:textId="77777777" w:rsidR="00094434" w:rsidRPr="00741F99" w:rsidRDefault="00094434" w:rsidP="006348FF">
            <w:pPr>
              <w:pStyle w:val="Tasktableheading"/>
              <w:rPr>
                <w:sz w:val="18"/>
              </w:rPr>
            </w:pPr>
          </w:p>
        </w:tc>
      </w:tr>
    </w:tbl>
    <w:p w14:paraId="5DF9B126" w14:textId="4BBA37FE" w:rsidR="00094434" w:rsidRDefault="00094434" w:rsidP="00094434">
      <w:pPr>
        <w:rPr>
          <w:lang w:val="en-US"/>
        </w:rPr>
      </w:pPr>
    </w:p>
    <w:p w14:paraId="4202E543"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18FE26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F0DE7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364EAC8" w14:textId="77777777" w:rsidR="00094434" w:rsidRPr="00741F99" w:rsidRDefault="00094434" w:rsidP="0008567E">
            <w:pPr>
              <w:pStyle w:val="Task2"/>
            </w:pPr>
            <w:bookmarkStart w:id="5590" w:name="_Toc247907671"/>
            <w:bookmarkStart w:id="5591" w:name="_Toc275773817"/>
            <w:bookmarkStart w:id="5592" w:name="_Toc338588226"/>
            <w:bookmarkStart w:id="5593" w:name="_Toc361215172"/>
            <w:bookmarkStart w:id="5594" w:name="_Toc413405055"/>
            <w:bookmarkStart w:id="5595" w:name="_Toc441762301"/>
            <w:bookmarkStart w:id="5596" w:name="_Toc492989916"/>
            <w:bookmarkStart w:id="5597" w:name="_Toc102128487"/>
            <w:bookmarkStart w:id="5598" w:name="_Toc147824679"/>
            <w:bookmarkStart w:id="5599" w:name="_Toc147825056"/>
            <w:r w:rsidRPr="00741F99">
              <w:t>Maximum length of recordings</w:t>
            </w:r>
            <w:bookmarkEnd w:id="5590"/>
            <w:bookmarkEnd w:id="5591"/>
            <w:bookmarkEnd w:id="5592"/>
            <w:bookmarkEnd w:id="5593"/>
            <w:bookmarkEnd w:id="5594"/>
            <w:bookmarkEnd w:id="5595"/>
            <w:bookmarkEnd w:id="5596"/>
            <w:bookmarkEnd w:id="5597"/>
            <w:bookmarkEnd w:id="5598"/>
            <w:bookmarkEnd w:id="5599"/>
          </w:p>
        </w:tc>
      </w:tr>
      <w:tr w:rsidR="00094434" w:rsidRPr="00741F99" w14:paraId="2A1EDFDF" w14:textId="77777777" w:rsidTr="006348FF">
        <w:trPr>
          <w:cantSplit/>
        </w:trPr>
        <w:tc>
          <w:tcPr>
            <w:tcW w:w="1418" w:type="dxa"/>
            <w:tcBorders>
              <w:left w:val="single" w:sz="8" w:space="0" w:color="000000"/>
              <w:bottom w:val="single" w:sz="8" w:space="0" w:color="000000"/>
            </w:tcBorders>
            <w:shd w:val="clear" w:color="auto" w:fill="BFBFBF"/>
          </w:tcPr>
          <w:p w14:paraId="77EE85C0"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48E1741" w14:textId="77777777" w:rsidR="00094434" w:rsidRPr="00741F99" w:rsidRDefault="00094434" w:rsidP="006348FF">
            <w:pPr>
              <w:pStyle w:val="NordigChapter"/>
            </w:pPr>
            <w:bookmarkStart w:id="5600" w:name="_Toc275774278"/>
            <w:bookmarkStart w:id="5601" w:name="_Toc338587614"/>
            <w:bookmarkStart w:id="5602" w:name="_Toc361215474"/>
            <w:bookmarkStart w:id="5603" w:name="_Toc361216382"/>
            <w:bookmarkStart w:id="5604" w:name="_Toc361216991"/>
            <w:r w:rsidRPr="00741F99">
              <w:t>NorDig Unified 14.3.17</w:t>
            </w:r>
            <w:bookmarkEnd w:id="5600"/>
            <w:bookmarkEnd w:id="5601"/>
            <w:bookmarkEnd w:id="5602"/>
            <w:bookmarkEnd w:id="5603"/>
            <w:bookmarkEnd w:id="5604"/>
          </w:p>
        </w:tc>
      </w:tr>
      <w:tr w:rsidR="00094434" w:rsidRPr="00741F99" w14:paraId="201D337E" w14:textId="77777777" w:rsidTr="006348FF">
        <w:trPr>
          <w:cantSplit/>
        </w:trPr>
        <w:tc>
          <w:tcPr>
            <w:tcW w:w="1418" w:type="dxa"/>
            <w:tcBorders>
              <w:left w:val="single" w:sz="8" w:space="0" w:color="000000"/>
              <w:bottom w:val="single" w:sz="8" w:space="0" w:color="000000"/>
            </w:tcBorders>
            <w:shd w:val="clear" w:color="auto" w:fill="BFBFBF"/>
          </w:tcPr>
          <w:p w14:paraId="7D7F3DE2"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75F912" w14:textId="77777777" w:rsidR="00094434" w:rsidRPr="00741F99" w:rsidRDefault="00094434" w:rsidP="006348FF">
            <w:pPr>
              <w:rPr>
                <w:bCs/>
                <w:iCs/>
                <w:lang w:val="en-US"/>
              </w:rPr>
            </w:pPr>
            <w:r w:rsidRPr="00741F99">
              <w:rPr>
                <w:bCs/>
                <w:iCs/>
                <w:lang w:val="en-US"/>
              </w:rPr>
              <w:t>If the is a failure within the transmission of the EIT and other transmission errors, the NorDig PVR shall stop recording 4 hours after scheduled duration of the event has passed (even if the event still appears in EIT present table).</w:t>
            </w:r>
          </w:p>
          <w:p w14:paraId="69E0E5A7" w14:textId="77777777" w:rsidR="00094434" w:rsidRPr="00741F99" w:rsidRDefault="00094434" w:rsidP="006348FF">
            <w:pPr>
              <w:rPr>
                <w:bCs/>
                <w:iCs/>
                <w:lang w:val="en-US"/>
              </w:rPr>
            </w:pPr>
          </w:p>
          <w:p w14:paraId="73D727C2" w14:textId="77777777" w:rsidR="00094434" w:rsidRPr="00741F99" w:rsidRDefault="00094434" w:rsidP="006348FF">
            <w:pPr>
              <w:rPr>
                <w:bCs/>
                <w:iCs/>
                <w:lang w:val="en-US"/>
              </w:rPr>
            </w:pPr>
            <w:r w:rsidRPr="00741F99">
              <w:rPr>
                <w:bCs/>
                <w:iCs/>
                <w:lang w:val="en-US"/>
              </w:rPr>
              <w:t>For events that have a duration that is longer than 8 hours, the NorDig PVR may stop recording after 8 hours.</w:t>
            </w:r>
          </w:p>
        </w:tc>
      </w:tr>
      <w:tr w:rsidR="00094434" w:rsidRPr="00741F99" w14:paraId="7B152E4F" w14:textId="77777777" w:rsidTr="006348FF">
        <w:tc>
          <w:tcPr>
            <w:tcW w:w="1418" w:type="dxa"/>
            <w:tcBorders>
              <w:left w:val="single" w:sz="8" w:space="0" w:color="000000"/>
              <w:bottom w:val="single" w:sz="8" w:space="0" w:color="000000"/>
            </w:tcBorders>
            <w:shd w:val="clear" w:color="auto" w:fill="BFBFBF"/>
          </w:tcPr>
          <w:p w14:paraId="1B4D1F8C" w14:textId="34A995A5"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3CBA809" w14:textId="4EC93C4A" w:rsidR="0024749C" w:rsidRPr="00316562" w:rsidRDefault="0024749C" w:rsidP="0024749C">
            <w:pPr>
              <w:rPr>
                <w:lang w:val="en-US"/>
              </w:rPr>
            </w:pPr>
            <w:r w:rsidRPr="00316562">
              <w:rPr>
                <w:lang w:val="en-US"/>
              </w:rPr>
              <w:t>PVR IRD</w:t>
            </w:r>
          </w:p>
          <w:p w14:paraId="78C00F3A" w14:textId="72C11190" w:rsidR="00094434" w:rsidRPr="00316562" w:rsidRDefault="00094434" w:rsidP="006348FF">
            <w:pPr>
              <w:pStyle w:val="NordigProfile"/>
            </w:pPr>
          </w:p>
        </w:tc>
      </w:tr>
      <w:tr w:rsidR="00094434" w:rsidRPr="00741F99" w14:paraId="60E19B78" w14:textId="77777777" w:rsidTr="006348FF">
        <w:trPr>
          <w:cantSplit/>
        </w:trPr>
        <w:tc>
          <w:tcPr>
            <w:tcW w:w="1418" w:type="dxa"/>
            <w:tcBorders>
              <w:left w:val="single" w:sz="8" w:space="0" w:color="000000"/>
              <w:bottom w:val="single" w:sz="8" w:space="0" w:color="000000"/>
            </w:tcBorders>
            <w:shd w:val="clear" w:color="auto" w:fill="BFBFBF"/>
          </w:tcPr>
          <w:p w14:paraId="769E91D8"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C4E032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7DAE5FA" w14:textId="77777777" w:rsidR="00094434" w:rsidRPr="00741F99" w:rsidRDefault="00094434" w:rsidP="006348FF">
            <w:pPr>
              <w:rPr>
                <w:lang w:val="en-US"/>
              </w:rPr>
            </w:pPr>
            <w:r w:rsidRPr="00741F99">
              <w:rPr>
                <w:lang w:val="en-US"/>
              </w:rPr>
              <w:t>To verify that IRD records maximum time specified.</w:t>
            </w:r>
          </w:p>
          <w:p w14:paraId="43B56B42" w14:textId="77777777" w:rsidR="00094434" w:rsidRPr="00741F99" w:rsidRDefault="00094434" w:rsidP="006348FF">
            <w:pPr>
              <w:rPr>
                <w:lang w:val="en-US"/>
              </w:rPr>
            </w:pPr>
          </w:p>
          <w:p w14:paraId="21E088B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EA724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62E1F4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or life network with EIT information</w:t>
            </w:r>
          </w:p>
          <w:p w14:paraId="12729D58" w14:textId="77777777" w:rsidR="00094434" w:rsidRPr="00741F99" w:rsidRDefault="00094434" w:rsidP="006348FF">
            <w:pPr>
              <w:rPr>
                <w:lang w:val="en-US"/>
              </w:rPr>
            </w:pPr>
          </w:p>
          <w:p w14:paraId="520AF5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9769392"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for recording that has duration of more than 8 hours.</w:t>
            </w:r>
          </w:p>
          <w:p w14:paraId="2507FF43"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has recorded the event for at least 8 hours</w:t>
            </w:r>
          </w:p>
          <w:p w14:paraId="3ED8822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13062A0D" w14:textId="52877654"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dule </w:t>
            </w:r>
            <w:r w:rsidR="00950D90" w:rsidRPr="00741F99">
              <w:rPr>
                <w:rFonts w:ascii="Times New Roman" w:hAnsi="Times New Roman"/>
                <w:b w:val="0"/>
                <w:bCs/>
                <w:lang w:val="en-US"/>
              </w:rPr>
              <w:t xml:space="preserve">an </w:t>
            </w:r>
            <w:r w:rsidRPr="00741F99">
              <w:rPr>
                <w:rFonts w:ascii="Times New Roman" w:hAnsi="Times New Roman"/>
                <w:b w:val="0"/>
                <w:bCs/>
                <w:lang w:val="en-US"/>
              </w:rPr>
              <w:t>event</w:t>
            </w:r>
            <w:r w:rsidR="00950D90" w:rsidRPr="00741F99">
              <w:rPr>
                <w:rFonts w:ascii="Times New Roman" w:hAnsi="Times New Roman"/>
                <w:b w:val="0"/>
                <w:bCs/>
                <w:lang w:val="en-US"/>
              </w:rPr>
              <w:t xml:space="preserve"> (less than 4 hours) and take a note of the ending time of the event</w:t>
            </w:r>
            <w:r w:rsidRPr="00741F99">
              <w:rPr>
                <w:rFonts w:ascii="Times New Roman" w:hAnsi="Times New Roman"/>
                <w:b w:val="0"/>
                <w:bCs/>
                <w:lang w:val="en-US"/>
              </w:rPr>
              <w:t>.</w:t>
            </w:r>
          </w:p>
          <w:p w14:paraId="6E87EF50"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e EIT information.</w:t>
            </w:r>
          </w:p>
          <w:p w14:paraId="6FF4D1E9" w14:textId="7EE39204"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w:t>
            </w:r>
            <w:r w:rsidR="00950D90" w:rsidRPr="00741F99">
              <w:rPr>
                <w:rFonts w:ascii="Times New Roman" w:hAnsi="Times New Roman"/>
                <w:b w:val="0"/>
                <w:bCs/>
                <w:lang w:val="en-US"/>
              </w:rPr>
              <w:t>y that IRD stops recording</w:t>
            </w:r>
            <w:r w:rsidRPr="00741F99">
              <w:rPr>
                <w:rFonts w:ascii="Times New Roman" w:hAnsi="Times New Roman"/>
                <w:b w:val="0"/>
                <w:bCs/>
                <w:lang w:val="en-US"/>
              </w:rPr>
              <w:t xml:space="preserve"> 4 hours</w:t>
            </w:r>
            <w:r w:rsidR="00950D90" w:rsidRPr="00741F99">
              <w:rPr>
                <w:rFonts w:ascii="Times New Roman" w:hAnsi="Times New Roman"/>
                <w:b w:val="0"/>
                <w:bCs/>
                <w:lang w:val="en-US"/>
              </w:rPr>
              <w:t xml:space="preserve"> after the original end time of the event</w:t>
            </w:r>
            <w:r w:rsidRPr="00741F99">
              <w:rPr>
                <w:rFonts w:ascii="Times New Roman" w:hAnsi="Times New Roman"/>
                <w:b w:val="0"/>
                <w:bCs/>
                <w:lang w:val="en-US"/>
              </w:rPr>
              <w:t>.</w:t>
            </w:r>
            <w:r w:rsidR="00950D90" w:rsidRPr="00741F99">
              <w:rPr>
                <w:rFonts w:ascii="Times New Roman" w:hAnsi="Times New Roman"/>
                <w:b w:val="0"/>
                <w:bCs/>
                <w:lang w:val="en-US"/>
              </w:rPr>
              <w:br/>
            </w:r>
          </w:p>
          <w:p w14:paraId="6D28D33D" w14:textId="023C18B3"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dule an event (more than 4 hours) and take a note of the ending time of the event.</w:t>
            </w:r>
          </w:p>
          <w:p w14:paraId="523CACCA" w14:textId="77777777"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e EIT information.</w:t>
            </w:r>
          </w:p>
          <w:p w14:paraId="7CBDB54B" w14:textId="64DCEB2A"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stops recording 4 hours after the original end time or 8 hours after from the beginning of the recording.</w:t>
            </w:r>
          </w:p>
          <w:p w14:paraId="419E3374" w14:textId="77777777" w:rsidR="00950D90" w:rsidRPr="00741F99" w:rsidRDefault="00950D90" w:rsidP="00950D90">
            <w:pPr>
              <w:pStyle w:val="font6"/>
              <w:overflowPunct/>
              <w:autoSpaceDE/>
              <w:spacing w:before="0" w:after="0"/>
              <w:ind w:left="720"/>
              <w:textAlignment w:val="auto"/>
              <w:rPr>
                <w:rFonts w:ascii="Times New Roman" w:hAnsi="Times New Roman"/>
                <w:b w:val="0"/>
                <w:bCs/>
                <w:lang w:val="en-US"/>
              </w:rPr>
            </w:pPr>
          </w:p>
          <w:p w14:paraId="1E25CF9B" w14:textId="77777777" w:rsidR="00094434" w:rsidRPr="00741F99" w:rsidRDefault="00094434" w:rsidP="006348FF">
            <w:pPr>
              <w:rPr>
                <w:bCs/>
                <w:lang w:val="en-US"/>
              </w:rPr>
            </w:pPr>
          </w:p>
          <w:p w14:paraId="2B9A3FC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78E9B2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ndles max. length of recordings.</w:t>
            </w:r>
          </w:p>
          <w:p w14:paraId="14E2EE6D" w14:textId="77777777" w:rsidR="00094434" w:rsidRPr="00741F99" w:rsidRDefault="00094434" w:rsidP="006348FF">
            <w:pPr>
              <w:rPr>
                <w:sz w:val="18"/>
                <w:lang w:val="en-US"/>
              </w:rPr>
            </w:pPr>
          </w:p>
        </w:tc>
      </w:tr>
      <w:tr w:rsidR="00094434" w:rsidRPr="00741F99" w14:paraId="687F4BD1" w14:textId="77777777" w:rsidTr="006348FF">
        <w:trPr>
          <w:cantSplit/>
        </w:trPr>
        <w:tc>
          <w:tcPr>
            <w:tcW w:w="1418" w:type="dxa"/>
            <w:tcBorders>
              <w:left w:val="single" w:sz="8" w:space="0" w:color="000000"/>
              <w:bottom w:val="single" w:sz="8" w:space="0" w:color="000000"/>
            </w:tcBorders>
            <w:shd w:val="clear" w:color="auto" w:fill="BFBFBF"/>
          </w:tcPr>
          <w:p w14:paraId="4A163C8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21E1E5A" w14:textId="77777777" w:rsidR="00094434" w:rsidRPr="00741F99" w:rsidRDefault="00094434" w:rsidP="006348FF">
            <w:pPr>
              <w:rPr>
                <w:lang w:val="en-US"/>
              </w:rPr>
            </w:pPr>
          </w:p>
        </w:tc>
      </w:tr>
      <w:tr w:rsidR="00094434" w:rsidRPr="00741F99" w14:paraId="39AF5BB7" w14:textId="77777777" w:rsidTr="006348FF">
        <w:trPr>
          <w:cantSplit/>
        </w:trPr>
        <w:tc>
          <w:tcPr>
            <w:tcW w:w="1418" w:type="dxa"/>
            <w:tcBorders>
              <w:left w:val="single" w:sz="8" w:space="0" w:color="000000"/>
              <w:bottom w:val="single" w:sz="8" w:space="0" w:color="000000"/>
            </w:tcBorders>
            <w:shd w:val="clear" w:color="auto" w:fill="BFBFBF"/>
          </w:tcPr>
          <w:p w14:paraId="768C8B0E"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BF9B2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631D052" w14:textId="77777777" w:rsidTr="006348FF">
        <w:trPr>
          <w:cantSplit/>
        </w:trPr>
        <w:tc>
          <w:tcPr>
            <w:tcW w:w="1418" w:type="dxa"/>
            <w:tcBorders>
              <w:left w:val="single" w:sz="8" w:space="0" w:color="000000"/>
              <w:bottom w:val="single" w:sz="8" w:space="0" w:color="000000"/>
            </w:tcBorders>
            <w:shd w:val="clear" w:color="auto" w:fill="BFBFBF"/>
          </w:tcPr>
          <w:p w14:paraId="175E58B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97D56A5"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7871B155" w14:textId="77777777" w:rsidR="00094434" w:rsidRPr="00741F99" w:rsidRDefault="00094434" w:rsidP="006348FF">
            <w:pPr>
              <w:rPr>
                <w:lang w:val="en-US"/>
              </w:rPr>
            </w:pPr>
            <w:r w:rsidRPr="00741F99">
              <w:rPr>
                <w:lang w:val="en-US"/>
              </w:rPr>
              <w:t xml:space="preserve">Describe more specific faults and/or other information </w:t>
            </w:r>
          </w:p>
          <w:p w14:paraId="3CAD0F54" w14:textId="77777777" w:rsidR="00094434" w:rsidRPr="00741F99" w:rsidRDefault="00094434" w:rsidP="006348FF">
            <w:pPr>
              <w:rPr>
                <w:b/>
                <w:sz w:val="18"/>
                <w:lang w:val="en-US"/>
              </w:rPr>
            </w:pPr>
          </w:p>
        </w:tc>
      </w:tr>
      <w:tr w:rsidR="00094434" w:rsidRPr="00741F99" w14:paraId="19E5E204" w14:textId="77777777" w:rsidTr="006348FF">
        <w:trPr>
          <w:cantSplit/>
        </w:trPr>
        <w:tc>
          <w:tcPr>
            <w:tcW w:w="1418" w:type="dxa"/>
            <w:tcBorders>
              <w:left w:val="single" w:sz="8" w:space="0" w:color="000000"/>
              <w:bottom w:val="single" w:sz="8" w:space="0" w:color="000000"/>
            </w:tcBorders>
            <w:shd w:val="clear" w:color="auto" w:fill="BFBFBF"/>
          </w:tcPr>
          <w:p w14:paraId="5011CC9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5E22E18"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10F30E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ED2D945" w14:textId="77777777" w:rsidR="00094434" w:rsidRPr="00741F99" w:rsidRDefault="00094434" w:rsidP="006348FF">
            <w:pPr>
              <w:pStyle w:val="Tasktableheading"/>
              <w:rPr>
                <w:sz w:val="18"/>
              </w:rPr>
            </w:pPr>
          </w:p>
        </w:tc>
      </w:tr>
    </w:tbl>
    <w:p w14:paraId="231C84E7" w14:textId="16C0D412" w:rsidR="00094434" w:rsidRDefault="00094434" w:rsidP="00094434">
      <w:pPr>
        <w:rPr>
          <w:lang w:val="en-US"/>
        </w:rPr>
      </w:pPr>
    </w:p>
    <w:p w14:paraId="7E9472A1"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B8C7F5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1823566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EB68802" w14:textId="77777777" w:rsidR="00094434" w:rsidRPr="00741F99" w:rsidRDefault="00094434" w:rsidP="0008567E">
            <w:pPr>
              <w:pStyle w:val="Task2"/>
            </w:pPr>
            <w:bookmarkStart w:id="5605" w:name="_Toc441762302"/>
            <w:bookmarkStart w:id="5606" w:name="_Toc492989917"/>
            <w:bookmarkStart w:id="5607" w:name="_Toc102128488"/>
            <w:bookmarkStart w:id="5608" w:name="_Toc147824680"/>
            <w:bookmarkStart w:id="5609" w:name="_Toc147825057"/>
            <w:r w:rsidRPr="00741F99">
              <w:t>Recording of parallel broadcast</w:t>
            </w:r>
            <w:bookmarkEnd w:id="5605"/>
            <w:bookmarkEnd w:id="5606"/>
            <w:bookmarkEnd w:id="5607"/>
            <w:bookmarkEnd w:id="5608"/>
            <w:bookmarkEnd w:id="5609"/>
          </w:p>
        </w:tc>
      </w:tr>
      <w:tr w:rsidR="00094434" w:rsidRPr="00741F99" w14:paraId="1F4CB346" w14:textId="77777777" w:rsidTr="006348FF">
        <w:trPr>
          <w:cantSplit/>
        </w:trPr>
        <w:tc>
          <w:tcPr>
            <w:tcW w:w="1418" w:type="dxa"/>
            <w:tcBorders>
              <w:left w:val="single" w:sz="8" w:space="0" w:color="000000"/>
              <w:bottom w:val="single" w:sz="8" w:space="0" w:color="000000"/>
            </w:tcBorders>
            <w:shd w:val="clear" w:color="auto" w:fill="BFBFBF"/>
          </w:tcPr>
          <w:p w14:paraId="37FE9C9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DCA91EB" w14:textId="77777777" w:rsidR="00094434" w:rsidRPr="00741F99" w:rsidRDefault="00094434" w:rsidP="006348FF">
            <w:pPr>
              <w:pStyle w:val="NordigChapter"/>
            </w:pPr>
            <w:r w:rsidRPr="00741F99">
              <w:t>NorDig Unified 14.3.19</w:t>
            </w:r>
          </w:p>
        </w:tc>
      </w:tr>
      <w:tr w:rsidR="00094434" w:rsidRPr="00741F99" w14:paraId="5443650D" w14:textId="77777777" w:rsidTr="006348FF">
        <w:trPr>
          <w:cantSplit/>
        </w:trPr>
        <w:tc>
          <w:tcPr>
            <w:tcW w:w="1418" w:type="dxa"/>
            <w:tcBorders>
              <w:left w:val="single" w:sz="8" w:space="0" w:color="000000"/>
              <w:bottom w:val="single" w:sz="8" w:space="0" w:color="000000"/>
            </w:tcBorders>
            <w:shd w:val="clear" w:color="auto" w:fill="BFBFBF"/>
          </w:tcPr>
          <w:p w14:paraId="5C86422B"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6AD8036" w14:textId="77777777" w:rsidR="00094434" w:rsidRDefault="00094434" w:rsidP="006348FF">
            <w:pPr>
              <w:rPr>
                <w:bCs/>
                <w:iCs/>
                <w:lang w:val="en-US"/>
              </w:rPr>
            </w:pPr>
            <w:r w:rsidRPr="00741F99">
              <w:rPr>
                <w:bCs/>
                <w:iCs/>
                <w:lang w:val="en-US"/>
              </w:rPr>
              <w:t xml:space="preserve">Some services and events are parallel broadcasted in multiple versions. In this context a parallel broadcast of same programme event is identified that all service’s events have the same programme_CRID. Examples of parallel broadcasts are services with same national content but with different regional content and services with same content but with different </w:t>
            </w:r>
            <w:r w:rsidRPr="00316562">
              <w:rPr>
                <w:bCs/>
                <w:iCs/>
                <w:lang w:val="en-US"/>
              </w:rPr>
              <w:t xml:space="preserve">resolution </w:t>
            </w:r>
            <w:r w:rsidR="0066194F" w:rsidRPr="00316562">
              <w:rPr>
                <w:bCs/>
                <w:iCs/>
                <w:lang w:val="en-US"/>
              </w:rPr>
              <w:t>e.g.</w:t>
            </w:r>
            <w:r w:rsidR="0066194F" w:rsidRPr="00741F99">
              <w:rPr>
                <w:bCs/>
                <w:iCs/>
                <w:lang w:val="en-US"/>
              </w:rPr>
              <w:t xml:space="preserve"> </w:t>
            </w:r>
            <w:r w:rsidRPr="00741F99">
              <w:rPr>
                <w:bCs/>
                <w:iCs/>
                <w:lang w:val="en-US"/>
              </w:rPr>
              <w:t>SD and HD simulcast broadcast services. The NorDig IRD that has been programmed to record an event with a specific programme_crid or series_crid which a programme_crid is part of, shall only record one instance of the event from one of the services when the event is parallel broadcasted over several services at the same time.</w:t>
            </w:r>
          </w:p>
          <w:p w14:paraId="25A55F3D" w14:textId="4483284A" w:rsidR="00B65852" w:rsidRPr="00741F99" w:rsidRDefault="00B65852" w:rsidP="006348FF">
            <w:pPr>
              <w:rPr>
                <w:bCs/>
                <w:iCs/>
                <w:lang w:val="en-US"/>
              </w:rPr>
            </w:pPr>
          </w:p>
        </w:tc>
      </w:tr>
      <w:tr w:rsidR="00094434" w:rsidRPr="00741F99" w14:paraId="3D15E4F8" w14:textId="77777777" w:rsidTr="006348FF">
        <w:tc>
          <w:tcPr>
            <w:tcW w:w="1418" w:type="dxa"/>
            <w:tcBorders>
              <w:left w:val="single" w:sz="8" w:space="0" w:color="000000"/>
              <w:bottom w:val="single" w:sz="8" w:space="0" w:color="000000"/>
            </w:tcBorders>
            <w:shd w:val="clear" w:color="auto" w:fill="BFBFBF"/>
          </w:tcPr>
          <w:p w14:paraId="38887EE9" w14:textId="1145F684"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A82EA3" w14:textId="45CE7182" w:rsidR="0024749C" w:rsidRPr="00316562" w:rsidRDefault="0024749C" w:rsidP="0024749C">
            <w:pPr>
              <w:rPr>
                <w:lang w:val="en-US"/>
              </w:rPr>
            </w:pPr>
            <w:r w:rsidRPr="00316562">
              <w:rPr>
                <w:lang w:val="en-US"/>
              </w:rPr>
              <w:t>PVR IRD</w:t>
            </w:r>
          </w:p>
          <w:p w14:paraId="67798CA8" w14:textId="66FA62AB" w:rsidR="00094434" w:rsidRPr="00316562" w:rsidRDefault="00094434" w:rsidP="006348FF">
            <w:pPr>
              <w:pStyle w:val="NordigProfile"/>
            </w:pPr>
          </w:p>
        </w:tc>
      </w:tr>
      <w:tr w:rsidR="00094434" w:rsidRPr="00741F99" w14:paraId="3B042B1C" w14:textId="77777777" w:rsidTr="006348FF">
        <w:trPr>
          <w:cantSplit/>
        </w:trPr>
        <w:tc>
          <w:tcPr>
            <w:tcW w:w="1418" w:type="dxa"/>
            <w:tcBorders>
              <w:left w:val="single" w:sz="8" w:space="0" w:color="000000"/>
              <w:bottom w:val="single" w:sz="8" w:space="0" w:color="000000"/>
            </w:tcBorders>
            <w:shd w:val="clear" w:color="auto" w:fill="BFBFBF"/>
          </w:tcPr>
          <w:p w14:paraId="0BFDD311"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2396E5E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EFEA7A1" w14:textId="77777777" w:rsidR="00094434" w:rsidRPr="00741F99" w:rsidRDefault="00094434" w:rsidP="006348FF">
            <w:pPr>
              <w:rPr>
                <w:lang w:val="en-US"/>
              </w:rPr>
            </w:pPr>
            <w:r w:rsidRPr="00741F99">
              <w:rPr>
                <w:lang w:val="en-US"/>
              </w:rPr>
              <w:t>To verify that IRD handles recordings with parallel broadcasts.</w:t>
            </w:r>
          </w:p>
          <w:p w14:paraId="3A71CE17" w14:textId="77777777" w:rsidR="00094434" w:rsidRPr="00741F99" w:rsidRDefault="00094434" w:rsidP="006348FF">
            <w:pPr>
              <w:rPr>
                <w:lang w:val="en-US"/>
              </w:rPr>
            </w:pPr>
          </w:p>
          <w:p w14:paraId="3AFC12E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36E443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83BEE6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tream or test network with EIT information. </w:t>
            </w:r>
            <w:r w:rsidRPr="00741F99">
              <w:rPr>
                <w:rFonts w:ascii="Times New Roman" w:hAnsi="Times New Roman"/>
                <w:b w:val="0"/>
                <w:bCs/>
                <w:lang w:val="en-US"/>
              </w:rPr>
              <w:br/>
              <w:t>The network shall have simultaneous parallel broadcasts of events with equal programme_crid.</w:t>
            </w:r>
          </w:p>
          <w:p w14:paraId="5E370D49" w14:textId="77777777" w:rsidR="00094434" w:rsidRPr="00741F99" w:rsidRDefault="00094434" w:rsidP="006348FF">
            <w:pPr>
              <w:rPr>
                <w:lang w:val="en-US"/>
              </w:rPr>
            </w:pPr>
          </w:p>
          <w:p w14:paraId="0105981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EA96E45" w14:textId="77777777" w:rsidR="00094434" w:rsidRPr="00741F99" w:rsidRDefault="00094434" w:rsidP="00AD1FCF">
            <w:pPr>
              <w:pStyle w:val="font6"/>
              <w:numPr>
                <w:ilvl w:val="0"/>
                <w:numId w:val="2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with multiple parallel broadcasts for recording.</w:t>
            </w:r>
          </w:p>
          <w:p w14:paraId="54F82FD2" w14:textId="77777777" w:rsidR="00094434" w:rsidRPr="00741F99" w:rsidRDefault="00094434" w:rsidP="00AD1FCF">
            <w:pPr>
              <w:pStyle w:val="font6"/>
              <w:numPr>
                <w:ilvl w:val="0"/>
                <w:numId w:val="2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records only one of the event instances.</w:t>
            </w:r>
          </w:p>
          <w:p w14:paraId="504F8007" w14:textId="77777777" w:rsidR="00094434" w:rsidRPr="00741F99" w:rsidRDefault="00094434" w:rsidP="006348FF">
            <w:pPr>
              <w:rPr>
                <w:bCs/>
                <w:lang w:val="en-US"/>
              </w:rPr>
            </w:pPr>
          </w:p>
          <w:p w14:paraId="14EF66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F31CF8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recordings with parallel broadcasts. </w:t>
            </w:r>
          </w:p>
          <w:p w14:paraId="74F37609" w14:textId="77777777" w:rsidR="00094434" w:rsidRPr="00741F99" w:rsidRDefault="00094434" w:rsidP="006348FF">
            <w:pPr>
              <w:rPr>
                <w:sz w:val="18"/>
                <w:lang w:val="en-US"/>
              </w:rPr>
            </w:pPr>
          </w:p>
        </w:tc>
      </w:tr>
      <w:tr w:rsidR="00094434" w:rsidRPr="00741F99" w14:paraId="69B0FB49" w14:textId="77777777" w:rsidTr="006348FF">
        <w:trPr>
          <w:cantSplit/>
        </w:trPr>
        <w:tc>
          <w:tcPr>
            <w:tcW w:w="1418" w:type="dxa"/>
            <w:tcBorders>
              <w:left w:val="single" w:sz="8" w:space="0" w:color="000000"/>
              <w:bottom w:val="single" w:sz="8" w:space="0" w:color="000000"/>
            </w:tcBorders>
            <w:shd w:val="clear" w:color="auto" w:fill="BFBFBF"/>
          </w:tcPr>
          <w:p w14:paraId="29F6A41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02EFA8" w14:textId="77777777" w:rsidR="00094434" w:rsidRPr="00741F99" w:rsidRDefault="00094434" w:rsidP="006348FF">
            <w:pPr>
              <w:rPr>
                <w:lang w:val="en-US"/>
              </w:rPr>
            </w:pPr>
          </w:p>
        </w:tc>
      </w:tr>
      <w:tr w:rsidR="00094434" w:rsidRPr="00741F99" w14:paraId="44DED948" w14:textId="77777777" w:rsidTr="006348FF">
        <w:trPr>
          <w:cantSplit/>
        </w:trPr>
        <w:tc>
          <w:tcPr>
            <w:tcW w:w="1418" w:type="dxa"/>
            <w:tcBorders>
              <w:left w:val="single" w:sz="8" w:space="0" w:color="000000"/>
              <w:bottom w:val="single" w:sz="8" w:space="0" w:color="000000"/>
            </w:tcBorders>
            <w:shd w:val="clear" w:color="auto" w:fill="BFBFBF"/>
          </w:tcPr>
          <w:p w14:paraId="45A5181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999B11"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A86F86D" w14:textId="77777777" w:rsidTr="006348FF">
        <w:trPr>
          <w:cantSplit/>
        </w:trPr>
        <w:tc>
          <w:tcPr>
            <w:tcW w:w="1418" w:type="dxa"/>
            <w:tcBorders>
              <w:left w:val="single" w:sz="8" w:space="0" w:color="000000"/>
              <w:bottom w:val="single" w:sz="8" w:space="0" w:color="000000"/>
            </w:tcBorders>
            <w:shd w:val="clear" w:color="auto" w:fill="BFBFBF"/>
          </w:tcPr>
          <w:p w14:paraId="34426D8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370D418"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A8586D1" w14:textId="77777777" w:rsidR="00094434" w:rsidRPr="00741F99" w:rsidRDefault="00094434" w:rsidP="006348FF">
            <w:pPr>
              <w:rPr>
                <w:lang w:val="en-US"/>
              </w:rPr>
            </w:pPr>
            <w:r w:rsidRPr="00741F99">
              <w:rPr>
                <w:lang w:val="en-US"/>
              </w:rPr>
              <w:t xml:space="preserve">Describe more specific faults and/or other information </w:t>
            </w:r>
          </w:p>
          <w:p w14:paraId="7F91E18E" w14:textId="77777777" w:rsidR="00094434" w:rsidRPr="00741F99" w:rsidRDefault="00094434" w:rsidP="006348FF">
            <w:pPr>
              <w:rPr>
                <w:b/>
                <w:sz w:val="18"/>
                <w:lang w:val="en-US"/>
              </w:rPr>
            </w:pPr>
          </w:p>
        </w:tc>
      </w:tr>
      <w:tr w:rsidR="00094434" w:rsidRPr="00741F99" w14:paraId="02844B31" w14:textId="77777777" w:rsidTr="006348FF">
        <w:trPr>
          <w:cantSplit/>
        </w:trPr>
        <w:tc>
          <w:tcPr>
            <w:tcW w:w="1418" w:type="dxa"/>
            <w:tcBorders>
              <w:left w:val="single" w:sz="8" w:space="0" w:color="000000"/>
              <w:bottom w:val="single" w:sz="8" w:space="0" w:color="000000"/>
            </w:tcBorders>
            <w:shd w:val="clear" w:color="auto" w:fill="BFBFBF"/>
          </w:tcPr>
          <w:p w14:paraId="46F5408B"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9B9F14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D6945DE"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AAA4E22" w14:textId="77777777" w:rsidR="00094434" w:rsidRPr="00741F99" w:rsidRDefault="00094434" w:rsidP="006348FF">
            <w:pPr>
              <w:pStyle w:val="Tasktableheading"/>
              <w:rPr>
                <w:sz w:val="18"/>
              </w:rPr>
            </w:pPr>
          </w:p>
        </w:tc>
      </w:tr>
    </w:tbl>
    <w:p w14:paraId="28454C4D" w14:textId="6DA1B7AE" w:rsidR="00094434" w:rsidRDefault="00094434" w:rsidP="00094434">
      <w:pPr>
        <w:rPr>
          <w:lang w:val="en-US"/>
        </w:rPr>
      </w:pPr>
    </w:p>
    <w:p w14:paraId="701070BD"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A9314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58CF3FB"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B788BAD" w14:textId="77777777" w:rsidR="00094434" w:rsidRPr="00741F99" w:rsidRDefault="00094434" w:rsidP="0008567E">
            <w:pPr>
              <w:pStyle w:val="Task2"/>
            </w:pPr>
            <w:bookmarkStart w:id="5610" w:name="_Toc441762303"/>
            <w:bookmarkStart w:id="5611" w:name="_Toc492989918"/>
            <w:bookmarkStart w:id="5612" w:name="_Toc102128489"/>
            <w:bookmarkStart w:id="5613" w:name="_Toc147824681"/>
            <w:bookmarkStart w:id="5614" w:name="_Toc147825058"/>
            <w:r w:rsidRPr="00741F99">
              <w:t>Playback - General</w:t>
            </w:r>
            <w:bookmarkEnd w:id="5610"/>
            <w:bookmarkEnd w:id="5611"/>
            <w:bookmarkEnd w:id="5612"/>
            <w:bookmarkEnd w:id="5613"/>
            <w:bookmarkEnd w:id="5614"/>
          </w:p>
        </w:tc>
      </w:tr>
      <w:tr w:rsidR="00094434" w:rsidRPr="00741F99" w14:paraId="7FE683A1" w14:textId="77777777" w:rsidTr="006348FF">
        <w:trPr>
          <w:cantSplit/>
        </w:trPr>
        <w:tc>
          <w:tcPr>
            <w:tcW w:w="1418" w:type="dxa"/>
            <w:tcBorders>
              <w:left w:val="single" w:sz="8" w:space="0" w:color="000000"/>
              <w:bottom w:val="single" w:sz="8" w:space="0" w:color="000000"/>
            </w:tcBorders>
            <w:shd w:val="clear" w:color="auto" w:fill="BFBFBF"/>
          </w:tcPr>
          <w:p w14:paraId="6790370F"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29D1976" w14:textId="77777777" w:rsidR="00094434" w:rsidRPr="00741F99" w:rsidRDefault="00094434" w:rsidP="006348FF">
            <w:pPr>
              <w:pStyle w:val="NordigChapter"/>
            </w:pPr>
            <w:r w:rsidRPr="00741F99">
              <w:t>NorDig Unified 14.4.1</w:t>
            </w:r>
          </w:p>
        </w:tc>
      </w:tr>
      <w:tr w:rsidR="00094434" w:rsidRPr="00741F99" w14:paraId="3816F1D7" w14:textId="77777777" w:rsidTr="006348FF">
        <w:trPr>
          <w:cantSplit/>
        </w:trPr>
        <w:tc>
          <w:tcPr>
            <w:tcW w:w="1418" w:type="dxa"/>
            <w:tcBorders>
              <w:left w:val="single" w:sz="8" w:space="0" w:color="000000"/>
              <w:bottom w:val="single" w:sz="8" w:space="0" w:color="000000"/>
            </w:tcBorders>
            <w:shd w:val="clear" w:color="auto" w:fill="BFBFBF"/>
          </w:tcPr>
          <w:p w14:paraId="4954A76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FA80F30" w14:textId="77777777" w:rsidR="00094434" w:rsidRPr="00741F99" w:rsidRDefault="00094434" w:rsidP="006348FF">
            <w:pPr>
              <w:rPr>
                <w:bCs/>
                <w:iCs/>
                <w:lang w:val="en-US"/>
              </w:rPr>
            </w:pPr>
            <w:r w:rsidRPr="00741F99">
              <w:rPr>
                <w:bCs/>
                <w:iCs/>
                <w:lang w:val="en-US"/>
              </w:rPr>
              <w:t>The NorDig PVR shall be able to playback recordings of all supported service types (TV, radio etc) and all belonging components/PIDs (as described in 14.4.5).</w:t>
            </w:r>
          </w:p>
          <w:p w14:paraId="7D5B714F" w14:textId="77777777" w:rsidR="00094434" w:rsidRPr="00741F99" w:rsidRDefault="00094434" w:rsidP="006348FF">
            <w:pPr>
              <w:rPr>
                <w:bCs/>
                <w:iCs/>
                <w:lang w:val="en-US"/>
              </w:rPr>
            </w:pPr>
            <w:r w:rsidRPr="00741F99">
              <w:rPr>
                <w:bCs/>
                <w:iCs/>
                <w:lang w:val="en-US"/>
              </w:rPr>
              <w:t>Only the service related interactive applications from the current viewed service (live or playback) are required to be active, this means that during playback all interactive applications from the live service in the background may be terminated.</w:t>
            </w:r>
          </w:p>
        </w:tc>
      </w:tr>
      <w:tr w:rsidR="00094434" w:rsidRPr="00741F99" w14:paraId="4FC9D6B7" w14:textId="77777777" w:rsidTr="006348FF">
        <w:tc>
          <w:tcPr>
            <w:tcW w:w="1418" w:type="dxa"/>
            <w:tcBorders>
              <w:left w:val="single" w:sz="8" w:space="0" w:color="000000"/>
              <w:bottom w:val="single" w:sz="8" w:space="0" w:color="000000"/>
            </w:tcBorders>
            <w:shd w:val="clear" w:color="auto" w:fill="BFBFBF"/>
          </w:tcPr>
          <w:p w14:paraId="63488E9C" w14:textId="5DD24667"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AFE181A" w14:textId="1291E46E" w:rsidR="0024749C" w:rsidRPr="00316562" w:rsidRDefault="0024749C" w:rsidP="0024749C">
            <w:pPr>
              <w:rPr>
                <w:lang w:val="en-US"/>
              </w:rPr>
            </w:pPr>
            <w:r w:rsidRPr="00316562">
              <w:rPr>
                <w:lang w:val="en-US"/>
              </w:rPr>
              <w:t>PVR IRD</w:t>
            </w:r>
          </w:p>
          <w:p w14:paraId="7193D7C7" w14:textId="0511E801" w:rsidR="00094434" w:rsidRPr="00316562" w:rsidRDefault="00094434" w:rsidP="006348FF">
            <w:pPr>
              <w:pStyle w:val="NordigProfile"/>
            </w:pPr>
          </w:p>
        </w:tc>
      </w:tr>
      <w:tr w:rsidR="00094434" w:rsidRPr="00741F99" w14:paraId="74710321" w14:textId="77777777" w:rsidTr="006348FF">
        <w:trPr>
          <w:cantSplit/>
        </w:trPr>
        <w:tc>
          <w:tcPr>
            <w:tcW w:w="1418" w:type="dxa"/>
            <w:tcBorders>
              <w:left w:val="single" w:sz="8" w:space="0" w:color="000000"/>
              <w:bottom w:val="single" w:sz="8" w:space="0" w:color="000000"/>
            </w:tcBorders>
            <w:shd w:val="clear" w:color="auto" w:fill="BFBFBF"/>
          </w:tcPr>
          <w:p w14:paraId="0D3F1A34"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8DCE9B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DFE4354" w14:textId="77777777" w:rsidR="00094434" w:rsidRPr="00741F99" w:rsidRDefault="00094434" w:rsidP="006348FF">
            <w:pPr>
              <w:rPr>
                <w:lang w:val="en-US"/>
              </w:rPr>
            </w:pPr>
            <w:r w:rsidRPr="00741F99">
              <w:rPr>
                <w:lang w:val="en-US"/>
              </w:rPr>
              <w:t>To verify that IRD is able to play back the recordings it has performed with all belonging components/PIDs.</w:t>
            </w:r>
          </w:p>
          <w:p w14:paraId="7E69DC6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397B6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E3F7DA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24C5213A" w14:textId="77777777" w:rsidR="00094434" w:rsidRPr="00741F99" w:rsidRDefault="00094434" w:rsidP="006348FF">
            <w:pPr>
              <w:rPr>
                <w:lang w:val="en-US"/>
              </w:rPr>
            </w:pPr>
          </w:p>
          <w:p w14:paraId="39987D9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A16192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CD032E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requirement in this test will be verified in the following test tasks.</w:t>
            </w:r>
          </w:p>
          <w:p w14:paraId="4A3DAF2B" w14:textId="77777777" w:rsidR="00094434" w:rsidRPr="00741F99" w:rsidRDefault="00094434" w:rsidP="006348FF">
            <w:pPr>
              <w:rPr>
                <w:bCs/>
                <w:lang w:val="en-US"/>
              </w:rPr>
            </w:pPr>
          </w:p>
          <w:p w14:paraId="3B75EA0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59ED2A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successfully able to play back the recordings.</w:t>
            </w:r>
          </w:p>
          <w:p w14:paraId="290308B0" w14:textId="77777777" w:rsidR="00094434" w:rsidRPr="00741F99" w:rsidRDefault="00094434" w:rsidP="006348FF">
            <w:pPr>
              <w:rPr>
                <w:sz w:val="18"/>
                <w:lang w:val="en-US"/>
              </w:rPr>
            </w:pPr>
          </w:p>
        </w:tc>
      </w:tr>
      <w:tr w:rsidR="00094434" w:rsidRPr="00741F99" w14:paraId="64E2196D" w14:textId="77777777" w:rsidTr="006348FF">
        <w:trPr>
          <w:cantSplit/>
        </w:trPr>
        <w:tc>
          <w:tcPr>
            <w:tcW w:w="1418" w:type="dxa"/>
            <w:tcBorders>
              <w:left w:val="single" w:sz="8" w:space="0" w:color="000000"/>
              <w:bottom w:val="single" w:sz="8" w:space="0" w:color="000000"/>
            </w:tcBorders>
            <w:shd w:val="clear" w:color="auto" w:fill="BFBFBF"/>
          </w:tcPr>
          <w:p w14:paraId="2E91F5DC"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091CFEA" w14:textId="77777777" w:rsidR="00094434" w:rsidRPr="00741F99" w:rsidRDefault="00094434" w:rsidP="006348FF">
            <w:pPr>
              <w:rPr>
                <w:lang w:val="en-US"/>
              </w:rPr>
            </w:pPr>
          </w:p>
        </w:tc>
      </w:tr>
      <w:tr w:rsidR="00094434" w:rsidRPr="00741F99" w14:paraId="792DDCDF" w14:textId="77777777" w:rsidTr="006348FF">
        <w:trPr>
          <w:cantSplit/>
        </w:trPr>
        <w:tc>
          <w:tcPr>
            <w:tcW w:w="1418" w:type="dxa"/>
            <w:tcBorders>
              <w:left w:val="single" w:sz="8" w:space="0" w:color="000000"/>
              <w:bottom w:val="single" w:sz="8" w:space="0" w:color="000000"/>
            </w:tcBorders>
            <w:shd w:val="clear" w:color="auto" w:fill="BFBFBF"/>
          </w:tcPr>
          <w:p w14:paraId="50F64722"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313C9B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1BD15B8" w14:textId="77777777" w:rsidTr="006348FF">
        <w:trPr>
          <w:cantSplit/>
        </w:trPr>
        <w:tc>
          <w:tcPr>
            <w:tcW w:w="1418" w:type="dxa"/>
            <w:tcBorders>
              <w:left w:val="single" w:sz="8" w:space="0" w:color="000000"/>
              <w:bottom w:val="single" w:sz="8" w:space="0" w:color="000000"/>
            </w:tcBorders>
            <w:shd w:val="clear" w:color="auto" w:fill="BFBFBF"/>
          </w:tcPr>
          <w:p w14:paraId="6F7F5916"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389876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4E1CF966" w14:textId="77777777" w:rsidR="00094434" w:rsidRPr="00741F99" w:rsidRDefault="00094434" w:rsidP="006348FF">
            <w:pPr>
              <w:rPr>
                <w:lang w:val="en-US"/>
              </w:rPr>
            </w:pPr>
            <w:r w:rsidRPr="00741F99">
              <w:rPr>
                <w:lang w:val="en-US"/>
              </w:rPr>
              <w:t xml:space="preserve">Describe more specific faults and/or other information </w:t>
            </w:r>
          </w:p>
          <w:p w14:paraId="48989C9D" w14:textId="77777777" w:rsidR="00094434" w:rsidRPr="00741F99" w:rsidRDefault="00094434" w:rsidP="006348FF">
            <w:pPr>
              <w:rPr>
                <w:b/>
                <w:sz w:val="18"/>
                <w:lang w:val="en-US"/>
              </w:rPr>
            </w:pPr>
          </w:p>
        </w:tc>
      </w:tr>
      <w:tr w:rsidR="00094434" w:rsidRPr="00741F99" w14:paraId="5C7EA13B" w14:textId="77777777" w:rsidTr="006348FF">
        <w:trPr>
          <w:cantSplit/>
        </w:trPr>
        <w:tc>
          <w:tcPr>
            <w:tcW w:w="1418" w:type="dxa"/>
            <w:tcBorders>
              <w:left w:val="single" w:sz="8" w:space="0" w:color="000000"/>
              <w:bottom w:val="single" w:sz="8" w:space="0" w:color="000000"/>
            </w:tcBorders>
            <w:shd w:val="clear" w:color="auto" w:fill="BFBFBF"/>
          </w:tcPr>
          <w:p w14:paraId="6DF6EFC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3559D7D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2BA73FA"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60016FC" w14:textId="77777777" w:rsidR="00094434" w:rsidRPr="00741F99" w:rsidRDefault="00094434" w:rsidP="006348FF">
            <w:pPr>
              <w:pStyle w:val="Tasktableheading"/>
              <w:rPr>
                <w:sz w:val="18"/>
              </w:rPr>
            </w:pPr>
          </w:p>
        </w:tc>
      </w:tr>
    </w:tbl>
    <w:p w14:paraId="00FC2C8E" w14:textId="77777777" w:rsidR="00094434" w:rsidRPr="00741F99" w:rsidRDefault="00094434" w:rsidP="00094434">
      <w:pPr>
        <w:rPr>
          <w:lang w:val="en-US"/>
        </w:rPr>
      </w:pPr>
    </w:p>
    <w:p w14:paraId="6545E813"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9D8B292"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5E50C5A" w14:textId="77777777" w:rsidR="00094434" w:rsidRPr="00741F99" w:rsidRDefault="00094434" w:rsidP="006348FF">
            <w:pPr>
              <w:pStyle w:val="Tasktableheading"/>
            </w:pPr>
            <w:r w:rsidRPr="00741F99">
              <w:lastRenderedPageBreak/>
              <w:tab/>
            </w:r>
          </w:p>
        </w:tc>
        <w:tc>
          <w:tcPr>
            <w:tcW w:w="7259" w:type="dxa"/>
            <w:gridSpan w:val="3"/>
            <w:tcBorders>
              <w:top w:val="single" w:sz="8" w:space="0" w:color="000000"/>
              <w:left w:val="single" w:sz="8" w:space="0" w:color="000000"/>
              <w:bottom w:val="single" w:sz="8" w:space="0" w:color="000000"/>
              <w:right w:val="single" w:sz="8" w:space="0" w:color="000000"/>
            </w:tcBorders>
          </w:tcPr>
          <w:p w14:paraId="7F17A9C4" w14:textId="77777777" w:rsidR="00094434" w:rsidRPr="00741F99" w:rsidRDefault="00094434" w:rsidP="0008567E">
            <w:pPr>
              <w:pStyle w:val="Task2"/>
            </w:pPr>
            <w:bookmarkStart w:id="5615" w:name="_Toc441762304"/>
            <w:bookmarkStart w:id="5616" w:name="_Toc492989919"/>
            <w:bookmarkStart w:id="5617" w:name="_Toc102128490"/>
            <w:bookmarkStart w:id="5618" w:name="_Toc147824682"/>
            <w:bookmarkStart w:id="5619" w:name="_Toc147825059"/>
            <w:r w:rsidRPr="00741F99">
              <w:t>Replay/Playback – trick modes in playback</w:t>
            </w:r>
            <w:bookmarkEnd w:id="5615"/>
            <w:bookmarkEnd w:id="5616"/>
            <w:bookmarkEnd w:id="5617"/>
            <w:bookmarkEnd w:id="5618"/>
            <w:bookmarkEnd w:id="5619"/>
          </w:p>
        </w:tc>
      </w:tr>
      <w:tr w:rsidR="00094434" w:rsidRPr="00741F99" w14:paraId="3FE62B44" w14:textId="77777777" w:rsidTr="006348FF">
        <w:trPr>
          <w:cantSplit/>
        </w:trPr>
        <w:tc>
          <w:tcPr>
            <w:tcW w:w="1418" w:type="dxa"/>
            <w:tcBorders>
              <w:left w:val="single" w:sz="8" w:space="0" w:color="000000"/>
              <w:bottom w:val="single" w:sz="8" w:space="0" w:color="000000"/>
            </w:tcBorders>
            <w:shd w:val="clear" w:color="auto" w:fill="BFBFBF"/>
          </w:tcPr>
          <w:p w14:paraId="19477A4F"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62BF86C" w14:textId="77777777" w:rsidR="00094434" w:rsidRPr="00741F99" w:rsidRDefault="00094434" w:rsidP="006348FF">
            <w:pPr>
              <w:pStyle w:val="NordigChapter"/>
            </w:pPr>
            <w:r w:rsidRPr="00741F99">
              <w:t>NorDig Unified 14.4.2</w:t>
            </w:r>
          </w:p>
        </w:tc>
      </w:tr>
      <w:tr w:rsidR="00094434" w:rsidRPr="00741F99" w14:paraId="5008F0C9" w14:textId="77777777" w:rsidTr="006348FF">
        <w:trPr>
          <w:cantSplit/>
        </w:trPr>
        <w:tc>
          <w:tcPr>
            <w:tcW w:w="1418" w:type="dxa"/>
            <w:tcBorders>
              <w:left w:val="single" w:sz="8" w:space="0" w:color="000000"/>
              <w:bottom w:val="single" w:sz="8" w:space="0" w:color="000000"/>
            </w:tcBorders>
            <w:shd w:val="clear" w:color="auto" w:fill="BFBFBF"/>
          </w:tcPr>
          <w:p w14:paraId="7C1695FC"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84CCED"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NorDig PVR </w:t>
            </w:r>
            <w:r w:rsidRPr="00741F99">
              <w:rPr>
                <w:bCs/>
                <w:lang w:val="en-US" w:eastAsia="fi-FI"/>
              </w:rPr>
              <w:t xml:space="preserve">shall </w:t>
            </w:r>
            <w:r w:rsidRPr="00741F99">
              <w:rPr>
                <w:lang w:val="en-US" w:eastAsia="fi-FI"/>
              </w:rPr>
              <w:t>support the following trick modes during playback of recorded events (incl timeshift) for all supported video formats/codecs:</w:t>
            </w:r>
          </w:p>
          <w:p w14:paraId="46B6549F"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Play </w:t>
            </w:r>
            <w:r w:rsidRPr="00741F99">
              <w:rPr>
                <w:lang w:val="en-US" w:eastAsia="fi-FI"/>
              </w:rPr>
              <w:t>(playback at normal speed)</w:t>
            </w:r>
          </w:p>
          <w:p w14:paraId="5BD93E43" w14:textId="77777777" w:rsidR="00094434" w:rsidRPr="00741F99" w:rsidRDefault="00094434" w:rsidP="006348FF">
            <w:pPr>
              <w:suppressAutoHyphens w:val="0"/>
              <w:autoSpaceDE w:val="0"/>
              <w:autoSpaceDN w:val="0"/>
              <w:adjustRightInd w:val="0"/>
              <w:rPr>
                <w:bCs/>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Pause</w:t>
            </w:r>
          </w:p>
          <w:p w14:paraId="38367CC3"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Stop </w:t>
            </w:r>
            <w:r w:rsidRPr="00741F99">
              <w:rPr>
                <w:lang w:val="en-US" w:eastAsia="fi-FI"/>
              </w:rPr>
              <w:t>(stop may be combined with pause, but must enable an easy way to stop playback and return to list of recordings and live viewing mode)</w:t>
            </w:r>
          </w:p>
          <w:p w14:paraId="1D5D1850"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Fast forward </w:t>
            </w:r>
            <w:r w:rsidRPr="00741F99">
              <w:rPr>
                <w:lang w:val="en-US" w:eastAsia="fi-FI"/>
              </w:rPr>
              <w:t>and shall support fast forward at minimum 3 different speeds, (like x3, x6, x15 and x30).</w:t>
            </w:r>
          </w:p>
          <w:p w14:paraId="03F2D99A" w14:textId="77777777" w:rsidR="00094434"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Fast reverse </w:t>
            </w:r>
            <w:r w:rsidRPr="00741F99">
              <w:rPr>
                <w:lang w:val="en-US" w:eastAsia="fi-FI"/>
              </w:rPr>
              <w:t>and should support fast reverse at minimum 3 different speeds, (like x3, x6, x15 and x30).</w:t>
            </w:r>
          </w:p>
          <w:p w14:paraId="177A75E1" w14:textId="719889FE" w:rsidR="00277591" w:rsidRPr="00741F99" w:rsidRDefault="00277591" w:rsidP="006348FF">
            <w:pPr>
              <w:suppressAutoHyphens w:val="0"/>
              <w:autoSpaceDE w:val="0"/>
              <w:autoSpaceDN w:val="0"/>
              <w:adjustRightInd w:val="0"/>
              <w:rPr>
                <w:bCs/>
                <w:iCs/>
                <w:lang w:val="en-US"/>
              </w:rPr>
            </w:pPr>
          </w:p>
        </w:tc>
      </w:tr>
      <w:tr w:rsidR="00094434" w:rsidRPr="00741F99" w14:paraId="6D68ED0B" w14:textId="77777777" w:rsidTr="006348FF">
        <w:tc>
          <w:tcPr>
            <w:tcW w:w="1418" w:type="dxa"/>
            <w:tcBorders>
              <w:left w:val="single" w:sz="8" w:space="0" w:color="000000"/>
              <w:bottom w:val="single" w:sz="8" w:space="0" w:color="000000"/>
            </w:tcBorders>
            <w:shd w:val="clear" w:color="auto" w:fill="BFBFBF"/>
          </w:tcPr>
          <w:p w14:paraId="020A23C4" w14:textId="619F5E10"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90013E6" w14:textId="2FFF6D0B" w:rsidR="0024749C" w:rsidRPr="00316562" w:rsidRDefault="0024749C" w:rsidP="0024749C">
            <w:pPr>
              <w:rPr>
                <w:lang w:val="en-US"/>
              </w:rPr>
            </w:pPr>
            <w:r w:rsidRPr="00316562">
              <w:rPr>
                <w:lang w:val="en-US"/>
              </w:rPr>
              <w:t>PVR IRD</w:t>
            </w:r>
          </w:p>
          <w:p w14:paraId="5A0ADA63" w14:textId="20EF5798" w:rsidR="00094434" w:rsidRPr="00316562" w:rsidRDefault="00094434" w:rsidP="006348FF">
            <w:pPr>
              <w:pStyle w:val="NordigProfile"/>
            </w:pPr>
          </w:p>
        </w:tc>
      </w:tr>
      <w:tr w:rsidR="00094434" w:rsidRPr="00741F99" w14:paraId="5E591313" w14:textId="77777777" w:rsidTr="006348FF">
        <w:trPr>
          <w:cantSplit/>
        </w:trPr>
        <w:tc>
          <w:tcPr>
            <w:tcW w:w="1418" w:type="dxa"/>
            <w:tcBorders>
              <w:left w:val="single" w:sz="8" w:space="0" w:color="000000"/>
              <w:bottom w:val="single" w:sz="8" w:space="0" w:color="000000"/>
            </w:tcBorders>
            <w:shd w:val="clear" w:color="auto" w:fill="BFBFBF"/>
          </w:tcPr>
          <w:p w14:paraId="6D5AB11C"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B49719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B976F6B" w14:textId="77777777" w:rsidR="00094434" w:rsidRPr="00741F99" w:rsidRDefault="00094434" w:rsidP="006348FF">
            <w:pPr>
              <w:rPr>
                <w:lang w:val="en-US"/>
              </w:rPr>
            </w:pPr>
            <w:r w:rsidRPr="00741F99">
              <w:rPr>
                <w:lang w:val="en-US"/>
              </w:rPr>
              <w:t>To verify that IRD handles correctly different trick modes in playback.</w:t>
            </w:r>
          </w:p>
          <w:p w14:paraId="5B9A33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5AC7D0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546706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7A522176" w14:textId="77777777" w:rsidR="00094434" w:rsidRPr="00741F99" w:rsidRDefault="00094434" w:rsidP="006348FF">
            <w:pPr>
              <w:rPr>
                <w:lang w:val="en-US"/>
              </w:rPr>
            </w:pPr>
          </w:p>
          <w:p w14:paraId="3BDA9F1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D16B6BC"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ay back recordings with different kinds of video, audio and subtitling components.</w:t>
            </w:r>
          </w:p>
          <w:p w14:paraId="7B6D21A9"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ause and resume the playback. Repeat for several times with various durations, from few seconds up to several minutes.</w:t>
            </w:r>
          </w:p>
          <w:p w14:paraId="24B148A8"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the recording. Toggle between different FF speeds. Resume playback from each available FF speed.</w:t>
            </w:r>
          </w:p>
          <w:p w14:paraId="403D1D0A"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wind the recording. Toggle between different REW speeds, if available. Resume playbackfrom each available REW speed.</w:t>
            </w:r>
          </w:p>
          <w:p w14:paraId="038FD178"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op the playback.</w:t>
            </w:r>
          </w:p>
          <w:p w14:paraId="3F638AFC"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68D7CDB2" w14:textId="77777777" w:rsidR="00094434" w:rsidRPr="00741F99" w:rsidRDefault="00094434" w:rsidP="006348FF">
            <w:pPr>
              <w:rPr>
                <w:bCs/>
                <w:lang w:val="en-US"/>
              </w:rPr>
            </w:pPr>
          </w:p>
          <w:p w14:paraId="39FB11F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6FEBE9B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different trick modes. Playback is not disturbed by usage of the trick modes. </w:t>
            </w:r>
          </w:p>
          <w:p w14:paraId="48722743" w14:textId="77777777" w:rsidR="00094434" w:rsidRPr="00741F99" w:rsidRDefault="00094434" w:rsidP="006348FF">
            <w:pPr>
              <w:rPr>
                <w:sz w:val="18"/>
                <w:lang w:val="en-US"/>
              </w:rPr>
            </w:pPr>
          </w:p>
        </w:tc>
      </w:tr>
      <w:tr w:rsidR="00094434" w:rsidRPr="00741F99" w14:paraId="3465F83C" w14:textId="77777777" w:rsidTr="00B65852">
        <w:trPr>
          <w:cantSplit/>
          <w:trHeight w:val="1629"/>
        </w:trPr>
        <w:tc>
          <w:tcPr>
            <w:tcW w:w="1418" w:type="dxa"/>
            <w:tcBorders>
              <w:left w:val="single" w:sz="8" w:space="0" w:color="000000"/>
              <w:bottom w:val="single" w:sz="8" w:space="0" w:color="000000"/>
            </w:tcBorders>
            <w:shd w:val="clear" w:color="auto" w:fill="BFBFBF"/>
          </w:tcPr>
          <w:p w14:paraId="1A3DA2A9"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995F04E" w14:textId="7F8703C3" w:rsidR="00094434" w:rsidRDefault="00094434" w:rsidP="006348FF">
            <w:pPr>
              <w:rPr>
                <w:b/>
                <w:bCs/>
                <w:lang w:val="en-US"/>
              </w:rPr>
            </w:pPr>
            <w:r w:rsidRPr="00B65852">
              <w:rPr>
                <w:b/>
                <w:bCs/>
                <w:lang w:val="en-US"/>
              </w:rPr>
              <w:t>Measurement record</w:t>
            </w:r>
          </w:p>
          <w:p w14:paraId="79A85FA0"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50FE61BA" w14:textId="77777777" w:rsidTr="00316562">
              <w:tc>
                <w:tcPr>
                  <w:tcW w:w="4744" w:type="dxa"/>
                  <w:shd w:val="clear" w:color="auto" w:fill="D9D9D9" w:themeFill="background1" w:themeFillShade="D9"/>
                </w:tcPr>
                <w:p w14:paraId="1830C20C"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190F471" w14:textId="77777777" w:rsidR="00094434" w:rsidRPr="00741F99" w:rsidRDefault="00094434" w:rsidP="006348FF">
                  <w:pPr>
                    <w:rPr>
                      <w:b/>
                      <w:lang w:val="en-US"/>
                    </w:rPr>
                  </w:pPr>
                  <w:r w:rsidRPr="00741F99">
                    <w:rPr>
                      <w:b/>
                      <w:lang w:val="en-US"/>
                    </w:rPr>
                    <w:t>Result OK/NOK</w:t>
                  </w:r>
                </w:p>
              </w:tc>
            </w:tr>
            <w:tr w:rsidR="00094434" w:rsidRPr="00741F99" w14:paraId="34B8CDD8" w14:textId="77777777" w:rsidTr="00AD1460">
              <w:tc>
                <w:tcPr>
                  <w:tcW w:w="4744" w:type="dxa"/>
                </w:tcPr>
                <w:p w14:paraId="49F7EBC5" w14:textId="77777777" w:rsidR="00094434" w:rsidRPr="00741F99" w:rsidRDefault="00094434" w:rsidP="006348FF">
                  <w:pPr>
                    <w:rPr>
                      <w:lang w:val="en-US"/>
                    </w:rPr>
                  </w:pPr>
                  <w:r w:rsidRPr="00741F99">
                    <w:rPr>
                      <w:lang w:val="en-US"/>
                    </w:rPr>
                    <w:t>IRD has Pause mode in playback and it works correctly.</w:t>
                  </w:r>
                </w:p>
              </w:tc>
              <w:tc>
                <w:tcPr>
                  <w:tcW w:w="2360" w:type="dxa"/>
                </w:tcPr>
                <w:p w14:paraId="471CBE2E" w14:textId="77777777" w:rsidR="00094434" w:rsidRPr="00741F99" w:rsidRDefault="00094434" w:rsidP="006348FF">
                  <w:pPr>
                    <w:rPr>
                      <w:lang w:val="en-US"/>
                    </w:rPr>
                  </w:pPr>
                </w:p>
              </w:tc>
            </w:tr>
            <w:tr w:rsidR="00094434" w:rsidRPr="00741F99" w14:paraId="6C85137F" w14:textId="77777777" w:rsidTr="00AD1460">
              <w:tc>
                <w:tcPr>
                  <w:tcW w:w="4744" w:type="dxa"/>
                </w:tcPr>
                <w:p w14:paraId="30BD96DC" w14:textId="77777777" w:rsidR="00094434" w:rsidRPr="00741F99" w:rsidRDefault="00094434" w:rsidP="006348FF">
                  <w:pPr>
                    <w:rPr>
                      <w:lang w:val="en-US"/>
                    </w:rPr>
                  </w:pPr>
                  <w:r w:rsidRPr="00741F99">
                    <w:rPr>
                      <w:lang w:val="en-US"/>
                    </w:rPr>
                    <w:t>IRD has 3 or more different FF speeds.</w:t>
                  </w:r>
                </w:p>
              </w:tc>
              <w:tc>
                <w:tcPr>
                  <w:tcW w:w="2360" w:type="dxa"/>
                </w:tcPr>
                <w:p w14:paraId="74514305" w14:textId="77777777" w:rsidR="00094434" w:rsidRPr="00741F99" w:rsidRDefault="00094434" w:rsidP="006348FF">
                  <w:pPr>
                    <w:rPr>
                      <w:lang w:val="en-US"/>
                    </w:rPr>
                  </w:pPr>
                </w:p>
              </w:tc>
            </w:tr>
            <w:tr w:rsidR="00094434" w:rsidRPr="00741F99" w14:paraId="08E1BD0B" w14:textId="77777777" w:rsidTr="00AD1460">
              <w:tc>
                <w:tcPr>
                  <w:tcW w:w="4744" w:type="dxa"/>
                </w:tcPr>
                <w:p w14:paraId="4849D291" w14:textId="77777777" w:rsidR="00094434" w:rsidRPr="00741F99" w:rsidRDefault="00094434" w:rsidP="006348FF">
                  <w:pPr>
                    <w:rPr>
                      <w:lang w:val="en-US"/>
                    </w:rPr>
                  </w:pPr>
                  <w:r w:rsidRPr="00741F99">
                    <w:rPr>
                      <w:lang w:val="en-US"/>
                    </w:rPr>
                    <w:t>IRD has REW functionality (with 1 or more speeds)</w:t>
                  </w:r>
                </w:p>
              </w:tc>
              <w:tc>
                <w:tcPr>
                  <w:tcW w:w="2360" w:type="dxa"/>
                </w:tcPr>
                <w:p w14:paraId="531FE003" w14:textId="77777777" w:rsidR="00094434" w:rsidRPr="00741F99" w:rsidRDefault="00094434" w:rsidP="006348FF">
                  <w:pPr>
                    <w:rPr>
                      <w:lang w:val="en-US"/>
                    </w:rPr>
                  </w:pPr>
                </w:p>
              </w:tc>
            </w:tr>
          </w:tbl>
          <w:p w14:paraId="571DFC54" w14:textId="77777777" w:rsidR="00094434" w:rsidRPr="00741F99" w:rsidRDefault="00094434" w:rsidP="006348FF">
            <w:pPr>
              <w:rPr>
                <w:lang w:val="en-US"/>
              </w:rPr>
            </w:pPr>
          </w:p>
        </w:tc>
      </w:tr>
      <w:tr w:rsidR="00094434" w:rsidRPr="00741F99" w14:paraId="16EE063A" w14:textId="77777777" w:rsidTr="006348FF">
        <w:trPr>
          <w:cantSplit/>
        </w:trPr>
        <w:tc>
          <w:tcPr>
            <w:tcW w:w="1418" w:type="dxa"/>
            <w:tcBorders>
              <w:left w:val="single" w:sz="8" w:space="0" w:color="000000"/>
              <w:bottom w:val="single" w:sz="8" w:space="0" w:color="000000"/>
            </w:tcBorders>
            <w:shd w:val="clear" w:color="auto" w:fill="BFBFBF"/>
          </w:tcPr>
          <w:p w14:paraId="46F0E7D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2FB1F5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3C8E2C5" w14:textId="77777777" w:rsidTr="006348FF">
        <w:trPr>
          <w:cantSplit/>
        </w:trPr>
        <w:tc>
          <w:tcPr>
            <w:tcW w:w="1418" w:type="dxa"/>
            <w:tcBorders>
              <w:left w:val="single" w:sz="8" w:space="0" w:color="000000"/>
              <w:bottom w:val="single" w:sz="8" w:space="0" w:color="000000"/>
            </w:tcBorders>
            <w:shd w:val="clear" w:color="auto" w:fill="BFBFBF"/>
          </w:tcPr>
          <w:p w14:paraId="4471ACB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7FB0965"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4A454A3" w14:textId="77777777" w:rsidR="00094434" w:rsidRPr="00741F99" w:rsidRDefault="00094434" w:rsidP="006348FF">
            <w:pPr>
              <w:rPr>
                <w:lang w:val="en-US"/>
              </w:rPr>
            </w:pPr>
            <w:r w:rsidRPr="00741F99">
              <w:rPr>
                <w:lang w:val="en-US"/>
              </w:rPr>
              <w:t xml:space="preserve">Describe more specific faults and/or other information </w:t>
            </w:r>
          </w:p>
          <w:p w14:paraId="3F4FCF1A" w14:textId="77777777" w:rsidR="00094434" w:rsidRPr="00741F99" w:rsidRDefault="00094434" w:rsidP="006348FF">
            <w:pPr>
              <w:rPr>
                <w:b/>
                <w:sz w:val="18"/>
                <w:lang w:val="en-US"/>
              </w:rPr>
            </w:pPr>
          </w:p>
        </w:tc>
      </w:tr>
      <w:tr w:rsidR="00094434" w:rsidRPr="00741F99" w14:paraId="3DD27F0C" w14:textId="77777777" w:rsidTr="006348FF">
        <w:trPr>
          <w:cantSplit/>
        </w:trPr>
        <w:tc>
          <w:tcPr>
            <w:tcW w:w="1418" w:type="dxa"/>
            <w:tcBorders>
              <w:left w:val="single" w:sz="8" w:space="0" w:color="000000"/>
              <w:bottom w:val="single" w:sz="8" w:space="0" w:color="000000"/>
            </w:tcBorders>
            <w:shd w:val="clear" w:color="auto" w:fill="BFBFBF"/>
          </w:tcPr>
          <w:p w14:paraId="7CB0A6F5"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0020DE6"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9DC050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B89FAC" w14:textId="77777777" w:rsidR="00094434" w:rsidRPr="00741F99" w:rsidRDefault="00094434" w:rsidP="006348FF">
            <w:pPr>
              <w:pStyle w:val="Tasktableheading"/>
              <w:rPr>
                <w:sz w:val="18"/>
              </w:rPr>
            </w:pPr>
          </w:p>
        </w:tc>
      </w:tr>
    </w:tbl>
    <w:p w14:paraId="4F60C8F9" w14:textId="32AE009F" w:rsidR="00094434" w:rsidRDefault="00094434" w:rsidP="00094434">
      <w:pPr>
        <w:rPr>
          <w:lang w:val="en-US"/>
        </w:rPr>
      </w:pPr>
    </w:p>
    <w:p w14:paraId="585AA103"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F6510FD"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F0ADB96"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E96EF3E" w14:textId="77777777" w:rsidR="00094434" w:rsidRPr="00741F99" w:rsidRDefault="00094434" w:rsidP="0008567E">
            <w:pPr>
              <w:pStyle w:val="Task2"/>
            </w:pPr>
            <w:bookmarkStart w:id="5620" w:name="_Toc441762305"/>
            <w:bookmarkStart w:id="5621" w:name="_Toc492989920"/>
            <w:bookmarkStart w:id="5622" w:name="_Toc102128491"/>
            <w:bookmarkStart w:id="5623" w:name="_Toc147824683"/>
            <w:bookmarkStart w:id="5624" w:name="_Toc147825060"/>
            <w:r w:rsidRPr="00741F99">
              <w:t>Replay/Playback – trick modes in timeshift</w:t>
            </w:r>
            <w:bookmarkEnd w:id="5620"/>
            <w:bookmarkEnd w:id="5621"/>
            <w:bookmarkEnd w:id="5622"/>
            <w:bookmarkEnd w:id="5623"/>
            <w:bookmarkEnd w:id="5624"/>
          </w:p>
        </w:tc>
      </w:tr>
      <w:tr w:rsidR="00094434" w:rsidRPr="00741F99" w14:paraId="384747A7" w14:textId="77777777" w:rsidTr="006348FF">
        <w:trPr>
          <w:cantSplit/>
        </w:trPr>
        <w:tc>
          <w:tcPr>
            <w:tcW w:w="1418" w:type="dxa"/>
            <w:tcBorders>
              <w:left w:val="single" w:sz="8" w:space="0" w:color="000000"/>
              <w:bottom w:val="single" w:sz="8" w:space="0" w:color="000000"/>
            </w:tcBorders>
            <w:shd w:val="clear" w:color="auto" w:fill="BFBFBF"/>
          </w:tcPr>
          <w:p w14:paraId="5349904D"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831C45F" w14:textId="77777777" w:rsidR="00094434" w:rsidRPr="00741F99" w:rsidRDefault="00094434" w:rsidP="006348FF">
            <w:pPr>
              <w:pStyle w:val="NordigChapter"/>
            </w:pPr>
            <w:r w:rsidRPr="00741F99">
              <w:t>NorDig Unified 14.4.2</w:t>
            </w:r>
          </w:p>
        </w:tc>
      </w:tr>
      <w:tr w:rsidR="00094434" w:rsidRPr="00741F99" w14:paraId="4BD6264E" w14:textId="77777777" w:rsidTr="006348FF">
        <w:trPr>
          <w:cantSplit/>
        </w:trPr>
        <w:tc>
          <w:tcPr>
            <w:tcW w:w="1418" w:type="dxa"/>
            <w:tcBorders>
              <w:left w:val="single" w:sz="8" w:space="0" w:color="000000"/>
              <w:bottom w:val="single" w:sz="8" w:space="0" w:color="000000"/>
            </w:tcBorders>
            <w:shd w:val="clear" w:color="auto" w:fill="BFBFBF"/>
          </w:tcPr>
          <w:p w14:paraId="2194B506"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60F17B79"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NorDig PVR </w:t>
            </w:r>
            <w:r w:rsidRPr="00741F99">
              <w:rPr>
                <w:bCs/>
                <w:lang w:val="en-US" w:eastAsia="fi-FI"/>
              </w:rPr>
              <w:t xml:space="preserve">shall </w:t>
            </w:r>
            <w:r w:rsidRPr="00741F99">
              <w:rPr>
                <w:lang w:val="en-US" w:eastAsia="fi-FI"/>
              </w:rPr>
              <w:t>support the following trick modes during playback of recorded events (incl timeshift) for all supported video formats/codecs:</w:t>
            </w:r>
          </w:p>
          <w:p w14:paraId="2B1AB80F"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Play </w:t>
            </w:r>
            <w:r w:rsidRPr="00741F99">
              <w:rPr>
                <w:lang w:val="en-US" w:eastAsia="fi-FI"/>
              </w:rPr>
              <w:t>(playback at normal speed)</w:t>
            </w:r>
          </w:p>
          <w:p w14:paraId="3B13EEE4" w14:textId="77777777" w:rsidR="00094434" w:rsidRPr="00741F99" w:rsidRDefault="00094434" w:rsidP="006348FF">
            <w:pPr>
              <w:suppressAutoHyphens w:val="0"/>
              <w:autoSpaceDE w:val="0"/>
              <w:autoSpaceDN w:val="0"/>
              <w:adjustRightInd w:val="0"/>
              <w:rPr>
                <w:bCs/>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Pause</w:t>
            </w:r>
          </w:p>
          <w:p w14:paraId="06C079B2"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Stop </w:t>
            </w:r>
            <w:r w:rsidRPr="00741F99">
              <w:rPr>
                <w:lang w:val="en-US" w:eastAsia="fi-FI"/>
              </w:rPr>
              <w:t>(stop may be combined with pause, but must enable an easy way to stop playback and return to list of recordings and live viewing mode)</w:t>
            </w:r>
          </w:p>
          <w:p w14:paraId="2109657A"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Fast forward </w:t>
            </w:r>
            <w:r w:rsidRPr="00741F99">
              <w:rPr>
                <w:lang w:val="en-US" w:eastAsia="fi-FI"/>
              </w:rPr>
              <w:t>and shall support fast forward at minimum 3 different speeds, (like x3, x6, x15 and x30).</w:t>
            </w:r>
          </w:p>
          <w:p w14:paraId="26816DB7" w14:textId="77777777" w:rsidR="00094434" w:rsidRDefault="00094434" w:rsidP="006348FF">
            <w:pPr>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Fast reverse </w:t>
            </w:r>
            <w:r w:rsidRPr="00741F99">
              <w:rPr>
                <w:lang w:val="en-US" w:eastAsia="fi-FI"/>
              </w:rPr>
              <w:t>and should support fast reverse at minimum 3 different speeds, (like x3, x6, x15 and x30).</w:t>
            </w:r>
          </w:p>
          <w:p w14:paraId="0086BB90" w14:textId="4B696CD8" w:rsidR="00B65852" w:rsidRPr="00741F99" w:rsidRDefault="00B65852" w:rsidP="006348FF">
            <w:pPr>
              <w:rPr>
                <w:bCs/>
                <w:iCs/>
                <w:lang w:val="en-US"/>
              </w:rPr>
            </w:pPr>
          </w:p>
        </w:tc>
      </w:tr>
      <w:tr w:rsidR="00094434" w:rsidRPr="00741F99" w14:paraId="78CAFD4C" w14:textId="77777777" w:rsidTr="006348FF">
        <w:tc>
          <w:tcPr>
            <w:tcW w:w="1418" w:type="dxa"/>
            <w:tcBorders>
              <w:left w:val="single" w:sz="8" w:space="0" w:color="000000"/>
              <w:bottom w:val="single" w:sz="8" w:space="0" w:color="000000"/>
            </w:tcBorders>
            <w:shd w:val="clear" w:color="auto" w:fill="BFBFBF"/>
          </w:tcPr>
          <w:p w14:paraId="71885181" w14:textId="7FACBCA7"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A1E1241" w14:textId="7CD88C0E" w:rsidR="0024749C" w:rsidRPr="00316562" w:rsidRDefault="0024749C" w:rsidP="0024749C">
            <w:pPr>
              <w:rPr>
                <w:lang w:val="en-US"/>
              </w:rPr>
            </w:pPr>
            <w:r w:rsidRPr="00316562">
              <w:rPr>
                <w:lang w:val="en-US"/>
              </w:rPr>
              <w:t>PVR IRD</w:t>
            </w:r>
          </w:p>
          <w:p w14:paraId="15ABBEFF" w14:textId="33082271" w:rsidR="00094434" w:rsidRPr="00316562" w:rsidRDefault="00094434" w:rsidP="006348FF">
            <w:pPr>
              <w:pStyle w:val="NordigProfile"/>
            </w:pPr>
          </w:p>
        </w:tc>
      </w:tr>
      <w:tr w:rsidR="00094434" w:rsidRPr="00741F99" w14:paraId="17BB3AD6" w14:textId="77777777" w:rsidTr="006348FF">
        <w:trPr>
          <w:cantSplit/>
        </w:trPr>
        <w:tc>
          <w:tcPr>
            <w:tcW w:w="1418" w:type="dxa"/>
            <w:tcBorders>
              <w:left w:val="single" w:sz="8" w:space="0" w:color="000000"/>
              <w:bottom w:val="single" w:sz="8" w:space="0" w:color="000000"/>
            </w:tcBorders>
            <w:shd w:val="clear" w:color="auto" w:fill="BFBFBF"/>
          </w:tcPr>
          <w:p w14:paraId="1E644373"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77C498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61E7798" w14:textId="77777777" w:rsidR="00094434" w:rsidRPr="00741F99" w:rsidRDefault="00094434" w:rsidP="006348FF">
            <w:pPr>
              <w:rPr>
                <w:lang w:val="en-US"/>
              </w:rPr>
            </w:pPr>
            <w:r w:rsidRPr="00741F99">
              <w:rPr>
                <w:lang w:val="en-US"/>
              </w:rPr>
              <w:t>To verify that IRD handles correctly different trick modes in timeshift.</w:t>
            </w:r>
          </w:p>
          <w:p w14:paraId="19DEE61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2E2BC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152D50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41C23B10" w14:textId="77777777" w:rsidR="00094434" w:rsidRPr="00741F99" w:rsidRDefault="00094434" w:rsidP="006348FF">
            <w:pPr>
              <w:rPr>
                <w:lang w:val="en-US"/>
              </w:rPr>
            </w:pPr>
          </w:p>
          <w:p w14:paraId="5360BB6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101B85B"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imeshift services with different kinds of video, audio and subtitling components.</w:t>
            </w:r>
          </w:p>
          <w:p w14:paraId="7A0A4A68"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ause and resume the timeshift. Repeat for several times with various durations, from few seconds up to several minutes.</w:t>
            </w:r>
          </w:p>
          <w:p w14:paraId="77D55F54"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the timeshift. Toggle between different FF speeds. Resume timeshift viewing from each available FF speed.</w:t>
            </w:r>
          </w:p>
          <w:p w14:paraId="4FB71AEB"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until timeshift reaches the real time.</w:t>
            </w:r>
          </w:p>
          <w:p w14:paraId="3E907786"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wind the timeshift. Toggle between different REW speeds, if available. Resume playback from each available REW speed.</w:t>
            </w:r>
          </w:p>
          <w:p w14:paraId="47461477"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op the timeshift.</w:t>
            </w:r>
          </w:p>
          <w:p w14:paraId="668BE954"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20831C07" w14:textId="77777777" w:rsidR="00094434" w:rsidRPr="00741F99" w:rsidRDefault="00094434" w:rsidP="006348FF">
            <w:pPr>
              <w:rPr>
                <w:bCs/>
                <w:lang w:val="en-US"/>
              </w:rPr>
            </w:pPr>
          </w:p>
          <w:p w14:paraId="60D6EA3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FE4509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different trick modes. Playback is not disturbed by usage of the trick modes. </w:t>
            </w:r>
          </w:p>
          <w:p w14:paraId="64F4A06C" w14:textId="77777777" w:rsidR="00094434" w:rsidRPr="00741F99" w:rsidRDefault="00094434" w:rsidP="006348FF">
            <w:pPr>
              <w:rPr>
                <w:sz w:val="18"/>
                <w:lang w:val="en-US"/>
              </w:rPr>
            </w:pPr>
          </w:p>
        </w:tc>
      </w:tr>
      <w:tr w:rsidR="00094434" w:rsidRPr="00741F99" w14:paraId="319D8B66" w14:textId="77777777" w:rsidTr="00B65852">
        <w:trPr>
          <w:cantSplit/>
          <w:trHeight w:val="1831"/>
        </w:trPr>
        <w:tc>
          <w:tcPr>
            <w:tcW w:w="1418" w:type="dxa"/>
            <w:tcBorders>
              <w:left w:val="single" w:sz="8" w:space="0" w:color="000000"/>
              <w:bottom w:val="single" w:sz="8" w:space="0" w:color="000000"/>
            </w:tcBorders>
            <w:shd w:val="clear" w:color="auto" w:fill="BFBFBF"/>
          </w:tcPr>
          <w:p w14:paraId="04CCD0E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077DBE1" w14:textId="42DD0B18" w:rsidR="00094434" w:rsidRDefault="00094434" w:rsidP="006348FF">
            <w:pPr>
              <w:rPr>
                <w:b/>
                <w:bCs/>
                <w:lang w:val="en-US"/>
              </w:rPr>
            </w:pPr>
            <w:r w:rsidRPr="00B65852">
              <w:rPr>
                <w:b/>
                <w:bCs/>
                <w:lang w:val="en-US"/>
              </w:rPr>
              <w:t>Measurement record</w:t>
            </w:r>
          </w:p>
          <w:p w14:paraId="34FF7621"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0C60E06D" w14:textId="77777777" w:rsidTr="00FB0C47">
              <w:tc>
                <w:tcPr>
                  <w:tcW w:w="4744" w:type="dxa"/>
                  <w:shd w:val="clear" w:color="auto" w:fill="D9D9D9" w:themeFill="background1" w:themeFillShade="D9"/>
                </w:tcPr>
                <w:p w14:paraId="513B2107"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646EDEA9" w14:textId="77777777" w:rsidR="00094434" w:rsidRPr="00741F99" w:rsidRDefault="00094434" w:rsidP="006348FF">
                  <w:pPr>
                    <w:rPr>
                      <w:b/>
                      <w:lang w:val="en-US"/>
                    </w:rPr>
                  </w:pPr>
                  <w:r w:rsidRPr="00741F99">
                    <w:rPr>
                      <w:b/>
                      <w:lang w:val="en-US"/>
                    </w:rPr>
                    <w:t>Result OK/NOK</w:t>
                  </w:r>
                </w:p>
              </w:tc>
            </w:tr>
            <w:tr w:rsidR="00094434" w:rsidRPr="00741F99" w14:paraId="68035F88" w14:textId="77777777" w:rsidTr="00AD1460">
              <w:tc>
                <w:tcPr>
                  <w:tcW w:w="4744" w:type="dxa"/>
                </w:tcPr>
                <w:p w14:paraId="7B8E5FB4" w14:textId="77777777" w:rsidR="00094434" w:rsidRPr="00741F99" w:rsidRDefault="00094434" w:rsidP="006348FF">
                  <w:pPr>
                    <w:rPr>
                      <w:lang w:val="en-US"/>
                    </w:rPr>
                  </w:pPr>
                  <w:r w:rsidRPr="00741F99">
                    <w:rPr>
                      <w:lang w:val="en-US"/>
                    </w:rPr>
                    <w:t>IRD supports 3 or more different FF speeds in timeshift.</w:t>
                  </w:r>
                </w:p>
              </w:tc>
              <w:tc>
                <w:tcPr>
                  <w:tcW w:w="2360" w:type="dxa"/>
                </w:tcPr>
                <w:p w14:paraId="1FFA7FBE" w14:textId="77777777" w:rsidR="00094434" w:rsidRPr="00741F99" w:rsidRDefault="00094434" w:rsidP="006348FF">
                  <w:pPr>
                    <w:rPr>
                      <w:lang w:val="en-US"/>
                    </w:rPr>
                  </w:pPr>
                </w:p>
              </w:tc>
            </w:tr>
            <w:tr w:rsidR="00094434" w:rsidRPr="00741F99" w14:paraId="3CA4D47E" w14:textId="77777777" w:rsidTr="00AD1460">
              <w:tc>
                <w:tcPr>
                  <w:tcW w:w="4744" w:type="dxa"/>
                </w:tcPr>
                <w:p w14:paraId="6474D77F" w14:textId="77777777" w:rsidR="00094434" w:rsidRPr="00741F99" w:rsidRDefault="00094434" w:rsidP="006348FF">
                  <w:pPr>
                    <w:rPr>
                      <w:lang w:val="en-US"/>
                    </w:rPr>
                  </w:pPr>
                  <w:r w:rsidRPr="00741F99">
                    <w:rPr>
                      <w:lang w:val="en-US"/>
                    </w:rPr>
                    <w:t>IRD supports REW functionality (with 1 or more speeds) in timeshift</w:t>
                  </w:r>
                </w:p>
              </w:tc>
              <w:tc>
                <w:tcPr>
                  <w:tcW w:w="2360" w:type="dxa"/>
                </w:tcPr>
                <w:p w14:paraId="717BFCF9" w14:textId="77777777" w:rsidR="00094434" w:rsidRPr="00741F99" w:rsidRDefault="00094434" w:rsidP="006348FF">
                  <w:pPr>
                    <w:rPr>
                      <w:lang w:val="en-US"/>
                    </w:rPr>
                  </w:pPr>
                </w:p>
              </w:tc>
            </w:tr>
            <w:tr w:rsidR="00094434" w:rsidRPr="00741F99" w14:paraId="12234095" w14:textId="77777777" w:rsidTr="00AD1460">
              <w:tc>
                <w:tcPr>
                  <w:tcW w:w="4744" w:type="dxa"/>
                </w:tcPr>
                <w:p w14:paraId="1A78BF51" w14:textId="77777777" w:rsidR="00094434" w:rsidRPr="00741F99" w:rsidRDefault="00094434" w:rsidP="006348FF">
                  <w:pPr>
                    <w:rPr>
                      <w:lang w:val="en-US"/>
                    </w:rPr>
                  </w:pPr>
                  <w:r w:rsidRPr="00741F99">
                    <w:rPr>
                      <w:lang w:val="en-US"/>
                    </w:rPr>
                    <w:t>Chase fast forward works correctly</w:t>
                  </w:r>
                </w:p>
              </w:tc>
              <w:tc>
                <w:tcPr>
                  <w:tcW w:w="2360" w:type="dxa"/>
                </w:tcPr>
                <w:p w14:paraId="25503C3A" w14:textId="77777777" w:rsidR="00094434" w:rsidRPr="00741F99" w:rsidRDefault="00094434" w:rsidP="006348FF">
                  <w:pPr>
                    <w:rPr>
                      <w:lang w:val="en-US"/>
                    </w:rPr>
                  </w:pPr>
                </w:p>
              </w:tc>
            </w:tr>
          </w:tbl>
          <w:p w14:paraId="6D7160DA" w14:textId="77777777" w:rsidR="00094434" w:rsidRPr="00741F99" w:rsidRDefault="00094434" w:rsidP="006348FF">
            <w:pPr>
              <w:rPr>
                <w:lang w:val="en-US"/>
              </w:rPr>
            </w:pPr>
          </w:p>
        </w:tc>
      </w:tr>
      <w:tr w:rsidR="00094434" w:rsidRPr="00741F99" w14:paraId="7E810E7B" w14:textId="77777777" w:rsidTr="006348FF">
        <w:trPr>
          <w:cantSplit/>
        </w:trPr>
        <w:tc>
          <w:tcPr>
            <w:tcW w:w="1418" w:type="dxa"/>
            <w:tcBorders>
              <w:left w:val="single" w:sz="8" w:space="0" w:color="000000"/>
              <w:bottom w:val="single" w:sz="8" w:space="0" w:color="000000"/>
            </w:tcBorders>
            <w:shd w:val="clear" w:color="auto" w:fill="BFBFBF"/>
          </w:tcPr>
          <w:p w14:paraId="03F999CE"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98E2DD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B432C80" w14:textId="77777777" w:rsidTr="006348FF">
        <w:trPr>
          <w:cantSplit/>
        </w:trPr>
        <w:tc>
          <w:tcPr>
            <w:tcW w:w="1418" w:type="dxa"/>
            <w:tcBorders>
              <w:left w:val="single" w:sz="8" w:space="0" w:color="000000"/>
              <w:bottom w:val="single" w:sz="8" w:space="0" w:color="000000"/>
            </w:tcBorders>
            <w:shd w:val="clear" w:color="auto" w:fill="BFBFBF"/>
          </w:tcPr>
          <w:p w14:paraId="3815772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A89C1CE"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1DCC81E" w14:textId="77777777" w:rsidR="00094434" w:rsidRPr="00741F99" w:rsidRDefault="00094434" w:rsidP="006348FF">
            <w:pPr>
              <w:rPr>
                <w:lang w:val="en-US"/>
              </w:rPr>
            </w:pPr>
            <w:r w:rsidRPr="00741F99">
              <w:rPr>
                <w:lang w:val="en-US"/>
              </w:rPr>
              <w:t xml:space="preserve">Describe more specific faults and/or other information </w:t>
            </w:r>
          </w:p>
          <w:p w14:paraId="0DF5D6EE" w14:textId="77777777" w:rsidR="00094434" w:rsidRPr="00741F99" w:rsidRDefault="00094434" w:rsidP="006348FF">
            <w:pPr>
              <w:rPr>
                <w:b/>
                <w:sz w:val="18"/>
                <w:lang w:val="en-US"/>
              </w:rPr>
            </w:pPr>
          </w:p>
        </w:tc>
      </w:tr>
      <w:tr w:rsidR="00094434" w:rsidRPr="00741F99" w14:paraId="134B1AE0" w14:textId="77777777" w:rsidTr="006348FF">
        <w:trPr>
          <w:cantSplit/>
        </w:trPr>
        <w:tc>
          <w:tcPr>
            <w:tcW w:w="1418" w:type="dxa"/>
            <w:tcBorders>
              <w:left w:val="single" w:sz="8" w:space="0" w:color="000000"/>
              <w:bottom w:val="single" w:sz="8" w:space="0" w:color="000000"/>
            </w:tcBorders>
            <w:shd w:val="clear" w:color="auto" w:fill="BFBFBF"/>
          </w:tcPr>
          <w:p w14:paraId="4B0EF24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7718E7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A728088"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5B9C870" w14:textId="77777777" w:rsidR="00094434" w:rsidRPr="00741F99" w:rsidRDefault="00094434" w:rsidP="006348FF">
            <w:pPr>
              <w:pStyle w:val="Tasktableheading"/>
              <w:rPr>
                <w:sz w:val="18"/>
              </w:rPr>
            </w:pPr>
          </w:p>
        </w:tc>
      </w:tr>
    </w:tbl>
    <w:p w14:paraId="4352C0F7" w14:textId="49A975F5" w:rsidR="00094434" w:rsidRDefault="00094434" w:rsidP="00094434">
      <w:pPr>
        <w:rPr>
          <w:lang w:val="en-US"/>
        </w:rPr>
      </w:pPr>
    </w:p>
    <w:p w14:paraId="051F143F"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091693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8C1A96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88CE748" w14:textId="77777777" w:rsidR="00094434" w:rsidRPr="00741F99" w:rsidRDefault="00094434" w:rsidP="0008567E">
            <w:pPr>
              <w:pStyle w:val="Task2"/>
            </w:pPr>
            <w:bookmarkStart w:id="5625" w:name="_Toc441762306"/>
            <w:bookmarkStart w:id="5626" w:name="_Toc492989921"/>
            <w:bookmarkStart w:id="5627" w:name="_Toc102128492"/>
            <w:bookmarkStart w:id="5628" w:name="_Toc147824684"/>
            <w:bookmarkStart w:id="5629" w:name="_Toc147825061"/>
            <w:r w:rsidRPr="00741F99">
              <w:t>Relative synchronisation</w:t>
            </w:r>
            <w:bookmarkEnd w:id="5625"/>
            <w:bookmarkEnd w:id="5626"/>
            <w:bookmarkEnd w:id="5627"/>
            <w:bookmarkEnd w:id="5628"/>
            <w:bookmarkEnd w:id="5629"/>
          </w:p>
        </w:tc>
      </w:tr>
      <w:tr w:rsidR="00094434" w:rsidRPr="00741F99" w14:paraId="12B11821" w14:textId="77777777" w:rsidTr="006348FF">
        <w:trPr>
          <w:cantSplit/>
        </w:trPr>
        <w:tc>
          <w:tcPr>
            <w:tcW w:w="1418" w:type="dxa"/>
            <w:tcBorders>
              <w:left w:val="single" w:sz="8" w:space="0" w:color="000000"/>
              <w:bottom w:val="single" w:sz="8" w:space="0" w:color="000000"/>
            </w:tcBorders>
            <w:shd w:val="clear" w:color="auto" w:fill="BFBFBF"/>
          </w:tcPr>
          <w:p w14:paraId="157EDF7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F509D58" w14:textId="77777777" w:rsidR="00094434" w:rsidRPr="00741F99" w:rsidRDefault="00094434" w:rsidP="006348FF">
            <w:pPr>
              <w:pStyle w:val="NordigChapter"/>
            </w:pPr>
            <w:r w:rsidRPr="00741F99">
              <w:t>NorDig Unified 14.4.3</w:t>
            </w:r>
          </w:p>
        </w:tc>
      </w:tr>
      <w:tr w:rsidR="00094434" w:rsidRPr="00741F99" w14:paraId="2171ADE5" w14:textId="77777777" w:rsidTr="006348FF">
        <w:trPr>
          <w:cantSplit/>
        </w:trPr>
        <w:tc>
          <w:tcPr>
            <w:tcW w:w="1418" w:type="dxa"/>
            <w:tcBorders>
              <w:left w:val="single" w:sz="8" w:space="0" w:color="000000"/>
              <w:bottom w:val="single" w:sz="8" w:space="0" w:color="000000"/>
            </w:tcBorders>
            <w:shd w:val="clear" w:color="auto" w:fill="BFBFBF"/>
          </w:tcPr>
          <w:p w14:paraId="2EF777B1"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66B782A3" w14:textId="3678AA0D" w:rsidR="00094434" w:rsidRPr="00741F99" w:rsidRDefault="00094434" w:rsidP="006348FF">
            <w:pPr>
              <w:rPr>
                <w:bCs/>
                <w:iCs/>
                <w:lang w:val="en-US"/>
              </w:rPr>
            </w:pPr>
            <w:r w:rsidRPr="00741F99">
              <w:rPr>
                <w:bCs/>
                <w:iCs/>
                <w:lang w:val="en-US"/>
              </w:rPr>
              <w:t>The NorDig PVRs shall not introduce more relative delay (reduced “lipsync”) during playback between the audio, video and other PES packetised components (like subtitling) compared to decoding of live content, measured 5s or later after start of normal playback</w:t>
            </w:r>
            <w:r w:rsidR="00316562">
              <w:rPr>
                <w:bCs/>
                <w:iCs/>
                <w:lang w:val="en-US"/>
              </w:rPr>
              <w:t>.</w:t>
            </w:r>
          </w:p>
          <w:p w14:paraId="4EA3032B" w14:textId="77777777" w:rsidR="00094434" w:rsidRDefault="00094434" w:rsidP="006348FF">
            <w:pPr>
              <w:rPr>
                <w:bCs/>
                <w:iCs/>
                <w:lang w:val="en-US"/>
              </w:rPr>
            </w:pPr>
            <w:r w:rsidRPr="00741F99">
              <w:rPr>
                <w:bCs/>
                <w:iCs/>
                <w:lang w:val="en-US"/>
              </w:rPr>
              <w:t>After using trick mode the relative delay shall meet the requirements within 5s after resuming back to normal playback speed.</w:t>
            </w:r>
          </w:p>
          <w:p w14:paraId="291B900B" w14:textId="4E2077DC" w:rsidR="00316562" w:rsidRPr="00741F99" w:rsidRDefault="00316562" w:rsidP="006348FF">
            <w:pPr>
              <w:rPr>
                <w:bCs/>
                <w:iCs/>
                <w:lang w:val="en-US"/>
              </w:rPr>
            </w:pPr>
          </w:p>
        </w:tc>
      </w:tr>
      <w:tr w:rsidR="00094434" w:rsidRPr="00741F99" w14:paraId="671D8EED" w14:textId="77777777" w:rsidTr="006348FF">
        <w:tc>
          <w:tcPr>
            <w:tcW w:w="1418" w:type="dxa"/>
            <w:tcBorders>
              <w:left w:val="single" w:sz="8" w:space="0" w:color="000000"/>
              <w:bottom w:val="single" w:sz="8" w:space="0" w:color="000000"/>
            </w:tcBorders>
            <w:shd w:val="clear" w:color="auto" w:fill="BFBFBF"/>
          </w:tcPr>
          <w:p w14:paraId="2128F100" w14:textId="10D4B6DB" w:rsidR="00094434" w:rsidRPr="00316562" w:rsidRDefault="00094434" w:rsidP="00316562">
            <w:pPr>
              <w:pStyle w:val="Tasktableheading"/>
              <w:rPr>
                <w:color w:val="000000" w:themeColor="text1"/>
                <w:lang w:val="en-GB"/>
              </w:rPr>
            </w:pPr>
            <w:r w:rsidRPr="00316562">
              <w:t>IRD</w:t>
            </w:r>
            <w:r w:rsidR="00316562" w:rsidRPr="00316562">
              <w:t xml:space="preserve">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4C722A" w14:textId="6620B0E6" w:rsidR="0024749C" w:rsidRPr="00316562" w:rsidRDefault="0024749C" w:rsidP="0024749C">
            <w:pPr>
              <w:rPr>
                <w:lang w:val="en-US"/>
              </w:rPr>
            </w:pPr>
            <w:r w:rsidRPr="00316562">
              <w:rPr>
                <w:lang w:val="en-US"/>
              </w:rPr>
              <w:t>PVR IRD</w:t>
            </w:r>
          </w:p>
          <w:p w14:paraId="3AB2596D" w14:textId="4EAF3336" w:rsidR="00094434" w:rsidRPr="00316562" w:rsidRDefault="00094434" w:rsidP="006348FF">
            <w:pPr>
              <w:pStyle w:val="NordigProfile"/>
            </w:pPr>
          </w:p>
        </w:tc>
      </w:tr>
      <w:tr w:rsidR="00094434" w:rsidRPr="00741F99" w14:paraId="22C996C1" w14:textId="77777777" w:rsidTr="006348FF">
        <w:trPr>
          <w:cantSplit/>
        </w:trPr>
        <w:tc>
          <w:tcPr>
            <w:tcW w:w="1418" w:type="dxa"/>
            <w:tcBorders>
              <w:left w:val="single" w:sz="8" w:space="0" w:color="000000"/>
              <w:bottom w:val="single" w:sz="8" w:space="0" w:color="000000"/>
            </w:tcBorders>
            <w:shd w:val="clear" w:color="auto" w:fill="BFBFBF"/>
          </w:tcPr>
          <w:p w14:paraId="7400FC4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DA21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F442E41" w14:textId="77777777" w:rsidR="00094434" w:rsidRPr="00741F99" w:rsidRDefault="00094434" w:rsidP="006348FF">
            <w:pPr>
              <w:rPr>
                <w:lang w:val="en-US"/>
              </w:rPr>
            </w:pPr>
            <w:r w:rsidRPr="00741F99">
              <w:rPr>
                <w:lang w:val="en-US"/>
              </w:rPr>
              <w:t>To verify that IRD sustains the ‘lipsync’ during playback and time-shift.</w:t>
            </w:r>
          </w:p>
          <w:p w14:paraId="15AF25AB"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7B44D17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A255D0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266E035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65833D34" w14:textId="77777777" w:rsidR="00094434" w:rsidRPr="00741F99" w:rsidRDefault="00094434" w:rsidP="006348FF">
            <w:pPr>
              <w:rPr>
                <w:lang w:val="en-US"/>
              </w:rPr>
            </w:pPr>
          </w:p>
          <w:p w14:paraId="76CFE5D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B1E6F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63F6547D" w14:textId="16708459"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he requirement in this test can be verified in parallel with the other 15:xx tasks.</w:t>
            </w:r>
            <w:r w:rsidR="00F37A4D" w:rsidRPr="00741F99">
              <w:rPr>
                <w:rFonts w:ascii="Times New Roman" w:hAnsi="Times New Roman"/>
                <w:bCs/>
                <w:lang w:val="en-US"/>
              </w:rPr>
              <w:t xml:space="preserve"> Subtitling synchronization is tested in tasks 15:49 and 15:50.</w:t>
            </w:r>
          </w:p>
          <w:p w14:paraId="7C14398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EF0662F" w14:textId="77777777"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ay back recordings with different video, audio and subtitling components.</w:t>
            </w:r>
          </w:p>
          <w:p w14:paraId="578CE713" w14:textId="38FEE3FA"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mpare the relative delay</w:t>
            </w:r>
            <w:r w:rsidR="00F37A4D" w:rsidRPr="00741F99">
              <w:rPr>
                <w:rFonts w:ascii="Times New Roman" w:hAnsi="Times New Roman"/>
                <w:b w:val="0"/>
                <w:bCs/>
                <w:lang w:val="en-US"/>
              </w:rPr>
              <w:t xml:space="preserve"> </w:t>
            </w:r>
            <w:r w:rsidRPr="00741F99">
              <w:rPr>
                <w:rFonts w:ascii="Times New Roman" w:hAnsi="Times New Roman"/>
                <w:b w:val="0"/>
                <w:bCs/>
                <w:lang w:val="en-US"/>
              </w:rPr>
              <w:t>of video</w:t>
            </w:r>
            <w:r w:rsidR="00524A0C" w:rsidRPr="00741F99">
              <w:rPr>
                <w:rFonts w:ascii="Times New Roman" w:hAnsi="Times New Roman"/>
                <w:b w:val="0"/>
                <w:bCs/>
                <w:lang w:val="en-US"/>
              </w:rPr>
              <w:t xml:space="preserve"> and</w:t>
            </w:r>
            <w:r w:rsidRPr="00741F99">
              <w:rPr>
                <w:rFonts w:ascii="Times New Roman" w:hAnsi="Times New Roman"/>
                <w:b w:val="0"/>
                <w:bCs/>
                <w:lang w:val="en-US"/>
              </w:rPr>
              <w:t xml:space="preserve"> audio in playback with the live content.</w:t>
            </w:r>
          </w:p>
          <w:p w14:paraId="5389A11D" w14:textId="3D1BC60D"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mpare the relative delay of video</w:t>
            </w:r>
            <w:r w:rsidR="00524A0C" w:rsidRPr="00741F99">
              <w:rPr>
                <w:rFonts w:ascii="Times New Roman" w:hAnsi="Times New Roman"/>
                <w:b w:val="0"/>
                <w:bCs/>
                <w:lang w:val="en-US"/>
              </w:rPr>
              <w:t xml:space="preserve"> and</w:t>
            </w:r>
            <w:r w:rsidRPr="00741F99">
              <w:rPr>
                <w:rFonts w:ascii="Times New Roman" w:hAnsi="Times New Roman"/>
                <w:b w:val="0"/>
                <w:bCs/>
                <w:lang w:val="en-US"/>
              </w:rPr>
              <w:t xml:space="preserve"> audio in timeshift with the live content.</w:t>
            </w:r>
          </w:p>
          <w:p w14:paraId="61F6ADE0" w14:textId="77777777"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4F794A22" w14:textId="77777777" w:rsidR="00094434" w:rsidRPr="00741F99" w:rsidRDefault="00094434" w:rsidP="006348FF">
            <w:pPr>
              <w:rPr>
                <w:bCs/>
                <w:lang w:val="en-US"/>
              </w:rPr>
            </w:pPr>
          </w:p>
          <w:p w14:paraId="7B1DD9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32B646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recovers the ‘lipsync’ during normal playback mode and time-shift after 5s. </w:t>
            </w:r>
          </w:p>
          <w:p w14:paraId="72B848B1" w14:textId="77777777" w:rsidR="00094434" w:rsidRPr="00741F99" w:rsidRDefault="00094434" w:rsidP="006348FF">
            <w:pPr>
              <w:rPr>
                <w:sz w:val="18"/>
                <w:lang w:val="en-US"/>
              </w:rPr>
            </w:pPr>
          </w:p>
        </w:tc>
      </w:tr>
      <w:tr w:rsidR="00094434" w:rsidRPr="00741F99" w14:paraId="500D95DB" w14:textId="77777777" w:rsidTr="00B65852">
        <w:trPr>
          <w:cantSplit/>
          <w:trHeight w:val="2622"/>
        </w:trPr>
        <w:tc>
          <w:tcPr>
            <w:tcW w:w="1418" w:type="dxa"/>
            <w:tcBorders>
              <w:left w:val="single" w:sz="8" w:space="0" w:color="000000"/>
              <w:bottom w:val="single" w:sz="8" w:space="0" w:color="000000"/>
            </w:tcBorders>
            <w:shd w:val="clear" w:color="auto" w:fill="BFBFBF"/>
          </w:tcPr>
          <w:p w14:paraId="2AA925A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6176D90" w14:textId="290A6880" w:rsidR="00094434" w:rsidRDefault="00094434" w:rsidP="006348FF">
            <w:pPr>
              <w:rPr>
                <w:b/>
                <w:bCs/>
                <w:lang w:val="en-US"/>
              </w:rPr>
            </w:pPr>
            <w:r w:rsidRPr="00B65852">
              <w:rPr>
                <w:b/>
                <w:bCs/>
                <w:lang w:val="en-US"/>
              </w:rPr>
              <w:t>Measurement record</w:t>
            </w:r>
          </w:p>
          <w:p w14:paraId="0F57D0DE"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718813D3" w14:textId="77777777" w:rsidTr="00FB0C47">
              <w:tc>
                <w:tcPr>
                  <w:tcW w:w="4744" w:type="dxa"/>
                  <w:shd w:val="clear" w:color="auto" w:fill="D9D9D9" w:themeFill="background1" w:themeFillShade="D9"/>
                </w:tcPr>
                <w:p w14:paraId="3BD2EFA0"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63F9D73" w14:textId="77777777" w:rsidR="00094434" w:rsidRPr="00741F99" w:rsidRDefault="00094434" w:rsidP="006348FF">
                  <w:pPr>
                    <w:rPr>
                      <w:b/>
                      <w:lang w:val="en-US"/>
                    </w:rPr>
                  </w:pPr>
                  <w:r w:rsidRPr="00741F99">
                    <w:rPr>
                      <w:b/>
                      <w:lang w:val="en-US"/>
                    </w:rPr>
                    <w:t>Result OK/NOK</w:t>
                  </w:r>
                </w:p>
              </w:tc>
            </w:tr>
            <w:tr w:rsidR="00094434" w:rsidRPr="00741F99" w14:paraId="2F13E73B" w14:textId="77777777" w:rsidTr="00AD1460">
              <w:tc>
                <w:tcPr>
                  <w:tcW w:w="4744" w:type="dxa"/>
                </w:tcPr>
                <w:p w14:paraId="0C6D77B2" w14:textId="5936E76E" w:rsidR="00094434" w:rsidRPr="00741F99" w:rsidRDefault="00094434" w:rsidP="00524A0C">
                  <w:pPr>
                    <w:rPr>
                      <w:lang w:val="en-US"/>
                    </w:rPr>
                  </w:pPr>
                  <w:r w:rsidRPr="00741F99">
                    <w:rPr>
                      <w:lang w:val="en-US"/>
                    </w:rPr>
                    <w:t>Video</w:t>
                  </w:r>
                  <w:r w:rsidR="00524A0C" w:rsidRPr="00741F99">
                    <w:rPr>
                      <w:lang w:val="en-US"/>
                    </w:rPr>
                    <w:t xml:space="preserve"> and</w:t>
                  </w:r>
                  <w:r w:rsidRPr="00741F99">
                    <w:rPr>
                      <w:lang w:val="en-US"/>
                    </w:rPr>
                    <w:t xml:space="preserve"> audio components are played back in sync compared with the live content.</w:t>
                  </w:r>
                </w:p>
              </w:tc>
              <w:tc>
                <w:tcPr>
                  <w:tcW w:w="2360" w:type="dxa"/>
                </w:tcPr>
                <w:p w14:paraId="5E95ACD2" w14:textId="77777777" w:rsidR="00094434" w:rsidRPr="00741F99" w:rsidRDefault="00094434" w:rsidP="006348FF">
                  <w:pPr>
                    <w:rPr>
                      <w:lang w:val="en-US"/>
                    </w:rPr>
                  </w:pPr>
                </w:p>
              </w:tc>
            </w:tr>
            <w:tr w:rsidR="00094434" w:rsidRPr="00741F99" w14:paraId="7CA9FE2B" w14:textId="77777777" w:rsidTr="00AD1460">
              <w:tc>
                <w:tcPr>
                  <w:tcW w:w="4744" w:type="dxa"/>
                </w:tcPr>
                <w:p w14:paraId="299A8E56" w14:textId="3E767A5E" w:rsidR="00094434" w:rsidRPr="00741F99" w:rsidRDefault="00094434" w:rsidP="00524A0C">
                  <w:pPr>
                    <w:rPr>
                      <w:lang w:val="en-US"/>
                    </w:rPr>
                  </w:pPr>
                  <w:r w:rsidRPr="00741F99">
                    <w:rPr>
                      <w:lang w:val="en-US"/>
                    </w:rPr>
                    <w:t>Video</w:t>
                  </w:r>
                  <w:r w:rsidR="00524A0C" w:rsidRPr="00741F99">
                    <w:rPr>
                      <w:lang w:val="en-US"/>
                    </w:rPr>
                    <w:t xml:space="preserve"> and</w:t>
                  </w:r>
                  <w:r w:rsidRPr="00741F99">
                    <w:rPr>
                      <w:lang w:val="en-US"/>
                    </w:rPr>
                    <w:t xml:space="preserve"> audio components are played back in timeshift in sync compared with the live content.</w:t>
                  </w:r>
                </w:p>
              </w:tc>
              <w:tc>
                <w:tcPr>
                  <w:tcW w:w="2360" w:type="dxa"/>
                </w:tcPr>
                <w:p w14:paraId="29535328" w14:textId="77777777" w:rsidR="00094434" w:rsidRPr="00741F99" w:rsidRDefault="00094434" w:rsidP="006348FF">
                  <w:pPr>
                    <w:rPr>
                      <w:lang w:val="en-US"/>
                    </w:rPr>
                  </w:pPr>
                </w:p>
              </w:tc>
            </w:tr>
            <w:tr w:rsidR="00094434" w:rsidRPr="00741F99" w14:paraId="4F8F2CF4" w14:textId="77777777" w:rsidTr="00AD1460">
              <w:tc>
                <w:tcPr>
                  <w:tcW w:w="4744" w:type="dxa"/>
                </w:tcPr>
                <w:p w14:paraId="2088B341" w14:textId="7BE0E057" w:rsidR="00094434" w:rsidRPr="00741F99" w:rsidRDefault="00094434" w:rsidP="00524A0C">
                  <w:pPr>
                    <w:rPr>
                      <w:lang w:val="en-US"/>
                    </w:rPr>
                  </w:pPr>
                  <w:r w:rsidRPr="00741F99">
                    <w:rPr>
                      <w:lang w:val="en-US"/>
                    </w:rPr>
                    <w:t>Syncrhonization of video</w:t>
                  </w:r>
                  <w:r w:rsidR="00524A0C" w:rsidRPr="00741F99">
                    <w:rPr>
                      <w:lang w:val="en-US"/>
                    </w:rPr>
                    <w:t xml:space="preserve">and </w:t>
                  </w:r>
                  <w:r w:rsidRPr="00741F99">
                    <w:rPr>
                      <w:lang w:val="en-US"/>
                    </w:rPr>
                    <w:t xml:space="preserve"> audio components is settled after changing from a trick mode to normal playback speed within 5 seconds.</w:t>
                  </w:r>
                </w:p>
              </w:tc>
              <w:tc>
                <w:tcPr>
                  <w:tcW w:w="2360" w:type="dxa"/>
                </w:tcPr>
                <w:p w14:paraId="3751935D" w14:textId="77777777" w:rsidR="00094434" w:rsidRPr="00741F99" w:rsidRDefault="00094434" w:rsidP="006348FF">
                  <w:pPr>
                    <w:rPr>
                      <w:lang w:val="en-US"/>
                    </w:rPr>
                  </w:pPr>
                </w:p>
              </w:tc>
            </w:tr>
          </w:tbl>
          <w:p w14:paraId="42BC6222" w14:textId="77777777" w:rsidR="00094434" w:rsidRPr="00741F99" w:rsidRDefault="00094434" w:rsidP="006348FF">
            <w:pPr>
              <w:rPr>
                <w:lang w:val="en-US"/>
              </w:rPr>
            </w:pPr>
          </w:p>
        </w:tc>
      </w:tr>
      <w:tr w:rsidR="00094434" w:rsidRPr="00741F99" w14:paraId="7DCEAAB6" w14:textId="77777777" w:rsidTr="006348FF">
        <w:trPr>
          <w:cantSplit/>
        </w:trPr>
        <w:tc>
          <w:tcPr>
            <w:tcW w:w="1418" w:type="dxa"/>
            <w:tcBorders>
              <w:left w:val="single" w:sz="8" w:space="0" w:color="000000"/>
              <w:bottom w:val="single" w:sz="8" w:space="0" w:color="000000"/>
            </w:tcBorders>
            <w:shd w:val="clear" w:color="auto" w:fill="BFBFBF"/>
          </w:tcPr>
          <w:p w14:paraId="343AD4C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002283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5F87D0E" w14:textId="77777777" w:rsidTr="006348FF">
        <w:trPr>
          <w:cantSplit/>
        </w:trPr>
        <w:tc>
          <w:tcPr>
            <w:tcW w:w="1418" w:type="dxa"/>
            <w:tcBorders>
              <w:left w:val="single" w:sz="8" w:space="0" w:color="000000"/>
              <w:bottom w:val="single" w:sz="8" w:space="0" w:color="000000"/>
            </w:tcBorders>
            <w:shd w:val="clear" w:color="auto" w:fill="BFBFBF"/>
          </w:tcPr>
          <w:p w14:paraId="7C78004C"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2B0714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5F75D07" w14:textId="77777777" w:rsidR="00094434" w:rsidRPr="00741F99" w:rsidRDefault="00094434" w:rsidP="006348FF">
            <w:pPr>
              <w:rPr>
                <w:lang w:val="en-US"/>
              </w:rPr>
            </w:pPr>
            <w:r w:rsidRPr="00741F99">
              <w:rPr>
                <w:lang w:val="en-US"/>
              </w:rPr>
              <w:t xml:space="preserve">Describe more specific faults and/or other information </w:t>
            </w:r>
          </w:p>
          <w:p w14:paraId="5DB8CF60" w14:textId="77777777" w:rsidR="00094434" w:rsidRPr="00741F99" w:rsidRDefault="00094434" w:rsidP="006348FF">
            <w:pPr>
              <w:rPr>
                <w:b/>
                <w:sz w:val="18"/>
                <w:lang w:val="en-US"/>
              </w:rPr>
            </w:pPr>
          </w:p>
        </w:tc>
      </w:tr>
      <w:tr w:rsidR="00094434" w:rsidRPr="00741F99" w14:paraId="5128B4A9" w14:textId="77777777" w:rsidTr="006348FF">
        <w:trPr>
          <w:cantSplit/>
        </w:trPr>
        <w:tc>
          <w:tcPr>
            <w:tcW w:w="1418" w:type="dxa"/>
            <w:tcBorders>
              <w:left w:val="single" w:sz="8" w:space="0" w:color="000000"/>
              <w:bottom w:val="single" w:sz="8" w:space="0" w:color="000000"/>
            </w:tcBorders>
            <w:shd w:val="clear" w:color="auto" w:fill="BFBFBF"/>
          </w:tcPr>
          <w:p w14:paraId="78E23A21"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9DCFF1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E33265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B52C3A8" w14:textId="77777777" w:rsidR="00094434" w:rsidRPr="00741F99" w:rsidRDefault="00094434" w:rsidP="006348FF">
            <w:pPr>
              <w:pStyle w:val="Tasktableheading"/>
              <w:rPr>
                <w:sz w:val="18"/>
              </w:rPr>
            </w:pPr>
          </w:p>
        </w:tc>
      </w:tr>
    </w:tbl>
    <w:p w14:paraId="21A78CD1" w14:textId="303A53B5" w:rsidR="00094434" w:rsidRDefault="00094434" w:rsidP="00094434">
      <w:pPr>
        <w:rPr>
          <w:lang w:val="en-US"/>
        </w:rPr>
      </w:pPr>
    </w:p>
    <w:p w14:paraId="48AA06BE"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9C775CF" w14:textId="77777777" w:rsidTr="006348FF">
        <w:tc>
          <w:tcPr>
            <w:tcW w:w="1418" w:type="dxa"/>
            <w:tcBorders>
              <w:top w:val="single" w:sz="8" w:space="0" w:color="000000"/>
              <w:left w:val="single" w:sz="8" w:space="0" w:color="000000"/>
              <w:bottom w:val="single" w:sz="8" w:space="0" w:color="000000"/>
            </w:tcBorders>
            <w:shd w:val="clear" w:color="auto" w:fill="BFBFBF"/>
          </w:tcPr>
          <w:p w14:paraId="33D1E41A"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287970" w14:textId="77777777" w:rsidR="00094434" w:rsidRPr="00741F99" w:rsidRDefault="00094434" w:rsidP="0008567E">
            <w:pPr>
              <w:pStyle w:val="Task2"/>
            </w:pPr>
            <w:bookmarkStart w:id="5630" w:name="_Toc441762307"/>
            <w:bookmarkStart w:id="5631" w:name="_Toc492989922"/>
            <w:bookmarkStart w:id="5632" w:name="_Toc102128493"/>
            <w:bookmarkStart w:id="5633" w:name="_Toc147824685"/>
            <w:bookmarkStart w:id="5634" w:name="_Toc147825062"/>
            <w:r w:rsidRPr="00741F99">
              <w:t>Full service playback – Dynamic update of PMT audio language</w:t>
            </w:r>
            <w:bookmarkEnd w:id="5630"/>
            <w:bookmarkEnd w:id="5631"/>
            <w:bookmarkEnd w:id="5632"/>
            <w:bookmarkEnd w:id="5633"/>
            <w:bookmarkEnd w:id="5634"/>
          </w:p>
        </w:tc>
      </w:tr>
      <w:tr w:rsidR="00094434" w:rsidRPr="00741F99" w14:paraId="0194ADFF" w14:textId="77777777" w:rsidTr="006348FF">
        <w:tc>
          <w:tcPr>
            <w:tcW w:w="1418" w:type="dxa"/>
            <w:tcBorders>
              <w:left w:val="single" w:sz="8" w:space="0" w:color="000000"/>
              <w:bottom w:val="single" w:sz="8" w:space="0" w:color="000000"/>
            </w:tcBorders>
            <w:shd w:val="clear" w:color="auto" w:fill="BFBFBF"/>
          </w:tcPr>
          <w:p w14:paraId="63FF61E9"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575C0E12" w14:textId="77777777" w:rsidR="00094434" w:rsidRPr="00741F99" w:rsidRDefault="00094434" w:rsidP="006348FF">
            <w:pPr>
              <w:pStyle w:val="NordigChapter"/>
            </w:pPr>
            <w:r w:rsidRPr="00741F99">
              <w:t>NorDig Unified 14.4.5</w:t>
            </w:r>
          </w:p>
        </w:tc>
      </w:tr>
      <w:tr w:rsidR="00094434" w:rsidRPr="00741F99" w14:paraId="51BC194C" w14:textId="77777777" w:rsidTr="006348FF">
        <w:tc>
          <w:tcPr>
            <w:tcW w:w="1418" w:type="dxa"/>
            <w:tcBorders>
              <w:left w:val="single" w:sz="8" w:space="0" w:color="000000"/>
              <w:bottom w:val="single" w:sz="8" w:space="0" w:color="000000"/>
            </w:tcBorders>
            <w:shd w:val="clear" w:color="auto" w:fill="BFBFBF"/>
          </w:tcPr>
          <w:p w14:paraId="3FE3C0DD"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37151D2"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1F6AC517" w14:textId="3B958DE5" w:rsidR="00094434" w:rsidRPr="00741F99" w:rsidRDefault="00094434" w:rsidP="006348FF">
            <w:pPr>
              <w:suppressAutoHyphens w:val="0"/>
              <w:autoSpaceDE w:val="0"/>
              <w:autoSpaceDN w:val="0"/>
              <w:adjustRightInd w:val="0"/>
              <w:rPr>
                <w:lang w:val="en-US" w:eastAsia="fi-FI"/>
              </w:rPr>
            </w:pPr>
            <w:r w:rsidRPr="00741F99">
              <w:rPr>
                <w:lang w:val="en-US" w:eastAsia="fi-FI"/>
              </w:rPr>
              <w:lastRenderedPageBreak/>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5E6D416A"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89E4A50"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4DD77BCC"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5E17CA63" w14:textId="5D5CD801" w:rsidR="00B65852" w:rsidRPr="00741F99" w:rsidRDefault="00B65852" w:rsidP="006348FF">
            <w:pPr>
              <w:suppressAutoHyphens w:val="0"/>
              <w:autoSpaceDE w:val="0"/>
              <w:autoSpaceDN w:val="0"/>
              <w:adjustRightInd w:val="0"/>
              <w:rPr>
                <w:bCs/>
                <w:iCs/>
                <w:lang w:val="en-GB"/>
              </w:rPr>
            </w:pPr>
          </w:p>
        </w:tc>
      </w:tr>
      <w:tr w:rsidR="00094434" w:rsidRPr="00741F99" w14:paraId="7B5BD8E6" w14:textId="77777777" w:rsidTr="006348FF">
        <w:tc>
          <w:tcPr>
            <w:tcW w:w="1418" w:type="dxa"/>
            <w:tcBorders>
              <w:left w:val="single" w:sz="8" w:space="0" w:color="000000"/>
              <w:bottom w:val="single" w:sz="8" w:space="0" w:color="000000"/>
            </w:tcBorders>
            <w:shd w:val="clear" w:color="auto" w:fill="BFBFBF"/>
          </w:tcPr>
          <w:p w14:paraId="38235093" w14:textId="0FDBF7E1"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FDC2EC" w14:textId="36C85435" w:rsidR="0024749C" w:rsidRPr="00316562" w:rsidRDefault="0024749C" w:rsidP="0024749C">
            <w:pPr>
              <w:rPr>
                <w:lang w:val="en-US"/>
              </w:rPr>
            </w:pPr>
            <w:r w:rsidRPr="00316562">
              <w:rPr>
                <w:lang w:val="en-US"/>
              </w:rPr>
              <w:t>PVR IRD</w:t>
            </w:r>
          </w:p>
          <w:p w14:paraId="3DD6FAAF" w14:textId="39C47D0A" w:rsidR="00094434" w:rsidRPr="00316562" w:rsidRDefault="00094434" w:rsidP="006348FF">
            <w:pPr>
              <w:pStyle w:val="NordigProfile"/>
            </w:pPr>
          </w:p>
        </w:tc>
      </w:tr>
      <w:tr w:rsidR="00094434" w:rsidRPr="00741F99" w14:paraId="53C41F3C" w14:textId="77777777" w:rsidTr="006348FF">
        <w:tc>
          <w:tcPr>
            <w:tcW w:w="1418" w:type="dxa"/>
            <w:tcBorders>
              <w:left w:val="single" w:sz="8" w:space="0" w:color="000000"/>
              <w:bottom w:val="single" w:sz="8" w:space="0" w:color="000000"/>
            </w:tcBorders>
            <w:shd w:val="clear" w:color="auto" w:fill="BFBFBF"/>
          </w:tcPr>
          <w:p w14:paraId="0D9CDAC8"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581DB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1CC14AD" w14:textId="77777777" w:rsidR="00094434" w:rsidRPr="00741F99" w:rsidRDefault="00094434" w:rsidP="006348FF">
            <w:r w:rsidRPr="00741F99">
              <w:t xml:space="preserve">To verify that receiver that the Receiver handles the dynamic update of certain PSI/SI tables. </w:t>
            </w:r>
          </w:p>
          <w:p w14:paraId="3D422B81"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E8BDB0A" w14:textId="77777777" w:rsidR="00094434" w:rsidRPr="00741F99" w:rsidRDefault="00094434" w:rsidP="006348FF">
            <w:pPr>
              <w:rPr>
                <w:b/>
              </w:rPr>
            </w:pPr>
            <w:r w:rsidRPr="00741F99">
              <w:rPr>
                <w:b/>
              </w:rPr>
              <w:t>Test Equipment:</w:t>
            </w:r>
          </w:p>
          <w:p w14:paraId="465EED0B" w14:textId="77777777" w:rsidR="00094434" w:rsidRPr="00741F99" w:rsidRDefault="006348FF" w:rsidP="006348FF">
            <w:pPr>
              <w:rPr>
                <w:b/>
              </w:rPr>
            </w:pPr>
            <w:r w:rsidRPr="00741F99">
              <w:rPr>
                <w:b/>
                <w:noProof/>
                <w:lang w:val="en-GB" w:eastAsia="en-GB"/>
              </w:rPr>
              <w:drawing>
                <wp:inline distT="0" distB="0" distL="0" distR="0" wp14:anchorId="666F6CE2" wp14:editId="5BB11283">
                  <wp:extent cx="4403090" cy="533400"/>
                  <wp:effectExtent l="19050" t="0" r="0" b="0"/>
                  <wp:docPr id="5538" name="Picture 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2B893BD" w14:textId="77777777" w:rsidR="000C7BEA" w:rsidRPr="00741F99" w:rsidRDefault="000C7BEA" w:rsidP="006348FF"/>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8D10F4" w:rsidRPr="00741F99" w14:paraId="1C4CE10A" w14:textId="77777777" w:rsidTr="006348FF">
              <w:tc>
                <w:tcPr>
                  <w:tcW w:w="1100" w:type="dxa"/>
                </w:tcPr>
                <w:p w14:paraId="3E08A435" w14:textId="77777777" w:rsidR="008D10F4" w:rsidRPr="00741F99" w:rsidRDefault="008D10F4" w:rsidP="006348FF">
                  <w:pPr>
                    <w:rPr>
                      <w:b/>
                      <w:sz w:val="18"/>
                      <w:lang w:val="en-US"/>
                    </w:rPr>
                  </w:pPr>
                  <w:r w:rsidRPr="00741F99">
                    <w:rPr>
                      <w:b/>
                      <w:sz w:val="18"/>
                      <w:lang w:val="en-US"/>
                    </w:rPr>
                    <w:t>MUX1</w:t>
                  </w:r>
                </w:p>
                <w:p w14:paraId="6C906A54" w14:textId="77777777" w:rsidR="008D10F4" w:rsidRPr="00741F99" w:rsidRDefault="008D10F4" w:rsidP="006348FF">
                  <w:pPr>
                    <w:rPr>
                      <w:bCs/>
                      <w:sz w:val="16"/>
                      <w:lang w:val="en-US"/>
                    </w:rPr>
                  </w:pPr>
                  <w:r w:rsidRPr="00741F99">
                    <w:rPr>
                      <w:bCs/>
                      <w:sz w:val="16"/>
                      <w:lang w:val="en-US"/>
                    </w:rPr>
                    <w:t>TS_id 1</w:t>
                  </w:r>
                </w:p>
                <w:p w14:paraId="7B4C19FD" w14:textId="77777777" w:rsidR="008D10F4" w:rsidRPr="00741F99" w:rsidRDefault="008D10F4" w:rsidP="006348FF">
                  <w:pPr>
                    <w:rPr>
                      <w:bCs/>
                      <w:sz w:val="16"/>
                      <w:lang w:val="en-US"/>
                    </w:rPr>
                  </w:pPr>
                  <w:r w:rsidRPr="00741F99">
                    <w:rPr>
                      <w:bCs/>
                      <w:sz w:val="16"/>
                      <w:lang w:val="en-US"/>
                    </w:rPr>
                    <w:t>Network_id 1</w:t>
                  </w:r>
                </w:p>
                <w:p w14:paraId="318DFA51" w14:textId="77777777" w:rsidR="008D10F4" w:rsidRPr="00741F99" w:rsidRDefault="008D10F4" w:rsidP="006348FF">
                  <w:pPr>
                    <w:rPr>
                      <w:bCs/>
                      <w:sz w:val="16"/>
                      <w:lang w:val="en-US"/>
                    </w:rPr>
                  </w:pPr>
                  <w:r w:rsidRPr="00741F99">
                    <w:rPr>
                      <w:bCs/>
                      <w:sz w:val="16"/>
                      <w:lang w:val="en-US"/>
                    </w:rPr>
                    <w:t xml:space="preserve">ON_id </w:t>
                  </w:r>
                  <w:r w:rsidRPr="00741F99">
                    <w:rPr>
                      <w:bCs/>
                      <w:sz w:val="16"/>
                      <w:vertAlign w:val="superscript"/>
                      <w:lang w:val="en-US"/>
                    </w:rPr>
                    <w:t xml:space="preserve">1) </w:t>
                  </w:r>
                </w:p>
              </w:tc>
              <w:tc>
                <w:tcPr>
                  <w:tcW w:w="2053" w:type="dxa"/>
                </w:tcPr>
                <w:p w14:paraId="2EC8D58F" w14:textId="77777777" w:rsidR="008D10F4" w:rsidRPr="00741F99" w:rsidRDefault="003E76B6" w:rsidP="006348FF">
                  <w:pPr>
                    <w:rPr>
                      <w:b/>
                      <w:bCs/>
                      <w:sz w:val="18"/>
                      <w:lang w:val="en-US"/>
                    </w:rPr>
                  </w:pPr>
                  <w:r w:rsidRPr="00741F99">
                    <w:rPr>
                      <w:b/>
                      <w:bCs/>
                      <w:sz w:val="18"/>
                      <w:lang w:val="en-US"/>
                    </w:rPr>
                    <w:t>Service1</w:t>
                  </w:r>
                </w:p>
                <w:p w14:paraId="69B5AA82" w14:textId="77777777" w:rsidR="008D10F4" w:rsidRPr="00741F99" w:rsidRDefault="008D10F4" w:rsidP="006348FF">
                  <w:pPr>
                    <w:rPr>
                      <w:bCs/>
                      <w:sz w:val="16"/>
                      <w:lang w:val="en-US"/>
                    </w:rPr>
                  </w:pPr>
                  <w:r w:rsidRPr="00741F99">
                    <w:rPr>
                      <w:bCs/>
                      <w:sz w:val="16"/>
                      <w:lang w:val="en-US"/>
                    </w:rPr>
                    <w:t>SID 1100</w:t>
                  </w:r>
                </w:p>
                <w:p w14:paraId="795B3C14" w14:textId="77777777" w:rsidR="008D10F4" w:rsidRPr="00741F99" w:rsidRDefault="008D10F4" w:rsidP="006348FF">
                  <w:pPr>
                    <w:rPr>
                      <w:bCs/>
                      <w:sz w:val="16"/>
                      <w:lang w:val="en-US"/>
                    </w:rPr>
                  </w:pPr>
                  <w:r w:rsidRPr="00741F99">
                    <w:rPr>
                      <w:bCs/>
                      <w:sz w:val="16"/>
                      <w:lang w:val="en-US"/>
                    </w:rPr>
                    <w:t>S_name Test11</w:t>
                  </w:r>
                </w:p>
                <w:p w14:paraId="3C1CB8F6" w14:textId="77777777" w:rsidR="008D10F4" w:rsidRPr="00741F99" w:rsidRDefault="008D10F4" w:rsidP="006348FF">
                  <w:pPr>
                    <w:rPr>
                      <w:bCs/>
                      <w:sz w:val="16"/>
                      <w:lang w:val="en-US"/>
                    </w:rPr>
                  </w:pPr>
                  <w:r w:rsidRPr="00741F99">
                    <w:rPr>
                      <w:bCs/>
                      <w:sz w:val="16"/>
                      <w:lang w:val="en-US"/>
                    </w:rPr>
                    <w:t>S_type 0x01</w:t>
                  </w:r>
                </w:p>
                <w:p w14:paraId="34F08C36" w14:textId="77777777" w:rsidR="008D10F4" w:rsidRPr="00741F99" w:rsidRDefault="008D10F4" w:rsidP="006348FF">
                  <w:pPr>
                    <w:rPr>
                      <w:sz w:val="16"/>
                      <w:lang w:val="da-DK"/>
                    </w:rPr>
                  </w:pPr>
                  <w:r w:rsidRPr="00741F99">
                    <w:rPr>
                      <w:sz w:val="16"/>
                      <w:lang w:val="da-DK"/>
                    </w:rPr>
                    <w:t>PMT PID 1100</w:t>
                  </w:r>
                </w:p>
                <w:p w14:paraId="0B3FBB1A" w14:textId="77777777" w:rsidR="008D10F4" w:rsidRPr="00741F99" w:rsidRDefault="008D10F4" w:rsidP="006348FF">
                  <w:pPr>
                    <w:rPr>
                      <w:sz w:val="16"/>
                      <w:lang w:val="da-DK"/>
                    </w:rPr>
                  </w:pPr>
                  <w:r w:rsidRPr="00741F99">
                    <w:rPr>
                      <w:sz w:val="16"/>
                      <w:lang w:val="da-DK"/>
                    </w:rPr>
                    <w:t>V PID 1109</w:t>
                  </w:r>
                  <w:r w:rsidR="00B04E52" w:rsidRPr="00741F99">
                    <w:rPr>
                      <w:sz w:val="16"/>
                      <w:lang w:val="da-DK"/>
                    </w:rPr>
                    <w:t xml:space="preserve"> (MPEG2</w:t>
                  </w:r>
                  <w:r w:rsidR="00F242C9" w:rsidRPr="00741F99">
                    <w:rPr>
                      <w:sz w:val="16"/>
                      <w:lang w:val="da-DK"/>
                    </w:rPr>
                    <w:t xml:space="preserve"> SD</w:t>
                  </w:r>
                  <w:r w:rsidR="00B04E52" w:rsidRPr="00741F99">
                    <w:rPr>
                      <w:sz w:val="16"/>
                      <w:lang w:val="da-DK"/>
                    </w:rPr>
                    <w:t>)</w:t>
                  </w:r>
                </w:p>
                <w:p w14:paraId="26F992DD" w14:textId="77777777" w:rsidR="008D10F4" w:rsidRPr="00741F99" w:rsidRDefault="008D10F4" w:rsidP="006348FF">
                  <w:pPr>
                    <w:rPr>
                      <w:bCs/>
                      <w:sz w:val="16"/>
                      <w:lang w:val="en-US"/>
                    </w:rPr>
                  </w:pPr>
                  <w:r w:rsidRPr="00741F99">
                    <w:rPr>
                      <w:bCs/>
                      <w:sz w:val="16"/>
                      <w:lang w:val="en-US"/>
                    </w:rPr>
                    <w:t>A PID 1108</w:t>
                  </w:r>
                  <w:r w:rsidR="004211D7" w:rsidRPr="00741F99">
                    <w:rPr>
                      <w:bCs/>
                      <w:sz w:val="16"/>
                      <w:lang w:val="en-US"/>
                    </w:rPr>
                    <w:t xml:space="preserve"> (MPEG1L2)</w:t>
                  </w:r>
                </w:p>
                <w:p w14:paraId="4F83E786" w14:textId="77777777" w:rsidR="008D10F4" w:rsidRPr="00741F99" w:rsidRDefault="008D10F4" w:rsidP="006348FF">
                  <w:pPr>
                    <w:rPr>
                      <w:bCs/>
                      <w:sz w:val="16"/>
                      <w:lang w:val="en-US"/>
                    </w:rPr>
                  </w:pPr>
                  <w:r w:rsidRPr="00741F99">
                    <w:rPr>
                      <w:bCs/>
                      <w:sz w:val="16"/>
                      <w:lang w:val="en-US"/>
                    </w:rPr>
                    <w:t>A PID 1107</w:t>
                  </w:r>
                  <w:r w:rsidR="004211D7" w:rsidRPr="00741F99">
                    <w:rPr>
                      <w:bCs/>
                      <w:sz w:val="16"/>
                      <w:lang w:val="en-US"/>
                    </w:rPr>
                    <w:t xml:space="preserve"> (MPEG1L2)</w:t>
                  </w:r>
                </w:p>
                <w:p w14:paraId="1255E536" w14:textId="77777777" w:rsidR="008D10F4" w:rsidRPr="00741F99" w:rsidRDefault="008D10F4" w:rsidP="006348FF">
                  <w:pPr>
                    <w:rPr>
                      <w:b/>
                      <w:sz w:val="16"/>
                      <w:lang w:val="en-US"/>
                    </w:rPr>
                  </w:pPr>
                  <w:r w:rsidRPr="00741F99">
                    <w:rPr>
                      <w:bCs/>
                      <w:sz w:val="16"/>
                      <w:lang w:val="en-US"/>
                    </w:rPr>
                    <w:t>LCN  1 visible</w:t>
                  </w:r>
                </w:p>
              </w:tc>
              <w:tc>
                <w:tcPr>
                  <w:tcW w:w="2003" w:type="dxa"/>
                </w:tcPr>
                <w:p w14:paraId="044700D1" w14:textId="77777777" w:rsidR="008D10F4" w:rsidRPr="00741F99" w:rsidRDefault="003E76B6" w:rsidP="006348FF">
                  <w:pPr>
                    <w:rPr>
                      <w:b/>
                      <w:bCs/>
                      <w:sz w:val="18"/>
                      <w:lang w:val="en-US"/>
                    </w:rPr>
                  </w:pPr>
                  <w:r w:rsidRPr="00741F99">
                    <w:rPr>
                      <w:b/>
                      <w:bCs/>
                      <w:sz w:val="18"/>
                      <w:lang w:val="en-US"/>
                    </w:rPr>
                    <w:t>Service2</w:t>
                  </w:r>
                </w:p>
                <w:p w14:paraId="32F70E3F" w14:textId="77777777" w:rsidR="008D10F4" w:rsidRPr="00741F99" w:rsidRDefault="008D10F4" w:rsidP="006348FF">
                  <w:pPr>
                    <w:rPr>
                      <w:bCs/>
                      <w:sz w:val="16"/>
                      <w:lang w:val="en-US"/>
                    </w:rPr>
                  </w:pPr>
                  <w:r w:rsidRPr="00741F99">
                    <w:rPr>
                      <w:bCs/>
                      <w:sz w:val="16"/>
                      <w:lang w:val="en-US"/>
                    </w:rPr>
                    <w:t>SID 1200</w:t>
                  </w:r>
                </w:p>
                <w:p w14:paraId="4AEA42D4" w14:textId="77777777" w:rsidR="008D10F4" w:rsidRPr="00741F99" w:rsidRDefault="008D10F4" w:rsidP="006348FF">
                  <w:pPr>
                    <w:rPr>
                      <w:bCs/>
                      <w:sz w:val="16"/>
                      <w:lang w:val="en-US"/>
                    </w:rPr>
                  </w:pPr>
                  <w:r w:rsidRPr="00741F99">
                    <w:rPr>
                      <w:bCs/>
                      <w:sz w:val="16"/>
                      <w:lang w:val="en-US"/>
                    </w:rPr>
                    <w:t>S_name Test12</w:t>
                  </w:r>
                </w:p>
                <w:p w14:paraId="1812A4D9" w14:textId="77777777" w:rsidR="008D10F4" w:rsidRPr="00741F99" w:rsidRDefault="008D10F4" w:rsidP="006348FF">
                  <w:pPr>
                    <w:rPr>
                      <w:bCs/>
                      <w:sz w:val="16"/>
                      <w:lang w:val="en-US"/>
                    </w:rPr>
                  </w:pPr>
                  <w:r w:rsidRPr="00741F99">
                    <w:rPr>
                      <w:bCs/>
                      <w:sz w:val="16"/>
                      <w:lang w:val="en-US"/>
                    </w:rPr>
                    <w:t>S_type 0x16</w:t>
                  </w:r>
                  <w:r w:rsidR="00CB5C45" w:rsidRPr="00741F99">
                    <w:rPr>
                      <w:bCs/>
                      <w:sz w:val="16"/>
                      <w:lang w:val="en-US"/>
                    </w:rPr>
                    <w:t xml:space="preserve"> or 0x19</w:t>
                  </w:r>
                </w:p>
                <w:p w14:paraId="1E4AC68A" w14:textId="77777777" w:rsidR="008D10F4" w:rsidRPr="00741F99" w:rsidRDefault="008D10F4" w:rsidP="006348FF">
                  <w:pPr>
                    <w:rPr>
                      <w:sz w:val="16"/>
                      <w:lang w:val="da-DK"/>
                    </w:rPr>
                  </w:pPr>
                  <w:r w:rsidRPr="00741F99">
                    <w:rPr>
                      <w:sz w:val="16"/>
                      <w:lang w:val="da-DK"/>
                    </w:rPr>
                    <w:t>PMT PID 1200</w:t>
                  </w:r>
                </w:p>
                <w:p w14:paraId="35AF6E55" w14:textId="77777777" w:rsidR="008D10F4" w:rsidRPr="00741F99" w:rsidRDefault="008D10F4" w:rsidP="006348FF">
                  <w:pPr>
                    <w:rPr>
                      <w:sz w:val="16"/>
                      <w:lang w:val="da-DK"/>
                    </w:rPr>
                  </w:pPr>
                  <w:r w:rsidRPr="00741F99">
                    <w:rPr>
                      <w:sz w:val="16"/>
                      <w:lang w:val="da-DK"/>
                    </w:rPr>
                    <w:t>V PID 1209</w:t>
                  </w:r>
                  <w:r w:rsidR="00B04E52" w:rsidRPr="00741F99">
                    <w:rPr>
                      <w:sz w:val="16"/>
                      <w:lang w:val="da-DK"/>
                    </w:rPr>
                    <w:t xml:space="preserve"> (MPEG4 AVC)</w:t>
                  </w:r>
                </w:p>
                <w:p w14:paraId="26287052" w14:textId="77777777" w:rsidR="008D10F4" w:rsidRPr="00741F99" w:rsidRDefault="008D10F4" w:rsidP="006348FF">
                  <w:pPr>
                    <w:rPr>
                      <w:bCs/>
                      <w:sz w:val="16"/>
                      <w:lang w:val="en-US"/>
                    </w:rPr>
                  </w:pPr>
                  <w:r w:rsidRPr="00741F99">
                    <w:rPr>
                      <w:bCs/>
                      <w:sz w:val="16"/>
                      <w:lang w:val="en-US"/>
                    </w:rPr>
                    <w:t>A PID 1208</w:t>
                  </w:r>
                  <w:r w:rsidR="004211D7" w:rsidRPr="00741F99">
                    <w:rPr>
                      <w:bCs/>
                      <w:sz w:val="16"/>
                      <w:lang w:val="en-US"/>
                    </w:rPr>
                    <w:t xml:space="preserve"> (</w:t>
                  </w:r>
                  <w:r w:rsidR="006871D2" w:rsidRPr="00741F99">
                    <w:rPr>
                      <w:bCs/>
                      <w:sz w:val="16"/>
                      <w:lang w:val="en-US"/>
                    </w:rPr>
                    <w:t>AC-3</w:t>
                  </w:r>
                  <w:r w:rsidR="004211D7" w:rsidRPr="00741F99">
                    <w:rPr>
                      <w:bCs/>
                      <w:sz w:val="16"/>
                      <w:lang w:val="en-US"/>
                    </w:rPr>
                    <w:t>/E</w:t>
                  </w:r>
                  <w:r w:rsidR="006871D2" w:rsidRPr="00741F99">
                    <w:rPr>
                      <w:bCs/>
                      <w:sz w:val="16"/>
                      <w:lang w:val="en-US"/>
                    </w:rPr>
                    <w:t>-</w:t>
                  </w:r>
                  <w:r w:rsidR="004211D7" w:rsidRPr="00741F99">
                    <w:rPr>
                      <w:bCs/>
                      <w:sz w:val="16"/>
                      <w:lang w:val="en-US"/>
                    </w:rPr>
                    <w:t>AC</w:t>
                  </w:r>
                  <w:r w:rsidR="006871D2" w:rsidRPr="00741F99">
                    <w:rPr>
                      <w:bCs/>
                      <w:sz w:val="16"/>
                      <w:lang w:val="en-US"/>
                    </w:rPr>
                    <w:t>-</w:t>
                  </w:r>
                  <w:r w:rsidR="004211D7" w:rsidRPr="00741F99">
                    <w:rPr>
                      <w:bCs/>
                      <w:sz w:val="16"/>
                      <w:lang w:val="en-US"/>
                    </w:rPr>
                    <w:t>3 or HE-AAC)</w:t>
                  </w:r>
                </w:p>
                <w:p w14:paraId="7869D187" w14:textId="77777777" w:rsidR="008D10F4" w:rsidRPr="00741F99" w:rsidRDefault="008D10F4" w:rsidP="008D10F4">
                  <w:pPr>
                    <w:rPr>
                      <w:bCs/>
                      <w:sz w:val="16"/>
                      <w:lang w:val="en-US"/>
                    </w:rPr>
                  </w:pPr>
                  <w:r w:rsidRPr="00741F99">
                    <w:rPr>
                      <w:bCs/>
                      <w:sz w:val="16"/>
                      <w:lang w:val="en-US"/>
                    </w:rPr>
                    <w:t>A PID 1207</w:t>
                  </w:r>
                  <w:r w:rsidR="004211D7" w:rsidRPr="00741F99">
                    <w:rPr>
                      <w:bCs/>
                      <w:sz w:val="16"/>
                      <w:lang w:val="en-US"/>
                    </w:rPr>
                    <w:t xml:space="preserve"> (AC</w:t>
                  </w:r>
                  <w:r w:rsidR="006871D2" w:rsidRPr="00741F99">
                    <w:rPr>
                      <w:bCs/>
                      <w:sz w:val="16"/>
                      <w:lang w:val="en-US"/>
                    </w:rPr>
                    <w:t>-3</w:t>
                  </w:r>
                  <w:r w:rsidR="004211D7" w:rsidRPr="00741F99">
                    <w:rPr>
                      <w:bCs/>
                      <w:sz w:val="16"/>
                      <w:lang w:val="en-US"/>
                    </w:rPr>
                    <w:t>3/E</w:t>
                  </w:r>
                  <w:r w:rsidR="006871D2" w:rsidRPr="00741F99">
                    <w:rPr>
                      <w:bCs/>
                      <w:sz w:val="16"/>
                      <w:lang w:val="en-US"/>
                    </w:rPr>
                    <w:t>-</w:t>
                  </w:r>
                  <w:r w:rsidR="004211D7" w:rsidRPr="00741F99">
                    <w:rPr>
                      <w:bCs/>
                      <w:sz w:val="16"/>
                      <w:lang w:val="en-US"/>
                    </w:rPr>
                    <w:t>AC</w:t>
                  </w:r>
                  <w:r w:rsidR="006871D2" w:rsidRPr="00741F99">
                    <w:rPr>
                      <w:bCs/>
                      <w:sz w:val="16"/>
                      <w:lang w:val="en-US"/>
                    </w:rPr>
                    <w:t>-</w:t>
                  </w:r>
                  <w:r w:rsidR="004211D7" w:rsidRPr="00741F99">
                    <w:rPr>
                      <w:bCs/>
                      <w:sz w:val="16"/>
                      <w:lang w:val="en-US"/>
                    </w:rPr>
                    <w:t>3 or HE-AAC)</w:t>
                  </w:r>
                </w:p>
                <w:p w14:paraId="0E981CC9" w14:textId="77777777" w:rsidR="006348FF" w:rsidRPr="00741F99" w:rsidRDefault="008D10F4">
                  <w:pPr>
                    <w:rPr>
                      <w:bCs/>
                      <w:sz w:val="16"/>
                      <w:lang w:val="en-US"/>
                    </w:rPr>
                  </w:pPr>
                  <w:r w:rsidRPr="00741F99">
                    <w:rPr>
                      <w:bCs/>
                      <w:sz w:val="16"/>
                      <w:lang w:val="en-US"/>
                    </w:rPr>
                    <w:t>LCN  2 visible</w:t>
                  </w:r>
                </w:p>
              </w:tc>
              <w:tc>
                <w:tcPr>
                  <w:tcW w:w="1006" w:type="dxa"/>
                </w:tcPr>
                <w:p w14:paraId="7C94FE7E" w14:textId="77777777" w:rsidR="008D10F4" w:rsidRPr="00741F99" w:rsidRDefault="008D10F4" w:rsidP="006348FF">
                  <w:pPr>
                    <w:rPr>
                      <w:bCs/>
                      <w:sz w:val="16"/>
                      <w:lang w:val="en-US"/>
                    </w:rPr>
                  </w:pPr>
                  <w:r w:rsidRPr="00741F99">
                    <w:rPr>
                      <w:bCs/>
                      <w:sz w:val="16"/>
                      <w:lang w:val="en-US"/>
                    </w:rPr>
                    <w:t>Bouquet SI</w:t>
                  </w:r>
                </w:p>
                <w:p w14:paraId="7AF41FCE" w14:textId="77777777" w:rsidR="008D10F4" w:rsidRPr="00741F99" w:rsidRDefault="008D10F4" w:rsidP="006348FF">
                  <w:pPr>
                    <w:rPr>
                      <w:bCs/>
                      <w:sz w:val="16"/>
                      <w:lang w:val="en-US"/>
                    </w:rPr>
                  </w:pPr>
                  <w:r w:rsidRPr="00741F99">
                    <w:rPr>
                      <w:bCs/>
                      <w:sz w:val="16"/>
                      <w:lang w:val="en-US"/>
                    </w:rPr>
                    <w:t>All information in EIT.</w:t>
                  </w:r>
                </w:p>
                <w:p w14:paraId="027521BE" w14:textId="77777777" w:rsidR="008D10F4" w:rsidRPr="00741F99" w:rsidRDefault="008D10F4" w:rsidP="006348FF">
                  <w:pPr>
                    <w:rPr>
                      <w:bCs/>
                      <w:sz w:val="16"/>
                      <w:lang w:val="en-US"/>
                    </w:rPr>
                  </w:pPr>
                </w:p>
              </w:tc>
              <w:tc>
                <w:tcPr>
                  <w:tcW w:w="992" w:type="dxa"/>
                </w:tcPr>
                <w:p w14:paraId="629C2BE5" w14:textId="77777777" w:rsidR="006348FF" w:rsidRPr="00741F99" w:rsidRDefault="008D10F4">
                  <w:pPr>
                    <w:rPr>
                      <w:bCs/>
                      <w:sz w:val="16"/>
                      <w:lang w:val="en-US"/>
                    </w:rPr>
                  </w:pPr>
                  <w:r w:rsidRPr="00741F99">
                    <w:rPr>
                      <w:bCs/>
                      <w:sz w:val="16"/>
                      <w:lang w:val="en-US"/>
                    </w:rPr>
                    <w:t>Can be chosen depending of the distribution media.</w:t>
                  </w:r>
                </w:p>
              </w:tc>
            </w:tr>
          </w:tbl>
          <w:p w14:paraId="4C61F5E1" w14:textId="77777777" w:rsidR="008D10F4" w:rsidRPr="00741F99" w:rsidRDefault="008D10F4" w:rsidP="008D10F4">
            <w:pPr>
              <w:rPr>
                <w:sz w:val="18"/>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p>
          <w:p w14:paraId="652289E2" w14:textId="77777777" w:rsidR="008D10F4" w:rsidRPr="00741F99" w:rsidRDefault="008D10F4" w:rsidP="006348FF"/>
          <w:p w14:paraId="79109870" w14:textId="77777777" w:rsidR="000C7BEA" w:rsidRPr="00741F99" w:rsidRDefault="008D10F4" w:rsidP="006348FF">
            <w:r w:rsidRPr="00741F99">
              <w:t>Services may contain other components, e.g. teletext</w:t>
            </w:r>
            <w:r w:rsidR="00CB5C45" w:rsidRPr="00741F99">
              <w:t>,</w:t>
            </w:r>
            <w:r w:rsidRPr="00741F99">
              <w:t xml:space="preserve"> subtitling and multiple </w:t>
            </w:r>
            <w:r w:rsidR="005C5BB9" w:rsidRPr="00741F99">
              <w:t xml:space="preserve">additional </w:t>
            </w:r>
            <w:r w:rsidRPr="00741F99">
              <w:t>audio tracks.</w:t>
            </w:r>
          </w:p>
          <w:p w14:paraId="0CB4EBC3" w14:textId="77777777" w:rsidR="008D10F4" w:rsidRPr="00741F99" w:rsidRDefault="008D10F4" w:rsidP="006348FF"/>
          <w:p w14:paraId="13C5610C" w14:textId="77777777" w:rsidR="000C7BEA" w:rsidRPr="00741F99" w:rsidRDefault="000C7BEA" w:rsidP="006348FF">
            <w:r w:rsidRPr="00741F99">
              <w:t xml:space="preserve">PMT </w:t>
            </w:r>
            <w:r w:rsidR="00D161BF" w:rsidRPr="00741F99">
              <w:t xml:space="preserve">of </w:t>
            </w:r>
            <w:r w:rsidR="00B07FA7" w:rsidRPr="00741F99">
              <w:t>the test</w:t>
            </w:r>
            <w:r w:rsidR="00D161BF" w:rsidRPr="00741F99">
              <w:t xml:space="preserve"> services </w:t>
            </w:r>
            <w:r w:rsidRPr="00741F99">
              <w:t xml:space="preserve">shall be updated </w:t>
            </w:r>
            <w:r w:rsidR="00D161BF" w:rsidRPr="00741F99">
              <w:t xml:space="preserve">during the test so </w:t>
            </w:r>
            <w:r w:rsidR="000F031E" w:rsidRPr="00741F99">
              <w:t xml:space="preserve">that </w:t>
            </w:r>
            <w:r w:rsidRPr="00741F99">
              <w:t xml:space="preserve">audio components are added and removed </w:t>
            </w:r>
            <w:r w:rsidR="00D161BF" w:rsidRPr="00741F99">
              <w:t xml:space="preserve">in </w:t>
            </w:r>
            <w:r w:rsidR="00B07FA7" w:rsidRPr="00741F99">
              <w:t xml:space="preserve">various </w:t>
            </w:r>
            <w:r w:rsidR="00D161BF" w:rsidRPr="00741F99">
              <w:t xml:space="preserve">combinations, e.g. by </w:t>
            </w:r>
            <w:r w:rsidRPr="00741F99">
              <w:t>the following pattern</w:t>
            </w:r>
            <w:r w:rsidR="00D161BF" w:rsidRPr="00741F99">
              <w:t>:</w:t>
            </w:r>
          </w:p>
          <w:p w14:paraId="1628CE99" w14:textId="77777777" w:rsidR="00636019" w:rsidRPr="00741F99" w:rsidRDefault="00766FD4" w:rsidP="006348FF">
            <w:r w:rsidRPr="00741F99">
              <w:rPr>
                <w:noProof/>
              </w:rPr>
              <w:object w:dxaOrig="6423" w:dyaOrig="1198" w14:anchorId="7DB60188">
                <v:shape id="_x0000_i1083" type="#_x0000_t75" alt="" style="width:324.75pt;height:58.5pt;mso-width-percent:0;mso-height-percent:0;mso-width-percent:0;mso-height-percent:0" o:ole="">
                  <v:imagedata r:id="rId153" o:title=""/>
                </v:shape>
                <o:OLEObject Type="Embed" ProgID="Visio.Drawing.11" ShapeID="_x0000_i1083" DrawAspect="Content" ObjectID="_1759583338" r:id="rId154"/>
              </w:object>
            </w:r>
          </w:p>
          <w:p w14:paraId="368A70C4" w14:textId="77777777" w:rsidR="00636019" w:rsidRPr="00741F99" w:rsidRDefault="00636019" w:rsidP="006348FF"/>
          <w:p w14:paraId="7814D6FB" w14:textId="77777777" w:rsidR="00094434" w:rsidRPr="00741F99" w:rsidRDefault="00094434" w:rsidP="006348FF">
            <w:pPr>
              <w:rPr>
                <w:b/>
                <w:bCs/>
              </w:rPr>
            </w:pPr>
            <w:r w:rsidRPr="00741F99">
              <w:rPr>
                <w:b/>
                <w:bCs/>
              </w:rPr>
              <w:t>Test procedure:</w:t>
            </w:r>
          </w:p>
          <w:p w14:paraId="52885BD6" w14:textId="77777777" w:rsidR="0025639B" w:rsidRPr="00741F99" w:rsidRDefault="0025639B" w:rsidP="00AD1FCF">
            <w:pPr>
              <w:pStyle w:val="Kommentartekst"/>
              <w:numPr>
                <w:ilvl w:val="0"/>
                <w:numId w:val="261"/>
              </w:numPr>
            </w:pPr>
            <w:r w:rsidRPr="00741F99">
              <w:t>Set the user preference for primary audio language to Lang1.</w:t>
            </w:r>
          </w:p>
          <w:p w14:paraId="5437F5EF" w14:textId="77777777" w:rsidR="0025639B" w:rsidRPr="00741F99" w:rsidRDefault="0025639B" w:rsidP="00AD1FCF">
            <w:pPr>
              <w:pStyle w:val="Kommentartekst"/>
              <w:numPr>
                <w:ilvl w:val="0"/>
                <w:numId w:val="261"/>
              </w:numPr>
            </w:pPr>
            <w:r w:rsidRPr="00741F99">
              <w:t>Set the user preference for secondary audio language to other than Lang1 or Lang2.</w:t>
            </w:r>
          </w:p>
          <w:p w14:paraId="01E2BFD3" w14:textId="77777777" w:rsidR="0025639B" w:rsidRPr="00741F99" w:rsidRDefault="0025639B" w:rsidP="00AD1FCF">
            <w:pPr>
              <w:pStyle w:val="Kommentartekst"/>
              <w:numPr>
                <w:ilvl w:val="0"/>
                <w:numId w:val="261"/>
              </w:numPr>
            </w:pPr>
            <w:r w:rsidRPr="00741F99">
              <w:t>Start recording.</w:t>
            </w:r>
          </w:p>
          <w:p w14:paraId="72E5A7A3" w14:textId="77777777" w:rsidR="0025639B" w:rsidRPr="00741F99" w:rsidRDefault="0025639B" w:rsidP="00AD1FCF">
            <w:pPr>
              <w:pStyle w:val="Kommentartekst"/>
              <w:numPr>
                <w:ilvl w:val="0"/>
                <w:numId w:val="261"/>
              </w:numPr>
            </w:pPr>
            <w:r w:rsidRPr="00741F99">
              <w:t>Select an another service.</w:t>
            </w:r>
          </w:p>
          <w:p w14:paraId="6F5D1BF0" w14:textId="77777777" w:rsidR="0025639B" w:rsidRPr="00741F99" w:rsidRDefault="0025639B" w:rsidP="00AD1FCF">
            <w:pPr>
              <w:pStyle w:val="Kommentartekst"/>
              <w:numPr>
                <w:ilvl w:val="0"/>
                <w:numId w:val="261"/>
              </w:numPr>
            </w:pPr>
            <w:r w:rsidRPr="00741F99">
              <w:t>Update the PMT table of the service and add/remove audio component(s).</w:t>
            </w:r>
          </w:p>
          <w:p w14:paraId="6205C38A" w14:textId="77777777" w:rsidR="0025639B" w:rsidRPr="00741F99" w:rsidRDefault="0025639B" w:rsidP="00AD1FCF">
            <w:pPr>
              <w:pStyle w:val="Kommentartekst"/>
              <w:numPr>
                <w:ilvl w:val="0"/>
                <w:numId w:val="261"/>
              </w:numPr>
            </w:pPr>
            <w:r w:rsidRPr="00741F99">
              <w:t>Stop the recording.</w:t>
            </w:r>
          </w:p>
          <w:p w14:paraId="122B80FE" w14:textId="77777777" w:rsidR="0025639B" w:rsidRPr="00741F99" w:rsidRDefault="0025639B" w:rsidP="00AD1FCF">
            <w:pPr>
              <w:pStyle w:val="Kommentartekst"/>
              <w:numPr>
                <w:ilvl w:val="0"/>
                <w:numId w:val="261"/>
              </w:numPr>
            </w:pPr>
            <w:r w:rsidRPr="00741F99">
              <w:lastRenderedPageBreak/>
              <w:t>Set the user preference for primary audio language to other than Lang1 or Lang2 and secondary audio language to Lang2.</w:t>
            </w:r>
          </w:p>
          <w:p w14:paraId="2A004D6B" w14:textId="77777777" w:rsidR="0025639B" w:rsidRPr="00741F99" w:rsidRDefault="0025639B" w:rsidP="00AD1FCF">
            <w:pPr>
              <w:pStyle w:val="Kommentartekst"/>
              <w:numPr>
                <w:ilvl w:val="0"/>
                <w:numId w:val="261"/>
              </w:numPr>
            </w:pPr>
            <w:r w:rsidRPr="00741F99">
              <w:t xml:space="preserve">Play back the recording. </w:t>
            </w:r>
          </w:p>
          <w:p w14:paraId="68A6BDBD" w14:textId="77777777" w:rsidR="0025639B" w:rsidRPr="00741F99" w:rsidRDefault="0025639B" w:rsidP="00AD1FCF">
            <w:pPr>
              <w:pStyle w:val="Kommentartekst"/>
              <w:numPr>
                <w:ilvl w:val="0"/>
                <w:numId w:val="261"/>
              </w:numPr>
            </w:pPr>
            <w:r w:rsidRPr="00741F99">
              <w:t>Fill in the measurement record.</w:t>
            </w:r>
          </w:p>
          <w:p w14:paraId="5FC9DA85" w14:textId="77777777" w:rsidR="00094434" w:rsidRPr="00741F99" w:rsidRDefault="00094434" w:rsidP="00B35A6B">
            <w:pPr>
              <w:suppressAutoHyphens w:val="0"/>
              <w:ind w:left="720"/>
              <w:rPr>
                <w:lang w:val="en-US"/>
              </w:rPr>
            </w:pPr>
          </w:p>
          <w:p w14:paraId="5DD0F881" w14:textId="77777777" w:rsidR="00094434" w:rsidRPr="00741F99" w:rsidRDefault="00094434" w:rsidP="006348FF">
            <w:pPr>
              <w:rPr>
                <w:b/>
                <w:bCs/>
              </w:rPr>
            </w:pPr>
            <w:r w:rsidRPr="00741F99">
              <w:rPr>
                <w:b/>
                <w:bCs/>
              </w:rPr>
              <w:t>Expected results:</w:t>
            </w:r>
          </w:p>
          <w:p w14:paraId="34DA650D" w14:textId="77777777" w:rsidR="008D10F4" w:rsidRPr="00741F99" w:rsidRDefault="00094434" w:rsidP="006348FF">
            <w:pPr>
              <w:rPr>
                <w:bCs/>
              </w:rPr>
            </w:pPr>
            <w:r w:rsidRPr="00741F99">
              <w:rPr>
                <w:bCs/>
              </w:rPr>
              <w:t>The receiver shall handle updates in PMT and record/playback according to the signaling.</w:t>
            </w:r>
            <w:r w:rsidR="008D10F4" w:rsidRPr="00741F99">
              <w:rPr>
                <w:bCs/>
              </w:rPr>
              <w:t xml:space="preserve"> All </w:t>
            </w:r>
            <w:r w:rsidR="00420E2B" w:rsidRPr="00741F99">
              <w:rPr>
                <w:bCs/>
              </w:rPr>
              <w:t xml:space="preserve">decodable </w:t>
            </w:r>
            <w:r w:rsidR="008D10F4" w:rsidRPr="00741F99">
              <w:rPr>
                <w:bCs/>
              </w:rPr>
              <w:t xml:space="preserve">components in PMT have been recorded. </w:t>
            </w:r>
          </w:p>
          <w:p w14:paraId="396364B0" w14:textId="77777777" w:rsidR="00094434" w:rsidRPr="00741F99" w:rsidRDefault="008D10F4" w:rsidP="006348FF">
            <w:pPr>
              <w:rPr>
                <w:bCs/>
              </w:rPr>
            </w:pPr>
            <w:r w:rsidRPr="00741F99">
              <w:rPr>
                <w:bCs/>
              </w:rPr>
              <w:t>User preference for primary/secondary audio language works correctly in playback.</w:t>
            </w:r>
          </w:p>
          <w:p w14:paraId="351A79EC" w14:textId="77777777" w:rsidR="00094434" w:rsidRPr="00741F99" w:rsidRDefault="00094434" w:rsidP="006348FF"/>
        </w:tc>
      </w:tr>
      <w:tr w:rsidR="00094434" w:rsidRPr="00741F99" w14:paraId="7030CE0D" w14:textId="77777777" w:rsidTr="00B65852">
        <w:trPr>
          <w:trHeight w:val="2350"/>
        </w:trPr>
        <w:tc>
          <w:tcPr>
            <w:tcW w:w="1418" w:type="dxa"/>
            <w:tcBorders>
              <w:left w:val="single" w:sz="8" w:space="0" w:color="000000"/>
              <w:bottom w:val="single" w:sz="8" w:space="0" w:color="000000"/>
            </w:tcBorders>
            <w:shd w:val="clear" w:color="auto" w:fill="BFBFBF"/>
          </w:tcPr>
          <w:p w14:paraId="25EF2C19"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37B72C0" w14:textId="3785EE68" w:rsidR="00094434" w:rsidRDefault="008D10F4" w:rsidP="006348FF">
            <w:pPr>
              <w:rPr>
                <w:b/>
                <w:bCs/>
              </w:rPr>
            </w:pPr>
            <w:r w:rsidRPr="00B65852">
              <w:rPr>
                <w:b/>
                <w:bCs/>
              </w:rPr>
              <w:t>Measurement record:</w:t>
            </w:r>
          </w:p>
          <w:p w14:paraId="2817CE05"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8D10F4" w:rsidRPr="00741F99" w14:paraId="4284A7C0" w14:textId="77777777" w:rsidTr="00FB0C47">
              <w:tc>
                <w:tcPr>
                  <w:tcW w:w="5170" w:type="dxa"/>
                  <w:shd w:val="clear" w:color="auto" w:fill="D9D9D9" w:themeFill="background1" w:themeFillShade="D9"/>
                </w:tcPr>
                <w:p w14:paraId="11EE2E62" w14:textId="77777777" w:rsidR="008D10F4" w:rsidRPr="00741F99" w:rsidRDefault="008D10F4" w:rsidP="006348FF">
                  <w:pPr>
                    <w:rPr>
                      <w:b/>
                      <w:lang w:val="en-US"/>
                    </w:rPr>
                  </w:pPr>
                  <w:r w:rsidRPr="00741F99">
                    <w:rPr>
                      <w:b/>
                      <w:lang w:val="en-US"/>
                    </w:rPr>
                    <w:t>Test point</w:t>
                  </w:r>
                </w:p>
              </w:tc>
              <w:tc>
                <w:tcPr>
                  <w:tcW w:w="1934" w:type="dxa"/>
                  <w:shd w:val="clear" w:color="auto" w:fill="D9D9D9" w:themeFill="background1" w:themeFillShade="D9"/>
                </w:tcPr>
                <w:p w14:paraId="79761806" w14:textId="77777777" w:rsidR="008D10F4" w:rsidRPr="00741F99" w:rsidRDefault="008D10F4" w:rsidP="006348FF">
                  <w:pPr>
                    <w:rPr>
                      <w:b/>
                      <w:lang w:val="en-US"/>
                    </w:rPr>
                  </w:pPr>
                  <w:r w:rsidRPr="00741F99">
                    <w:rPr>
                      <w:b/>
                      <w:lang w:val="en-US"/>
                    </w:rPr>
                    <w:t>Result OK/NOK</w:t>
                  </w:r>
                </w:p>
              </w:tc>
            </w:tr>
            <w:tr w:rsidR="008D10F4" w:rsidRPr="00741F99" w14:paraId="7D8A0D02" w14:textId="77777777" w:rsidTr="00AD1460">
              <w:tc>
                <w:tcPr>
                  <w:tcW w:w="5170" w:type="dxa"/>
                </w:tcPr>
                <w:p w14:paraId="7624371B" w14:textId="77777777" w:rsidR="006348FF" w:rsidRPr="00741F99" w:rsidRDefault="00420E2B">
                  <w:pPr>
                    <w:rPr>
                      <w:lang w:val="en-US"/>
                    </w:rPr>
                  </w:pPr>
                  <w:r w:rsidRPr="00741F99">
                    <w:rPr>
                      <w:lang w:val="en-US"/>
                    </w:rPr>
                    <w:t xml:space="preserve">IRD records all decodable audio components </w:t>
                  </w:r>
                  <w:r w:rsidR="00807825" w:rsidRPr="00741F99">
                    <w:rPr>
                      <w:lang w:val="en-US"/>
                    </w:rPr>
                    <w:t>in the service</w:t>
                  </w:r>
                </w:p>
              </w:tc>
              <w:tc>
                <w:tcPr>
                  <w:tcW w:w="1934" w:type="dxa"/>
                </w:tcPr>
                <w:p w14:paraId="6662F626" w14:textId="77777777" w:rsidR="008D10F4" w:rsidRPr="00741F99" w:rsidRDefault="008D10F4" w:rsidP="006348FF">
                  <w:pPr>
                    <w:rPr>
                      <w:lang w:val="en-US"/>
                    </w:rPr>
                  </w:pPr>
                </w:p>
              </w:tc>
            </w:tr>
            <w:tr w:rsidR="00807825" w:rsidRPr="00741F99" w14:paraId="6C205344" w14:textId="77777777" w:rsidTr="00AD1460">
              <w:tc>
                <w:tcPr>
                  <w:tcW w:w="5170" w:type="dxa"/>
                </w:tcPr>
                <w:p w14:paraId="3421F393" w14:textId="77777777" w:rsidR="00807825" w:rsidRPr="00741F99" w:rsidRDefault="00807825" w:rsidP="00807825">
                  <w:r w:rsidRPr="00741F99">
                    <w:rPr>
                      <w:lang w:val="en-US"/>
                    </w:rPr>
                    <w:t>User preference for primary/secondary audio language works correctly in playback.</w:t>
                  </w:r>
                </w:p>
              </w:tc>
              <w:tc>
                <w:tcPr>
                  <w:tcW w:w="1934" w:type="dxa"/>
                </w:tcPr>
                <w:p w14:paraId="158A0CF8" w14:textId="77777777" w:rsidR="00807825" w:rsidRPr="00741F99" w:rsidRDefault="00807825" w:rsidP="006348FF">
                  <w:pPr>
                    <w:rPr>
                      <w:lang w:val="en-US"/>
                    </w:rPr>
                  </w:pPr>
                </w:p>
              </w:tc>
            </w:tr>
            <w:tr w:rsidR="00807825" w:rsidRPr="00741F99" w14:paraId="5660C0DF" w14:textId="77777777" w:rsidTr="00AD1460">
              <w:tc>
                <w:tcPr>
                  <w:tcW w:w="5170" w:type="dxa"/>
                </w:tcPr>
                <w:p w14:paraId="2F275B5A" w14:textId="77777777" w:rsidR="006348FF" w:rsidRPr="00741F99" w:rsidRDefault="00807825">
                  <w:r w:rsidRPr="00741F99">
                    <w:t>Audio track is selected for playback dynamically by the PMT</w:t>
                  </w:r>
                </w:p>
              </w:tc>
              <w:tc>
                <w:tcPr>
                  <w:tcW w:w="1934" w:type="dxa"/>
                </w:tcPr>
                <w:p w14:paraId="13E86B15" w14:textId="77777777" w:rsidR="00807825" w:rsidRPr="00741F99" w:rsidRDefault="00807825" w:rsidP="006348FF">
                  <w:pPr>
                    <w:rPr>
                      <w:lang w:val="en-US"/>
                    </w:rPr>
                  </w:pPr>
                </w:p>
              </w:tc>
            </w:tr>
            <w:tr w:rsidR="00807825" w:rsidRPr="00741F99" w14:paraId="1A0793DB" w14:textId="77777777" w:rsidTr="00AD1460">
              <w:tc>
                <w:tcPr>
                  <w:tcW w:w="5170" w:type="dxa"/>
                </w:tcPr>
                <w:p w14:paraId="58D40659" w14:textId="77777777" w:rsidR="006348FF" w:rsidRPr="00741F99" w:rsidRDefault="00807825">
                  <w:pPr>
                    <w:rPr>
                      <w:lang w:val="en-US"/>
                    </w:rPr>
                  </w:pPr>
                  <w:r w:rsidRPr="00741F99">
                    <w:rPr>
                      <w:lang w:val="en-US"/>
                    </w:rPr>
                    <w:t>PMT update and consequent audio track selection do not disturb the playback of other components.</w:t>
                  </w:r>
                </w:p>
              </w:tc>
              <w:tc>
                <w:tcPr>
                  <w:tcW w:w="1934" w:type="dxa"/>
                </w:tcPr>
                <w:p w14:paraId="59046E48" w14:textId="77777777" w:rsidR="00807825" w:rsidRPr="00741F99" w:rsidRDefault="00807825" w:rsidP="006348FF">
                  <w:pPr>
                    <w:rPr>
                      <w:lang w:val="en-US"/>
                    </w:rPr>
                  </w:pPr>
                </w:p>
              </w:tc>
            </w:tr>
          </w:tbl>
          <w:p w14:paraId="2FBFE7EA" w14:textId="77777777" w:rsidR="008D10F4" w:rsidRPr="00741F99" w:rsidRDefault="008D10F4" w:rsidP="006348FF"/>
        </w:tc>
      </w:tr>
      <w:tr w:rsidR="00094434" w:rsidRPr="00741F99" w14:paraId="45131B7E" w14:textId="77777777" w:rsidTr="006348FF">
        <w:tc>
          <w:tcPr>
            <w:tcW w:w="1418" w:type="dxa"/>
            <w:tcBorders>
              <w:left w:val="single" w:sz="8" w:space="0" w:color="000000"/>
              <w:bottom w:val="single" w:sz="8" w:space="0" w:color="000000"/>
            </w:tcBorders>
            <w:shd w:val="clear" w:color="auto" w:fill="BFBFBF"/>
          </w:tcPr>
          <w:p w14:paraId="1B5DC4F5"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759A4C5"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6E4F2DF8" w14:textId="77777777" w:rsidTr="006348FF">
        <w:tc>
          <w:tcPr>
            <w:tcW w:w="1418" w:type="dxa"/>
            <w:tcBorders>
              <w:left w:val="single" w:sz="8" w:space="0" w:color="000000"/>
              <w:bottom w:val="single" w:sz="8" w:space="0" w:color="000000"/>
            </w:tcBorders>
            <w:shd w:val="clear" w:color="auto" w:fill="BFBFBF"/>
          </w:tcPr>
          <w:p w14:paraId="0912896B"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72E7CC7"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3D75ACE5" w14:textId="77777777" w:rsidR="00094434" w:rsidRPr="00741F99" w:rsidRDefault="00094434" w:rsidP="006348FF">
            <w:r w:rsidRPr="00741F99">
              <w:t xml:space="preserve">Describe more specific faults and/or other information </w:t>
            </w:r>
          </w:p>
          <w:p w14:paraId="6676956C" w14:textId="77777777" w:rsidR="00094434" w:rsidRPr="00741F99" w:rsidRDefault="00094434" w:rsidP="006348FF">
            <w:pPr>
              <w:rPr>
                <w:b/>
              </w:rPr>
            </w:pPr>
          </w:p>
        </w:tc>
      </w:tr>
      <w:tr w:rsidR="00094434" w:rsidRPr="00741F99" w14:paraId="351A7E07" w14:textId="77777777" w:rsidTr="006348FF">
        <w:tc>
          <w:tcPr>
            <w:tcW w:w="1418" w:type="dxa"/>
            <w:tcBorders>
              <w:left w:val="single" w:sz="8" w:space="0" w:color="000000"/>
              <w:bottom w:val="single" w:sz="8" w:space="0" w:color="000000"/>
            </w:tcBorders>
            <w:shd w:val="clear" w:color="auto" w:fill="BFBFBF"/>
          </w:tcPr>
          <w:p w14:paraId="6EA365D9"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0D871F42"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3C6F056"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51FEC00C" w14:textId="77777777" w:rsidR="00094434" w:rsidRPr="00741F99" w:rsidRDefault="00094434" w:rsidP="006348FF">
            <w:pPr>
              <w:pStyle w:val="Brdtekst"/>
              <w:jc w:val="left"/>
              <w:rPr>
                <w:rFonts w:ascii="Arial" w:hAnsi="Arial"/>
                <w:b w:val="0"/>
                <w:sz w:val="18"/>
              </w:rPr>
            </w:pPr>
          </w:p>
        </w:tc>
      </w:tr>
    </w:tbl>
    <w:p w14:paraId="54619B13" w14:textId="4BD3B767" w:rsidR="00094434" w:rsidRDefault="00094434" w:rsidP="00094434">
      <w:pPr>
        <w:rPr>
          <w:lang w:val="en-US"/>
        </w:rPr>
      </w:pPr>
    </w:p>
    <w:p w14:paraId="142FD3C5"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DABCAAC" w14:textId="77777777" w:rsidTr="006348FF">
        <w:tc>
          <w:tcPr>
            <w:tcW w:w="1418" w:type="dxa"/>
            <w:tcBorders>
              <w:top w:val="single" w:sz="8" w:space="0" w:color="000000"/>
              <w:left w:val="single" w:sz="8" w:space="0" w:color="000000"/>
              <w:bottom w:val="single" w:sz="8" w:space="0" w:color="000000"/>
            </w:tcBorders>
            <w:shd w:val="clear" w:color="auto" w:fill="BFBFBF"/>
          </w:tcPr>
          <w:p w14:paraId="3F86FB26"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85DB314" w14:textId="77777777" w:rsidR="00094434" w:rsidRPr="00741F99" w:rsidRDefault="00094434" w:rsidP="0008567E">
            <w:pPr>
              <w:pStyle w:val="Task2"/>
            </w:pPr>
            <w:bookmarkStart w:id="5635" w:name="_Toc441762308"/>
            <w:bookmarkStart w:id="5636" w:name="_Toc492989923"/>
            <w:bookmarkStart w:id="5637" w:name="_Toc102128494"/>
            <w:bookmarkStart w:id="5638" w:name="_Toc147824686"/>
            <w:bookmarkStart w:id="5639" w:name="_Toc147825063"/>
            <w:r w:rsidRPr="00741F99">
              <w:t>Full service playback – Dynamic update of PMT audio format</w:t>
            </w:r>
            <w:bookmarkEnd w:id="5635"/>
            <w:bookmarkEnd w:id="5636"/>
            <w:bookmarkEnd w:id="5637"/>
            <w:bookmarkEnd w:id="5638"/>
            <w:bookmarkEnd w:id="5639"/>
          </w:p>
        </w:tc>
      </w:tr>
      <w:tr w:rsidR="00094434" w:rsidRPr="00741F99" w14:paraId="5C9D1A23" w14:textId="77777777" w:rsidTr="006348FF">
        <w:tc>
          <w:tcPr>
            <w:tcW w:w="1418" w:type="dxa"/>
            <w:tcBorders>
              <w:left w:val="single" w:sz="8" w:space="0" w:color="000000"/>
              <w:bottom w:val="single" w:sz="8" w:space="0" w:color="000000"/>
            </w:tcBorders>
            <w:shd w:val="clear" w:color="auto" w:fill="BFBFBF"/>
          </w:tcPr>
          <w:p w14:paraId="428B2278"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EB62457" w14:textId="77777777" w:rsidR="00094434" w:rsidRPr="00741F99" w:rsidRDefault="00094434" w:rsidP="006348FF">
            <w:pPr>
              <w:pStyle w:val="NordigChapter"/>
            </w:pPr>
            <w:r w:rsidRPr="00741F99">
              <w:t>NorDig Unified 14.4.5</w:t>
            </w:r>
          </w:p>
        </w:tc>
      </w:tr>
      <w:tr w:rsidR="00094434" w:rsidRPr="00741F99" w14:paraId="3EC75505" w14:textId="77777777" w:rsidTr="006348FF">
        <w:tc>
          <w:tcPr>
            <w:tcW w:w="1418" w:type="dxa"/>
            <w:tcBorders>
              <w:left w:val="single" w:sz="8" w:space="0" w:color="000000"/>
              <w:bottom w:val="single" w:sz="8" w:space="0" w:color="000000"/>
            </w:tcBorders>
            <w:shd w:val="clear" w:color="auto" w:fill="BFBFBF"/>
          </w:tcPr>
          <w:p w14:paraId="1200865C"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3CB0BD46"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392F4280" w14:textId="712F3FD5"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0DCC341F"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9C8931A"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11AEE28" w14:textId="6DF84DAB"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517027D" w14:textId="34475F2C" w:rsidR="00B65852" w:rsidRPr="00741F99" w:rsidRDefault="00B65852" w:rsidP="006348FF">
            <w:pPr>
              <w:suppressAutoHyphens w:val="0"/>
              <w:autoSpaceDE w:val="0"/>
              <w:autoSpaceDN w:val="0"/>
              <w:adjustRightInd w:val="0"/>
              <w:rPr>
                <w:bCs/>
                <w:iCs/>
                <w:lang w:val="en-GB"/>
              </w:rPr>
            </w:pPr>
          </w:p>
        </w:tc>
      </w:tr>
      <w:tr w:rsidR="00094434" w:rsidRPr="00741F99" w14:paraId="15AFE778" w14:textId="77777777" w:rsidTr="006348FF">
        <w:tc>
          <w:tcPr>
            <w:tcW w:w="1418" w:type="dxa"/>
            <w:tcBorders>
              <w:left w:val="single" w:sz="8" w:space="0" w:color="000000"/>
              <w:bottom w:val="single" w:sz="8" w:space="0" w:color="000000"/>
            </w:tcBorders>
            <w:shd w:val="clear" w:color="auto" w:fill="BFBFBF"/>
          </w:tcPr>
          <w:p w14:paraId="001571F8" w14:textId="717132A9"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9930E3A" w14:textId="3F741549" w:rsidR="0024749C" w:rsidRPr="00316562" w:rsidRDefault="0024749C" w:rsidP="0024749C">
            <w:pPr>
              <w:rPr>
                <w:lang w:val="en-US"/>
              </w:rPr>
            </w:pPr>
            <w:r w:rsidRPr="00316562">
              <w:rPr>
                <w:lang w:val="en-US"/>
              </w:rPr>
              <w:t>PVR IRD</w:t>
            </w:r>
          </w:p>
          <w:p w14:paraId="51C1DFB4" w14:textId="3F2BACDA" w:rsidR="00094434" w:rsidRPr="00316562" w:rsidRDefault="00094434" w:rsidP="006348FF">
            <w:pPr>
              <w:pStyle w:val="NordigProfile"/>
            </w:pPr>
          </w:p>
        </w:tc>
      </w:tr>
      <w:tr w:rsidR="00094434" w:rsidRPr="00741F99" w14:paraId="693598EC" w14:textId="77777777" w:rsidTr="006348FF">
        <w:tc>
          <w:tcPr>
            <w:tcW w:w="1418" w:type="dxa"/>
            <w:tcBorders>
              <w:left w:val="single" w:sz="8" w:space="0" w:color="000000"/>
              <w:bottom w:val="single" w:sz="8" w:space="0" w:color="000000"/>
            </w:tcBorders>
            <w:shd w:val="clear" w:color="auto" w:fill="BFBFBF"/>
          </w:tcPr>
          <w:p w14:paraId="184F9700"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40609B8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53AD97D" w14:textId="77777777" w:rsidR="00094434" w:rsidRPr="00741F99" w:rsidRDefault="00094434" w:rsidP="006348FF">
            <w:r w:rsidRPr="00741F99">
              <w:t xml:space="preserve">To verify that receiver that the Receiver handles the dynamic update of certain PSI/SI tables. </w:t>
            </w:r>
          </w:p>
          <w:p w14:paraId="4DB675A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6BCBD743" w14:textId="77777777" w:rsidR="00094434" w:rsidRPr="00741F99" w:rsidRDefault="00094434" w:rsidP="006348FF">
            <w:pPr>
              <w:rPr>
                <w:b/>
              </w:rPr>
            </w:pPr>
            <w:r w:rsidRPr="00741F99">
              <w:rPr>
                <w:b/>
              </w:rPr>
              <w:lastRenderedPageBreak/>
              <w:t>Test Equipment:</w:t>
            </w:r>
          </w:p>
          <w:p w14:paraId="060E1882" w14:textId="77777777" w:rsidR="006348FF" w:rsidRPr="00741F99" w:rsidRDefault="006348FF" w:rsidP="006348FF">
            <w:pPr>
              <w:rPr>
                <w:b/>
              </w:rPr>
            </w:pPr>
          </w:p>
          <w:p w14:paraId="65CEEDBE" w14:textId="77777777" w:rsidR="006348FF" w:rsidRPr="00741F99" w:rsidRDefault="006348FF" w:rsidP="006348FF">
            <w:pPr>
              <w:rPr>
                <w:b/>
              </w:rPr>
            </w:pPr>
            <w:r w:rsidRPr="00741F99">
              <w:rPr>
                <w:b/>
                <w:noProof/>
                <w:lang w:val="en-GB" w:eastAsia="en-GB"/>
              </w:rPr>
              <w:drawing>
                <wp:inline distT="0" distB="0" distL="0" distR="0" wp14:anchorId="6DE4C57C" wp14:editId="7C791A08">
                  <wp:extent cx="4403090" cy="533400"/>
                  <wp:effectExtent l="19050" t="0" r="0" b="0"/>
                  <wp:docPr id="3" name="Picture 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E838CE8" w14:textId="77777777" w:rsidR="006348FF" w:rsidRPr="00741F99" w:rsidRDefault="006348FF" w:rsidP="00B35A6B">
            <w:pPr>
              <w:tabs>
                <w:tab w:val="left" w:pos="2610"/>
              </w:tabs>
            </w:pPr>
          </w:p>
          <w:p w14:paraId="27C175ED" w14:textId="77777777" w:rsidR="006F0646" w:rsidRPr="00741F99" w:rsidRDefault="006F0646" w:rsidP="006F0646">
            <w:pPr>
              <w:rPr>
                <w:lang w:val="en-GB"/>
              </w:rPr>
            </w:pPr>
            <w:r w:rsidRPr="00741F99">
              <w:rPr>
                <w:lang w:val="en-GB"/>
              </w:rPr>
              <w:t>MPEG-2 source must have capability to support dynamic changes in audio components within service(s).</w:t>
            </w:r>
          </w:p>
          <w:p w14:paraId="43D5D02D" w14:textId="77777777" w:rsidR="006F0646" w:rsidRPr="00741F99" w:rsidRDefault="006F0646" w:rsidP="006F0646">
            <w:pPr>
              <w:rPr>
                <w:lang w:val="en-GB"/>
              </w:rPr>
            </w:pPr>
            <w:r w:rsidRPr="00741F99">
              <w:rPr>
                <w:lang w:val="en-GB"/>
              </w:rPr>
              <w:t xml:space="preserve">In case of dual-channel audio </w:t>
            </w:r>
            <w:r w:rsidRPr="00741F99">
              <w:rPr>
                <w:lang w:val="en-US"/>
              </w:rPr>
              <w:t>the first language_descriptor definition corresponds physical left channel and second language_descriptor definition corresponds physical right channel.</w:t>
            </w:r>
          </w:p>
          <w:p w14:paraId="7CA02855" w14:textId="77777777" w:rsidR="006F0646" w:rsidRPr="00741F99" w:rsidRDefault="006F0646" w:rsidP="006F0646">
            <w:pPr>
              <w:rPr>
                <w:lang w:val="en-GB"/>
              </w:rPr>
            </w:pPr>
          </w:p>
          <w:p w14:paraId="27384ADA" w14:textId="73357242" w:rsidR="006F0646" w:rsidRPr="00741F99" w:rsidRDefault="006F0646" w:rsidP="006F0646">
            <w:r w:rsidRPr="00741F99">
              <w:t xml:space="preserve">This test task can be performed in parallel with </w:t>
            </w:r>
            <w:r w:rsidRPr="00741F99">
              <w:fldChar w:fldCharType="begin"/>
            </w:r>
            <w:r w:rsidRPr="00741F99">
              <w:instrText xml:space="preserve"> REF _Ref417574728 \w \h </w:instrText>
            </w:r>
            <w:r w:rsidR="00B35A6B" w:rsidRPr="00741F99">
              <w:instrText xml:space="preserve"> \* MERGEFORMAT </w:instrText>
            </w:r>
            <w:r w:rsidRPr="00741F99">
              <w:fldChar w:fldCharType="separate"/>
            </w:r>
            <w:r w:rsidR="00AE266A">
              <w:t>Task 7:28</w:t>
            </w:r>
            <w:r w:rsidRPr="00741F99">
              <w:fldChar w:fldCharType="end"/>
            </w:r>
            <w:r w:rsidRPr="00741F99">
              <w:t xml:space="preserve"> </w:t>
            </w:r>
            <w:r w:rsidRPr="00741F99">
              <w:fldChar w:fldCharType="begin"/>
            </w:r>
            <w:r w:rsidRPr="00741F99">
              <w:instrText xml:space="preserve"> REF _Ref417574718 \h </w:instrText>
            </w:r>
            <w:r w:rsidR="00B35A6B" w:rsidRPr="00741F99">
              <w:instrText xml:space="preserve"> \* MERGEFORMAT </w:instrText>
            </w:r>
            <w:r w:rsidRPr="00741F99">
              <w:fldChar w:fldCharType="separate"/>
            </w:r>
            <w:r w:rsidR="00AE266A" w:rsidRPr="00741F99">
              <w:t>Dynamic changes in audio components</w:t>
            </w:r>
            <w:r w:rsidRPr="00741F99">
              <w:fldChar w:fldCharType="end"/>
            </w:r>
            <w:r w:rsidRPr="00741F99">
              <w:t>.</w:t>
            </w:r>
          </w:p>
          <w:p w14:paraId="359C5E58" w14:textId="77777777" w:rsidR="006F0646" w:rsidRPr="00741F99" w:rsidRDefault="006F0646" w:rsidP="006F0646">
            <w:pPr>
              <w:rPr>
                <w:lang w:val="en-GB"/>
              </w:rPr>
            </w:pPr>
          </w:p>
          <w:p w14:paraId="4ADC24F1" w14:textId="77777777" w:rsidR="006F0646" w:rsidRPr="00741F99" w:rsidRDefault="006F0646" w:rsidP="006F0646">
            <w:pPr>
              <w:rPr>
                <w:b/>
                <w:bCs/>
                <w:lang w:val="en-US"/>
              </w:rPr>
            </w:pPr>
            <w:r w:rsidRPr="00741F99">
              <w:rPr>
                <w:b/>
                <w:bCs/>
                <w:lang w:val="en-US"/>
              </w:rPr>
              <w:t>Test procedure:</w:t>
            </w:r>
          </w:p>
          <w:p w14:paraId="7A821C9F" w14:textId="77777777" w:rsidR="006F0646" w:rsidRPr="00741F99" w:rsidRDefault="006F0646" w:rsidP="006F0646">
            <w:pPr>
              <w:rPr>
                <w:lang w:val="en-GB"/>
              </w:rPr>
            </w:pPr>
          </w:p>
          <w:p w14:paraId="6C90EF41" w14:textId="77777777" w:rsidR="006F0646" w:rsidRPr="00741F99" w:rsidRDefault="006F0646" w:rsidP="00AD1FCF">
            <w:pPr>
              <w:pStyle w:val="Listeafsnit"/>
              <w:numPr>
                <w:ilvl w:val="0"/>
                <w:numId w:val="262"/>
              </w:numPr>
              <w:rPr>
                <w:lang w:val="en-GB"/>
              </w:rPr>
            </w:pPr>
            <w:r w:rsidRPr="00741F99">
              <w:rPr>
                <w:lang w:val="en-GB"/>
              </w:rPr>
              <w:t>Start recording.</w:t>
            </w:r>
          </w:p>
          <w:p w14:paraId="0F37753F" w14:textId="77777777" w:rsidR="006F0646" w:rsidRPr="00741F99" w:rsidRDefault="006F0646" w:rsidP="00AD1FCF">
            <w:pPr>
              <w:pStyle w:val="Listeafsnit"/>
              <w:numPr>
                <w:ilvl w:val="0"/>
                <w:numId w:val="262"/>
              </w:numPr>
              <w:rPr>
                <w:lang w:val="en-GB"/>
              </w:rPr>
            </w:pPr>
            <w:r w:rsidRPr="00741F99">
              <w:rPr>
                <w:lang w:val="en-GB"/>
              </w:rPr>
              <w:t>Use MPEG-2 source to generate dynamic changes in audio components as listed in test results</w:t>
            </w:r>
          </w:p>
          <w:p w14:paraId="5D99A343" w14:textId="77777777" w:rsidR="006F0646" w:rsidRPr="00741F99" w:rsidRDefault="006F0646" w:rsidP="00AD1FCF">
            <w:pPr>
              <w:pStyle w:val="Listeafsnit"/>
              <w:numPr>
                <w:ilvl w:val="0"/>
                <w:numId w:val="262"/>
              </w:numPr>
              <w:rPr>
                <w:lang w:val="en-GB"/>
              </w:rPr>
            </w:pPr>
            <w:r w:rsidRPr="00741F99">
              <w:rPr>
                <w:lang w:val="en-GB"/>
              </w:rPr>
              <w:t>Play back the recording.</w:t>
            </w:r>
          </w:p>
          <w:p w14:paraId="6A193613" w14:textId="77777777" w:rsidR="006F0646" w:rsidRPr="00741F99" w:rsidRDefault="006F0646" w:rsidP="00AD1FCF">
            <w:pPr>
              <w:pStyle w:val="Listeafsnit"/>
              <w:numPr>
                <w:ilvl w:val="0"/>
                <w:numId w:val="262"/>
              </w:numPr>
              <w:rPr>
                <w:lang w:val="en-GB"/>
              </w:rPr>
            </w:pPr>
            <w:r w:rsidRPr="00741F99">
              <w:rPr>
                <w:lang w:val="en-GB"/>
              </w:rPr>
              <w:t xml:space="preserve">Fill in the test results. </w:t>
            </w:r>
          </w:p>
          <w:p w14:paraId="643C76F4" w14:textId="77777777" w:rsidR="006F0646" w:rsidRPr="00741F99" w:rsidRDefault="006F0646" w:rsidP="006F0646">
            <w:pPr>
              <w:tabs>
                <w:tab w:val="left" w:pos="705"/>
              </w:tabs>
              <w:rPr>
                <w:lang w:val="en-GB"/>
              </w:rPr>
            </w:pPr>
            <w:r w:rsidRPr="00741F99">
              <w:rPr>
                <w:lang w:val="en-GB"/>
              </w:rPr>
              <w:tab/>
            </w:r>
          </w:p>
          <w:p w14:paraId="7EAC58BC" w14:textId="77777777" w:rsidR="006F0646" w:rsidRPr="00741F99" w:rsidRDefault="006F0646" w:rsidP="006F0646">
            <w:pPr>
              <w:rPr>
                <w:lang w:val="en-GB"/>
              </w:rPr>
            </w:pPr>
          </w:p>
          <w:p w14:paraId="34D52C4B" w14:textId="77777777" w:rsidR="006F0646" w:rsidRPr="00741F99" w:rsidRDefault="006F0646" w:rsidP="006F0646">
            <w:pPr>
              <w:rPr>
                <w:b/>
                <w:bCs/>
                <w:lang w:val="en-US"/>
              </w:rPr>
            </w:pPr>
            <w:r w:rsidRPr="00741F99">
              <w:rPr>
                <w:b/>
                <w:bCs/>
                <w:lang w:val="en-US"/>
              </w:rPr>
              <w:t xml:space="preserve">Expected result: </w:t>
            </w:r>
          </w:p>
          <w:p w14:paraId="3DA1F13B" w14:textId="4EC0418F" w:rsidR="00094434" w:rsidRPr="00B65852" w:rsidRDefault="006F0646" w:rsidP="006348FF">
            <w:pPr>
              <w:rPr>
                <w:lang w:val="en-GB"/>
              </w:rPr>
            </w:pPr>
            <w:r w:rsidRPr="00741F99">
              <w:rPr>
                <w:lang w:val="en-GB"/>
              </w:rPr>
              <w:t>IRD is able to handle dynamic changes in audio components in playback.</w:t>
            </w:r>
          </w:p>
          <w:p w14:paraId="08B02985" w14:textId="77777777" w:rsidR="00094434" w:rsidRPr="00741F99" w:rsidRDefault="00094434" w:rsidP="006348FF"/>
        </w:tc>
      </w:tr>
      <w:tr w:rsidR="00094434" w:rsidRPr="00741F99" w14:paraId="43F2538C" w14:textId="77777777" w:rsidTr="00B65852">
        <w:trPr>
          <w:trHeight w:val="3516"/>
        </w:trPr>
        <w:tc>
          <w:tcPr>
            <w:tcW w:w="1418" w:type="dxa"/>
            <w:tcBorders>
              <w:left w:val="single" w:sz="8" w:space="0" w:color="000000"/>
              <w:bottom w:val="single" w:sz="8" w:space="0" w:color="000000"/>
            </w:tcBorders>
            <w:shd w:val="clear" w:color="auto" w:fill="BFBFBF"/>
          </w:tcPr>
          <w:p w14:paraId="48388C1F"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3C645ACD" w14:textId="58AEBBC6" w:rsidR="00094434" w:rsidRDefault="00556DE6" w:rsidP="006348FF">
            <w:pPr>
              <w:rPr>
                <w:b/>
                <w:bCs/>
              </w:rPr>
            </w:pPr>
            <w:r w:rsidRPr="00B65852">
              <w:rPr>
                <w:b/>
                <w:bCs/>
              </w:rPr>
              <w:t>Measurement record:</w:t>
            </w:r>
          </w:p>
          <w:p w14:paraId="426686C0" w14:textId="77777777" w:rsidR="00B65852" w:rsidRPr="00B65852" w:rsidRDefault="00B65852" w:rsidP="006348FF">
            <w:pPr>
              <w:rPr>
                <w:b/>
                <w:bCs/>
              </w:rPr>
            </w:pPr>
          </w:p>
          <w:tbl>
            <w:tblPr>
              <w:tblW w:w="7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36"/>
              <w:gridCol w:w="1351"/>
            </w:tblGrid>
            <w:tr w:rsidR="00556DE6" w:rsidRPr="00741F99" w14:paraId="2C8C1260" w14:textId="77777777" w:rsidTr="00FB0C47">
              <w:tc>
                <w:tcPr>
                  <w:tcW w:w="5736" w:type="dxa"/>
                  <w:shd w:val="clear" w:color="auto" w:fill="D9D9D9" w:themeFill="background1" w:themeFillShade="D9"/>
                </w:tcPr>
                <w:p w14:paraId="70FC46A2" w14:textId="77777777" w:rsidR="00556DE6" w:rsidRPr="00741F99" w:rsidRDefault="00556DE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oint</w:t>
                  </w:r>
                </w:p>
              </w:tc>
              <w:tc>
                <w:tcPr>
                  <w:tcW w:w="1351" w:type="dxa"/>
                  <w:shd w:val="clear" w:color="auto" w:fill="D9D9D9" w:themeFill="background1" w:themeFillShade="D9"/>
                </w:tcPr>
                <w:p w14:paraId="192E9EBA" w14:textId="1A7CA4B6"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OK</w:t>
                  </w:r>
                  <w:r w:rsidRPr="00741F99">
                    <w:rPr>
                      <w:rFonts w:ascii="Times New Roman" w:hAnsi="Times New Roman"/>
                      <w:b w:val="0"/>
                      <w:bCs/>
                      <w:lang w:val="en-US"/>
                    </w:rPr>
                    <w:t xml:space="preserve"> or </w:t>
                  </w:r>
                  <w:r w:rsidR="00316562" w:rsidRPr="00316562">
                    <w:rPr>
                      <w:rFonts w:ascii="Times New Roman" w:hAnsi="Times New Roman"/>
                      <w:lang w:val="en-US"/>
                    </w:rPr>
                    <w:t>N</w:t>
                  </w:r>
                  <w:r w:rsidRPr="00741F99">
                    <w:rPr>
                      <w:rFonts w:ascii="Times New Roman" w:hAnsi="Times New Roman"/>
                      <w:bCs/>
                      <w:lang w:val="en-US"/>
                    </w:rPr>
                    <w:t>OK</w:t>
                  </w:r>
                </w:p>
              </w:tc>
            </w:tr>
            <w:tr w:rsidR="00556DE6" w:rsidRPr="00741F99" w14:paraId="3F205D5F" w14:textId="77777777" w:rsidTr="00B35A6B">
              <w:tc>
                <w:tcPr>
                  <w:tcW w:w="5736" w:type="dxa"/>
                </w:tcPr>
                <w:p w14:paraId="14A9A752"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of number of audio channels within same audio codec (eg. AC-3 2.0 to AC-3 5.1 and vice versa.</w:t>
                  </w:r>
                </w:p>
              </w:tc>
              <w:tc>
                <w:tcPr>
                  <w:tcW w:w="1351" w:type="dxa"/>
                </w:tcPr>
                <w:p w14:paraId="4B84C257"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3479CEA0" w14:textId="77777777" w:rsidTr="00B35A6B">
              <w:tc>
                <w:tcPr>
                  <w:tcW w:w="5736" w:type="dxa"/>
                </w:tcPr>
                <w:p w14:paraId="57AAD037"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bitrate for an audio component (eg. MPEG1-L2 bitrate from 192 kbps to 160 kbps)</w:t>
                  </w:r>
                </w:p>
              </w:tc>
              <w:tc>
                <w:tcPr>
                  <w:tcW w:w="1351" w:type="dxa"/>
                </w:tcPr>
                <w:p w14:paraId="4F02AB7E"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B0E083A" w14:textId="77777777" w:rsidTr="00B35A6B">
              <w:tc>
                <w:tcPr>
                  <w:tcW w:w="5736" w:type="dxa"/>
                </w:tcPr>
                <w:p w14:paraId="3FF89F6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audio PID value (any codec)</w:t>
                  </w:r>
                </w:p>
              </w:tc>
              <w:tc>
                <w:tcPr>
                  <w:tcW w:w="1351" w:type="dxa"/>
                </w:tcPr>
                <w:p w14:paraId="4007ECA3"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FF1D8DE" w14:textId="77777777" w:rsidTr="00B35A6B">
              <w:tc>
                <w:tcPr>
                  <w:tcW w:w="5736" w:type="dxa"/>
                </w:tcPr>
                <w:p w14:paraId="345E58D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from dual-channel audio into stereo audio and vice versa</w:t>
                  </w:r>
                </w:p>
              </w:tc>
              <w:tc>
                <w:tcPr>
                  <w:tcW w:w="1351" w:type="dxa"/>
                </w:tcPr>
                <w:p w14:paraId="2282D353"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D8A7F46" w14:textId="77777777" w:rsidTr="00B35A6B">
              <w:tc>
                <w:tcPr>
                  <w:tcW w:w="5736" w:type="dxa"/>
                </w:tcPr>
                <w:p w14:paraId="4C197B9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al of selected audio component and using the next preferred one</w:t>
                  </w:r>
                </w:p>
              </w:tc>
              <w:tc>
                <w:tcPr>
                  <w:tcW w:w="1351" w:type="dxa"/>
                </w:tcPr>
                <w:p w14:paraId="08A71984"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1A1E3F51" w14:textId="77777777" w:rsidTr="00B35A6B">
              <w:tc>
                <w:tcPr>
                  <w:tcW w:w="5736" w:type="dxa"/>
                </w:tcPr>
                <w:p w14:paraId="15415B40"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A</w:t>
                  </w:r>
                  <w:r w:rsidRPr="00741F99">
                    <w:rPr>
                      <w:rFonts w:ascii="Times New Roman" w:hAnsi="Times New Roman"/>
                      <w:b w:val="0"/>
                      <w:bCs/>
                      <w:lang w:val="en-US"/>
                    </w:rPr>
                    <w:t>ddition of one audio component with higher preferred user setting</w:t>
                  </w:r>
                </w:p>
              </w:tc>
              <w:tc>
                <w:tcPr>
                  <w:tcW w:w="1351" w:type="dxa"/>
                </w:tcPr>
                <w:p w14:paraId="07567048"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7DFE9943" w14:textId="77777777" w:rsidTr="001E2EBB">
              <w:trPr>
                <w:gridAfter w:val="1"/>
                <w:wAfter w:w="1351" w:type="dxa"/>
              </w:trPr>
              <w:tc>
                <w:tcPr>
                  <w:tcW w:w="5736" w:type="dxa"/>
                </w:tcPr>
                <w:p w14:paraId="156FD301"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hange of the audio codec (eg. from MPEG1-L2 to AC-3</w:t>
                  </w:r>
                </w:p>
              </w:tc>
            </w:tr>
            <w:tr w:rsidR="00556DE6" w:rsidRPr="00741F99" w14:paraId="1930D9E7" w14:textId="77777777" w:rsidTr="00B35A6B">
              <w:tc>
                <w:tcPr>
                  <w:tcW w:w="5736" w:type="dxa"/>
                </w:tcPr>
                <w:p w14:paraId="2B4A9F9E"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ISO 639-2 language for an audio component</w:t>
                  </w:r>
                </w:p>
              </w:tc>
              <w:tc>
                <w:tcPr>
                  <w:tcW w:w="1351" w:type="dxa"/>
                </w:tcPr>
                <w:p w14:paraId="68DA4909"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bl>
          <w:p w14:paraId="02244186" w14:textId="77777777" w:rsidR="00556DE6" w:rsidRPr="00741F99" w:rsidRDefault="00556DE6" w:rsidP="006348FF"/>
        </w:tc>
      </w:tr>
      <w:tr w:rsidR="00094434" w:rsidRPr="00741F99" w14:paraId="454D4E07" w14:textId="77777777" w:rsidTr="006348FF">
        <w:tc>
          <w:tcPr>
            <w:tcW w:w="1418" w:type="dxa"/>
            <w:tcBorders>
              <w:left w:val="single" w:sz="8" w:space="0" w:color="000000"/>
              <w:bottom w:val="single" w:sz="8" w:space="0" w:color="000000"/>
            </w:tcBorders>
            <w:shd w:val="clear" w:color="auto" w:fill="BFBFBF"/>
          </w:tcPr>
          <w:p w14:paraId="427BFF99"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2A0963F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6E599F82" w14:textId="77777777" w:rsidTr="006348FF">
        <w:tc>
          <w:tcPr>
            <w:tcW w:w="1418" w:type="dxa"/>
            <w:tcBorders>
              <w:left w:val="single" w:sz="8" w:space="0" w:color="000000"/>
              <w:bottom w:val="single" w:sz="8" w:space="0" w:color="000000"/>
            </w:tcBorders>
            <w:shd w:val="clear" w:color="auto" w:fill="BFBFBF"/>
          </w:tcPr>
          <w:p w14:paraId="41B74513"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EE1BE46"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254D4B23" w14:textId="77777777" w:rsidR="00094434" w:rsidRPr="00741F99" w:rsidRDefault="00094434" w:rsidP="006348FF">
            <w:r w:rsidRPr="00741F99">
              <w:t xml:space="preserve">Describe more specific faults and/or other information </w:t>
            </w:r>
          </w:p>
          <w:p w14:paraId="2148510A" w14:textId="77777777" w:rsidR="00094434" w:rsidRPr="00741F99" w:rsidRDefault="00094434" w:rsidP="006348FF">
            <w:pPr>
              <w:rPr>
                <w:b/>
              </w:rPr>
            </w:pPr>
          </w:p>
        </w:tc>
      </w:tr>
      <w:tr w:rsidR="00094434" w:rsidRPr="00741F99" w14:paraId="789EB1F8" w14:textId="77777777" w:rsidTr="006348FF">
        <w:tc>
          <w:tcPr>
            <w:tcW w:w="1418" w:type="dxa"/>
            <w:tcBorders>
              <w:left w:val="single" w:sz="8" w:space="0" w:color="000000"/>
              <w:bottom w:val="single" w:sz="8" w:space="0" w:color="000000"/>
            </w:tcBorders>
            <w:shd w:val="clear" w:color="auto" w:fill="BFBFBF"/>
          </w:tcPr>
          <w:p w14:paraId="7F4924E0"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34189FE2"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2FBA7A58"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FF44242" w14:textId="77777777" w:rsidR="00094434" w:rsidRPr="00741F99" w:rsidRDefault="00094434" w:rsidP="006348FF">
            <w:pPr>
              <w:pStyle w:val="Brdtekst"/>
              <w:jc w:val="left"/>
              <w:rPr>
                <w:rFonts w:ascii="Arial" w:hAnsi="Arial"/>
                <w:b w:val="0"/>
                <w:sz w:val="18"/>
              </w:rPr>
            </w:pPr>
          </w:p>
        </w:tc>
      </w:tr>
    </w:tbl>
    <w:p w14:paraId="7B1E68AF" w14:textId="241877E8" w:rsidR="00094434" w:rsidRDefault="00094434" w:rsidP="00094434">
      <w:pPr>
        <w:rPr>
          <w:lang w:val="en-US"/>
        </w:rPr>
      </w:pPr>
    </w:p>
    <w:p w14:paraId="59BCB215"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B7EB86A" w14:textId="77777777" w:rsidTr="006348FF">
        <w:tc>
          <w:tcPr>
            <w:tcW w:w="1418" w:type="dxa"/>
            <w:tcBorders>
              <w:top w:val="single" w:sz="8" w:space="0" w:color="000000"/>
              <w:left w:val="single" w:sz="8" w:space="0" w:color="000000"/>
              <w:bottom w:val="single" w:sz="8" w:space="0" w:color="000000"/>
            </w:tcBorders>
            <w:shd w:val="clear" w:color="auto" w:fill="BFBFBF"/>
          </w:tcPr>
          <w:p w14:paraId="58A2E980"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E4AAF0" w14:textId="77777777" w:rsidR="00094434" w:rsidRPr="00741F99" w:rsidRDefault="00094434" w:rsidP="0008567E">
            <w:pPr>
              <w:pStyle w:val="Task2"/>
            </w:pPr>
            <w:bookmarkStart w:id="5640" w:name="_Toc441762309"/>
            <w:bookmarkStart w:id="5641" w:name="_Toc492989924"/>
            <w:bookmarkStart w:id="5642" w:name="_Toc102128495"/>
            <w:bookmarkStart w:id="5643" w:name="_Toc147824687"/>
            <w:bookmarkStart w:id="5644" w:name="_Toc147825064"/>
            <w:r w:rsidRPr="00741F99">
              <w:t>Full service playback – Dynamic update of PMT audio type</w:t>
            </w:r>
            <w:bookmarkEnd w:id="5640"/>
            <w:bookmarkEnd w:id="5641"/>
            <w:bookmarkEnd w:id="5642"/>
            <w:bookmarkEnd w:id="5643"/>
            <w:bookmarkEnd w:id="5644"/>
          </w:p>
        </w:tc>
      </w:tr>
      <w:tr w:rsidR="00094434" w:rsidRPr="00741F99" w14:paraId="1F989BA6" w14:textId="77777777" w:rsidTr="006348FF">
        <w:tc>
          <w:tcPr>
            <w:tcW w:w="1418" w:type="dxa"/>
            <w:tcBorders>
              <w:left w:val="single" w:sz="8" w:space="0" w:color="000000"/>
              <w:bottom w:val="single" w:sz="8" w:space="0" w:color="000000"/>
            </w:tcBorders>
            <w:shd w:val="clear" w:color="auto" w:fill="BFBFBF"/>
          </w:tcPr>
          <w:p w14:paraId="7775A4D4"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77414FA0" w14:textId="77777777" w:rsidR="00094434" w:rsidRPr="00741F99" w:rsidRDefault="00094434" w:rsidP="006348FF">
            <w:pPr>
              <w:pStyle w:val="NordigChapter"/>
            </w:pPr>
            <w:r w:rsidRPr="00741F99">
              <w:t>NorDig Unified 14.4.5</w:t>
            </w:r>
          </w:p>
        </w:tc>
      </w:tr>
      <w:tr w:rsidR="00094434" w:rsidRPr="00741F99" w14:paraId="753C6165" w14:textId="77777777" w:rsidTr="006348FF">
        <w:tc>
          <w:tcPr>
            <w:tcW w:w="1418" w:type="dxa"/>
            <w:tcBorders>
              <w:left w:val="single" w:sz="8" w:space="0" w:color="000000"/>
              <w:bottom w:val="single" w:sz="8" w:space="0" w:color="000000"/>
            </w:tcBorders>
            <w:shd w:val="clear" w:color="auto" w:fill="BFBFBF"/>
          </w:tcPr>
          <w:p w14:paraId="3C97DFC9"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679F24E"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w:t>
            </w:r>
            <w:r w:rsidRPr="00741F99">
              <w:rPr>
                <w:lang w:val="en-US" w:eastAsia="fi-FI"/>
              </w:rPr>
              <w:lastRenderedPageBreak/>
              <w:t xml:space="preserve">switch subtitling on or off, select audio format etc (with the limitation outlined in section 14.3.9). </w:t>
            </w:r>
          </w:p>
          <w:p w14:paraId="2970E981" w14:textId="724C5C33"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38E1AF09"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2145EA5"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C9BF613"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BBAB847" w14:textId="427FD1AF" w:rsidR="00B65852" w:rsidRPr="00741F99" w:rsidRDefault="00B65852" w:rsidP="006348FF">
            <w:pPr>
              <w:suppressAutoHyphens w:val="0"/>
              <w:autoSpaceDE w:val="0"/>
              <w:autoSpaceDN w:val="0"/>
              <w:adjustRightInd w:val="0"/>
              <w:rPr>
                <w:bCs/>
                <w:iCs/>
                <w:lang w:val="en-GB"/>
              </w:rPr>
            </w:pPr>
          </w:p>
        </w:tc>
      </w:tr>
      <w:tr w:rsidR="00094434" w:rsidRPr="00741F99" w14:paraId="75978777" w14:textId="77777777" w:rsidTr="006348FF">
        <w:tc>
          <w:tcPr>
            <w:tcW w:w="1418" w:type="dxa"/>
            <w:tcBorders>
              <w:left w:val="single" w:sz="8" w:space="0" w:color="000000"/>
              <w:bottom w:val="single" w:sz="8" w:space="0" w:color="000000"/>
            </w:tcBorders>
            <w:shd w:val="clear" w:color="auto" w:fill="BFBFBF"/>
          </w:tcPr>
          <w:p w14:paraId="28714539" w14:textId="5CF86B8E"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523CEB3" w14:textId="1E6AD046" w:rsidR="0024749C" w:rsidRPr="00316562" w:rsidRDefault="0024749C" w:rsidP="0024749C">
            <w:pPr>
              <w:rPr>
                <w:lang w:val="en-US"/>
              </w:rPr>
            </w:pPr>
            <w:r w:rsidRPr="00316562">
              <w:rPr>
                <w:lang w:val="en-US"/>
              </w:rPr>
              <w:t>PVR IRD</w:t>
            </w:r>
          </w:p>
          <w:p w14:paraId="1C7953FB" w14:textId="6995712E" w:rsidR="00094434" w:rsidRPr="00316562" w:rsidRDefault="00094434" w:rsidP="006348FF">
            <w:pPr>
              <w:pStyle w:val="NordigProfile"/>
            </w:pPr>
          </w:p>
        </w:tc>
      </w:tr>
      <w:tr w:rsidR="00094434" w:rsidRPr="00741F99" w14:paraId="5D3B394E" w14:textId="77777777" w:rsidTr="006348FF">
        <w:tc>
          <w:tcPr>
            <w:tcW w:w="1418" w:type="dxa"/>
            <w:tcBorders>
              <w:left w:val="single" w:sz="8" w:space="0" w:color="000000"/>
              <w:bottom w:val="single" w:sz="8" w:space="0" w:color="000000"/>
            </w:tcBorders>
            <w:shd w:val="clear" w:color="auto" w:fill="BFBFBF"/>
          </w:tcPr>
          <w:p w14:paraId="5134E4C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5398C9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BD2948E" w14:textId="77777777" w:rsidR="001E2EBB" w:rsidRPr="00741F99" w:rsidRDefault="001E2EBB" w:rsidP="001E2EBB">
            <w:pPr>
              <w:rPr>
                <w:lang w:val="en-US"/>
              </w:rPr>
            </w:pPr>
            <w:r w:rsidRPr="00741F99">
              <w:rPr>
                <w:lang w:val="en-US"/>
              </w:rPr>
              <w:t xml:space="preserve">To verify that IRD records all audio tracks. To verify that IRD selects normal/undefined </w:t>
            </w:r>
            <w:r w:rsidRPr="00741F99">
              <w:rPr>
                <w:bCs/>
                <w:iCs/>
                <w:lang w:val="en-US"/>
              </w:rPr>
              <w:t>(0x00)</w:t>
            </w:r>
            <w:r w:rsidRPr="00741F99">
              <w:rPr>
                <w:lang w:val="en-US"/>
              </w:rPr>
              <w:t xml:space="preserve"> audio component by default in playback. </w:t>
            </w:r>
          </w:p>
          <w:p w14:paraId="1899EB6C" w14:textId="77777777" w:rsidR="001E2EBB" w:rsidRPr="00741F99" w:rsidRDefault="001E2EBB" w:rsidP="001E2EBB">
            <w:pPr>
              <w:rPr>
                <w:lang w:val="en-US"/>
              </w:rPr>
            </w:pPr>
          </w:p>
          <w:p w14:paraId="63E94DEC" w14:textId="77777777" w:rsidR="001E2EBB" w:rsidRPr="00741F99" w:rsidRDefault="001E2EBB" w:rsidP="001E2EBB">
            <w:pPr>
              <w:rPr>
                <w:b/>
                <w:bCs/>
                <w:lang w:val="en-US"/>
              </w:rPr>
            </w:pPr>
            <w:r w:rsidRPr="00741F99">
              <w:rPr>
                <w:b/>
                <w:bCs/>
                <w:lang w:val="en-US"/>
              </w:rPr>
              <w:t>Equipment:</w:t>
            </w:r>
          </w:p>
          <w:p w14:paraId="085F3FB6" w14:textId="77777777" w:rsidR="001E2EBB" w:rsidRPr="00741F99" w:rsidRDefault="001E2EBB" w:rsidP="001E2EBB">
            <w:pPr>
              <w:rPr>
                <w:lang w:val="en-US"/>
              </w:rPr>
            </w:pPr>
          </w:p>
          <w:p w14:paraId="491BEEF3" w14:textId="77777777" w:rsidR="001E2EBB" w:rsidRPr="00741F99" w:rsidRDefault="005F75DC" w:rsidP="001E2EBB">
            <w:pPr>
              <w:rPr>
                <w:lang w:val="en-US"/>
              </w:rPr>
            </w:pPr>
            <w:r w:rsidRPr="00741F99">
              <w:rPr>
                <w:b/>
                <w:noProof/>
                <w:lang w:val="en-GB" w:eastAsia="en-GB"/>
              </w:rPr>
              <mc:AlternateContent>
                <mc:Choice Requires="wpc">
                  <w:drawing>
                    <wp:inline distT="0" distB="0" distL="0" distR="0" wp14:anchorId="4CE8AC00" wp14:editId="151B6906">
                      <wp:extent cx="3526155" cy="586105"/>
                      <wp:effectExtent l="0" t="2540" r="1270" b="1905"/>
                      <wp:docPr id="5463" name="Canvas 505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1FC8CC3B" w14:textId="77777777" w:rsidR="00161936" w:rsidRDefault="00161936" w:rsidP="001E2EBB">
                                    <w:pPr>
                                      <w:rPr>
                                        <w:sz w:val="18"/>
                                        <w:szCs w:val="18"/>
                                      </w:rPr>
                                    </w:pPr>
                                    <w:r>
                                      <w:rPr>
                                        <w:sz w:val="18"/>
                                        <w:szCs w:val="18"/>
                                      </w:rPr>
                                      <w:t>TS  source</w:t>
                                    </w:r>
                                  </w:p>
                                </w:txbxContent>
                              </wps:txbx>
                              <wps:bodyPr rot="0" vert="horz" wrap="square" lIns="91440" tIns="45720" rIns="91440" bIns="45720" anchor="t" anchorCtr="0" upright="1">
                                <a:noAutofit/>
                              </wps:bodyPr>
                            </wps:wsp>
                            <wps:wsp>
                              <wps:cNvPr id="30"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0F46C1D7" w14:textId="77777777" w:rsidR="00161936" w:rsidRDefault="00161936" w:rsidP="001E2EBB">
                                    <w:r>
                                      <w:t>MUX</w:t>
                                    </w:r>
                                  </w:p>
                                </w:txbxContent>
                              </wps:txbx>
                              <wps:bodyPr rot="0" vert="horz" wrap="square" lIns="91440" tIns="45720" rIns="91440" bIns="45720" anchor="t" anchorCtr="0" upright="1">
                                <a:noAutofit/>
                              </wps:bodyPr>
                            </wps:wsp>
                            <wps:wsp>
                              <wps:cNvPr id="31"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617D757C" w14:textId="77777777" w:rsidR="00161936" w:rsidRDefault="00161936" w:rsidP="001E2EBB">
                                    <w:r>
                                      <w:t>Exciter</w:t>
                                    </w:r>
                                  </w:p>
                                </w:txbxContent>
                              </wps:txbx>
                              <wps:bodyPr rot="0" vert="horz" wrap="square" lIns="91440" tIns="45720" rIns="91440" bIns="45720" anchor="t" anchorCtr="0" upright="1">
                                <a:noAutofit/>
                              </wps:bodyPr>
                            </wps:wsp>
                            <wps:wsp>
                              <wps:cNvPr id="33"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1A5EB4A2" w14:textId="77777777" w:rsidR="00161936" w:rsidRDefault="00161936" w:rsidP="001E2EBB">
                                    <w:r>
                                      <w:t>DVB receiver</w:t>
                                    </w:r>
                                  </w:p>
                                </w:txbxContent>
                              </wps:txbx>
                              <wps:bodyPr rot="0" vert="horz" wrap="square" lIns="91440" tIns="45720" rIns="91440" bIns="45720" anchor="t" anchorCtr="0" upright="1">
                                <a:noAutofit/>
                              </wps:bodyPr>
                            </wps:wsp>
                          </wpc:wpc>
                        </a:graphicData>
                      </a:graphic>
                    </wp:inline>
                  </w:drawing>
                </mc:Choice>
                <mc:Fallback>
                  <w:pict>
                    <v:group w14:anchorId="4CE8AC00" id="Canvas 5056" o:spid="_x0000_s2805"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">
                      <v:shape id="_x0000_s2806" type="#_x0000_t75" style="position:absolute;width:35261;height:5861;visibility:visible;mso-wrap-style:square">
                        <v:fill o:detectmouseclick="t"/>
                        <v:path o:connecttype="none"/>
                      </v:shape>
                      <v:line id="Line 573" o:spid="_x0000_s2807"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rect id="Rectangle 574" o:spid="_x0000_s2808"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1FC8CC3B" w14:textId="77777777" w:rsidR="00161936" w:rsidRDefault="00161936" w:rsidP="001E2EBB">
                              <w:pPr>
                                <w:rPr>
                                  <w:sz w:val="18"/>
                                  <w:szCs w:val="18"/>
                                </w:rPr>
                              </w:pPr>
                              <w:r>
                                <w:rPr>
                                  <w:sz w:val="18"/>
                                  <w:szCs w:val="18"/>
                                </w:rPr>
                                <w:t>TS  source</w:t>
                              </w:r>
                            </w:p>
                          </w:txbxContent>
                        </v:textbox>
                      </v:rect>
                      <v:rect id="Rectangle 575" o:spid="_x0000_s2809"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F46C1D7" w14:textId="77777777" w:rsidR="00161936" w:rsidRDefault="00161936" w:rsidP="001E2EBB">
                              <w:r>
                                <w:t>MUX</w:t>
                              </w:r>
                            </w:p>
                          </w:txbxContent>
                        </v:textbox>
                      </v:rect>
                      <v:rect id="Rectangle 576" o:spid="_x0000_s2810"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w:txbxContent>
                            <w:p w14:paraId="617D757C" w14:textId="77777777" w:rsidR="00161936" w:rsidRDefault="00161936" w:rsidP="001E2EBB">
                              <w:r>
                                <w:t>Exciter</w:t>
                              </w:r>
                            </w:p>
                          </w:txbxContent>
                        </v:textbox>
                      </v:rect>
                      <v:rect id="Rectangle 577" o:spid="_x0000_s2811"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14:paraId="1A5EB4A2" w14:textId="77777777" w:rsidR="00161936" w:rsidRDefault="00161936" w:rsidP="001E2EBB">
                              <w:r>
                                <w:t>DVB receiver</w:t>
                              </w:r>
                            </w:p>
                          </w:txbxContent>
                        </v:textbox>
                      </v:rect>
                      <w10:anchorlock/>
                    </v:group>
                  </w:pict>
                </mc:Fallback>
              </mc:AlternateContent>
            </w:r>
          </w:p>
          <w:p w14:paraId="4FAAC535" w14:textId="77777777" w:rsidR="001E2EBB" w:rsidRPr="00741F99" w:rsidRDefault="001E2EBB" w:rsidP="001E2EBB">
            <w:pPr>
              <w:rPr>
                <w:lang w:val="en-US"/>
              </w:rPr>
            </w:pPr>
          </w:p>
          <w:p w14:paraId="655C4F6E" w14:textId="77777777" w:rsidR="001E2EBB" w:rsidRPr="00741F99" w:rsidRDefault="001E2EBB" w:rsidP="001E2EBB">
            <w:pPr>
              <w:rPr>
                <w:lang w:val="en-US"/>
              </w:rPr>
            </w:pPr>
          </w:p>
          <w:p w14:paraId="21600C40" w14:textId="77777777" w:rsidR="001E2EBB" w:rsidRPr="00741F99" w:rsidRDefault="001E2EBB" w:rsidP="001E2EBB">
            <w:pPr>
              <w:rPr>
                <w:lang w:val="en-US"/>
              </w:rPr>
            </w:pPr>
            <w:r w:rsidRPr="00741F99">
              <w:rPr>
                <w:lang w:val="en-US"/>
              </w:rPr>
              <w:t xml:space="preserve">The TS must contain two services with several audio components for the same language, audio formats and stream type but different audio types. </w:t>
            </w:r>
          </w:p>
          <w:p w14:paraId="7CC2AC31" w14:textId="77777777" w:rsidR="001E2EBB" w:rsidRPr="00741F99" w:rsidRDefault="001E2EBB" w:rsidP="001E2EBB">
            <w:pPr>
              <w:rPr>
                <w:lang w:val="en-US"/>
              </w:rPr>
            </w:pPr>
          </w:p>
          <w:p w14:paraId="5354D5CD" w14:textId="77777777" w:rsidR="001E2EBB" w:rsidRPr="00741F99" w:rsidRDefault="001E2EBB" w:rsidP="001E2EBB">
            <w:pPr>
              <w:rPr>
                <w:lang w:val="en-US"/>
              </w:rPr>
            </w:pPr>
            <w:r w:rsidRPr="00741F99">
              <w:rPr>
                <w:lang w:val="en-GB"/>
              </w:rPr>
              <w:t>Suitable l</w:t>
            </w:r>
            <w:r w:rsidRPr="00741F99">
              <w:rPr>
                <w:lang w:val="en-US"/>
              </w:rPr>
              <w:t xml:space="preserve">anguages are  Swedish, Finnish, Norwegian, Danish, Icelandic, Sami, Irish/Gaelic and English. </w:t>
            </w:r>
          </w:p>
          <w:p w14:paraId="789AF901" w14:textId="77777777" w:rsidR="001E2EBB" w:rsidRPr="00741F99" w:rsidRDefault="001E2EBB" w:rsidP="001E2EBB">
            <w:pPr>
              <w:rPr>
                <w:lang w:val="en-US"/>
              </w:rPr>
            </w:pPr>
          </w:p>
          <w:p w14:paraId="6C4F8BE7" w14:textId="77777777" w:rsidR="001E2EBB" w:rsidRPr="00741F99" w:rsidRDefault="001E2EBB" w:rsidP="001E2EBB">
            <w:pPr>
              <w:rPr>
                <w:lang w:val="en-US"/>
              </w:rPr>
            </w:pPr>
            <w:r w:rsidRPr="00741F99">
              <w:rPr>
                <w:lang w:val="en-US"/>
              </w:rPr>
              <w:t>Audio type is signaled in PMT in one or all of the following descriptors:</w:t>
            </w:r>
          </w:p>
          <w:p w14:paraId="42B71687" w14:textId="77777777" w:rsidR="001E2EBB" w:rsidRPr="00741F99" w:rsidRDefault="001E2EBB" w:rsidP="00AD1FCF">
            <w:pPr>
              <w:pStyle w:val="Listeafsnit"/>
              <w:numPr>
                <w:ilvl w:val="0"/>
                <w:numId w:val="265"/>
              </w:numPr>
              <w:ind w:right="742"/>
              <w:rPr>
                <w:bCs/>
                <w:iCs/>
                <w:lang w:val="en-US"/>
              </w:rPr>
            </w:pPr>
            <w:r w:rsidRPr="00741F99">
              <w:rPr>
                <w:bCs/>
                <w:iCs/>
                <w:lang w:val="en-US"/>
              </w:rPr>
              <w:t>Supplementary_audio_descriptor for any stream type.</w:t>
            </w:r>
          </w:p>
          <w:p w14:paraId="04E80B65" w14:textId="77777777" w:rsidR="001E2EBB" w:rsidRPr="00741F99" w:rsidRDefault="001E2EBB" w:rsidP="00AD1FCF">
            <w:pPr>
              <w:pStyle w:val="Listeafsnit"/>
              <w:numPr>
                <w:ilvl w:val="0"/>
                <w:numId w:val="265"/>
              </w:numPr>
              <w:ind w:right="742"/>
              <w:rPr>
                <w:bCs/>
                <w:iCs/>
                <w:lang w:val="en-US"/>
              </w:rPr>
            </w:pPr>
            <w:r w:rsidRPr="00741F99">
              <w:rPr>
                <w:bCs/>
                <w:iCs/>
                <w:lang w:val="en-US"/>
              </w:rPr>
              <w:t>AAC_descriptor for AAC audio.</w:t>
            </w:r>
          </w:p>
          <w:p w14:paraId="5509C6B4" w14:textId="77777777" w:rsidR="001E2EBB" w:rsidRPr="00741F99" w:rsidRDefault="001E2EBB" w:rsidP="00AD1FCF">
            <w:pPr>
              <w:pStyle w:val="Listeafsnit"/>
              <w:numPr>
                <w:ilvl w:val="0"/>
                <w:numId w:val="265"/>
              </w:numPr>
              <w:ind w:right="742"/>
              <w:rPr>
                <w:bCs/>
                <w:iCs/>
                <w:lang w:val="en-US"/>
              </w:rPr>
            </w:pPr>
            <w:r w:rsidRPr="00741F99">
              <w:rPr>
                <w:bCs/>
                <w:iCs/>
                <w:lang w:val="en-US"/>
              </w:rPr>
              <w:t>AC-3 descriptor for AC-3 audio.</w:t>
            </w:r>
          </w:p>
          <w:p w14:paraId="7318DD40" w14:textId="77777777" w:rsidR="001E2EBB" w:rsidRPr="00741F99" w:rsidRDefault="001E2EBB" w:rsidP="00AD1FCF">
            <w:pPr>
              <w:pStyle w:val="Listeafsnit"/>
              <w:numPr>
                <w:ilvl w:val="0"/>
                <w:numId w:val="265"/>
              </w:numPr>
              <w:ind w:right="742"/>
              <w:rPr>
                <w:bCs/>
                <w:iCs/>
                <w:lang w:val="en-US"/>
              </w:rPr>
            </w:pPr>
            <w:r w:rsidRPr="00741F99">
              <w:rPr>
                <w:bCs/>
                <w:iCs/>
                <w:lang w:val="en-US"/>
              </w:rPr>
              <w:t>Enhanced AC-3 descriptor for E-</w:t>
            </w:r>
            <w:r w:rsidR="006871D2" w:rsidRPr="00741F99">
              <w:rPr>
                <w:bCs/>
                <w:iCs/>
                <w:lang w:val="en-US"/>
              </w:rPr>
              <w:t>AC-3</w:t>
            </w:r>
            <w:r w:rsidRPr="00741F99">
              <w:rPr>
                <w:bCs/>
                <w:iCs/>
                <w:lang w:val="en-US"/>
              </w:rPr>
              <w:t xml:space="preserve"> audio.</w:t>
            </w:r>
          </w:p>
          <w:p w14:paraId="1BECD5BD" w14:textId="77777777" w:rsidR="001E2EBB" w:rsidRPr="00741F99" w:rsidRDefault="001E2EBB" w:rsidP="00AD1FCF">
            <w:pPr>
              <w:pStyle w:val="Listeafsnit"/>
              <w:numPr>
                <w:ilvl w:val="0"/>
                <w:numId w:val="265"/>
              </w:numPr>
              <w:ind w:right="742"/>
              <w:rPr>
                <w:bCs/>
                <w:iCs/>
                <w:lang w:val="en-US"/>
              </w:rPr>
            </w:pPr>
            <w:r w:rsidRPr="00741F99">
              <w:rPr>
                <w:bCs/>
                <w:iCs/>
                <w:lang w:val="en-US"/>
              </w:rPr>
              <w:t>ISO639_descriptor for any stream type.</w:t>
            </w:r>
          </w:p>
          <w:p w14:paraId="67D0864E" w14:textId="77777777" w:rsidR="001E2EBB" w:rsidRPr="00741F99" w:rsidRDefault="001E2EBB" w:rsidP="001E2EBB">
            <w:pPr>
              <w:rPr>
                <w:lang w:val="en-US"/>
              </w:rPr>
            </w:pPr>
            <w:r w:rsidRPr="00741F99">
              <w:rPr>
                <w:lang w:val="en-US"/>
              </w:rPr>
              <w:t>IRD is assumed to prioritise the audio type signalization information in that order.</w:t>
            </w:r>
          </w:p>
          <w:p w14:paraId="45BD4596" w14:textId="77777777" w:rsidR="001E2EBB" w:rsidRPr="00741F99" w:rsidRDefault="001E2EBB" w:rsidP="001E2EBB">
            <w:pPr>
              <w:rPr>
                <w:lang w:val="en-US"/>
              </w:rPr>
            </w:pPr>
          </w:p>
          <w:p w14:paraId="092370E0" w14:textId="77777777" w:rsidR="001E2EBB" w:rsidRPr="00741F99" w:rsidRDefault="001E2EBB" w:rsidP="001E2EBB">
            <w:pPr>
              <w:rPr>
                <w:lang w:val="en-US"/>
              </w:rPr>
            </w:pPr>
            <w:r w:rsidRPr="00741F99">
              <w:rPr>
                <w:lang w:val="en-US"/>
              </w:rPr>
              <w:t>Audio format is stereo.</w:t>
            </w:r>
          </w:p>
          <w:p w14:paraId="2FADEBA3" w14:textId="77777777" w:rsidR="001E2EBB" w:rsidRPr="00741F99" w:rsidRDefault="001E2EBB" w:rsidP="001E2EBB">
            <w:pPr>
              <w:rPr>
                <w:lang w:val="en-US"/>
              </w:rPr>
            </w:pPr>
          </w:p>
          <w:p w14:paraId="3E3590C6" w14:textId="463C0607" w:rsidR="001E2EBB" w:rsidRDefault="001E2EBB" w:rsidP="001E2EBB">
            <w:pPr>
              <w:rPr>
                <w:lang w:val="en-US"/>
              </w:rPr>
            </w:pPr>
            <w:r w:rsidRPr="00741F99">
              <w:rPr>
                <w:lang w:val="en-US"/>
              </w:rPr>
              <w:t>Stream type for all audio components is either MPEG-4 HE</w:t>
            </w:r>
            <w:r w:rsidR="008D4849" w:rsidRPr="00741F99">
              <w:rPr>
                <w:lang w:val="en-US"/>
              </w:rPr>
              <w:t>-</w:t>
            </w:r>
            <w:r w:rsidRPr="00741F99">
              <w:rPr>
                <w:lang w:val="en-US"/>
              </w:rPr>
              <w:t>AAC version 1 or E-</w:t>
            </w:r>
            <w:r w:rsidR="006871D2" w:rsidRPr="00741F99">
              <w:rPr>
                <w:lang w:val="en-US"/>
              </w:rPr>
              <w:t>AC-3</w:t>
            </w:r>
            <w:r w:rsidRPr="00741F99">
              <w:rPr>
                <w:lang w:val="en-US"/>
              </w:rPr>
              <w:t xml:space="preserve"> including metadata corresponding audio_type. </w:t>
            </w:r>
          </w:p>
          <w:p w14:paraId="07C00D31" w14:textId="6DC6D1B0" w:rsidR="00B65852" w:rsidRDefault="00B65852" w:rsidP="001E2EBB">
            <w:pPr>
              <w:rPr>
                <w:lang w:val="en-US"/>
              </w:rPr>
            </w:pPr>
          </w:p>
          <w:p w14:paraId="7F673250" w14:textId="35021E20" w:rsidR="00B65852" w:rsidRDefault="00B65852" w:rsidP="001E2EBB">
            <w:pPr>
              <w:rPr>
                <w:lang w:val="en-US"/>
              </w:rPr>
            </w:pPr>
          </w:p>
          <w:p w14:paraId="2D4A7D3B" w14:textId="1DB2FE7A" w:rsidR="00B65852" w:rsidRDefault="00B65852" w:rsidP="001E2EBB">
            <w:pPr>
              <w:rPr>
                <w:lang w:val="en-US"/>
              </w:rPr>
            </w:pPr>
          </w:p>
          <w:p w14:paraId="76D95114" w14:textId="0A086667" w:rsidR="00B65852" w:rsidRDefault="00B65852" w:rsidP="001E2EBB">
            <w:pPr>
              <w:rPr>
                <w:lang w:val="en-US"/>
              </w:rPr>
            </w:pPr>
          </w:p>
          <w:p w14:paraId="7F4D33E3" w14:textId="16929408" w:rsidR="00B65852" w:rsidRDefault="00B65852" w:rsidP="001E2EBB">
            <w:pPr>
              <w:rPr>
                <w:lang w:val="en-US"/>
              </w:rPr>
            </w:pPr>
          </w:p>
          <w:p w14:paraId="1045BB65" w14:textId="5E32C5EA" w:rsidR="00277591" w:rsidRDefault="00277591" w:rsidP="001E2EBB">
            <w:pPr>
              <w:rPr>
                <w:lang w:val="en-US"/>
              </w:rPr>
            </w:pPr>
          </w:p>
          <w:p w14:paraId="5CDF9300" w14:textId="77777777" w:rsidR="00277591" w:rsidRDefault="00277591" w:rsidP="001E2EBB">
            <w:pPr>
              <w:rPr>
                <w:lang w:val="en-US"/>
              </w:rPr>
            </w:pPr>
          </w:p>
          <w:p w14:paraId="75648D73" w14:textId="2D935FED" w:rsidR="00B65852" w:rsidRDefault="00B65852" w:rsidP="001E2EBB">
            <w:pPr>
              <w:rPr>
                <w:lang w:val="en-US"/>
              </w:rPr>
            </w:pPr>
          </w:p>
          <w:p w14:paraId="09D3D759" w14:textId="77777777" w:rsidR="00B65852" w:rsidRPr="00741F99" w:rsidRDefault="00B65852" w:rsidP="001E2EBB">
            <w:pPr>
              <w:rPr>
                <w:lang w:val="en-US"/>
              </w:rPr>
            </w:pPr>
          </w:p>
          <w:p w14:paraId="27FFDD7D" w14:textId="77777777" w:rsidR="001E2EBB" w:rsidRPr="00741F99" w:rsidRDefault="001E2EBB" w:rsidP="001E2EBB">
            <w:pPr>
              <w:rPr>
                <w:lang w:val="en-US"/>
              </w:rPr>
            </w:pPr>
          </w:p>
          <w:tbl>
            <w:tblPr>
              <w:tblW w:w="7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30"/>
              <w:gridCol w:w="2577"/>
              <w:gridCol w:w="2552"/>
              <w:gridCol w:w="1085"/>
            </w:tblGrid>
            <w:tr w:rsidR="001E2EBB" w:rsidRPr="00741F99" w14:paraId="383C73BF" w14:textId="77777777" w:rsidTr="00FB0C47">
              <w:trPr>
                <w:jc w:val="center"/>
              </w:trPr>
              <w:tc>
                <w:tcPr>
                  <w:tcW w:w="1030" w:type="dxa"/>
                  <w:shd w:val="clear" w:color="auto" w:fill="D9D9D9" w:themeFill="background1" w:themeFillShade="D9"/>
                </w:tcPr>
                <w:p w14:paraId="1DE0CAEC" w14:textId="77777777" w:rsidR="001E2EBB" w:rsidRPr="00741F99" w:rsidRDefault="001E2EBB" w:rsidP="001E2EBB">
                  <w:pPr>
                    <w:rPr>
                      <w:b/>
                      <w:bCs/>
                      <w:sz w:val="18"/>
                      <w:lang w:val="en-US"/>
                    </w:rPr>
                  </w:pPr>
                </w:p>
              </w:tc>
              <w:tc>
                <w:tcPr>
                  <w:tcW w:w="2577" w:type="dxa"/>
                  <w:shd w:val="clear" w:color="auto" w:fill="D9D9D9" w:themeFill="background1" w:themeFillShade="D9"/>
                </w:tcPr>
                <w:p w14:paraId="53D57049" w14:textId="77777777" w:rsidR="001E2EBB" w:rsidRPr="00741F99" w:rsidRDefault="001E2EBB" w:rsidP="001E2EBB">
                  <w:pPr>
                    <w:rPr>
                      <w:b/>
                      <w:bCs/>
                      <w:caps/>
                      <w:lang w:val="en-US"/>
                    </w:rPr>
                  </w:pPr>
                  <w:r w:rsidRPr="00741F99">
                    <w:rPr>
                      <w:b/>
                      <w:bCs/>
                      <w:sz w:val="18"/>
                      <w:lang w:val="en-US"/>
                    </w:rPr>
                    <w:t>Service1</w:t>
                  </w:r>
                </w:p>
              </w:tc>
              <w:tc>
                <w:tcPr>
                  <w:tcW w:w="2552" w:type="dxa"/>
                  <w:shd w:val="clear" w:color="auto" w:fill="D9D9D9" w:themeFill="background1" w:themeFillShade="D9"/>
                </w:tcPr>
                <w:p w14:paraId="3E419555" w14:textId="77777777" w:rsidR="001E2EBB" w:rsidRPr="00741F99" w:rsidRDefault="001E2EBB" w:rsidP="001E2EBB">
                  <w:pPr>
                    <w:rPr>
                      <w:b/>
                      <w:bCs/>
                      <w:sz w:val="18"/>
                      <w:lang w:val="en-US"/>
                    </w:rPr>
                  </w:pPr>
                  <w:r w:rsidRPr="00741F99">
                    <w:rPr>
                      <w:b/>
                      <w:bCs/>
                      <w:sz w:val="18"/>
                      <w:lang w:val="en-US"/>
                    </w:rPr>
                    <w:t>Service2</w:t>
                  </w:r>
                </w:p>
              </w:tc>
              <w:tc>
                <w:tcPr>
                  <w:tcW w:w="1085" w:type="dxa"/>
                  <w:shd w:val="clear" w:color="auto" w:fill="D9D9D9" w:themeFill="background1" w:themeFillShade="D9"/>
                </w:tcPr>
                <w:p w14:paraId="750ABE89" w14:textId="77777777" w:rsidR="001E2EBB" w:rsidRPr="00741F99" w:rsidRDefault="001E2EBB" w:rsidP="001E2EBB">
                  <w:pPr>
                    <w:rPr>
                      <w:b/>
                      <w:bCs/>
                      <w:sz w:val="18"/>
                      <w:lang w:val="en-US"/>
                    </w:rPr>
                  </w:pPr>
                  <w:r w:rsidRPr="00741F99">
                    <w:rPr>
                      <w:b/>
                      <w:bCs/>
                      <w:sz w:val="18"/>
                      <w:lang w:val="en-US"/>
                    </w:rPr>
                    <w:t>Frequency</w:t>
                  </w:r>
                </w:p>
              </w:tc>
            </w:tr>
            <w:tr w:rsidR="001E2EBB" w:rsidRPr="00741F99" w14:paraId="3D2F0F35" w14:textId="77777777" w:rsidTr="001E2EBB">
              <w:trPr>
                <w:jc w:val="center"/>
              </w:trPr>
              <w:tc>
                <w:tcPr>
                  <w:tcW w:w="1030" w:type="dxa"/>
                </w:tcPr>
                <w:p w14:paraId="02314879" w14:textId="77777777" w:rsidR="001E2EBB" w:rsidRPr="00741F99" w:rsidRDefault="001E2EBB" w:rsidP="001E2EBB">
                  <w:pPr>
                    <w:rPr>
                      <w:sz w:val="18"/>
                      <w:lang w:val="en-US"/>
                    </w:rPr>
                  </w:pPr>
                  <w:r w:rsidRPr="00741F99">
                    <w:rPr>
                      <w:sz w:val="18"/>
                      <w:lang w:val="en-US"/>
                    </w:rPr>
                    <w:t>MUX</w:t>
                  </w:r>
                </w:p>
                <w:p w14:paraId="37B5F484" w14:textId="77777777" w:rsidR="001E2EBB" w:rsidRPr="00741F99" w:rsidRDefault="001E2EBB" w:rsidP="001E2EBB">
                  <w:pPr>
                    <w:rPr>
                      <w:sz w:val="16"/>
                      <w:lang w:val="en-US"/>
                    </w:rPr>
                  </w:pPr>
                  <w:r w:rsidRPr="00741F99">
                    <w:rPr>
                      <w:sz w:val="16"/>
                      <w:lang w:val="en-US"/>
                    </w:rPr>
                    <w:t>TS_id 1</w:t>
                  </w:r>
                </w:p>
                <w:p w14:paraId="5A724C63" w14:textId="77777777" w:rsidR="001E2EBB" w:rsidRPr="00741F99" w:rsidRDefault="001E2EBB" w:rsidP="001E2EBB">
                  <w:pPr>
                    <w:rPr>
                      <w:sz w:val="16"/>
                      <w:lang w:val="en-US"/>
                    </w:rPr>
                  </w:pPr>
                  <w:r w:rsidRPr="00741F99">
                    <w:rPr>
                      <w:sz w:val="16"/>
                      <w:lang w:val="en-US"/>
                    </w:rPr>
                    <w:t>Network_id 1</w:t>
                  </w:r>
                </w:p>
                <w:p w14:paraId="6DE95A0A" w14:textId="77777777" w:rsidR="001E2EBB" w:rsidRPr="00741F99" w:rsidRDefault="001E2EBB" w:rsidP="001E2EBB">
                  <w:pPr>
                    <w:rPr>
                      <w:sz w:val="16"/>
                      <w:lang w:val="en-US"/>
                    </w:rPr>
                  </w:pPr>
                  <w:r w:rsidRPr="00741F99">
                    <w:rPr>
                      <w:sz w:val="16"/>
                      <w:lang w:val="en-US"/>
                    </w:rPr>
                    <w:t xml:space="preserve">ON_id  </w:t>
                  </w:r>
                  <w:r w:rsidRPr="00741F99">
                    <w:rPr>
                      <w:sz w:val="16"/>
                      <w:vertAlign w:val="superscript"/>
                      <w:lang w:val="en-US"/>
                    </w:rPr>
                    <w:t>1)</w:t>
                  </w:r>
                </w:p>
              </w:tc>
              <w:tc>
                <w:tcPr>
                  <w:tcW w:w="2577" w:type="dxa"/>
                </w:tcPr>
                <w:p w14:paraId="2C3016F0" w14:textId="77777777" w:rsidR="001E2EBB" w:rsidRPr="00741F99" w:rsidRDefault="001E2EBB" w:rsidP="001E2EBB">
                  <w:pPr>
                    <w:rPr>
                      <w:sz w:val="16"/>
                      <w:lang w:val="en-US"/>
                    </w:rPr>
                  </w:pPr>
                  <w:r w:rsidRPr="00741F99">
                    <w:rPr>
                      <w:sz w:val="16"/>
                      <w:lang w:val="en-US"/>
                    </w:rPr>
                    <w:t>SID 1100</w:t>
                  </w:r>
                </w:p>
                <w:p w14:paraId="4BECBED7" w14:textId="77777777" w:rsidR="001E2EBB" w:rsidRPr="00741F99" w:rsidRDefault="001E2EBB" w:rsidP="001E2EBB">
                  <w:pPr>
                    <w:rPr>
                      <w:sz w:val="16"/>
                      <w:lang w:val="en-US"/>
                    </w:rPr>
                  </w:pPr>
                  <w:r w:rsidRPr="00741F99">
                    <w:rPr>
                      <w:sz w:val="16"/>
                      <w:lang w:val="en-US"/>
                    </w:rPr>
                    <w:t>S_name Test11</w:t>
                  </w:r>
                </w:p>
                <w:p w14:paraId="54622D26" w14:textId="77777777" w:rsidR="001E2EBB" w:rsidRPr="00741F99" w:rsidRDefault="001E2EBB" w:rsidP="001E2EBB">
                  <w:pPr>
                    <w:rPr>
                      <w:sz w:val="16"/>
                      <w:lang w:val="en-US"/>
                    </w:rPr>
                  </w:pPr>
                  <w:r w:rsidRPr="00741F99">
                    <w:rPr>
                      <w:sz w:val="16"/>
                      <w:lang w:val="en-US"/>
                    </w:rPr>
                    <w:t>PMT PID 1100</w:t>
                  </w:r>
                </w:p>
                <w:p w14:paraId="556AEBFC" w14:textId="77777777" w:rsidR="001E2EBB" w:rsidRPr="00741F99" w:rsidRDefault="001E2EBB" w:rsidP="001E2EBB">
                  <w:pPr>
                    <w:rPr>
                      <w:sz w:val="16"/>
                      <w:lang w:val="en-US"/>
                    </w:rPr>
                  </w:pPr>
                  <w:r w:rsidRPr="00741F99">
                    <w:rPr>
                      <w:sz w:val="16"/>
                      <w:lang w:val="en-US"/>
                    </w:rPr>
                    <w:t>V PID 1109</w:t>
                  </w:r>
                </w:p>
                <w:p w14:paraId="01EC12F2" w14:textId="77777777" w:rsidR="001E2EBB" w:rsidRPr="00741F99" w:rsidRDefault="001E2EBB" w:rsidP="001E2EBB">
                  <w:pPr>
                    <w:rPr>
                      <w:sz w:val="16"/>
                      <w:lang w:val="en-US"/>
                    </w:rPr>
                  </w:pPr>
                  <w:r w:rsidRPr="00741F99">
                    <w:rPr>
                      <w:sz w:val="16"/>
                      <w:lang w:val="en-US"/>
                    </w:rPr>
                    <w:t xml:space="preserve">A PID 1108 </w:t>
                  </w:r>
                </w:p>
                <w:p w14:paraId="589F6CB5"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71A4EB1" w14:textId="77777777" w:rsidR="001E2EBB" w:rsidRPr="00741F99" w:rsidRDefault="001E2EBB" w:rsidP="001E2EBB">
                  <w:pPr>
                    <w:ind w:left="98"/>
                    <w:rPr>
                      <w:sz w:val="16"/>
                      <w:lang w:val="en-US"/>
                    </w:rPr>
                  </w:pPr>
                  <w:r w:rsidRPr="00741F99">
                    <w:rPr>
                      <w:sz w:val="16"/>
                      <w:lang w:val="en-US"/>
                    </w:rPr>
                    <w:t>Audio_type  hearing impaired</w:t>
                  </w:r>
                </w:p>
                <w:p w14:paraId="4749E592" w14:textId="77777777" w:rsidR="001E2EBB" w:rsidRPr="00741F99" w:rsidRDefault="001E2EBB" w:rsidP="001E2EBB">
                  <w:pPr>
                    <w:rPr>
                      <w:sz w:val="16"/>
                      <w:lang w:val="en-US"/>
                    </w:rPr>
                  </w:pPr>
                  <w:r w:rsidRPr="00741F99">
                    <w:rPr>
                      <w:sz w:val="16"/>
                      <w:lang w:val="en-US"/>
                    </w:rPr>
                    <w:t xml:space="preserve">A PID 1107 </w:t>
                  </w:r>
                </w:p>
                <w:p w14:paraId="78F8E2E2"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F24F7ED" w14:textId="77777777" w:rsidR="001E2EBB" w:rsidRPr="00741F99" w:rsidRDefault="001E2EBB" w:rsidP="001E2EBB">
                  <w:pPr>
                    <w:ind w:left="98"/>
                    <w:rPr>
                      <w:sz w:val="16"/>
                      <w:lang w:val="en-US"/>
                    </w:rPr>
                  </w:pPr>
                  <w:r w:rsidRPr="00741F99">
                    <w:rPr>
                      <w:sz w:val="16"/>
                      <w:lang w:val="en-US"/>
                    </w:rPr>
                    <w:t>Audio_type  visual impaired commentary</w:t>
                  </w:r>
                </w:p>
                <w:p w14:paraId="48483ACE" w14:textId="77777777" w:rsidR="001E2EBB" w:rsidRPr="00741F99" w:rsidRDefault="001E2EBB" w:rsidP="001E2EBB">
                  <w:pPr>
                    <w:rPr>
                      <w:sz w:val="16"/>
                      <w:lang w:val="en-US"/>
                    </w:rPr>
                  </w:pPr>
                  <w:r w:rsidRPr="00741F99">
                    <w:rPr>
                      <w:sz w:val="16"/>
                      <w:lang w:val="en-US"/>
                    </w:rPr>
                    <w:t xml:space="preserve">A PID 1106 </w:t>
                  </w:r>
                </w:p>
                <w:p w14:paraId="1604C67B"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03F27C3" w14:textId="77777777" w:rsidR="001E2EBB" w:rsidRPr="00741F99" w:rsidRDefault="001E2EBB" w:rsidP="001E2EBB">
                  <w:pPr>
                    <w:ind w:left="98"/>
                    <w:rPr>
                      <w:sz w:val="16"/>
                      <w:lang w:val="en-US"/>
                    </w:rPr>
                  </w:pPr>
                  <w:r w:rsidRPr="00741F99">
                    <w:rPr>
                      <w:sz w:val="16"/>
                      <w:lang w:val="en-US"/>
                    </w:rPr>
                    <w:t>Audio_type Normal/Undef</w:t>
                  </w:r>
                </w:p>
                <w:p w14:paraId="21E53DD5" w14:textId="77777777" w:rsidR="001E2EBB" w:rsidRPr="00741F99" w:rsidRDefault="001E2EBB" w:rsidP="001E2EBB">
                  <w:pPr>
                    <w:rPr>
                      <w:sz w:val="16"/>
                      <w:lang w:val="en-US"/>
                    </w:rPr>
                  </w:pPr>
                  <w:r w:rsidRPr="00741F99">
                    <w:rPr>
                      <w:sz w:val="16"/>
                      <w:lang w:val="en-US"/>
                    </w:rPr>
                    <w:t>LCD 1 visible</w:t>
                  </w:r>
                </w:p>
              </w:tc>
              <w:tc>
                <w:tcPr>
                  <w:tcW w:w="2552" w:type="dxa"/>
                </w:tcPr>
                <w:p w14:paraId="7281CD9F" w14:textId="77777777" w:rsidR="001E2EBB" w:rsidRPr="00741F99" w:rsidRDefault="001E2EBB" w:rsidP="001E2EBB">
                  <w:pPr>
                    <w:rPr>
                      <w:sz w:val="16"/>
                      <w:lang w:val="en-US"/>
                    </w:rPr>
                  </w:pPr>
                  <w:r w:rsidRPr="00741F99">
                    <w:rPr>
                      <w:sz w:val="16"/>
                      <w:lang w:val="en-US"/>
                    </w:rPr>
                    <w:t>SID 1200</w:t>
                  </w:r>
                </w:p>
                <w:p w14:paraId="78BA4445" w14:textId="77777777" w:rsidR="001E2EBB" w:rsidRPr="00741F99" w:rsidRDefault="001E2EBB" w:rsidP="001E2EBB">
                  <w:pPr>
                    <w:rPr>
                      <w:sz w:val="16"/>
                      <w:lang w:val="en-US"/>
                    </w:rPr>
                  </w:pPr>
                  <w:r w:rsidRPr="00741F99">
                    <w:rPr>
                      <w:sz w:val="16"/>
                      <w:lang w:val="en-US"/>
                    </w:rPr>
                    <w:t>S_name Test12</w:t>
                  </w:r>
                </w:p>
                <w:p w14:paraId="1CDA007B" w14:textId="77777777" w:rsidR="001E2EBB" w:rsidRPr="00741F99" w:rsidRDefault="001E2EBB" w:rsidP="001E2EBB">
                  <w:pPr>
                    <w:rPr>
                      <w:sz w:val="16"/>
                      <w:lang w:val="en-US"/>
                    </w:rPr>
                  </w:pPr>
                  <w:r w:rsidRPr="00741F99">
                    <w:rPr>
                      <w:sz w:val="16"/>
                      <w:lang w:val="en-US"/>
                    </w:rPr>
                    <w:t>PMT PID 1200</w:t>
                  </w:r>
                </w:p>
                <w:p w14:paraId="72513A6F" w14:textId="77777777" w:rsidR="001E2EBB" w:rsidRPr="00741F99" w:rsidRDefault="001E2EBB" w:rsidP="001E2EBB">
                  <w:pPr>
                    <w:rPr>
                      <w:sz w:val="16"/>
                      <w:lang w:val="en-US"/>
                    </w:rPr>
                  </w:pPr>
                  <w:r w:rsidRPr="00741F99">
                    <w:rPr>
                      <w:sz w:val="16"/>
                      <w:lang w:val="en-US"/>
                    </w:rPr>
                    <w:t>V PID 1209</w:t>
                  </w:r>
                </w:p>
                <w:p w14:paraId="313BA6AB" w14:textId="77777777" w:rsidR="001E2EBB" w:rsidRPr="00741F99" w:rsidRDefault="001E2EBB" w:rsidP="001E2EBB">
                  <w:pPr>
                    <w:rPr>
                      <w:sz w:val="16"/>
                      <w:lang w:val="en-US"/>
                    </w:rPr>
                  </w:pPr>
                  <w:r w:rsidRPr="00741F99">
                    <w:rPr>
                      <w:sz w:val="16"/>
                      <w:lang w:val="en-US"/>
                    </w:rPr>
                    <w:t xml:space="preserve">A PID 1208 </w:t>
                  </w:r>
                </w:p>
                <w:p w14:paraId="5875A8CA"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34D92FD7" w14:textId="77777777" w:rsidR="001E2EBB" w:rsidRPr="00741F99" w:rsidRDefault="001E2EBB" w:rsidP="001E2EBB">
                  <w:pPr>
                    <w:ind w:left="97"/>
                    <w:rPr>
                      <w:sz w:val="16"/>
                      <w:lang w:val="en-US"/>
                    </w:rPr>
                  </w:pPr>
                  <w:r w:rsidRPr="00741F99">
                    <w:rPr>
                      <w:sz w:val="16"/>
                      <w:lang w:val="en-US"/>
                    </w:rPr>
                    <w:t>Audio_type  hearing impaired</w:t>
                  </w:r>
                </w:p>
                <w:p w14:paraId="0B0D1883" w14:textId="77777777" w:rsidR="001E2EBB" w:rsidRPr="00741F99" w:rsidRDefault="001E2EBB" w:rsidP="001E2EBB">
                  <w:pPr>
                    <w:rPr>
                      <w:sz w:val="16"/>
                      <w:lang w:val="en-US"/>
                    </w:rPr>
                  </w:pPr>
                  <w:r w:rsidRPr="00741F99">
                    <w:rPr>
                      <w:sz w:val="16"/>
                      <w:lang w:val="en-US"/>
                    </w:rPr>
                    <w:t xml:space="preserve">A PID 1207 </w:t>
                  </w:r>
                </w:p>
                <w:p w14:paraId="1071FF0F"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00528F09" w14:textId="77777777" w:rsidR="001E2EBB" w:rsidRPr="00741F99" w:rsidRDefault="001E2EBB" w:rsidP="001E2EBB">
                  <w:pPr>
                    <w:ind w:left="97"/>
                    <w:rPr>
                      <w:sz w:val="16"/>
                      <w:lang w:val="en-US"/>
                    </w:rPr>
                  </w:pPr>
                  <w:r w:rsidRPr="00741F99">
                    <w:rPr>
                      <w:sz w:val="16"/>
                      <w:lang w:val="en-US"/>
                    </w:rPr>
                    <w:t>Audio_type visual impaired commentary</w:t>
                  </w:r>
                </w:p>
                <w:p w14:paraId="7A4602AA" w14:textId="77777777" w:rsidR="001E2EBB" w:rsidRPr="00741F99" w:rsidRDefault="001E2EBB" w:rsidP="001E2EBB">
                  <w:pPr>
                    <w:rPr>
                      <w:sz w:val="16"/>
                      <w:lang w:val="en-US"/>
                    </w:rPr>
                  </w:pPr>
                  <w:r w:rsidRPr="00741F99">
                    <w:rPr>
                      <w:sz w:val="16"/>
                      <w:lang w:val="en-US"/>
                    </w:rPr>
                    <w:t xml:space="preserve">A PID 1206 </w:t>
                  </w:r>
                </w:p>
                <w:p w14:paraId="6AE12F04"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BD58D09" w14:textId="77777777" w:rsidR="001E2EBB" w:rsidRPr="00741F99" w:rsidRDefault="001E2EBB" w:rsidP="001E2EBB">
                  <w:pPr>
                    <w:ind w:left="97"/>
                    <w:rPr>
                      <w:sz w:val="16"/>
                      <w:lang w:val="en-US"/>
                    </w:rPr>
                  </w:pPr>
                  <w:r w:rsidRPr="00741F99">
                    <w:rPr>
                      <w:sz w:val="16"/>
                      <w:lang w:val="en-US"/>
                    </w:rPr>
                    <w:t>Audio_type Normal/Undef</w:t>
                  </w:r>
                </w:p>
                <w:p w14:paraId="2A90715B" w14:textId="77777777" w:rsidR="001E2EBB" w:rsidRPr="00741F99" w:rsidRDefault="001E2EBB" w:rsidP="001E2EBB">
                  <w:pPr>
                    <w:rPr>
                      <w:sz w:val="16"/>
                      <w:lang w:val="en-US"/>
                    </w:rPr>
                  </w:pPr>
                  <w:r w:rsidRPr="00741F99">
                    <w:rPr>
                      <w:sz w:val="16"/>
                      <w:lang w:val="en-US"/>
                    </w:rPr>
                    <w:t>LCD 2 visible</w:t>
                  </w:r>
                </w:p>
              </w:tc>
              <w:tc>
                <w:tcPr>
                  <w:tcW w:w="1085" w:type="dxa"/>
                </w:tcPr>
                <w:p w14:paraId="025976CC" w14:textId="77777777" w:rsidR="001E2EBB" w:rsidRPr="00741F99" w:rsidRDefault="001E2EBB" w:rsidP="001E2EBB">
                  <w:pPr>
                    <w:rPr>
                      <w:sz w:val="16"/>
                      <w:lang w:val="en-US"/>
                    </w:rPr>
                  </w:pPr>
                  <w:r w:rsidRPr="00741F99">
                    <w:rPr>
                      <w:sz w:val="16"/>
                      <w:lang w:val="en-US"/>
                    </w:rPr>
                    <w:t>Can be chosen depending of the distribution media</w:t>
                  </w:r>
                </w:p>
              </w:tc>
            </w:tr>
          </w:tbl>
          <w:p w14:paraId="51672658" w14:textId="77777777" w:rsidR="001E2EBB" w:rsidRPr="00741F99" w:rsidRDefault="001E2EBB" w:rsidP="00AD1FCF">
            <w:pPr>
              <w:numPr>
                <w:ilvl w:val="0"/>
                <w:numId w:val="264"/>
              </w:numPr>
              <w:rPr>
                <w:sz w:val="16"/>
                <w:lang w:val="en-US"/>
              </w:rPr>
            </w:pPr>
            <w:r w:rsidRPr="00741F99">
              <w:rPr>
                <w:sz w:val="16"/>
                <w:lang w:val="en-US"/>
              </w:rPr>
              <w:t xml:space="preserve">ON_id (Original_network_id) can be chosen in range 0x0001-0xfe00 (operational network) and it shall be same for both muxes. </w:t>
            </w:r>
          </w:p>
          <w:p w14:paraId="7D36D063" w14:textId="77777777" w:rsidR="001E2EBB" w:rsidRPr="00741F99" w:rsidRDefault="001E2EBB" w:rsidP="00AD1FCF">
            <w:pPr>
              <w:numPr>
                <w:ilvl w:val="0"/>
                <w:numId w:val="264"/>
              </w:numPr>
            </w:pPr>
            <w:r w:rsidRPr="00741F99">
              <w:rPr>
                <w:sz w:val="16"/>
                <w:lang w:val="en-US"/>
              </w:rPr>
              <w:t xml:space="preserve">Language must the same for all audio components and it can be one of </w:t>
            </w:r>
            <w:r w:rsidRPr="00741F99">
              <w:rPr>
                <w:sz w:val="16"/>
                <w:szCs w:val="16"/>
                <w:lang w:val="en-US"/>
              </w:rPr>
              <w:t>the</w:t>
            </w:r>
            <w:r w:rsidRPr="00741F99">
              <w:rPr>
                <w:sz w:val="16"/>
                <w:szCs w:val="16"/>
              </w:rPr>
              <w:t xml:space="preserve"> swe/fin/nor/ice/dan/smi/gle/iri/eng/und</w:t>
            </w:r>
          </w:p>
          <w:p w14:paraId="3AE55EAD" w14:textId="77777777" w:rsidR="001E2EBB" w:rsidRPr="00741F99" w:rsidRDefault="001E2EBB" w:rsidP="001E2EBB">
            <w:pPr>
              <w:rPr>
                <w:lang w:val="en-US"/>
              </w:rPr>
            </w:pPr>
          </w:p>
          <w:p w14:paraId="0C6DDE4E" w14:textId="77777777" w:rsidR="001E2EBB" w:rsidRPr="00741F99" w:rsidRDefault="001E2EBB" w:rsidP="001E2EBB">
            <w:pPr>
              <w:rPr>
                <w:b/>
                <w:bCs/>
                <w:lang w:val="en-US"/>
              </w:rPr>
            </w:pPr>
            <w:r w:rsidRPr="00741F99">
              <w:rPr>
                <w:b/>
                <w:bCs/>
                <w:lang w:val="en-US"/>
              </w:rPr>
              <w:t>Test procedure:</w:t>
            </w:r>
          </w:p>
          <w:p w14:paraId="6DF60670" w14:textId="77777777" w:rsidR="008D4849" w:rsidRPr="00741F99" w:rsidRDefault="008D4849" w:rsidP="00AD1FCF">
            <w:pPr>
              <w:numPr>
                <w:ilvl w:val="0"/>
                <w:numId w:val="263"/>
              </w:numPr>
              <w:rPr>
                <w:lang w:val="en-US"/>
              </w:rPr>
            </w:pPr>
            <w:r w:rsidRPr="00741F99">
              <w:rPr>
                <w:lang w:val="en-US"/>
              </w:rPr>
              <w:t>Start recording.</w:t>
            </w:r>
          </w:p>
          <w:p w14:paraId="1261E80F" w14:textId="77777777" w:rsidR="001E2EBB" w:rsidRPr="00741F99" w:rsidRDefault="001E2EBB" w:rsidP="00AD1FCF">
            <w:pPr>
              <w:numPr>
                <w:ilvl w:val="0"/>
                <w:numId w:val="263"/>
              </w:numPr>
              <w:rPr>
                <w:lang w:val="en-US"/>
              </w:rPr>
            </w:pPr>
            <w:r w:rsidRPr="00741F99">
              <w:rPr>
                <w:lang w:val="en-US"/>
              </w:rPr>
              <w:t>Verify the receiver selects audio component which has normal/undefined audio by default</w:t>
            </w:r>
          </w:p>
          <w:p w14:paraId="5110342E" w14:textId="77777777" w:rsidR="001E2EBB" w:rsidRPr="00741F99" w:rsidRDefault="001E2EBB" w:rsidP="00AD1FCF">
            <w:pPr>
              <w:numPr>
                <w:ilvl w:val="0"/>
                <w:numId w:val="263"/>
              </w:numPr>
              <w:rPr>
                <w:lang w:val="en-US"/>
              </w:rPr>
            </w:pPr>
            <w:r w:rsidRPr="00741F99">
              <w:rPr>
                <w:lang w:val="en-US"/>
              </w:rPr>
              <w:t>Verify user is able to select different audio components</w:t>
            </w:r>
          </w:p>
          <w:p w14:paraId="75AEB368" w14:textId="77777777" w:rsidR="008D4849" w:rsidRPr="00741F99" w:rsidRDefault="008D4849" w:rsidP="00AD1FCF">
            <w:pPr>
              <w:numPr>
                <w:ilvl w:val="0"/>
                <w:numId w:val="263"/>
              </w:numPr>
              <w:rPr>
                <w:lang w:val="en-US"/>
              </w:rPr>
            </w:pPr>
            <w:r w:rsidRPr="00741F99">
              <w:rPr>
                <w:lang w:val="en-US"/>
              </w:rPr>
              <w:t>Play back the recording.</w:t>
            </w:r>
          </w:p>
          <w:p w14:paraId="4A258FCC" w14:textId="77777777" w:rsidR="008D4849" w:rsidRPr="00741F99" w:rsidRDefault="008D4849" w:rsidP="00AD1FCF">
            <w:pPr>
              <w:numPr>
                <w:ilvl w:val="0"/>
                <w:numId w:val="263"/>
              </w:numPr>
              <w:rPr>
                <w:lang w:val="en-US"/>
              </w:rPr>
            </w:pPr>
            <w:r w:rsidRPr="00741F99">
              <w:rPr>
                <w:lang w:val="en-US"/>
              </w:rPr>
              <w:t>Fill in the measurement record.</w:t>
            </w:r>
          </w:p>
          <w:p w14:paraId="1E0A580F" w14:textId="77777777" w:rsidR="001E2EBB" w:rsidRPr="00741F99" w:rsidRDefault="001E2EBB" w:rsidP="001E2EBB">
            <w:pPr>
              <w:rPr>
                <w:lang w:val="en-US"/>
              </w:rPr>
            </w:pPr>
          </w:p>
          <w:p w14:paraId="0DE0EDDA" w14:textId="77777777" w:rsidR="001E2EBB" w:rsidRPr="00741F99" w:rsidRDefault="001E2EBB" w:rsidP="001E2EBB">
            <w:pPr>
              <w:rPr>
                <w:b/>
                <w:bCs/>
                <w:lang w:val="en-US"/>
              </w:rPr>
            </w:pPr>
            <w:r w:rsidRPr="00741F99">
              <w:rPr>
                <w:b/>
                <w:bCs/>
                <w:lang w:val="en-US"/>
              </w:rPr>
              <w:t xml:space="preserve">Expected result: </w:t>
            </w:r>
          </w:p>
          <w:p w14:paraId="091172BB" w14:textId="77777777" w:rsidR="001E2EBB" w:rsidRPr="00741F99" w:rsidRDefault="001E2EBB" w:rsidP="001E2EBB">
            <w:pPr>
              <w:rPr>
                <w:lang w:val="en-US"/>
              </w:rPr>
            </w:pPr>
          </w:p>
          <w:p w14:paraId="7D6B1BB0" w14:textId="77777777" w:rsidR="001E2EBB" w:rsidRPr="00741F99" w:rsidRDefault="001E2EBB" w:rsidP="001E2EBB">
            <w:pPr>
              <w:rPr>
                <w:bCs/>
                <w:iCs/>
                <w:lang w:val="en-US"/>
              </w:rPr>
            </w:pPr>
            <w:r w:rsidRPr="00741F99">
              <w:rPr>
                <w:bCs/>
                <w:iCs/>
                <w:lang w:val="en-US"/>
              </w:rPr>
              <w:t>IRD selects the audio component that is signalled as Normal/Undefined (0x00) by default when several audio components with the same language code, audio format and stream type but different audio type are available within one service.</w:t>
            </w:r>
          </w:p>
          <w:p w14:paraId="11123224" w14:textId="77777777" w:rsidR="001E2EBB" w:rsidRPr="00741F99" w:rsidRDefault="001E2EBB" w:rsidP="001E2EBB">
            <w:pPr>
              <w:rPr>
                <w:bCs/>
                <w:iCs/>
                <w:lang w:val="en-US"/>
              </w:rPr>
            </w:pPr>
          </w:p>
          <w:p w14:paraId="021A44A8" w14:textId="77777777" w:rsidR="001E2EBB" w:rsidRPr="00741F99" w:rsidRDefault="001E2EBB" w:rsidP="001E2EBB">
            <w:pPr>
              <w:rPr>
                <w:lang w:val="en-US"/>
              </w:rPr>
            </w:pPr>
            <w:r w:rsidRPr="00741F99">
              <w:rPr>
                <w:bCs/>
                <w:iCs/>
                <w:lang w:val="en-US"/>
              </w:rPr>
              <w:t>The user shall be able to select between the different audio components during playback.</w:t>
            </w:r>
          </w:p>
          <w:p w14:paraId="44C88FA3" w14:textId="77777777" w:rsidR="00094434" w:rsidRPr="00741F99" w:rsidRDefault="00094434"/>
        </w:tc>
      </w:tr>
      <w:tr w:rsidR="00094434" w:rsidRPr="00741F99" w14:paraId="166D06A6" w14:textId="77777777" w:rsidTr="00B65852">
        <w:trPr>
          <w:trHeight w:val="1883"/>
        </w:trPr>
        <w:tc>
          <w:tcPr>
            <w:tcW w:w="1418" w:type="dxa"/>
            <w:tcBorders>
              <w:left w:val="single" w:sz="8" w:space="0" w:color="000000"/>
              <w:bottom w:val="single" w:sz="8" w:space="0" w:color="000000"/>
            </w:tcBorders>
            <w:shd w:val="clear" w:color="auto" w:fill="BFBFBF"/>
          </w:tcPr>
          <w:p w14:paraId="4412550E"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E55CD42" w14:textId="288B6D16" w:rsidR="00094434" w:rsidRDefault="008D4849" w:rsidP="006348FF">
            <w:pPr>
              <w:rPr>
                <w:b/>
                <w:bCs/>
              </w:rPr>
            </w:pPr>
            <w:r w:rsidRPr="00B65852">
              <w:rPr>
                <w:b/>
                <w:bCs/>
              </w:rPr>
              <w:t>Measurement record:</w:t>
            </w:r>
          </w:p>
          <w:p w14:paraId="07E4BC70"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8D4849" w:rsidRPr="00741F99" w14:paraId="4E3AA52F" w14:textId="77777777" w:rsidTr="00FB0C47">
              <w:tc>
                <w:tcPr>
                  <w:tcW w:w="5311" w:type="dxa"/>
                  <w:shd w:val="clear" w:color="auto" w:fill="D9D9D9" w:themeFill="background1" w:themeFillShade="D9"/>
                </w:tcPr>
                <w:p w14:paraId="0CB02848" w14:textId="77777777" w:rsidR="008D4849" w:rsidRPr="00741F99" w:rsidRDefault="008D4849" w:rsidP="006348FF">
                  <w:pPr>
                    <w:rPr>
                      <w:b/>
                    </w:rPr>
                  </w:pPr>
                  <w:r w:rsidRPr="00741F99">
                    <w:rPr>
                      <w:b/>
                    </w:rPr>
                    <w:t>Test point</w:t>
                  </w:r>
                </w:p>
              </w:tc>
              <w:tc>
                <w:tcPr>
                  <w:tcW w:w="1793" w:type="dxa"/>
                  <w:shd w:val="clear" w:color="auto" w:fill="D9D9D9" w:themeFill="background1" w:themeFillShade="D9"/>
                </w:tcPr>
                <w:p w14:paraId="5D061AAF" w14:textId="77777777" w:rsidR="008D4849" w:rsidRPr="00741F99" w:rsidRDefault="008D4849" w:rsidP="006348FF">
                  <w:pPr>
                    <w:rPr>
                      <w:b/>
                    </w:rPr>
                  </w:pPr>
                  <w:r w:rsidRPr="00741F99">
                    <w:rPr>
                      <w:b/>
                    </w:rPr>
                    <w:t>Result OK/NOK</w:t>
                  </w:r>
                </w:p>
              </w:tc>
            </w:tr>
            <w:tr w:rsidR="008D4849" w:rsidRPr="00741F99" w14:paraId="7A4F7CA4" w14:textId="77777777" w:rsidTr="00AD1460">
              <w:tc>
                <w:tcPr>
                  <w:tcW w:w="5311" w:type="dxa"/>
                </w:tcPr>
                <w:p w14:paraId="3ADFCE59" w14:textId="77777777" w:rsidR="008D4849" w:rsidRPr="00741F99" w:rsidRDefault="008D4849">
                  <w:r w:rsidRPr="00741F99">
                    <w:t>IRD selects normal/undefined audio component by default in playback</w:t>
                  </w:r>
                </w:p>
              </w:tc>
              <w:tc>
                <w:tcPr>
                  <w:tcW w:w="1793" w:type="dxa"/>
                </w:tcPr>
                <w:p w14:paraId="36FBF0BE" w14:textId="77777777" w:rsidR="008D4849" w:rsidRPr="00741F99" w:rsidRDefault="008D4849" w:rsidP="006348FF"/>
              </w:tc>
            </w:tr>
            <w:tr w:rsidR="008D4849" w:rsidRPr="00741F99" w14:paraId="7E6350F4" w14:textId="77777777" w:rsidTr="00AD1460">
              <w:tc>
                <w:tcPr>
                  <w:tcW w:w="5311" w:type="dxa"/>
                </w:tcPr>
                <w:p w14:paraId="566D94B1" w14:textId="77777777" w:rsidR="008D4849" w:rsidRPr="00741F99" w:rsidRDefault="008D4849">
                  <w:r w:rsidRPr="00741F99">
                    <w:t>All audio components are recorded and selectable during playback</w:t>
                  </w:r>
                </w:p>
              </w:tc>
              <w:tc>
                <w:tcPr>
                  <w:tcW w:w="1793" w:type="dxa"/>
                </w:tcPr>
                <w:p w14:paraId="44EE208B" w14:textId="77777777" w:rsidR="008D4849" w:rsidRPr="00741F99" w:rsidRDefault="008D4849" w:rsidP="006348FF"/>
              </w:tc>
            </w:tr>
          </w:tbl>
          <w:p w14:paraId="4325A663" w14:textId="77777777" w:rsidR="008D4849" w:rsidRPr="00741F99" w:rsidRDefault="008D4849" w:rsidP="006348FF"/>
        </w:tc>
      </w:tr>
      <w:tr w:rsidR="00094434" w:rsidRPr="00741F99" w14:paraId="4A8E18A0" w14:textId="77777777" w:rsidTr="006348FF">
        <w:tc>
          <w:tcPr>
            <w:tcW w:w="1418" w:type="dxa"/>
            <w:tcBorders>
              <w:left w:val="single" w:sz="8" w:space="0" w:color="000000"/>
              <w:bottom w:val="single" w:sz="8" w:space="0" w:color="000000"/>
            </w:tcBorders>
            <w:shd w:val="clear" w:color="auto" w:fill="BFBFBF"/>
          </w:tcPr>
          <w:p w14:paraId="6FA4CA3F"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FEFB8B7"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30926208" w14:textId="77777777" w:rsidTr="006348FF">
        <w:tc>
          <w:tcPr>
            <w:tcW w:w="1418" w:type="dxa"/>
            <w:tcBorders>
              <w:left w:val="single" w:sz="8" w:space="0" w:color="000000"/>
              <w:bottom w:val="single" w:sz="8" w:space="0" w:color="000000"/>
            </w:tcBorders>
            <w:shd w:val="clear" w:color="auto" w:fill="BFBFBF"/>
          </w:tcPr>
          <w:p w14:paraId="48538B4A"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48137591"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2D9213CB" w14:textId="77777777" w:rsidR="00094434" w:rsidRPr="00741F99" w:rsidRDefault="00094434" w:rsidP="006348FF">
            <w:r w:rsidRPr="00741F99">
              <w:t xml:space="preserve">Describe more specific faults and/or other information </w:t>
            </w:r>
          </w:p>
          <w:p w14:paraId="580E1D99" w14:textId="77777777" w:rsidR="00094434" w:rsidRPr="00741F99" w:rsidRDefault="00094434" w:rsidP="006348FF">
            <w:pPr>
              <w:rPr>
                <w:b/>
              </w:rPr>
            </w:pPr>
          </w:p>
        </w:tc>
      </w:tr>
      <w:tr w:rsidR="00094434" w:rsidRPr="00741F99" w14:paraId="53272427" w14:textId="77777777" w:rsidTr="006348FF">
        <w:tc>
          <w:tcPr>
            <w:tcW w:w="1418" w:type="dxa"/>
            <w:tcBorders>
              <w:left w:val="single" w:sz="8" w:space="0" w:color="000000"/>
              <w:bottom w:val="single" w:sz="8" w:space="0" w:color="000000"/>
            </w:tcBorders>
            <w:shd w:val="clear" w:color="auto" w:fill="BFBFBF"/>
          </w:tcPr>
          <w:p w14:paraId="7AC79283"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554CA1FA"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77EECD5B"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F491E96" w14:textId="77777777" w:rsidR="00094434" w:rsidRPr="00741F99" w:rsidRDefault="00094434" w:rsidP="006348FF">
            <w:pPr>
              <w:pStyle w:val="Brdtekst"/>
              <w:jc w:val="left"/>
              <w:rPr>
                <w:rFonts w:ascii="Arial" w:hAnsi="Arial"/>
                <w:b w:val="0"/>
                <w:sz w:val="18"/>
              </w:rPr>
            </w:pPr>
          </w:p>
        </w:tc>
      </w:tr>
    </w:tbl>
    <w:p w14:paraId="1FA2C6D5" w14:textId="410A80E2" w:rsidR="00094434" w:rsidRDefault="00094434" w:rsidP="00094434">
      <w:pPr>
        <w:rPr>
          <w:lang w:val="en-US"/>
        </w:rPr>
      </w:pPr>
    </w:p>
    <w:p w14:paraId="4AFF3624"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EFA1BDF" w14:textId="77777777" w:rsidTr="006348FF">
        <w:tc>
          <w:tcPr>
            <w:tcW w:w="1418" w:type="dxa"/>
            <w:tcBorders>
              <w:top w:val="single" w:sz="8" w:space="0" w:color="000000"/>
              <w:left w:val="single" w:sz="8" w:space="0" w:color="000000"/>
              <w:bottom w:val="single" w:sz="8" w:space="0" w:color="000000"/>
            </w:tcBorders>
            <w:shd w:val="clear" w:color="auto" w:fill="BFBFBF"/>
          </w:tcPr>
          <w:p w14:paraId="42B2AAFA"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B560B3D" w14:textId="77777777" w:rsidR="00094434" w:rsidRPr="00741F99" w:rsidRDefault="00094434" w:rsidP="0008567E">
            <w:pPr>
              <w:pStyle w:val="Task2"/>
            </w:pPr>
            <w:bookmarkStart w:id="5645" w:name="_Toc441762310"/>
            <w:bookmarkStart w:id="5646" w:name="_Toc492989925"/>
            <w:bookmarkStart w:id="5647" w:name="_Toc102128496"/>
            <w:bookmarkStart w:id="5648" w:name="_Toc147824688"/>
            <w:bookmarkStart w:id="5649" w:name="_Toc147825065"/>
            <w:r w:rsidRPr="00741F99">
              <w:t>Full service playback – Dynamic update of PMT subtitling  language</w:t>
            </w:r>
            <w:bookmarkEnd w:id="5645"/>
            <w:bookmarkEnd w:id="5646"/>
            <w:bookmarkEnd w:id="5647"/>
            <w:bookmarkEnd w:id="5648"/>
            <w:bookmarkEnd w:id="5649"/>
          </w:p>
        </w:tc>
      </w:tr>
      <w:tr w:rsidR="00094434" w:rsidRPr="00741F99" w14:paraId="44884024" w14:textId="77777777" w:rsidTr="006348FF">
        <w:tc>
          <w:tcPr>
            <w:tcW w:w="1418" w:type="dxa"/>
            <w:tcBorders>
              <w:left w:val="single" w:sz="8" w:space="0" w:color="000000"/>
              <w:bottom w:val="single" w:sz="8" w:space="0" w:color="000000"/>
            </w:tcBorders>
            <w:shd w:val="clear" w:color="auto" w:fill="BFBFBF"/>
          </w:tcPr>
          <w:p w14:paraId="2C0C0564"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4379CD3" w14:textId="77777777" w:rsidR="00094434" w:rsidRPr="00741F99" w:rsidRDefault="00094434" w:rsidP="006348FF">
            <w:pPr>
              <w:pStyle w:val="NordigChapter"/>
            </w:pPr>
            <w:r w:rsidRPr="00741F99">
              <w:t>NorDig Unified 14.4.5</w:t>
            </w:r>
          </w:p>
        </w:tc>
      </w:tr>
      <w:tr w:rsidR="00094434" w:rsidRPr="00741F99" w14:paraId="06BF3ABA" w14:textId="77777777" w:rsidTr="006348FF">
        <w:tc>
          <w:tcPr>
            <w:tcW w:w="1418" w:type="dxa"/>
            <w:tcBorders>
              <w:left w:val="single" w:sz="8" w:space="0" w:color="000000"/>
              <w:bottom w:val="single" w:sz="8" w:space="0" w:color="000000"/>
            </w:tcBorders>
            <w:shd w:val="clear" w:color="auto" w:fill="BFBFBF"/>
          </w:tcPr>
          <w:p w14:paraId="3A1177BA"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03E3C1A9"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w:t>
            </w:r>
            <w:r w:rsidRPr="00741F99">
              <w:rPr>
                <w:lang w:val="en-US" w:eastAsia="fi-FI"/>
              </w:rPr>
              <w:lastRenderedPageBreak/>
              <w:t xml:space="preserve">switch subtitling on or off, select audio format etc (with the limitation outlined in section 14.3.9). </w:t>
            </w:r>
          </w:p>
          <w:p w14:paraId="4B2ADB75" w14:textId="0EC0575A"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4D94064E"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45C109C2"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0B64BED"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631FCE2" w14:textId="19A02BA0" w:rsidR="00B65852" w:rsidRPr="00741F99" w:rsidRDefault="00B65852" w:rsidP="006348FF">
            <w:pPr>
              <w:suppressAutoHyphens w:val="0"/>
              <w:autoSpaceDE w:val="0"/>
              <w:autoSpaceDN w:val="0"/>
              <w:adjustRightInd w:val="0"/>
              <w:rPr>
                <w:bCs/>
                <w:iCs/>
                <w:lang w:val="en-GB"/>
              </w:rPr>
            </w:pPr>
          </w:p>
        </w:tc>
      </w:tr>
      <w:tr w:rsidR="00094434" w:rsidRPr="00741F99" w14:paraId="1AF64E85" w14:textId="77777777" w:rsidTr="006348FF">
        <w:tc>
          <w:tcPr>
            <w:tcW w:w="1418" w:type="dxa"/>
            <w:tcBorders>
              <w:left w:val="single" w:sz="8" w:space="0" w:color="000000"/>
              <w:bottom w:val="single" w:sz="8" w:space="0" w:color="000000"/>
            </w:tcBorders>
            <w:shd w:val="clear" w:color="auto" w:fill="BFBFBF"/>
          </w:tcPr>
          <w:p w14:paraId="713CB621" w14:textId="03918ECB"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23F18C" w14:textId="7B4CA842" w:rsidR="00094434" w:rsidRPr="00316562" w:rsidRDefault="0024749C" w:rsidP="0024749C">
            <w:pPr>
              <w:rPr>
                <w:lang w:val="en-US"/>
              </w:rPr>
            </w:pPr>
            <w:r w:rsidRPr="00316562">
              <w:rPr>
                <w:lang w:val="en-US"/>
              </w:rPr>
              <w:t>PVR IRD</w:t>
            </w:r>
          </w:p>
        </w:tc>
      </w:tr>
      <w:tr w:rsidR="00094434" w:rsidRPr="00741F99" w14:paraId="613E53C4" w14:textId="77777777" w:rsidTr="006348FF">
        <w:tc>
          <w:tcPr>
            <w:tcW w:w="1418" w:type="dxa"/>
            <w:tcBorders>
              <w:left w:val="single" w:sz="8" w:space="0" w:color="000000"/>
              <w:bottom w:val="single" w:sz="8" w:space="0" w:color="000000"/>
            </w:tcBorders>
            <w:shd w:val="clear" w:color="auto" w:fill="BFBFBF"/>
          </w:tcPr>
          <w:p w14:paraId="762F02CE"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048B856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89C843" w14:textId="77777777" w:rsidR="00094434" w:rsidRPr="00741F99" w:rsidRDefault="00094434" w:rsidP="006348FF">
            <w:r w:rsidRPr="00741F99">
              <w:t xml:space="preserve">To verify that receiver that the Receiver handles the dynamic update of certain PSI/SI tables. </w:t>
            </w:r>
          </w:p>
          <w:p w14:paraId="7BD4983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5E15D90" w14:textId="021FABA3" w:rsidR="00094434" w:rsidRDefault="00094434" w:rsidP="006348FF">
            <w:pPr>
              <w:rPr>
                <w:b/>
              </w:rPr>
            </w:pPr>
            <w:r w:rsidRPr="00741F99">
              <w:rPr>
                <w:b/>
              </w:rPr>
              <w:t>Test Equipment:</w:t>
            </w:r>
          </w:p>
          <w:p w14:paraId="14082DF0" w14:textId="77777777" w:rsidR="00316562" w:rsidRPr="00741F99" w:rsidRDefault="00316562" w:rsidP="006348FF">
            <w:pPr>
              <w:rPr>
                <w:b/>
              </w:rPr>
            </w:pPr>
          </w:p>
          <w:p w14:paraId="51CF2B76" w14:textId="77777777" w:rsidR="00094434" w:rsidRPr="00741F99" w:rsidRDefault="006348FF" w:rsidP="006348FF">
            <w:pPr>
              <w:rPr>
                <w:b/>
              </w:rPr>
            </w:pPr>
            <w:r w:rsidRPr="00741F99">
              <w:rPr>
                <w:b/>
                <w:noProof/>
                <w:lang w:val="en-GB" w:eastAsia="en-GB"/>
              </w:rPr>
              <w:drawing>
                <wp:inline distT="0" distB="0" distL="0" distR="0" wp14:anchorId="5798C9AB" wp14:editId="1B7D91B2">
                  <wp:extent cx="4403090" cy="533400"/>
                  <wp:effectExtent l="19050" t="0" r="0" b="0"/>
                  <wp:docPr id="5550" name="Picture 5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13C33905" w14:textId="18D6F9A1" w:rsidR="009965CA" w:rsidRDefault="009965CA" w:rsidP="009965CA"/>
          <w:p w14:paraId="0A334AC4" w14:textId="77777777" w:rsidR="00316562" w:rsidRPr="00741F99" w:rsidRDefault="00316562" w:rsidP="009965CA"/>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9965CA" w:rsidRPr="00741F99" w14:paraId="20019BFB" w14:textId="77777777" w:rsidTr="00B63D25">
              <w:tc>
                <w:tcPr>
                  <w:tcW w:w="1100" w:type="dxa"/>
                </w:tcPr>
                <w:p w14:paraId="436F1E8D" w14:textId="77777777" w:rsidR="009965CA" w:rsidRPr="00741F99" w:rsidRDefault="009965CA" w:rsidP="00B63D25">
                  <w:pPr>
                    <w:rPr>
                      <w:b/>
                      <w:sz w:val="18"/>
                      <w:lang w:val="en-US"/>
                    </w:rPr>
                  </w:pPr>
                  <w:r w:rsidRPr="00741F99">
                    <w:rPr>
                      <w:b/>
                      <w:sz w:val="18"/>
                      <w:lang w:val="en-US"/>
                    </w:rPr>
                    <w:t>MUX1</w:t>
                  </w:r>
                </w:p>
                <w:p w14:paraId="18F3E7BC" w14:textId="77777777" w:rsidR="009965CA" w:rsidRPr="00741F99" w:rsidRDefault="009965CA" w:rsidP="00B63D25">
                  <w:pPr>
                    <w:rPr>
                      <w:bCs/>
                      <w:sz w:val="16"/>
                      <w:lang w:val="en-US"/>
                    </w:rPr>
                  </w:pPr>
                  <w:r w:rsidRPr="00741F99">
                    <w:rPr>
                      <w:bCs/>
                      <w:sz w:val="16"/>
                      <w:lang w:val="en-US"/>
                    </w:rPr>
                    <w:t>TS_id 1</w:t>
                  </w:r>
                </w:p>
                <w:p w14:paraId="600DC8F9" w14:textId="77777777" w:rsidR="009965CA" w:rsidRPr="00741F99" w:rsidRDefault="009965CA" w:rsidP="00B63D25">
                  <w:pPr>
                    <w:rPr>
                      <w:bCs/>
                      <w:sz w:val="16"/>
                      <w:lang w:val="en-US"/>
                    </w:rPr>
                  </w:pPr>
                  <w:r w:rsidRPr="00741F99">
                    <w:rPr>
                      <w:bCs/>
                      <w:sz w:val="16"/>
                      <w:lang w:val="en-US"/>
                    </w:rPr>
                    <w:t>Network_id 1</w:t>
                  </w:r>
                </w:p>
                <w:p w14:paraId="0BE3E2B5" w14:textId="77777777" w:rsidR="009965CA" w:rsidRPr="00741F99" w:rsidRDefault="009965CA" w:rsidP="00B63D25">
                  <w:pPr>
                    <w:rPr>
                      <w:bCs/>
                      <w:sz w:val="16"/>
                      <w:lang w:val="en-US"/>
                    </w:rPr>
                  </w:pPr>
                  <w:r w:rsidRPr="00741F99">
                    <w:rPr>
                      <w:bCs/>
                      <w:sz w:val="16"/>
                      <w:lang w:val="en-US"/>
                    </w:rPr>
                    <w:t xml:space="preserve">ON_id </w:t>
                  </w:r>
                  <w:r w:rsidRPr="00741F99">
                    <w:rPr>
                      <w:bCs/>
                      <w:sz w:val="16"/>
                      <w:vertAlign w:val="superscript"/>
                      <w:lang w:val="en-US"/>
                    </w:rPr>
                    <w:t xml:space="preserve">1) </w:t>
                  </w:r>
                </w:p>
              </w:tc>
              <w:tc>
                <w:tcPr>
                  <w:tcW w:w="2053" w:type="dxa"/>
                </w:tcPr>
                <w:p w14:paraId="407D02F6" w14:textId="77777777" w:rsidR="009965CA" w:rsidRPr="00741F99" w:rsidRDefault="009965CA" w:rsidP="00B63D25">
                  <w:pPr>
                    <w:rPr>
                      <w:b/>
                      <w:bCs/>
                      <w:sz w:val="18"/>
                      <w:lang w:val="en-US"/>
                    </w:rPr>
                  </w:pPr>
                  <w:r w:rsidRPr="00741F99">
                    <w:rPr>
                      <w:b/>
                      <w:bCs/>
                      <w:sz w:val="18"/>
                      <w:lang w:val="en-US"/>
                    </w:rPr>
                    <w:t>Service1</w:t>
                  </w:r>
                </w:p>
                <w:p w14:paraId="16E75C9B" w14:textId="77777777" w:rsidR="009965CA" w:rsidRPr="00741F99" w:rsidRDefault="009965CA" w:rsidP="00B63D25">
                  <w:pPr>
                    <w:rPr>
                      <w:bCs/>
                      <w:sz w:val="16"/>
                      <w:lang w:val="en-US"/>
                    </w:rPr>
                  </w:pPr>
                  <w:r w:rsidRPr="00741F99">
                    <w:rPr>
                      <w:bCs/>
                      <w:sz w:val="16"/>
                      <w:lang w:val="en-US"/>
                    </w:rPr>
                    <w:t>SID 1100</w:t>
                  </w:r>
                </w:p>
                <w:p w14:paraId="44D8537E" w14:textId="77777777" w:rsidR="009965CA" w:rsidRPr="00741F99" w:rsidRDefault="009965CA" w:rsidP="00B63D25">
                  <w:pPr>
                    <w:rPr>
                      <w:bCs/>
                      <w:sz w:val="16"/>
                      <w:lang w:val="en-US"/>
                    </w:rPr>
                  </w:pPr>
                  <w:r w:rsidRPr="00741F99">
                    <w:rPr>
                      <w:bCs/>
                      <w:sz w:val="16"/>
                      <w:lang w:val="en-US"/>
                    </w:rPr>
                    <w:t>S_name Test11</w:t>
                  </w:r>
                </w:p>
                <w:p w14:paraId="3A07D08E" w14:textId="77777777" w:rsidR="009965CA" w:rsidRPr="00741F99" w:rsidRDefault="009965CA" w:rsidP="00B63D25">
                  <w:pPr>
                    <w:rPr>
                      <w:bCs/>
                      <w:sz w:val="16"/>
                      <w:lang w:val="en-US"/>
                    </w:rPr>
                  </w:pPr>
                  <w:r w:rsidRPr="00741F99">
                    <w:rPr>
                      <w:bCs/>
                      <w:sz w:val="16"/>
                      <w:lang w:val="en-US"/>
                    </w:rPr>
                    <w:t>S_type 0x01</w:t>
                  </w:r>
                </w:p>
                <w:p w14:paraId="58D8B1E0" w14:textId="77777777" w:rsidR="009965CA" w:rsidRPr="00741F99" w:rsidRDefault="009965CA" w:rsidP="00B63D25">
                  <w:pPr>
                    <w:rPr>
                      <w:sz w:val="16"/>
                      <w:lang w:val="da-DK"/>
                    </w:rPr>
                  </w:pPr>
                  <w:r w:rsidRPr="00741F99">
                    <w:rPr>
                      <w:sz w:val="16"/>
                      <w:lang w:val="da-DK"/>
                    </w:rPr>
                    <w:t>PMT PID 1100</w:t>
                  </w:r>
                </w:p>
                <w:p w14:paraId="0C2CB37F" w14:textId="77777777" w:rsidR="009965CA" w:rsidRPr="00741F99" w:rsidRDefault="009965CA" w:rsidP="00B63D25">
                  <w:pPr>
                    <w:rPr>
                      <w:sz w:val="16"/>
                      <w:lang w:val="da-DK"/>
                    </w:rPr>
                  </w:pPr>
                  <w:r w:rsidRPr="00741F99">
                    <w:rPr>
                      <w:sz w:val="16"/>
                      <w:lang w:val="da-DK"/>
                    </w:rPr>
                    <w:t>V PID 1109 (MPEG2 SD)</w:t>
                  </w:r>
                </w:p>
                <w:p w14:paraId="29EECFCD" w14:textId="77777777" w:rsidR="009965CA" w:rsidRPr="00741F99" w:rsidRDefault="009965CA" w:rsidP="00B63D25">
                  <w:pPr>
                    <w:rPr>
                      <w:bCs/>
                      <w:sz w:val="16"/>
                      <w:lang w:val="en-US"/>
                    </w:rPr>
                  </w:pPr>
                  <w:r w:rsidRPr="00741F99">
                    <w:rPr>
                      <w:bCs/>
                      <w:sz w:val="16"/>
                      <w:lang w:val="en-US"/>
                    </w:rPr>
                    <w:t>A PID 1108 (MPEG1L2)</w:t>
                  </w:r>
                </w:p>
                <w:p w14:paraId="49A6BBF2" w14:textId="77777777" w:rsidR="009965CA" w:rsidRPr="00741F99" w:rsidRDefault="009965CA" w:rsidP="00B63D25">
                  <w:pPr>
                    <w:rPr>
                      <w:bCs/>
                      <w:sz w:val="16"/>
                      <w:lang w:val="en-US"/>
                    </w:rPr>
                  </w:pPr>
                  <w:r w:rsidRPr="00741F99">
                    <w:rPr>
                      <w:bCs/>
                      <w:sz w:val="16"/>
                      <w:lang w:val="en-US"/>
                    </w:rPr>
                    <w:t>S PID 1107 (DVB subtitling)</w:t>
                  </w:r>
                </w:p>
                <w:p w14:paraId="1C850FE7" w14:textId="77777777" w:rsidR="009965CA" w:rsidRPr="00741F99" w:rsidRDefault="009965CA" w:rsidP="009965CA">
                  <w:pPr>
                    <w:rPr>
                      <w:bCs/>
                      <w:sz w:val="16"/>
                      <w:lang w:val="en-US"/>
                    </w:rPr>
                  </w:pPr>
                  <w:r w:rsidRPr="00741F99">
                    <w:rPr>
                      <w:bCs/>
                      <w:sz w:val="16"/>
                      <w:lang w:val="en-US"/>
                    </w:rPr>
                    <w:t>S PID 1106 (DVB subtitling)</w:t>
                  </w:r>
                </w:p>
                <w:p w14:paraId="37BFD45B" w14:textId="77777777" w:rsidR="009965CA" w:rsidRPr="00741F99" w:rsidRDefault="009965CA" w:rsidP="00B63D25">
                  <w:pPr>
                    <w:rPr>
                      <w:b/>
                      <w:sz w:val="16"/>
                      <w:lang w:val="en-US"/>
                    </w:rPr>
                  </w:pPr>
                  <w:r w:rsidRPr="00741F99">
                    <w:rPr>
                      <w:bCs/>
                      <w:sz w:val="16"/>
                      <w:lang w:val="en-US"/>
                    </w:rPr>
                    <w:t>LCN 1 visible</w:t>
                  </w:r>
                </w:p>
              </w:tc>
              <w:tc>
                <w:tcPr>
                  <w:tcW w:w="2003" w:type="dxa"/>
                </w:tcPr>
                <w:p w14:paraId="55426CD1" w14:textId="77777777" w:rsidR="009965CA" w:rsidRPr="00741F99" w:rsidRDefault="009965CA" w:rsidP="00B63D25">
                  <w:pPr>
                    <w:rPr>
                      <w:b/>
                      <w:bCs/>
                      <w:sz w:val="18"/>
                      <w:lang w:val="en-US"/>
                    </w:rPr>
                  </w:pPr>
                  <w:r w:rsidRPr="00741F99">
                    <w:rPr>
                      <w:b/>
                      <w:bCs/>
                      <w:sz w:val="18"/>
                      <w:lang w:val="en-US"/>
                    </w:rPr>
                    <w:t>Service2</w:t>
                  </w:r>
                </w:p>
                <w:p w14:paraId="70556BE2" w14:textId="77777777" w:rsidR="009965CA" w:rsidRPr="00741F99" w:rsidRDefault="009965CA" w:rsidP="00B63D25">
                  <w:pPr>
                    <w:rPr>
                      <w:bCs/>
                      <w:sz w:val="16"/>
                      <w:lang w:val="en-US"/>
                    </w:rPr>
                  </w:pPr>
                  <w:r w:rsidRPr="00741F99">
                    <w:rPr>
                      <w:bCs/>
                      <w:sz w:val="16"/>
                      <w:lang w:val="en-US"/>
                    </w:rPr>
                    <w:t>SID 1200</w:t>
                  </w:r>
                </w:p>
                <w:p w14:paraId="1818B4C4" w14:textId="77777777" w:rsidR="009965CA" w:rsidRPr="00741F99" w:rsidRDefault="009965CA" w:rsidP="00B63D25">
                  <w:pPr>
                    <w:rPr>
                      <w:bCs/>
                      <w:sz w:val="16"/>
                      <w:lang w:val="en-US"/>
                    </w:rPr>
                  </w:pPr>
                  <w:r w:rsidRPr="00741F99">
                    <w:rPr>
                      <w:bCs/>
                      <w:sz w:val="16"/>
                      <w:lang w:val="en-US"/>
                    </w:rPr>
                    <w:t>S_name Test12</w:t>
                  </w:r>
                </w:p>
                <w:p w14:paraId="06DB79D4" w14:textId="77777777" w:rsidR="009965CA" w:rsidRPr="00741F99" w:rsidRDefault="009965CA" w:rsidP="00B63D25">
                  <w:pPr>
                    <w:rPr>
                      <w:bCs/>
                      <w:sz w:val="16"/>
                      <w:lang w:val="en-US"/>
                    </w:rPr>
                  </w:pPr>
                  <w:r w:rsidRPr="00741F99">
                    <w:rPr>
                      <w:bCs/>
                      <w:sz w:val="16"/>
                      <w:lang w:val="en-US"/>
                    </w:rPr>
                    <w:t>S_type 0x16 or 0x19</w:t>
                  </w:r>
                </w:p>
                <w:p w14:paraId="2CDD7D74" w14:textId="77777777" w:rsidR="009965CA" w:rsidRPr="00741F99" w:rsidRDefault="009965CA" w:rsidP="00B63D25">
                  <w:pPr>
                    <w:rPr>
                      <w:sz w:val="16"/>
                      <w:lang w:val="da-DK"/>
                    </w:rPr>
                  </w:pPr>
                  <w:r w:rsidRPr="00741F99">
                    <w:rPr>
                      <w:sz w:val="16"/>
                      <w:lang w:val="da-DK"/>
                    </w:rPr>
                    <w:t>PMT PID 1200</w:t>
                  </w:r>
                </w:p>
                <w:p w14:paraId="482290E6" w14:textId="77777777" w:rsidR="009965CA" w:rsidRPr="00741F99" w:rsidRDefault="009965CA" w:rsidP="00B63D25">
                  <w:pPr>
                    <w:rPr>
                      <w:sz w:val="16"/>
                      <w:lang w:val="da-DK"/>
                    </w:rPr>
                  </w:pPr>
                  <w:r w:rsidRPr="00741F99">
                    <w:rPr>
                      <w:sz w:val="16"/>
                      <w:lang w:val="da-DK"/>
                    </w:rPr>
                    <w:t>V PID 1209 (MPEG4 AVC)</w:t>
                  </w:r>
                </w:p>
                <w:p w14:paraId="711DA583" w14:textId="77777777" w:rsidR="009965CA" w:rsidRPr="00741F99" w:rsidRDefault="009965CA" w:rsidP="00B63D25">
                  <w:pPr>
                    <w:rPr>
                      <w:bCs/>
                      <w:sz w:val="16"/>
                      <w:lang w:val="en-US"/>
                    </w:rPr>
                  </w:pPr>
                  <w:r w:rsidRPr="00741F99">
                    <w:rPr>
                      <w:bCs/>
                      <w:sz w:val="16"/>
                      <w:lang w:val="en-US"/>
                    </w:rPr>
                    <w:t xml:space="preserve">A PID 1208 </w:t>
                  </w:r>
                </w:p>
                <w:p w14:paraId="19638A41" w14:textId="77777777" w:rsidR="009965CA" w:rsidRPr="00741F99" w:rsidRDefault="009965CA">
                  <w:pPr>
                    <w:rPr>
                      <w:bCs/>
                      <w:sz w:val="16"/>
                      <w:lang w:val="en-US"/>
                    </w:rPr>
                  </w:pPr>
                  <w:r w:rsidRPr="00741F99">
                    <w:rPr>
                      <w:bCs/>
                      <w:sz w:val="16"/>
                      <w:lang w:val="en-US"/>
                    </w:rPr>
                    <w:t>S PID 1107 (DVB subtitling)</w:t>
                  </w:r>
                </w:p>
                <w:p w14:paraId="1ABB963D" w14:textId="77777777" w:rsidR="009965CA" w:rsidRPr="00741F99" w:rsidRDefault="009965CA">
                  <w:pPr>
                    <w:rPr>
                      <w:bCs/>
                      <w:sz w:val="16"/>
                      <w:lang w:val="en-US"/>
                    </w:rPr>
                  </w:pPr>
                  <w:r w:rsidRPr="00741F99">
                    <w:rPr>
                      <w:bCs/>
                      <w:sz w:val="16"/>
                      <w:lang w:val="en-US"/>
                    </w:rPr>
                    <w:t>S PID 1106 (DVB subtitling)</w:t>
                  </w:r>
                </w:p>
                <w:p w14:paraId="297F6599" w14:textId="77777777" w:rsidR="009965CA" w:rsidRPr="00741F99" w:rsidRDefault="009965CA">
                  <w:pPr>
                    <w:rPr>
                      <w:bCs/>
                      <w:sz w:val="16"/>
                      <w:lang w:val="en-US"/>
                    </w:rPr>
                  </w:pPr>
                  <w:r w:rsidRPr="00741F99">
                    <w:rPr>
                      <w:bCs/>
                      <w:sz w:val="16"/>
                      <w:lang w:val="en-US"/>
                    </w:rPr>
                    <w:t>LCN 2 visible</w:t>
                  </w:r>
                </w:p>
              </w:tc>
              <w:tc>
                <w:tcPr>
                  <w:tcW w:w="1006" w:type="dxa"/>
                </w:tcPr>
                <w:p w14:paraId="17696458" w14:textId="77777777" w:rsidR="009965CA" w:rsidRPr="00741F99" w:rsidRDefault="009965CA" w:rsidP="00B63D25">
                  <w:pPr>
                    <w:rPr>
                      <w:bCs/>
                      <w:sz w:val="16"/>
                      <w:lang w:val="en-US"/>
                    </w:rPr>
                  </w:pPr>
                  <w:r w:rsidRPr="00741F99">
                    <w:rPr>
                      <w:bCs/>
                      <w:sz w:val="16"/>
                      <w:lang w:val="en-US"/>
                    </w:rPr>
                    <w:t>Bouquet SI</w:t>
                  </w:r>
                </w:p>
                <w:p w14:paraId="413B3B91" w14:textId="77777777" w:rsidR="009965CA" w:rsidRPr="00741F99" w:rsidRDefault="009965CA" w:rsidP="00B63D25">
                  <w:pPr>
                    <w:rPr>
                      <w:bCs/>
                      <w:sz w:val="16"/>
                      <w:lang w:val="en-US"/>
                    </w:rPr>
                  </w:pPr>
                  <w:r w:rsidRPr="00741F99">
                    <w:rPr>
                      <w:bCs/>
                      <w:sz w:val="16"/>
                      <w:lang w:val="en-US"/>
                    </w:rPr>
                    <w:t>All information in EIT.</w:t>
                  </w:r>
                </w:p>
                <w:p w14:paraId="1868FAFA" w14:textId="77777777" w:rsidR="009965CA" w:rsidRPr="00741F99" w:rsidRDefault="009965CA" w:rsidP="00B63D25">
                  <w:pPr>
                    <w:rPr>
                      <w:bCs/>
                      <w:sz w:val="16"/>
                      <w:lang w:val="en-US"/>
                    </w:rPr>
                  </w:pPr>
                </w:p>
              </w:tc>
              <w:tc>
                <w:tcPr>
                  <w:tcW w:w="992" w:type="dxa"/>
                </w:tcPr>
                <w:p w14:paraId="0E70FF5F" w14:textId="77777777" w:rsidR="009965CA" w:rsidRPr="00741F99" w:rsidRDefault="009965CA" w:rsidP="00B63D25">
                  <w:pPr>
                    <w:rPr>
                      <w:bCs/>
                      <w:sz w:val="16"/>
                      <w:lang w:val="en-US"/>
                    </w:rPr>
                  </w:pPr>
                  <w:r w:rsidRPr="00741F99">
                    <w:rPr>
                      <w:bCs/>
                      <w:sz w:val="16"/>
                      <w:lang w:val="en-US"/>
                    </w:rPr>
                    <w:t>Can be chosen depending of the distribution media.</w:t>
                  </w:r>
                </w:p>
              </w:tc>
            </w:tr>
            <w:tr w:rsidR="009965CA" w:rsidRPr="00741F99" w14:paraId="23719BAB" w14:textId="77777777" w:rsidTr="00B63D25">
              <w:tc>
                <w:tcPr>
                  <w:tcW w:w="1100" w:type="dxa"/>
                </w:tcPr>
                <w:p w14:paraId="78C9B60F" w14:textId="77777777" w:rsidR="009965CA" w:rsidRPr="00741F99" w:rsidRDefault="009965CA" w:rsidP="00B63D25">
                  <w:pPr>
                    <w:rPr>
                      <w:b/>
                      <w:sz w:val="18"/>
                      <w:lang w:val="en-US"/>
                    </w:rPr>
                  </w:pPr>
                  <w:r w:rsidRPr="00741F99">
                    <w:rPr>
                      <w:b/>
                      <w:sz w:val="18"/>
                      <w:lang w:val="en-US"/>
                    </w:rPr>
                    <w:t>MUX2</w:t>
                  </w:r>
                </w:p>
                <w:p w14:paraId="6D5A6165" w14:textId="77777777" w:rsidR="009965CA" w:rsidRPr="00741F99" w:rsidRDefault="009965CA" w:rsidP="00B63D25">
                  <w:pPr>
                    <w:rPr>
                      <w:bCs/>
                      <w:sz w:val="16"/>
                      <w:lang w:val="en-US"/>
                    </w:rPr>
                  </w:pPr>
                  <w:r w:rsidRPr="00741F99">
                    <w:rPr>
                      <w:bCs/>
                      <w:sz w:val="16"/>
                      <w:lang w:val="en-US"/>
                    </w:rPr>
                    <w:t>TS_id 2</w:t>
                  </w:r>
                </w:p>
                <w:p w14:paraId="3F575AF3" w14:textId="77777777" w:rsidR="009965CA" w:rsidRPr="00741F99" w:rsidRDefault="009965CA" w:rsidP="00B63D25">
                  <w:pPr>
                    <w:rPr>
                      <w:bCs/>
                      <w:sz w:val="16"/>
                      <w:lang w:val="en-US"/>
                    </w:rPr>
                  </w:pPr>
                  <w:r w:rsidRPr="00741F99">
                    <w:rPr>
                      <w:bCs/>
                      <w:sz w:val="16"/>
                      <w:lang w:val="en-US"/>
                    </w:rPr>
                    <w:t>Network_id 1</w:t>
                  </w:r>
                </w:p>
                <w:p w14:paraId="1548EE7A" w14:textId="77777777" w:rsidR="009965CA" w:rsidRPr="00741F99" w:rsidRDefault="009965CA" w:rsidP="00B63D25">
                  <w:pPr>
                    <w:rPr>
                      <w:b/>
                      <w:sz w:val="18"/>
                    </w:rPr>
                  </w:pPr>
                  <w:r w:rsidRPr="00741F99">
                    <w:rPr>
                      <w:bCs/>
                      <w:sz w:val="16"/>
                      <w:lang w:val="en-US"/>
                    </w:rPr>
                    <w:t xml:space="preserve">ON_id </w:t>
                  </w:r>
                  <w:r w:rsidRPr="00741F99">
                    <w:rPr>
                      <w:bCs/>
                      <w:sz w:val="16"/>
                      <w:vertAlign w:val="superscript"/>
                      <w:lang w:val="en-US"/>
                    </w:rPr>
                    <w:t xml:space="preserve">1) </w:t>
                  </w:r>
                </w:p>
              </w:tc>
              <w:tc>
                <w:tcPr>
                  <w:tcW w:w="2053" w:type="dxa"/>
                </w:tcPr>
                <w:p w14:paraId="29F17BC3" w14:textId="77777777" w:rsidR="009965CA" w:rsidRPr="00741F99" w:rsidRDefault="009965CA" w:rsidP="00B63D25">
                  <w:pPr>
                    <w:rPr>
                      <w:b/>
                      <w:bCs/>
                      <w:sz w:val="18"/>
                      <w:lang w:val="en-US"/>
                    </w:rPr>
                  </w:pPr>
                  <w:r w:rsidRPr="00741F99">
                    <w:rPr>
                      <w:b/>
                      <w:bCs/>
                      <w:sz w:val="18"/>
                      <w:lang w:val="en-US"/>
                    </w:rPr>
                    <w:t>Service3</w:t>
                  </w:r>
                </w:p>
                <w:p w14:paraId="3025BF95" w14:textId="77777777" w:rsidR="009965CA" w:rsidRPr="00741F99" w:rsidRDefault="009965CA" w:rsidP="00B63D25">
                  <w:pPr>
                    <w:rPr>
                      <w:bCs/>
                      <w:sz w:val="16"/>
                      <w:lang w:val="en-US"/>
                    </w:rPr>
                  </w:pPr>
                  <w:r w:rsidRPr="00741F99">
                    <w:rPr>
                      <w:bCs/>
                      <w:sz w:val="16"/>
                      <w:lang w:val="en-US"/>
                    </w:rPr>
                    <w:t>SID 2100</w:t>
                  </w:r>
                </w:p>
                <w:p w14:paraId="33338581" w14:textId="77777777" w:rsidR="009965CA" w:rsidRPr="00741F99" w:rsidRDefault="009965CA" w:rsidP="00B63D25">
                  <w:pPr>
                    <w:rPr>
                      <w:bCs/>
                      <w:sz w:val="16"/>
                      <w:lang w:val="en-US"/>
                    </w:rPr>
                  </w:pPr>
                  <w:r w:rsidRPr="00741F99">
                    <w:rPr>
                      <w:bCs/>
                      <w:sz w:val="16"/>
                      <w:lang w:val="en-US"/>
                    </w:rPr>
                    <w:t>S_name Test21</w:t>
                  </w:r>
                </w:p>
                <w:p w14:paraId="5A957F8D" w14:textId="77777777" w:rsidR="009965CA" w:rsidRPr="00741F99" w:rsidRDefault="009965CA" w:rsidP="00B63D25">
                  <w:pPr>
                    <w:rPr>
                      <w:bCs/>
                      <w:sz w:val="16"/>
                      <w:lang w:val="en-US"/>
                    </w:rPr>
                  </w:pPr>
                  <w:r w:rsidRPr="00741F99">
                    <w:rPr>
                      <w:bCs/>
                      <w:sz w:val="16"/>
                      <w:lang w:val="en-US"/>
                    </w:rPr>
                    <w:t>S_type 0x01</w:t>
                  </w:r>
                </w:p>
                <w:p w14:paraId="344B2E52" w14:textId="77777777" w:rsidR="009965CA" w:rsidRPr="00741F99" w:rsidRDefault="009965CA" w:rsidP="00B63D25">
                  <w:pPr>
                    <w:rPr>
                      <w:sz w:val="16"/>
                      <w:lang w:val="da-DK"/>
                    </w:rPr>
                  </w:pPr>
                  <w:r w:rsidRPr="00741F99">
                    <w:rPr>
                      <w:sz w:val="16"/>
                      <w:lang w:val="da-DK"/>
                    </w:rPr>
                    <w:t>PMT PID 1100</w:t>
                  </w:r>
                </w:p>
                <w:p w14:paraId="433CE16C" w14:textId="77777777" w:rsidR="009965CA" w:rsidRPr="00741F99" w:rsidRDefault="009965CA" w:rsidP="00B63D25">
                  <w:pPr>
                    <w:rPr>
                      <w:sz w:val="16"/>
                      <w:lang w:val="da-DK"/>
                    </w:rPr>
                  </w:pPr>
                  <w:r w:rsidRPr="00741F99">
                    <w:rPr>
                      <w:sz w:val="16"/>
                      <w:lang w:val="da-DK"/>
                    </w:rPr>
                    <w:t>V PID 1109 (MPEG2 SD)</w:t>
                  </w:r>
                </w:p>
                <w:p w14:paraId="11A0B9B7" w14:textId="77777777" w:rsidR="009965CA" w:rsidRPr="00741F99" w:rsidRDefault="009965CA" w:rsidP="00B63D25">
                  <w:pPr>
                    <w:rPr>
                      <w:bCs/>
                      <w:sz w:val="16"/>
                      <w:lang w:val="en-US"/>
                    </w:rPr>
                  </w:pPr>
                  <w:r w:rsidRPr="00741F99">
                    <w:rPr>
                      <w:bCs/>
                      <w:sz w:val="16"/>
                      <w:lang w:val="en-US"/>
                    </w:rPr>
                    <w:t>A PID 1108 (MPEG1L2)</w:t>
                  </w:r>
                </w:p>
                <w:p w14:paraId="5E014DE9" w14:textId="77777777" w:rsidR="009965CA" w:rsidRPr="00741F99" w:rsidRDefault="009965CA" w:rsidP="00B63D25">
                  <w:pPr>
                    <w:rPr>
                      <w:bCs/>
                      <w:sz w:val="16"/>
                      <w:lang w:val="en-US"/>
                    </w:rPr>
                  </w:pPr>
                  <w:r w:rsidRPr="00741F99">
                    <w:rPr>
                      <w:bCs/>
                      <w:sz w:val="16"/>
                      <w:lang w:val="en-US"/>
                    </w:rPr>
                    <w:t>S PID 1107 (TTX with multi-lingual subtitling)</w:t>
                  </w:r>
                </w:p>
                <w:p w14:paraId="7316D8D4" w14:textId="77777777" w:rsidR="009965CA" w:rsidRPr="00741F99" w:rsidRDefault="009965CA">
                  <w:pPr>
                    <w:rPr>
                      <w:b/>
                      <w:bCs/>
                      <w:sz w:val="18"/>
                      <w:lang w:val="en-US"/>
                    </w:rPr>
                  </w:pPr>
                  <w:r w:rsidRPr="00741F99">
                    <w:rPr>
                      <w:bCs/>
                      <w:sz w:val="16"/>
                      <w:lang w:val="en-US"/>
                    </w:rPr>
                    <w:t>LCN 3 visible</w:t>
                  </w:r>
                </w:p>
              </w:tc>
              <w:tc>
                <w:tcPr>
                  <w:tcW w:w="2003" w:type="dxa"/>
                </w:tcPr>
                <w:p w14:paraId="4E894084" w14:textId="77777777" w:rsidR="009965CA" w:rsidRPr="00741F99" w:rsidRDefault="009965CA" w:rsidP="00B63D25">
                  <w:pPr>
                    <w:rPr>
                      <w:b/>
                      <w:bCs/>
                      <w:sz w:val="18"/>
                      <w:lang w:val="en-US"/>
                    </w:rPr>
                  </w:pPr>
                  <w:r w:rsidRPr="00741F99">
                    <w:rPr>
                      <w:b/>
                      <w:bCs/>
                      <w:sz w:val="18"/>
                      <w:lang w:val="en-US"/>
                    </w:rPr>
                    <w:t>Service4</w:t>
                  </w:r>
                </w:p>
                <w:p w14:paraId="027CD967" w14:textId="77777777" w:rsidR="009965CA" w:rsidRPr="00741F99" w:rsidRDefault="009965CA" w:rsidP="00B63D25">
                  <w:pPr>
                    <w:rPr>
                      <w:bCs/>
                      <w:sz w:val="16"/>
                      <w:lang w:val="en-US"/>
                    </w:rPr>
                  </w:pPr>
                  <w:r w:rsidRPr="00741F99">
                    <w:rPr>
                      <w:bCs/>
                      <w:sz w:val="16"/>
                      <w:lang w:val="en-US"/>
                    </w:rPr>
                    <w:t>SID 2200</w:t>
                  </w:r>
                </w:p>
                <w:p w14:paraId="0AAD08E8" w14:textId="77777777" w:rsidR="009965CA" w:rsidRPr="00741F99" w:rsidRDefault="009965CA" w:rsidP="00B63D25">
                  <w:pPr>
                    <w:rPr>
                      <w:bCs/>
                      <w:sz w:val="16"/>
                      <w:lang w:val="en-US"/>
                    </w:rPr>
                  </w:pPr>
                  <w:r w:rsidRPr="00741F99">
                    <w:rPr>
                      <w:bCs/>
                      <w:sz w:val="16"/>
                      <w:lang w:val="en-US"/>
                    </w:rPr>
                    <w:t>S_name Test22</w:t>
                  </w:r>
                </w:p>
                <w:p w14:paraId="2B3B6083" w14:textId="77777777" w:rsidR="009965CA" w:rsidRPr="00741F99" w:rsidRDefault="009965CA" w:rsidP="00B63D25">
                  <w:pPr>
                    <w:rPr>
                      <w:bCs/>
                      <w:sz w:val="16"/>
                      <w:lang w:val="en-US"/>
                    </w:rPr>
                  </w:pPr>
                  <w:r w:rsidRPr="00741F99">
                    <w:rPr>
                      <w:bCs/>
                      <w:sz w:val="16"/>
                      <w:lang w:val="en-US"/>
                    </w:rPr>
                    <w:t>S_type 0x16 or 0x19</w:t>
                  </w:r>
                </w:p>
                <w:p w14:paraId="1FF23CDA" w14:textId="77777777" w:rsidR="009965CA" w:rsidRPr="00741F99" w:rsidRDefault="009965CA" w:rsidP="00B63D25">
                  <w:pPr>
                    <w:rPr>
                      <w:sz w:val="16"/>
                      <w:lang w:val="da-DK"/>
                    </w:rPr>
                  </w:pPr>
                  <w:r w:rsidRPr="00741F99">
                    <w:rPr>
                      <w:sz w:val="16"/>
                      <w:lang w:val="da-DK"/>
                    </w:rPr>
                    <w:t>PMT PID 1200</w:t>
                  </w:r>
                </w:p>
                <w:p w14:paraId="2B15356D" w14:textId="77777777" w:rsidR="009965CA" w:rsidRPr="00741F99" w:rsidRDefault="009965CA" w:rsidP="00B63D25">
                  <w:pPr>
                    <w:rPr>
                      <w:sz w:val="16"/>
                      <w:lang w:val="da-DK"/>
                    </w:rPr>
                  </w:pPr>
                  <w:r w:rsidRPr="00741F99">
                    <w:rPr>
                      <w:sz w:val="16"/>
                      <w:lang w:val="da-DK"/>
                    </w:rPr>
                    <w:t>V PID 1209 (MPEG4 AVC)</w:t>
                  </w:r>
                </w:p>
                <w:p w14:paraId="67AF5799" w14:textId="77777777" w:rsidR="009965CA" w:rsidRPr="00741F99" w:rsidRDefault="009965CA" w:rsidP="00B63D25">
                  <w:pPr>
                    <w:rPr>
                      <w:bCs/>
                      <w:sz w:val="16"/>
                      <w:lang w:val="en-US"/>
                    </w:rPr>
                  </w:pPr>
                  <w:r w:rsidRPr="00741F99">
                    <w:rPr>
                      <w:bCs/>
                      <w:sz w:val="16"/>
                      <w:lang w:val="en-US"/>
                    </w:rPr>
                    <w:t xml:space="preserve">A PID 1208 </w:t>
                  </w:r>
                </w:p>
                <w:p w14:paraId="4CC0653B" w14:textId="77777777" w:rsidR="009965CA" w:rsidRPr="00741F99" w:rsidRDefault="009965CA">
                  <w:pPr>
                    <w:rPr>
                      <w:bCs/>
                      <w:sz w:val="16"/>
                      <w:lang w:val="en-US"/>
                    </w:rPr>
                  </w:pPr>
                  <w:r w:rsidRPr="00741F99">
                    <w:rPr>
                      <w:bCs/>
                      <w:sz w:val="16"/>
                      <w:lang w:val="en-US"/>
                    </w:rPr>
                    <w:t>S PID 1107 (TTX with multi-lingual subtitling)</w:t>
                  </w:r>
                </w:p>
                <w:p w14:paraId="0BF86619" w14:textId="77777777" w:rsidR="009965CA" w:rsidRPr="00741F99" w:rsidRDefault="009965CA">
                  <w:pPr>
                    <w:rPr>
                      <w:b/>
                      <w:bCs/>
                      <w:sz w:val="18"/>
                      <w:lang w:val="en-US"/>
                    </w:rPr>
                  </w:pPr>
                  <w:r w:rsidRPr="00741F99">
                    <w:rPr>
                      <w:bCs/>
                      <w:sz w:val="16"/>
                      <w:lang w:val="en-US"/>
                    </w:rPr>
                    <w:t>LCN 4 visible</w:t>
                  </w:r>
                </w:p>
              </w:tc>
              <w:tc>
                <w:tcPr>
                  <w:tcW w:w="1006" w:type="dxa"/>
                </w:tcPr>
                <w:p w14:paraId="53718281" w14:textId="77777777" w:rsidR="009965CA" w:rsidRPr="00741F99" w:rsidRDefault="009965CA" w:rsidP="00B63D25">
                  <w:pPr>
                    <w:rPr>
                      <w:bCs/>
                      <w:sz w:val="16"/>
                      <w:lang w:val="en-US"/>
                    </w:rPr>
                  </w:pPr>
                  <w:r w:rsidRPr="00741F99">
                    <w:rPr>
                      <w:bCs/>
                      <w:sz w:val="16"/>
                      <w:lang w:val="en-US"/>
                    </w:rPr>
                    <w:t>.</w:t>
                  </w:r>
                </w:p>
                <w:p w14:paraId="44A87C42" w14:textId="77777777" w:rsidR="009965CA" w:rsidRPr="00741F99" w:rsidRDefault="009965CA" w:rsidP="00B63D25">
                  <w:pPr>
                    <w:rPr>
                      <w:bCs/>
                      <w:sz w:val="16"/>
                      <w:lang w:val="en-US"/>
                    </w:rPr>
                  </w:pPr>
                </w:p>
              </w:tc>
              <w:tc>
                <w:tcPr>
                  <w:tcW w:w="992" w:type="dxa"/>
                </w:tcPr>
                <w:p w14:paraId="0EB3D150" w14:textId="77777777" w:rsidR="009965CA" w:rsidRPr="00741F99" w:rsidRDefault="009965CA" w:rsidP="00B63D25">
                  <w:pPr>
                    <w:rPr>
                      <w:bCs/>
                      <w:sz w:val="16"/>
                      <w:lang w:val="en-US"/>
                    </w:rPr>
                  </w:pPr>
                  <w:r w:rsidRPr="00741F99">
                    <w:rPr>
                      <w:bCs/>
                      <w:sz w:val="16"/>
                      <w:lang w:val="en-US"/>
                    </w:rPr>
                    <w:t>Can be chosen depending of the distribution media.</w:t>
                  </w:r>
                </w:p>
              </w:tc>
            </w:tr>
          </w:tbl>
          <w:p w14:paraId="586DAC09" w14:textId="77777777" w:rsidR="009965CA" w:rsidRPr="00741F99" w:rsidRDefault="009965CA" w:rsidP="009965CA">
            <w:pPr>
              <w:rPr>
                <w:sz w:val="18"/>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p>
          <w:p w14:paraId="026DC8F7" w14:textId="77777777" w:rsidR="009965CA" w:rsidRPr="00741F99" w:rsidRDefault="009965CA" w:rsidP="009965CA">
            <w:pPr>
              <w:rPr>
                <w:lang w:val="en-US"/>
              </w:rPr>
            </w:pPr>
          </w:p>
          <w:p w14:paraId="48C34A3A" w14:textId="77777777" w:rsidR="009965CA" w:rsidRPr="00741F99" w:rsidRDefault="009965CA" w:rsidP="009965CA">
            <w:r w:rsidRPr="00741F99">
              <w:t>Services may contain other components, e.g. teletext, subtitling and multiple additional audio tracks.</w:t>
            </w:r>
          </w:p>
          <w:p w14:paraId="07036A25" w14:textId="77777777" w:rsidR="009965CA" w:rsidRPr="00741F99" w:rsidRDefault="009965CA" w:rsidP="009965CA"/>
          <w:p w14:paraId="290BB41B" w14:textId="6CC7FA4C" w:rsidR="009965CA" w:rsidRDefault="009965CA">
            <w:r w:rsidRPr="00741F99">
              <w:t>PMT of the test services shall be updated during the test so that subtitling components are added and removed in various combinations, e.g. by the following pattern:</w:t>
            </w:r>
          </w:p>
          <w:p w14:paraId="4EDA1F2F" w14:textId="77777777" w:rsidR="00316562" w:rsidRPr="00741F99" w:rsidRDefault="00316562"/>
          <w:p w14:paraId="41093F28" w14:textId="77777777" w:rsidR="009965CA" w:rsidRPr="00741F99" w:rsidRDefault="00766FD4">
            <w:r w:rsidRPr="00741F99">
              <w:rPr>
                <w:noProof/>
              </w:rPr>
              <w:object w:dxaOrig="6423" w:dyaOrig="1198" w14:anchorId="07B67615">
                <v:shape id="_x0000_i1084" type="#_x0000_t75" alt="" style="width:324.75pt;height:58.5pt;mso-width-percent:0;mso-height-percent:0;mso-width-percent:0;mso-height-percent:0" o:ole="">
                  <v:imagedata r:id="rId155" o:title=""/>
                </v:shape>
                <o:OLEObject Type="Embed" ProgID="Visio.Drawing.11" ShapeID="_x0000_i1084" DrawAspect="Content" ObjectID="_1759583339" r:id="rId156"/>
              </w:object>
            </w:r>
          </w:p>
          <w:p w14:paraId="1AC8C916" w14:textId="77777777" w:rsidR="009965CA" w:rsidRPr="00741F99" w:rsidRDefault="009965CA" w:rsidP="009965CA"/>
          <w:p w14:paraId="23D70585" w14:textId="77777777" w:rsidR="009965CA" w:rsidRPr="00741F99" w:rsidRDefault="009965CA" w:rsidP="009965CA">
            <w:pPr>
              <w:rPr>
                <w:b/>
                <w:bCs/>
              </w:rPr>
            </w:pPr>
            <w:r w:rsidRPr="00741F99">
              <w:rPr>
                <w:b/>
                <w:bCs/>
              </w:rPr>
              <w:t>Test procedure:</w:t>
            </w:r>
          </w:p>
          <w:p w14:paraId="0AFB7F75" w14:textId="77777777" w:rsidR="009965CA" w:rsidRPr="00741F99" w:rsidRDefault="009965CA" w:rsidP="00AD1FCF">
            <w:pPr>
              <w:pStyle w:val="Listeafsnit"/>
              <w:numPr>
                <w:ilvl w:val="0"/>
                <w:numId w:val="270"/>
              </w:numPr>
            </w:pPr>
            <w:r w:rsidRPr="00741F99">
              <w:t>Set the user preference for primary subtitling language to Lang1.</w:t>
            </w:r>
          </w:p>
          <w:p w14:paraId="6D55718F" w14:textId="77777777" w:rsidR="009965CA" w:rsidRPr="00741F99" w:rsidRDefault="009965CA" w:rsidP="00AD1FCF">
            <w:pPr>
              <w:pStyle w:val="Listeafsnit"/>
              <w:numPr>
                <w:ilvl w:val="0"/>
                <w:numId w:val="270"/>
              </w:numPr>
            </w:pPr>
            <w:r w:rsidRPr="00741F99">
              <w:t>Set the user preference for secondary subtitling language to other than Lang1 or Lang2.</w:t>
            </w:r>
          </w:p>
          <w:p w14:paraId="01F274C9" w14:textId="77777777" w:rsidR="009965CA" w:rsidRPr="00741F99" w:rsidRDefault="009965CA" w:rsidP="00AD1FCF">
            <w:pPr>
              <w:pStyle w:val="Listeafsnit"/>
              <w:numPr>
                <w:ilvl w:val="0"/>
                <w:numId w:val="270"/>
              </w:numPr>
            </w:pPr>
            <w:r w:rsidRPr="00741F99">
              <w:t>Start recording.</w:t>
            </w:r>
          </w:p>
          <w:p w14:paraId="4D7703FB" w14:textId="77777777" w:rsidR="009965CA" w:rsidRPr="00741F99" w:rsidRDefault="009965CA" w:rsidP="00AD1FCF">
            <w:pPr>
              <w:pStyle w:val="Listeafsnit"/>
              <w:numPr>
                <w:ilvl w:val="0"/>
                <w:numId w:val="270"/>
              </w:numPr>
            </w:pPr>
            <w:r w:rsidRPr="00741F99">
              <w:t>Select an another service.</w:t>
            </w:r>
          </w:p>
          <w:p w14:paraId="69E0A088" w14:textId="77777777" w:rsidR="009965CA" w:rsidRPr="00741F99" w:rsidRDefault="009965CA" w:rsidP="00AD1FCF">
            <w:pPr>
              <w:pStyle w:val="Listeafsnit"/>
              <w:numPr>
                <w:ilvl w:val="0"/>
                <w:numId w:val="270"/>
              </w:numPr>
            </w:pPr>
            <w:r w:rsidRPr="00741F99">
              <w:t>Update the PMT table of the service and add/remove subtitling component(s).</w:t>
            </w:r>
          </w:p>
          <w:p w14:paraId="697B64E9" w14:textId="77777777" w:rsidR="009965CA" w:rsidRPr="00741F99" w:rsidRDefault="009965CA" w:rsidP="00AD1FCF">
            <w:pPr>
              <w:pStyle w:val="Listeafsnit"/>
              <w:numPr>
                <w:ilvl w:val="0"/>
                <w:numId w:val="270"/>
              </w:numPr>
            </w:pPr>
            <w:r w:rsidRPr="00741F99">
              <w:t>Stop the recording.</w:t>
            </w:r>
          </w:p>
          <w:p w14:paraId="3DDB20E0" w14:textId="77777777" w:rsidR="009965CA" w:rsidRPr="00741F99" w:rsidRDefault="009965CA" w:rsidP="00AD1FCF">
            <w:pPr>
              <w:pStyle w:val="Listeafsnit"/>
              <w:numPr>
                <w:ilvl w:val="0"/>
                <w:numId w:val="270"/>
              </w:numPr>
            </w:pPr>
            <w:r w:rsidRPr="00741F99">
              <w:t>Set the user preference for primary subtitling language to other than Lang1 or Lang2 and secondary subtitling language to Lang2.</w:t>
            </w:r>
          </w:p>
          <w:p w14:paraId="1A89103D" w14:textId="77777777" w:rsidR="009965CA" w:rsidRPr="00741F99" w:rsidRDefault="009965CA" w:rsidP="00AD1FCF">
            <w:pPr>
              <w:pStyle w:val="Listeafsnit"/>
              <w:numPr>
                <w:ilvl w:val="0"/>
                <w:numId w:val="270"/>
              </w:numPr>
            </w:pPr>
            <w:r w:rsidRPr="00741F99">
              <w:t xml:space="preserve">Play back the recording. </w:t>
            </w:r>
          </w:p>
          <w:p w14:paraId="1740A5FE" w14:textId="77777777" w:rsidR="009965CA" w:rsidRPr="00741F99" w:rsidRDefault="009965CA" w:rsidP="00AD1FCF">
            <w:pPr>
              <w:pStyle w:val="Listeafsnit"/>
              <w:numPr>
                <w:ilvl w:val="0"/>
                <w:numId w:val="270"/>
              </w:numPr>
            </w:pPr>
            <w:r w:rsidRPr="00741F99">
              <w:t>Fill in the measurement record.</w:t>
            </w:r>
          </w:p>
          <w:p w14:paraId="262CACBC" w14:textId="77777777" w:rsidR="009965CA" w:rsidRPr="00741F99" w:rsidRDefault="009965CA" w:rsidP="009965CA">
            <w:pPr>
              <w:suppressAutoHyphens w:val="0"/>
              <w:ind w:left="720"/>
              <w:rPr>
                <w:lang w:val="en-US"/>
              </w:rPr>
            </w:pPr>
          </w:p>
          <w:p w14:paraId="1AEB6943" w14:textId="77777777" w:rsidR="009965CA" w:rsidRPr="00741F99" w:rsidRDefault="009965CA" w:rsidP="009965CA">
            <w:pPr>
              <w:rPr>
                <w:b/>
                <w:bCs/>
              </w:rPr>
            </w:pPr>
            <w:r w:rsidRPr="00741F99">
              <w:rPr>
                <w:b/>
                <w:bCs/>
              </w:rPr>
              <w:t>Expected results:</w:t>
            </w:r>
          </w:p>
          <w:p w14:paraId="5431F552" w14:textId="77777777" w:rsidR="009965CA" w:rsidRPr="00741F99" w:rsidRDefault="009965CA" w:rsidP="009965CA">
            <w:pPr>
              <w:rPr>
                <w:bCs/>
              </w:rPr>
            </w:pPr>
            <w:r w:rsidRPr="00741F99">
              <w:rPr>
                <w:bCs/>
              </w:rPr>
              <w:t xml:space="preserve">The receiver shall handle updates in PMT and record/playback according to the signaling. All decodable components in PMT have been recorded. </w:t>
            </w:r>
          </w:p>
          <w:p w14:paraId="1B9D3DA8" w14:textId="77777777" w:rsidR="009965CA" w:rsidRPr="00741F99" w:rsidRDefault="009965CA" w:rsidP="009965CA">
            <w:pPr>
              <w:rPr>
                <w:bCs/>
              </w:rPr>
            </w:pPr>
            <w:r w:rsidRPr="00741F99">
              <w:rPr>
                <w:bCs/>
              </w:rPr>
              <w:t>User preference for primary/secondary subtitling language works correctly in playback.</w:t>
            </w:r>
          </w:p>
          <w:p w14:paraId="7A531AF6" w14:textId="77777777" w:rsidR="00094434" w:rsidRPr="00741F99" w:rsidRDefault="00094434" w:rsidP="006348FF"/>
        </w:tc>
      </w:tr>
      <w:tr w:rsidR="00094434" w:rsidRPr="00741F99" w14:paraId="18DCDD1E" w14:textId="77777777" w:rsidTr="00AF5EFE">
        <w:trPr>
          <w:trHeight w:val="2831"/>
        </w:trPr>
        <w:tc>
          <w:tcPr>
            <w:tcW w:w="1418" w:type="dxa"/>
            <w:tcBorders>
              <w:left w:val="single" w:sz="8" w:space="0" w:color="000000"/>
              <w:bottom w:val="single" w:sz="8" w:space="0" w:color="000000"/>
            </w:tcBorders>
            <w:shd w:val="clear" w:color="auto" w:fill="BFBFBF"/>
          </w:tcPr>
          <w:p w14:paraId="2F205E8C"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7D7DA42" w14:textId="20EB255E" w:rsidR="00094434" w:rsidRPr="00B65852" w:rsidRDefault="009965CA" w:rsidP="006348FF">
            <w:pPr>
              <w:rPr>
                <w:b/>
                <w:bCs/>
              </w:rPr>
            </w:pPr>
            <w:r w:rsidRPr="00B65852">
              <w:rPr>
                <w:b/>
                <w:bCs/>
              </w:rPr>
              <w:t>Measurement record:</w:t>
            </w:r>
          </w:p>
          <w:p w14:paraId="78055213" w14:textId="77777777" w:rsidR="00316562" w:rsidRPr="00741F99" w:rsidRDefault="00316562"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9965CA" w:rsidRPr="00741F99" w14:paraId="2AB6514D" w14:textId="77777777" w:rsidTr="00FB0C47">
              <w:tc>
                <w:tcPr>
                  <w:tcW w:w="5170" w:type="dxa"/>
                  <w:shd w:val="clear" w:color="auto" w:fill="D9D9D9" w:themeFill="background1" w:themeFillShade="D9"/>
                </w:tcPr>
                <w:p w14:paraId="7EDCCEB2" w14:textId="77777777" w:rsidR="009965CA" w:rsidRPr="00741F99" w:rsidRDefault="009965CA" w:rsidP="00B63D25">
                  <w:pPr>
                    <w:rPr>
                      <w:b/>
                      <w:lang w:val="en-US"/>
                    </w:rPr>
                  </w:pPr>
                  <w:r w:rsidRPr="00741F99">
                    <w:rPr>
                      <w:b/>
                      <w:lang w:val="en-US"/>
                    </w:rPr>
                    <w:t>Test point</w:t>
                  </w:r>
                </w:p>
              </w:tc>
              <w:tc>
                <w:tcPr>
                  <w:tcW w:w="1934" w:type="dxa"/>
                  <w:shd w:val="clear" w:color="auto" w:fill="D9D9D9" w:themeFill="background1" w:themeFillShade="D9"/>
                </w:tcPr>
                <w:p w14:paraId="77F26FC2" w14:textId="77777777" w:rsidR="009965CA" w:rsidRPr="00741F99" w:rsidRDefault="009965CA" w:rsidP="00B63D25">
                  <w:pPr>
                    <w:rPr>
                      <w:b/>
                      <w:lang w:val="en-US"/>
                    </w:rPr>
                  </w:pPr>
                  <w:r w:rsidRPr="00741F99">
                    <w:rPr>
                      <w:b/>
                      <w:lang w:val="en-US"/>
                    </w:rPr>
                    <w:t>Result OK/NOK</w:t>
                  </w:r>
                </w:p>
              </w:tc>
            </w:tr>
            <w:tr w:rsidR="009965CA" w:rsidRPr="00741F99" w14:paraId="0EC85ABD" w14:textId="77777777" w:rsidTr="00AD1460">
              <w:tc>
                <w:tcPr>
                  <w:tcW w:w="5170" w:type="dxa"/>
                </w:tcPr>
                <w:p w14:paraId="2F59B923" w14:textId="77777777" w:rsidR="009965CA" w:rsidRPr="00741F99" w:rsidRDefault="009965CA" w:rsidP="00B63D25">
                  <w:pPr>
                    <w:rPr>
                      <w:lang w:val="en-US"/>
                    </w:rPr>
                  </w:pPr>
                  <w:r w:rsidRPr="00741F99">
                    <w:rPr>
                      <w:lang w:val="en-US"/>
                    </w:rPr>
                    <w:t xml:space="preserve">IRD records all decodable </w:t>
                  </w:r>
                  <w:r w:rsidR="00987D50" w:rsidRPr="00741F99">
                    <w:rPr>
                      <w:lang w:val="en-US"/>
                    </w:rPr>
                    <w:t>subtitling</w:t>
                  </w:r>
                  <w:r w:rsidRPr="00741F99">
                    <w:rPr>
                      <w:lang w:val="en-US"/>
                    </w:rPr>
                    <w:t xml:space="preserve"> components in the service</w:t>
                  </w:r>
                </w:p>
              </w:tc>
              <w:tc>
                <w:tcPr>
                  <w:tcW w:w="1934" w:type="dxa"/>
                </w:tcPr>
                <w:p w14:paraId="2020361B" w14:textId="77777777" w:rsidR="009965CA" w:rsidRPr="00741F99" w:rsidRDefault="009965CA" w:rsidP="00B63D25">
                  <w:pPr>
                    <w:rPr>
                      <w:lang w:val="en-US"/>
                    </w:rPr>
                  </w:pPr>
                </w:p>
              </w:tc>
            </w:tr>
            <w:tr w:rsidR="009965CA" w:rsidRPr="00741F99" w14:paraId="08006F23" w14:textId="77777777" w:rsidTr="00AD1460">
              <w:tc>
                <w:tcPr>
                  <w:tcW w:w="5170" w:type="dxa"/>
                </w:tcPr>
                <w:p w14:paraId="374DCF97" w14:textId="77777777" w:rsidR="009965CA" w:rsidRPr="00741F99" w:rsidRDefault="009965CA">
                  <w:r w:rsidRPr="00741F99">
                    <w:rPr>
                      <w:lang w:val="en-US"/>
                    </w:rPr>
                    <w:t xml:space="preserve">User preference for primary/secondary </w:t>
                  </w:r>
                  <w:r w:rsidR="00987D50" w:rsidRPr="00741F99">
                    <w:rPr>
                      <w:lang w:val="en-US"/>
                    </w:rPr>
                    <w:t>subtitling</w:t>
                  </w:r>
                  <w:r w:rsidRPr="00741F99">
                    <w:rPr>
                      <w:lang w:val="en-US"/>
                    </w:rPr>
                    <w:t xml:space="preserve"> language works correctly in playback.</w:t>
                  </w:r>
                </w:p>
              </w:tc>
              <w:tc>
                <w:tcPr>
                  <w:tcW w:w="1934" w:type="dxa"/>
                </w:tcPr>
                <w:p w14:paraId="3F219FE8" w14:textId="77777777" w:rsidR="009965CA" w:rsidRPr="00741F99" w:rsidRDefault="009965CA" w:rsidP="00B63D25">
                  <w:pPr>
                    <w:rPr>
                      <w:lang w:val="en-US"/>
                    </w:rPr>
                  </w:pPr>
                </w:p>
              </w:tc>
            </w:tr>
            <w:tr w:rsidR="009965CA" w:rsidRPr="00741F99" w14:paraId="335AEF20" w14:textId="77777777" w:rsidTr="00AD1460">
              <w:tc>
                <w:tcPr>
                  <w:tcW w:w="5170" w:type="dxa"/>
                </w:tcPr>
                <w:p w14:paraId="13B43BC1" w14:textId="77777777" w:rsidR="009965CA" w:rsidRPr="00741F99" w:rsidRDefault="00987D50" w:rsidP="00B63D25">
                  <w:r w:rsidRPr="00741F99">
                    <w:t xml:space="preserve">Subtitling </w:t>
                  </w:r>
                  <w:r w:rsidR="009965CA" w:rsidRPr="00741F99">
                    <w:t>track is selected for playback dynamically by the PMT</w:t>
                  </w:r>
                </w:p>
              </w:tc>
              <w:tc>
                <w:tcPr>
                  <w:tcW w:w="1934" w:type="dxa"/>
                </w:tcPr>
                <w:p w14:paraId="04650AC6" w14:textId="77777777" w:rsidR="009965CA" w:rsidRPr="00741F99" w:rsidRDefault="009965CA" w:rsidP="00B63D25">
                  <w:pPr>
                    <w:rPr>
                      <w:lang w:val="en-US"/>
                    </w:rPr>
                  </w:pPr>
                </w:p>
              </w:tc>
            </w:tr>
            <w:tr w:rsidR="009965CA" w:rsidRPr="00741F99" w14:paraId="54091128" w14:textId="77777777" w:rsidTr="00AD1460">
              <w:tc>
                <w:tcPr>
                  <w:tcW w:w="5170" w:type="dxa"/>
                </w:tcPr>
                <w:p w14:paraId="42946402" w14:textId="77777777" w:rsidR="009965CA" w:rsidRPr="00741F99" w:rsidRDefault="009965CA">
                  <w:pPr>
                    <w:rPr>
                      <w:lang w:val="en-US"/>
                    </w:rPr>
                  </w:pPr>
                  <w:r w:rsidRPr="00741F99">
                    <w:rPr>
                      <w:lang w:val="en-US"/>
                    </w:rPr>
                    <w:t>PMT update and consequent</w:t>
                  </w:r>
                  <w:r w:rsidR="00987D50" w:rsidRPr="00741F99">
                    <w:rPr>
                      <w:lang w:val="en-US"/>
                    </w:rPr>
                    <w:t xml:space="preserve"> subtitling</w:t>
                  </w:r>
                  <w:r w:rsidRPr="00741F99">
                    <w:rPr>
                      <w:lang w:val="en-US"/>
                    </w:rPr>
                    <w:t xml:space="preserve"> track selection do not disturb the playback of other components.</w:t>
                  </w:r>
                </w:p>
              </w:tc>
              <w:tc>
                <w:tcPr>
                  <w:tcW w:w="1934" w:type="dxa"/>
                </w:tcPr>
                <w:p w14:paraId="51CD8235" w14:textId="77777777" w:rsidR="009965CA" w:rsidRPr="00741F99" w:rsidRDefault="009965CA" w:rsidP="00B63D25">
                  <w:pPr>
                    <w:rPr>
                      <w:lang w:val="en-US"/>
                    </w:rPr>
                  </w:pPr>
                </w:p>
              </w:tc>
            </w:tr>
          </w:tbl>
          <w:p w14:paraId="7AE40691" w14:textId="77777777" w:rsidR="009965CA" w:rsidRPr="00741F99" w:rsidRDefault="009965CA" w:rsidP="006348FF"/>
        </w:tc>
      </w:tr>
      <w:tr w:rsidR="00094434" w:rsidRPr="00741F99" w14:paraId="3CA03418" w14:textId="77777777" w:rsidTr="006348FF">
        <w:tc>
          <w:tcPr>
            <w:tcW w:w="1418" w:type="dxa"/>
            <w:tcBorders>
              <w:left w:val="single" w:sz="8" w:space="0" w:color="000000"/>
              <w:bottom w:val="single" w:sz="8" w:space="0" w:color="000000"/>
            </w:tcBorders>
            <w:shd w:val="clear" w:color="auto" w:fill="BFBFBF"/>
          </w:tcPr>
          <w:p w14:paraId="6C1B85DD"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6EB5170"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6743DAB2" w14:textId="77777777" w:rsidTr="006348FF">
        <w:tc>
          <w:tcPr>
            <w:tcW w:w="1418" w:type="dxa"/>
            <w:tcBorders>
              <w:left w:val="single" w:sz="8" w:space="0" w:color="000000"/>
              <w:bottom w:val="single" w:sz="8" w:space="0" w:color="000000"/>
            </w:tcBorders>
            <w:shd w:val="clear" w:color="auto" w:fill="BFBFBF"/>
          </w:tcPr>
          <w:p w14:paraId="68FB40AD"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9ED2363"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69734E13" w14:textId="77777777" w:rsidR="00094434" w:rsidRPr="00741F99" w:rsidRDefault="00094434" w:rsidP="006348FF">
            <w:r w:rsidRPr="00741F99">
              <w:t xml:space="preserve">Describe more specific faults and/or other information </w:t>
            </w:r>
          </w:p>
          <w:p w14:paraId="07872930" w14:textId="77777777" w:rsidR="00094434" w:rsidRPr="00741F99" w:rsidRDefault="00094434" w:rsidP="006348FF">
            <w:pPr>
              <w:rPr>
                <w:b/>
              </w:rPr>
            </w:pPr>
          </w:p>
        </w:tc>
      </w:tr>
      <w:tr w:rsidR="00094434" w:rsidRPr="00741F99" w14:paraId="3FEC45AE" w14:textId="77777777" w:rsidTr="006348FF">
        <w:tc>
          <w:tcPr>
            <w:tcW w:w="1418" w:type="dxa"/>
            <w:tcBorders>
              <w:left w:val="single" w:sz="8" w:space="0" w:color="000000"/>
              <w:bottom w:val="single" w:sz="8" w:space="0" w:color="000000"/>
            </w:tcBorders>
            <w:shd w:val="clear" w:color="auto" w:fill="BFBFBF"/>
          </w:tcPr>
          <w:p w14:paraId="3129CAB6"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2B527F1C"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6E32A98"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23E5BF65" w14:textId="77777777" w:rsidR="00094434" w:rsidRPr="00741F99" w:rsidRDefault="00094434" w:rsidP="006348FF">
            <w:pPr>
              <w:pStyle w:val="Brdtekst"/>
              <w:jc w:val="left"/>
              <w:rPr>
                <w:rFonts w:ascii="Arial" w:hAnsi="Arial"/>
                <w:b w:val="0"/>
                <w:sz w:val="18"/>
              </w:rPr>
            </w:pPr>
          </w:p>
        </w:tc>
      </w:tr>
    </w:tbl>
    <w:p w14:paraId="663A02B2" w14:textId="4B30ACC3" w:rsidR="00094434" w:rsidRDefault="00094434" w:rsidP="00094434">
      <w:pPr>
        <w:rPr>
          <w:lang w:val="en-US"/>
        </w:rPr>
      </w:pPr>
    </w:p>
    <w:p w14:paraId="256093C7"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0FBC66C" w14:textId="77777777" w:rsidTr="006348FF">
        <w:tc>
          <w:tcPr>
            <w:tcW w:w="1418" w:type="dxa"/>
            <w:tcBorders>
              <w:top w:val="single" w:sz="8" w:space="0" w:color="000000"/>
              <w:left w:val="single" w:sz="8" w:space="0" w:color="000000"/>
              <w:bottom w:val="single" w:sz="8" w:space="0" w:color="000000"/>
            </w:tcBorders>
            <w:shd w:val="clear" w:color="auto" w:fill="BFBFBF"/>
          </w:tcPr>
          <w:p w14:paraId="5A864260"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BAD434D" w14:textId="77777777" w:rsidR="00094434" w:rsidRPr="00741F99" w:rsidRDefault="00094434" w:rsidP="0008567E">
            <w:pPr>
              <w:pStyle w:val="Task2"/>
            </w:pPr>
            <w:bookmarkStart w:id="5650" w:name="_Toc441762311"/>
            <w:bookmarkStart w:id="5651" w:name="_Toc492989926"/>
            <w:bookmarkStart w:id="5652" w:name="_Toc102128497"/>
            <w:bookmarkStart w:id="5653" w:name="_Toc147824689"/>
            <w:bookmarkStart w:id="5654" w:name="_Toc147825066"/>
            <w:r w:rsidRPr="00741F99">
              <w:t xml:space="preserve">Full service playback – </w:t>
            </w:r>
            <w:r w:rsidR="00D76875" w:rsidRPr="00741F99">
              <w:t>S</w:t>
            </w:r>
            <w:r w:rsidRPr="00741F99">
              <w:t>ubtitling for the hard-of-hearing</w:t>
            </w:r>
            <w:bookmarkEnd w:id="5650"/>
            <w:bookmarkEnd w:id="5651"/>
            <w:bookmarkEnd w:id="5652"/>
            <w:bookmarkEnd w:id="5653"/>
            <w:bookmarkEnd w:id="5654"/>
          </w:p>
        </w:tc>
      </w:tr>
      <w:tr w:rsidR="00094434" w:rsidRPr="00741F99" w14:paraId="4A3EA4BE" w14:textId="77777777" w:rsidTr="006348FF">
        <w:tc>
          <w:tcPr>
            <w:tcW w:w="1418" w:type="dxa"/>
            <w:tcBorders>
              <w:left w:val="single" w:sz="8" w:space="0" w:color="000000"/>
              <w:bottom w:val="single" w:sz="8" w:space="0" w:color="000000"/>
            </w:tcBorders>
            <w:shd w:val="clear" w:color="auto" w:fill="BFBFBF"/>
          </w:tcPr>
          <w:p w14:paraId="05F81B58"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1A3DA70F" w14:textId="77777777" w:rsidR="00094434" w:rsidRPr="00741F99" w:rsidRDefault="00094434" w:rsidP="006348FF">
            <w:pPr>
              <w:pStyle w:val="NordigChapter"/>
            </w:pPr>
            <w:r w:rsidRPr="00741F99">
              <w:t>NorDig Unified 14.4.5</w:t>
            </w:r>
          </w:p>
        </w:tc>
      </w:tr>
      <w:tr w:rsidR="00094434" w:rsidRPr="00741F99" w14:paraId="364A26C4" w14:textId="77777777" w:rsidTr="006348FF">
        <w:tc>
          <w:tcPr>
            <w:tcW w:w="1418" w:type="dxa"/>
            <w:tcBorders>
              <w:left w:val="single" w:sz="8" w:space="0" w:color="000000"/>
              <w:bottom w:val="single" w:sz="8" w:space="0" w:color="000000"/>
            </w:tcBorders>
            <w:shd w:val="clear" w:color="auto" w:fill="BFBFBF"/>
          </w:tcPr>
          <w:p w14:paraId="6042F300"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0A4DB051"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03712903" w14:textId="0907C643"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63199269"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w:t>
            </w:r>
            <w:r w:rsidRPr="00741F99">
              <w:rPr>
                <w:lang w:val="en-US" w:eastAsia="fi-FI"/>
              </w:rPr>
              <w:lastRenderedPageBreak/>
              <w:t xml:space="preserve">parental rating values (see 14.3.2) and signal protection (HDCP) on its digital output interface (see 9.9.4). </w:t>
            </w:r>
          </w:p>
          <w:p w14:paraId="52312577"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7174A8EC"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273EFBAF" w14:textId="42772FE1" w:rsidR="00AF5EFE" w:rsidRPr="00741F99" w:rsidRDefault="00AF5EFE" w:rsidP="006348FF">
            <w:pPr>
              <w:suppressAutoHyphens w:val="0"/>
              <w:autoSpaceDE w:val="0"/>
              <w:autoSpaceDN w:val="0"/>
              <w:adjustRightInd w:val="0"/>
              <w:rPr>
                <w:bCs/>
                <w:iCs/>
                <w:lang w:val="en-GB"/>
              </w:rPr>
            </w:pPr>
          </w:p>
        </w:tc>
      </w:tr>
      <w:tr w:rsidR="00094434" w:rsidRPr="00741F99" w14:paraId="5DE1BCD9" w14:textId="77777777" w:rsidTr="006348FF">
        <w:tc>
          <w:tcPr>
            <w:tcW w:w="1418" w:type="dxa"/>
            <w:tcBorders>
              <w:left w:val="single" w:sz="8" w:space="0" w:color="000000"/>
              <w:bottom w:val="single" w:sz="8" w:space="0" w:color="000000"/>
            </w:tcBorders>
            <w:shd w:val="clear" w:color="auto" w:fill="BFBFBF"/>
          </w:tcPr>
          <w:p w14:paraId="55BDFDE6" w14:textId="73666FD5"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97ECB0" w14:textId="4290A64C" w:rsidR="0024749C" w:rsidRPr="00316562" w:rsidRDefault="0024749C" w:rsidP="0024749C">
            <w:pPr>
              <w:rPr>
                <w:lang w:val="en-US"/>
              </w:rPr>
            </w:pPr>
            <w:r w:rsidRPr="00316562">
              <w:rPr>
                <w:lang w:val="en-US"/>
              </w:rPr>
              <w:t>PVR IRD</w:t>
            </w:r>
          </w:p>
          <w:p w14:paraId="74C25271" w14:textId="5FF68D4F" w:rsidR="00094434" w:rsidRPr="00316562" w:rsidRDefault="00094434" w:rsidP="006348FF">
            <w:pPr>
              <w:pStyle w:val="NordigProfile"/>
            </w:pPr>
          </w:p>
        </w:tc>
      </w:tr>
      <w:tr w:rsidR="00094434" w:rsidRPr="00741F99" w14:paraId="3C6D1F1A" w14:textId="77777777" w:rsidTr="006348FF">
        <w:tc>
          <w:tcPr>
            <w:tcW w:w="1418" w:type="dxa"/>
            <w:tcBorders>
              <w:left w:val="single" w:sz="8" w:space="0" w:color="000000"/>
              <w:bottom w:val="single" w:sz="8" w:space="0" w:color="000000"/>
            </w:tcBorders>
            <w:shd w:val="clear" w:color="auto" w:fill="BFBFBF"/>
          </w:tcPr>
          <w:p w14:paraId="3816BE2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B89B888" w14:textId="77777777" w:rsidR="00D76875" w:rsidRPr="00741F99" w:rsidRDefault="00D76875" w:rsidP="00D76875">
            <w:pPr>
              <w:rPr>
                <w:b/>
                <w:lang w:val="en-US"/>
              </w:rPr>
            </w:pPr>
            <w:r w:rsidRPr="00741F99">
              <w:rPr>
                <w:b/>
                <w:lang w:val="en-US"/>
              </w:rPr>
              <w:t>Purpose of test:</w:t>
            </w:r>
          </w:p>
          <w:p w14:paraId="4D79157E" w14:textId="77777777" w:rsidR="00D76875" w:rsidRPr="00741F99" w:rsidRDefault="00D76875" w:rsidP="00D76875">
            <w:pPr>
              <w:rPr>
                <w:b/>
                <w:lang w:val="en-US"/>
              </w:rPr>
            </w:pPr>
          </w:p>
          <w:p w14:paraId="393A65AE" w14:textId="77777777" w:rsidR="00D76875" w:rsidRPr="00741F99" w:rsidRDefault="00D76875" w:rsidP="00D76875">
            <w:pPr>
              <w:rPr>
                <w:lang w:val="en-US"/>
              </w:rPr>
            </w:pPr>
            <w:r w:rsidRPr="00741F99">
              <w:rPr>
                <w:lang w:val="en-US"/>
              </w:rPr>
              <w:t xml:space="preserve">To verify that the IRD can handle signalisation and decoding of “hard of hearing” subtitling when they are broadcasted.or not during playback. </w:t>
            </w:r>
          </w:p>
          <w:p w14:paraId="105B9510" w14:textId="77777777" w:rsidR="00D76875" w:rsidRPr="00741F99" w:rsidRDefault="00D76875" w:rsidP="00D76875">
            <w:pPr>
              <w:rPr>
                <w:lang w:val="en-US"/>
              </w:rPr>
            </w:pPr>
            <w:r w:rsidRPr="00741F99">
              <w:rPr>
                <w:lang w:val="en-US"/>
              </w:rPr>
              <w:t xml:space="preserve">To check that composition pages “normal” are chosen by default instead of “hard of hearing” in playback. </w:t>
            </w:r>
          </w:p>
          <w:p w14:paraId="247239EA" w14:textId="77777777" w:rsidR="00D76875" w:rsidRPr="00741F99" w:rsidRDefault="00D76875" w:rsidP="00D76875">
            <w:pPr>
              <w:rPr>
                <w:lang w:val="en-US"/>
              </w:rPr>
            </w:pPr>
          </w:p>
          <w:p w14:paraId="4D249B33" w14:textId="77777777" w:rsidR="00D76875" w:rsidRPr="00741F99" w:rsidRDefault="00D76875" w:rsidP="00D76875">
            <w:pPr>
              <w:rPr>
                <w:lang w:val="en-US"/>
              </w:rPr>
            </w:pPr>
            <w:r w:rsidRPr="00741F99">
              <w:rPr>
                <w:lang w:val="en-US"/>
              </w:rPr>
              <w:t>Support for ancillary pages is not tested.</w:t>
            </w:r>
          </w:p>
          <w:p w14:paraId="1062E186" w14:textId="77777777" w:rsidR="00D76875" w:rsidRPr="00741F99" w:rsidRDefault="00D76875" w:rsidP="00D76875">
            <w:pPr>
              <w:rPr>
                <w:b/>
                <w:lang w:val="en-US"/>
              </w:rPr>
            </w:pPr>
          </w:p>
          <w:p w14:paraId="3C729E08" w14:textId="77777777" w:rsidR="00D76875" w:rsidRPr="00741F99" w:rsidRDefault="00D76875" w:rsidP="00D76875">
            <w:pPr>
              <w:rPr>
                <w:b/>
                <w:lang w:val="en-US"/>
              </w:rPr>
            </w:pPr>
            <w:r w:rsidRPr="00741F99">
              <w:rPr>
                <w:b/>
                <w:lang w:val="en-US"/>
              </w:rPr>
              <w:t>Equipment:</w:t>
            </w:r>
          </w:p>
          <w:p w14:paraId="14257645" w14:textId="77777777" w:rsidR="00D76875" w:rsidRPr="00741F99" w:rsidRDefault="00D76875" w:rsidP="00D76875">
            <w:pPr>
              <w:rPr>
                <w:lang w:val="en-US"/>
              </w:rPr>
            </w:pPr>
            <w:r w:rsidRPr="00741F99">
              <w:rPr>
                <w:noProof/>
                <w:lang w:val="en-GB" w:eastAsia="en-GB"/>
              </w:rPr>
              <w:drawing>
                <wp:inline distT="0" distB="0" distL="0" distR="0" wp14:anchorId="4A6642B0" wp14:editId="50193919">
                  <wp:extent cx="4517390" cy="533400"/>
                  <wp:effectExtent l="19050" t="0" r="0" b="0"/>
                  <wp:docPr id="4"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7C36F4FA" w14:textId="77777777" w:rsidR="00D76875" w:rsidRPr="00741F99" w:rsidRDefault="00D76875" w:rsidP="00D76875">
            <w:pPr>
              <w:rPr>
                <w:lang w:val="en-US"/>
              </w:rPr>
            </w:pPr>
          </w:p>
          <w:p w14:paraId="636118B3" w14:textId="77777777" w:rsidR="00D76875" w:rsidRPr="00741F99" w:rsidRDefault="00D76875" w:rsidP="00D76875">
            <w:pPr>
              <w:rPr>
                <w:lang w:val="en-US"/>
              </w:rPr>
            </w:pPr>
            <w:r w:rsidRPr="00741F99">
              <w:rPr>
                <w:lang w:val="en-US"/>
              </w:rPr>
              <w:t xml:space="preserve">A transport stream containing test services with DVB and EBU Teletext composition subtitling and “hard of hearing” components. </w:t>
            </w:r>
          </w:p>
          <w:p w14:paraId="1EFD6ADD" w14:textId="77777777" w:rsidR="00D76875" w:rsidRPr="00741F99" w:rsidRDefault="00D76875" w:rsidP="00D76875">
            <w:pPr>
              <w:rPr>
                <w:lang w:val="en-US"/>
              </w:rPr>
            </w:pPr>
          </w:p>
          <w:p w14:paraId="7AF95FF9" w14:textId="3BDD2F4C" w:rsidR="00D76875" w:rsidRDefault="00D76875">
            <w:r w:rsidRPr="00741F99">
              <w:t>PMT of the test services shall be updated during the test so that subtitling components are added and removed in various combinations, e.g. by the following pattern:</w:t>
            </w:r>
          </w:p>
          <w:p w14:paraId="2F6C4642" w14:textId="77777777" w:rsidR="00316562" w:rsidRPr="00741F99" w:rsidRDefault="00316562"/>
          <w:p w14:paraId="4BE3BC6E" w14:textId="77777777" w:rsidR="00D76875" w:rsidRPr="00741F99" w:rsidRDefault="00766FD4">
            <w:pPr>
              <w:rPr>
                <w:lang w:val="en-US"/>
              </w:rPr>
            </w:pPr>
            <w:r w:rsidRPr="00741F99">
              <w:rPr>
                <w:noProof/>
              </w:rPr>
              <w:object w:dxaOrig="6423" w:dyaOrig="1198" w14:anchorId="5F333803">
                <v:shape id="_x0000_i1085" type="#_x0000_t75" alt="" style="width:324.75pt;height:58.5pt;mso-width-percent:0;mso-height-percent:0;mso-width-percent:0;mso-height-percent:0" o:ole="">
                  <v:imagedata r:id="rId157" o:title=""/>
                </v:shape>
                <o:OLEObject Type="Embed" ProgID="Visio.Drawing.11" ShapeID="_x0000_i1085" DrawAspect="Content" ObjectID="_1759583340" r:id="rId158"/>
              </w:object>
            </w:r>
          </w:p>
          <w:p w14:paraId="7AC0B43B" w14:textId="77777777" w:rsidR="00D76875" w:rsidRPr="00741F99" w:rsidRDefault="00D76875">
            <w:pPr>
              <w:rPr>
                <w:lang w:val="en-US"/>
              </w:rPr>
            </w:pPr>
            <w:r w:rsidRPr="00741F99">
              <w:rPr>
                <w:lang w:val="en-US"/>
              </w:rPr>
              <w:t xml:space="preserve">Subtitling composition pages can be divided into two contents: “normal” or “hard of hearing”. Composition pages shall be enabled in mode “normal” by default. </w:t>
            </w:r>
          </w:p>
          <w:p w14:paraId="4DCF2754" w14:textId="77777777" w:rsidR="00D76875" w:rsidRPr="00741F99" w:rsidRDefault="00D76875" w:rsidP="00D76875">
            <w:pPr>
              <w:rPr>
                <w:lang w:val="en-US"/>
              </w:rPr>
            </w:pPr>
            <w:r w:rsidRPr="00741F99">
              <w:rPr>
                <w:lang w:val="en-US"/>
              </w:rPr>
              <w:t xml:space="preserve">Subtitling ancillary pages can be broadcasted for more or less like a “raw data”. Ancillary pages shall be enabled by default. </w:t>
            </w:r>
          </w:p>
          <w:p w14:paraId="1F24B0F0" w14:textId="77777777" w:rsidR="00D76875" w:rsidRPr="00741F99" w:rsidRDefault="00D76875" w:rsidP="00D76875">
            <w:pPr>
              <w:rPr>
                <w:lang w:val="en-US"/>
              </w:rPr>
            </w:pPr>
          </w:p>
          <w:p w14:paraId="5DA49E7C" w14:textId="77777777" w:rsidR="00D76875" w:rsidRPr="00741F99" w:rsidRDefault="00D76875" w:rsidP="00D76875">
            <w:pPr>
              <w:rPr>
                <w:b/>
                <w:lang w:val="en-US"/>
              </w:rPr>
            </w:pPr>
            <w:r w:rsidRPr="00741F99">
              <w:rPr>
                <w:b/>
                <w:lang w:val="en-US"/>
              </w:rPr>
              <w:t>Test procedure:</w:t>
            </w:r>
          </w:p>
          <w:p w14:paraId="0F60D6D6" w14:textId="77777777" w:rsidR="00FA61B3" w:rsidRPr="00741F99" w:rsidRDefault="00FA61B3" w:rsidP="00AD1FCF">
            <w:pPr>
              <w:pStyle w:val="Listeafsnit"/>
              <w:numPr>
                <w:ilvl w:val="0"/>
                <w:numId w:val="266"/>
              </w:numPr>
            </w:pPr>
            <w:r w:rsidRPr="00741F99">
              <w:t>Start recording.</w:t>
            </w:r>
          </w:p>
          <w:p w14:paraId="111E96C7" w14:textId="77777777" w:rsidR="00FA61B3" w:rsidRPr="00741F99" w:rsidRDefault="00FA61B3" w:rsidP="00AD1FCF">
            <w:pPr>
              <w:pStyle w:val="Listeafsnit"/>
              <w:numPr>
                <w:ilvl w:val="0"/>
                <w:numId w:val="266"/>
              </w:numPr>
            </w:pPr>
            <w:r w:rsidRPr="00741F99">
              <w:t>Update the PMT table of the recorded service and add/remove normal and hard-of-hearing subtitling component(s).</w:t>
            </w:r>
          </w:p>
          <w:p w14:paraId="5D8B0B43" w14:textId="77777777" w:rsidR="00FA61B3" w:rsidRPr="00741F99" w:rsidRDefault="00FA61B3" w:rsidP="00AD1FCF">
            <w:pPr>
              <w:pStyle w:val="Listeafsnit"/>
              <w:numPr>
                <w:ilvl w:val="0"/>
                <w:numId w:val="266"/>
              </w:numPr>
            </w:pPr>
            <w:r w:rsidRPr="00741F99">
              <w:t>Stop the recording.</w:t>
            </w:r>
          </w:p>
          <w:p w14:paraId="3A3BE14E" w14:textId="77777777" w:rsidR="00FA61B3" w:rsidRPr="00741F99" w:rsidRDefault="00FA61B3" w:rsidP="00AD1FCF">
            <w:pPr>
              <w:pStyle w:val="Listeafsnit"/>
              <w:numPr>
                <w:ilvl w:val="0"/>
                <w:numId w:val="266"/>
              </w:numPr>
            </w:pPr>
            <w:r w:rsidRPr="00741F99">
              <w:t>Enable ’hard-of-hearing’ subtitling in the user preferences.</w:t>
            </w:r>
          </w:p>
          <w:p w14:paraId="263F509E" w14:textId="77777777" w:rsidR="00FA61B3" w:rsidRPr="00741F99" w:rsidRDefault="00FA61B3" w:rsidP="00AD1FCF">
            <w:pPr>
              <w:pStyle w:val="Listeafsnit"/>
              <w:numPr>
                <w:ilvl w:val="0"/>
                <w:numId w:val="266"/>
              </w:numPr>
            </w:pPr>
            <w:r w:rsidRPr="00741F99">
              <w:t>Play back the recording.</w:t>
            </w:r>
          </w:p>
          <w:p w14:paraId="66048AB9" w14:textId="77777777" w:rsidR="00FA61B3" w:rsidRPr="00741F99" w:rsidRDefault="00FA61B3" w:rsidP="00AD1FCF">
            <w:pPr>
              <w:pStyle w:val="Listeafsnit"/>
              <w:numPr>
                <w:ilvl w:val="0"/>
                <w:numId w:val="266"/>
              </w:numPr>
            </w:pPr>
            <w:r w:rsidRPr="00741F99">
              <w:t>Fill in the measurement record.</w:t>
            </w:r>
          </w:p>
          <w:p w14:paraId="574AC66E" w14:textId="77777777" w:rsidR="00D76875" w:rsidRPr="00741F99" w:rsidRDefault="00D76875" w:rsidP="00D76875">
            <w:pPr>
              <w:rPr>
                <w:b/>
              </w:rPr>
            </w:pPr>
          </w:p>
          <w:p w14:paraId="6AAB4106" w14:textId="77777777" w:rsidR="00D76875" w:rsidRPr="00741F99" w:rsidRDefault="00D76875" w:rsidP="00D76875">
            <w:pPr>
              <w:rPr>
                <w:b/>
                <w:lang w:val="en-US"/>
              </w:rPr>
            </w:pPr>
            <w:r w:rsidRPr="00741F99">
              <w:rPr>
                <w:b/>
                <w:lang w:val="en-US"/>
              </w:rPr>
              <w:t xml:space="preserve">Expected result: </w:t>
            </w:r>
          </w:p>
          <w:p w14:paraId="46EA85EE" w14:textId="77777777" w:rsidR="00D76875" w:rsidRPr="00741F99" w:rsidRDefault="00D76875" w:rsidP="00D76875">
            <w:pPr>
              <w:rPr>
                <w:lang w:val="en-US"/>
              </w:rPr>
            </w:pPr>
            <w:r w:rsidRPr="00741F99">
              <w:rPr>
                <w:lang w:val="en-US"/>
              </w:rPr>
              <w:t xml:space="preserve">Hard of hearing content of the DVB and EBU Teletext subtitling is </w:t>
            </w:r>
            <w:r w:rsidR="00FA61B3" w:rsidRPr="00741F99">
              <w:rPr>
                <w:lang w:val="en-US"/>
              </w:rPr>
              <w:t xml:space="preserve">recorded, </w:t>
            </w:r>
            <w:r w:rsidRPr="00741F99">
              <w:rPr>
                <w:lang w:val="en-US"/>
              </w:rPr>
              <w:t>handled, displayed and decoded correctly</w:t>
            </w:r>
            <w:r w:rsidR="00FA61B3" w:rsidRPr="00741F99">
              <w:rPr>
                <w:lang w:val="en-US"/>
              </w:rPr>
              <w:t xml:space="preserve"> in playback</w:t>
            </w:r>
            <w:r w:rsidRPr="00741F99">
              <w:rPr>
                <w:lang w:val="en-US"/>
              </w:rPr>
              <w:t>.</w:t>
            </w:r>
          </w:p>
          <w:p w14:paraId="2E20D3E1" w14:textId="77777777" w:rsidR="00094434" w:rsidRPr="00741F99" w:rsidRDefault="00094434"/>
        </w:tc>
      </w:tr>
      <w:tr w:rsidR="00094434" w:rsidRPr="00741F99" w14:paraId="4D69522D" w14:textId="77777777" w:rsidTr="00AF5EFE">
        <w:trPr>
          <w:trHeight w:val="2611"/>
        </w:trPr>
        <w:tc>
          <w:tcPr>
            <w:tcW w:w="1418" w:type="dxa"/>
            <w:tcBorders>
              <w:left w:val="single" w:sz="8" w:space="0" w:color="000000"/>
              <w:bottom w:val="single" w:sz="8" w:space="0" w:color="000000"/>
            </w:tcBorders>
            <w:shd w:val="clear" w:color="auto" w:fill="BFBFBF"/>
          </w:tcPr>
          <w:p w14:paraId="414F0369"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F429A41" w14:textId="67D02F09" w:rsidR="00094434" w:rsidRPr="00AF5EFE" w:rsidRDefault="00FA61B3" w:rsidP="006348FF">
            <w:pPr>
              <w:rPr>
                <w:b/>
                <w:bCs/>
              </w:rPr>
            </w:pPr>
            <w:r w:rsidRPr="00AF5EFE">
              <w:rPr>
                <w:b/>
                <w:bCs/>
              </w:rPr>
              <w:t>Measurement record:</w:t>
            </w:r>
          </w:p>
          <w:p w14:paraId="38A95D0A" w14:textId="77777777" w:rsidR="00316562" w:rsidRPr="00741F99" w:rsidRDefault="00316562"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FA61B3" w:rsidRPr="00741F99" w14:paraId="64CD29D4" w14:textId="77777777" w:rsidTr="00FB0C47">
              <w:tc>
                <w:tcPr>
                  <w:tcW w:w="5311" w:type="dxa"/>
                  <w:shd w:val="clear" w:color="auto" w:fill="D9D9D9" w:themeFill="background1" w:themeFillShade="D9"/>
                </w:tcPr>
                <w:p w14:paraId="0924718E" w14:textId="77777777" w:rsidR="00FA61B3" w:rsidRPr="00741F99" w:rsidRDefault="00FA61B3" w:rsidP="00B63D25">
                  <w:pPr>
                    <w:rPr>
                      <w:b/>
                      <w:lang w:val="en-US"/>
                    </w:rPr>
                  </w:pPr>
                  <w:r w:rsidRPr="00741F99">
                    <w:rPr>
                      <w:b/>
                      <w:lang w:val="en-US"/>
                    </w:rPr>
                    <w:t>Test point</w:t>
                  </w:r>
                </w:p>
              </w:tc>
              <w:tc>
                <w:tcPr>
                  <w:tcW w:w="1793" w:type="dxa"/>
                  <w:shd w:val="clear" w:color="auto" w:fill="D9D9D9" w:themeFill="background1" w:themeFillShade="D9"/>
                </w:tcPr>
                <w:p w14:paraId="56250211" w14:textId="77777777" w:rsidR="00FA61B3" w:rsidRPr="00741F99" w:rsidRDefault="00FA61B3" w:rsidP="00B63D25">
                  <w:pPr>
                    <w:rPr>
                      <w:b/>
                      <w:lang w:val="en-US"/>
                    </w:rPr>
                  </w:pPr>
                  <w:r w:rsidRPr="00741F99">
                    <w:rPr>
                      <w:b/>
                      <w:lang w:val="en-US"/>
                    </w:rPr>
                    <w:t>Result OK/NOK</w:t>
                  </w:r>
                </w:p>
              </w:tc>
            </w:tr>
            <w:tr w:rsidR="00FA61B3" w:rsidRPr="00741F99" w14:paraId="528B063D" w14:textId="77777777" w:rsidTr="00AD1460">
              <w:tc>
                <w:tcPr>
                  <w:tcW w:w="5311" w:type="dxa"/>
                </w:tcPr>
                <w:p w14:paraId="2DCA9A2F" w14:textId="77777777" w:rsidR="00FA61B3" w:rsidRPr="00741F99" w:rsidRDefault="00FA61B3">
                  <w:pPr>
                    <w:rPr>
                      <w:lang w:val="en-US"/>
                    </w:rPr>
                  </w:pPr>
                  <w:r w:rsidRPr="00741F99">
                    <w:rPr>
                      <w:lang w:val="en-US"/>
                    </w:rPr>
                    <w:t>IRD records all decodable subtitling components in the service</w:t>
                  </w:r>
                </w:p>
              </w:tc>
              <w:tc>
                <w:tcPr>
                  <w:tcW w:w="1793" w:type="dxa"/>
                </w:tcPr>
                <w:p w14:paraId="5089D3B1" w14:textId="77777777" w:rsidR="00FA61B3" w:rsidRPr="00741F99" w:rsidRDefault="00FA61B3" w:rsidP="00B63D25">
                  <w:pPr>
                    <w:rPr>
                      <w:lang w:val="en-US"/>
                    </w:rPr>
                  </w:pPr>
                </w:p>
              </w:tc>
            </w:tr>
            <w:tr w:rsidR="00FA61B3" w:rsidRPr="00741F99" w14:paraId="7B90BCDE" w14:textId="77777777" w:rsidTr="00AD1460">
              <w:tc>
                <w:tcPr>
                  <w:tcW w:w="5311" w:type="dxa"/>
                </w:tcPr>
                <w:p w14:paraId="3A7B434D" w14:textId="77777777" w:rsidR="00FA61B3" w:rsidRPr="00741F99" w:rsidRDefault="00FA61B3">
                  <w:r w:rsidRPr="00741F99">
                    <w:t>Subtitling track is selected for playback dynamically according to the PMT</w:t>
                  </w:r>
                </w:p>
              </w:tc>
              <w:tc>
                <w:tcPr>
                  <w:tcW w:w="1793" w:type="dxa"/>
                </w:tcPr>
                <w:p w14:paraId="25D1C574" w14:textId="77777777" w:rsidR="00FA61B3" w:rsidRPr="00741F99" w:rsidRDefault="00FA61B3" w:rsidP="00B63D25">
                  <w:pPr>
                    <w:rPr>
                      <w:lang w:val="en-US"/>
                    </w:rPr>
                  </w:pPr>
                </w:p>
              </w:tc>
            </w:tr>
            <w:tr w:rsidR="00FA61B3" w:rsidRPr="00741F99" w14:paraId="51F1D8DA" w14:textId="77777777" w:rsidTr="00AD1460">
              <w:tc>
                <w:tcPr>
                  <w:tcW w:w="5311" w:type="dxa"/>
                </w:tcPr>
                <w:p w14:paraId="7AAA86A8" w14:textId="77777777" w:rsidR="00FA61B3" w:rsidRPr="00741F99" w:rsidRDefault="00FA61B3">
                  <w:pPr>
                    <w:rPr>
                      <w:lang w:val="en-US"/>
                    </w:rPr>
                  </w:pPr>
                  <w:r w:rsidRPr="00741F99">
                    <w:rPr>
                      <w:lang w:val="en-US"/>
                    </w:rPr>
                    <w:t>Hard-of-hearing subtitles are displayed automatically only if selected as the user preference</w:t>
                  </w:r>
                </w:p>
              </w:tc>
              <w:tc>
                <w:tcPr>
                  <w:tcW w:w="1793" w:type="dxa"/>
                </w:tcPr>
                <w:p w14:paraId="7AFCDE87" w14:textId="77777777" w:rsidR="00FA61B3" w:rsidRPr="00741F99" w:rsidRDefault="00FA61B3" w:rsidP="00B63D25">
                  <w:pPr>
                    <w:rPr>
                      <w:lang w:val="en-US"/>
                    </w:rPr>
                  </w:pPr>
                </w:p>
              </w:tc>
            </w:tr>
            <w:tr w:rsidR="00FA61B3" w:rsidRPr="00741F99" w14:paraId="7FB02D02" w14:textId="77777777" w:rsidTr="00AD1460">
              <w:tc>
                <w:tcPr>
                  <w:tcW w:w="5311" w:type="dxa"/>
                </w:tcPr>
                <w:p w14:paraId="46190E1E" w14:textId="77777777" w:rsidR="00FA61B3" w:rsidRPr="00741F99" w:rsidRDefault="00FA61B3">
                  <w:pPr>
                    <w:rPr>
                      <w:lang w:val="en-US"/>
                    </w:rPr>
                  </w:pPr>
                  <w:r w:rsidRPr="00741F99">
                    <w:rPr>
                      <w:lang w:val="en-US"/>
                    </w:rPr>
                    <w:t>PMT update and consequent subtitling track selection do not disturb the playback of other components</w:t>
                  </w:r>
                </w:p>
              </w:tc>
              <w:tc>
                <w:tcPr>
                  <w:tcW w:w="1793" w:type="dxa"/>
                </w:tcPr>
                <w:p w14:paraId="4A3F7674" w14:textId="77777777" w:rsidR="00FA61B3" w:rsidRPr="00741F99" w:rsidRDefault="00FA61B3" w:rsidP="00B63D25">
                  <w:pPr>
                    <w:rPr>
                      <w:lang w:val="en-US"/>
                    </w:rPr>
                  </w:pPr>
                </w:p>
              </w:tc>
            </w:tr>
          </w:tbl>
          <w:p w14:paraId="24BBA302" w14:textId="77777777" w:rsidR="00FA61B3" w:rsidRPr="00741F99" w:rsidRDefault="00FA61B3" w:rsidP="006348FF"/>
        </w:tc>
      </w:tr>
      <w:tr w:rsidR="00094434" w:rsidRPr="00741F99" w14:paraId="1F88B89D" w14:textId="77777777" w:rsidTr="006348FF">
        <w:tc>
          <w:tcPr>
            <w:tcW w:w="1418" w:type="dxa"/>
            <w:tcBorders>
              <w:left w:val="single" w:sz="8" w:space="0" w:color="000000"/>
              <w:bottom w:val="single" w:sz="8" w:space="0" w:color="000000"/>
            </w:tcBorders>
            <w:shd w:val="clear" w:color="auto" w:fill="BFBFBF"/>
          </w:tcPr>
          <w:p w14:paraId="5C826901"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2033158"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23818359" w14:textId="77777777" w:rsidTr="006348FF">
        <w:tc>
          <w:tcPr>
            <w:tcW w:w="1418" w:type="dxa"/>
            <w:tcBorders>
              <w:left w:val="single" w:sz="8" w:space="0" w:color="000000"/>
              <w:bottom w:val="single" w:sz="8" w:space="0" w:color="000000"/>
            </w:tcBorders>
            <w:shd w:val="clear" w:color="auto" w:fill="BFBFBF"/>
          </w:tcPr>
          <w:p w14:paraId="5B1F28FD"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55745677"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6B25E3ED" w14:textId="77777777" w:rsidR="00094434" w:rsidRPr="00741F99" w:rsidRDefault="00094434" w:rsidP="006348FF">
            <w:r w:rsidRPr="00741F99">
              <w:t xml:space="preserve">Describe more specific faults and/or other information </w:t>
            </w:r>
          </w:p>
          <w:p w14:paraId="27A5ECFE" w14:textId="77777777" w:rsidR="00094434" w:rsidRPr="00741F99" w:rsidRDefault="00094434" w:rsidP="006348FF">
            <w:pPr>
              <w:rPr>
                <w:b/>
              </w:rPr>
            </w:pPr>
          </w:p>
        </w:tc>
      </w:tr>
      <w:tr w:rsidR="00094434" w:rsidRPr="00741F99" w14:paraId="7DBCC543" w14:textId="77777777" w:rsidTr="006348FF">
        <w:tc>
          <w:tcPr>
            <w:tcW w:w="1418" w:type="dxa"/>
            <w:tcBorders>
              <w:left w:val="single" w:sz="8" w:space="0" w:color="000000"/>
              <w:bottom w:val="single" w:sz="8" w:space="0" w:color="000000"/>
            </w:tcBorders>
            <w:shd w:val="clear" w:color="auto" w:fill="BFBFBF"/>
          </w:tcPr>
          <w:p w14:paraId="3A98B437"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0F467561"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D11C416"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4D9C3C29" w14:textId="77777777" w:rsidR="00094434" w:rsidRPr="00741F99" w:rsidRDefault="00094434" w:rsidP="006348FF">
            <w:pPr>
              <w:pStyle w:val="Brdtekst"/>
              <w:jc w:val="left"/>
              <w:rPr>
                <w:rFonts w:ascii="Arial" w:hAnsi="Arial"/>
                <w:b w:val="0"/>
                <w:sz w:val="18"/>
              </w:rPr>
            </w:pPr>
          </w:p>
        </w:tc>
      </w:tr>
    </w:tbl>
    <w:p w14:paraId="4DE88969" w14:textId="5C0D8273" w:rsidR="00094434" w:rsidRDefault="00094434" w:rsidP="00094434">
      <w:pPr>
        <w:rPr>
          <w:lang w:val="en-US"/>
        </w:rPr>
      </w:pPr>
    </w:p>
    <w:p w14:paraId="0D525A1C"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C190D" w:rsidRPr="00741F99" w14:paraId="1CF07623" w14:textId="77777777" w:rsidTr="00B63D25">
        <w:tc>
          <w:tcPr>
            <w:tcW w:w="1418" w:type="dxa"/>
            <w:tcBorders>
              <w:top w:val="single" w:sz="8" w:space="0" w:color="000000"/>
              <w:left w:val="single" w:sz="8" w:space="0" w:color="000000"/>
              <w:bottom w:val="single" w:sz="8" w:space="0" w:color="000000"/>
            </w:tcBorders>
            <w:shd w:val="clear" w:color="auto" w:fill="BFBFBF"/>
          </w:tcPr>
          <w:p w14:paraId="6CEC548A" w14:textId="77777777" w:rsidR="00CC190D" w:rsidRPr="00741F99" w:rsidRDefault="00CC190D" w:rsidP="00B63D25">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1741257" w14:textId="77777777" w:rsidR="00CC190D" w:rsidRPr="00741F99" w:rsidRDefault="00CC190D" w:rsidP="0008567E">
            <w:pPr>
              <w:pStyle w:val="Task2"/>
            </w:pPr>
            <w:bookmarkStart w:id="5655" w:name="_Toc441762312"/>
            <w:bookmarkStart w:id="5656" w:name="_Toc492989927"/>
            <w:bookmarkStart w:id="5657" w:name="_Toc102128498"/>
            <w:bookmarkStart w:id="5658" w:name="_Toc147824690"/>
            <w:bookmarkStart w:id="5659" w:name="_Toc147825067"/>
            <w:r w:rsidRPr="00741F99">
              <w:t>Full service playback – Dynamic update of PMT subtitling type</w:t>
            </w:r>
            <w:bookmarkEnd w:id="5655"/>
            <w:bookmarkEnd w:id="5656"/>
            <w:bookmarkEnd w:id="5657"/>
            <w:bookmarkEnd w:id="5658"/>
            <w:bookmarkEnd w:id="5659"/>
          </w:p>
        </w:tc>
      </w:tr>
      <w:tr w:rsidR="00CC190D" w:rsidRPr="00741F99" w14:paraId="47EAC659" w14:textId="77777777" w:rsidTr="00B63D25">
        <w:tc>
          <w:tcPr>
            <w:tcW w:w="1418" w:type="dxa"/>
            <w:tcBorders>
              <w:left w:val="single" w:sz="8" w:space="0" w:color="000000"/>
              <w:bottom w:val="single" w:sz="8" w:space="0" w:color="000000"/>
            </w:tcBorders>
            <w:shd w:val="clear" w:color="auto" w:fill="BFBFBF"/>
          </w:tcPr>
          <w:p w14:paraId="4FF0F115" w14:textId="77777777" w:rsidR="00CC190D" w:rsidRPr="00741F99" w:rsidRDefault="00CC190D" w:rsidP="00B63D25">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95DA0B2" w14:textId="77777777" w:rsidR="00CC190D" w:rsidRPr="00741F99" w:rsidRDefault="00CC190D" w:rsidP="00B63D25">
            <w:pPr>
              <w:pStyle w:val="NordigChapter"/>
            </w:pPr>
            <w:r w:rsidRPr="00741F99">
              <w:t>NorDig Unified 14.4.5</w:t>
            </w:r>
          </w:p>
        </w:tc>
      </w:tr>
      <w:tr w:rsidR="00CC190D" w:rsidRPr="00741F99" w14:paraId="6989B0D6" w14:textId="77777777" w:rsidTr="00B63D25">
        <w:tc>
          <w:tcPr>
            <w:tcW w:w="1418" w:type="dxa"/>
            <w:tcBorders>
              <w:left w:val="single" w:sz="8" w:space="0" w:color="000000"/>
              <w:bottom w:val="single" w:sz="8" w:space="0" w:color="000000"/>
            </w:tcBorders>
            <w:shd w:val="clear" w:color="auto" w:fill="BFBFBF"/>
          </w:tcPr>
          <w:p w14:paraId="14C81D93" w14:textId="77777777" w:rsidR="00CC190D" w:rsidRPr="00741F99" w:rsidRDefault="00CC190D" w:rsidP="00B63D25">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087A9C1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5C2350B0" w14:textId="2A4DDF41" w:rsidR="00CC190D" w:rsidRPr="00741F99" w:rsidRDefault="00CC190D" w:rsidP="00B63D25">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7CB88F8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5AE395A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768DD766" w14:textId="4F67C453" w:rsidR="00CC190D" w:rsidRDefault="00CC190D" w:rsidP="00B63D25">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51DB6A4B" w14:textId="54630A45" w:rsidR="00316562" w:rsidRPr="00741F99" w:rsidRDefault="00316562" w:rsidP="00B63D25">
            <w:pPr>
              <w:suppressAutoHyphens w:val="0"/>
              <w:autoSpaceDE w:val="0"/>
              <w:autoSpaceDN w:val="0"/>
              <w:adjustRightInd w:val="0"/>
              <w:rPr>
                <w:bCs/>
                <w:iCs/>
                <w:lang w:val="en-GB"/>
              </w:rPr>
            </w:pPr>
          </w:p>
        </w:tc>
      </w:tr>
      <w:tr w:rsidR="00CC190D" w:rsidRPr="00741F99" w14:paraId="3017B94F" w14:textId="77777777" w:rsidTr="00B63D25">
        <w:tc>
          <w:tcPr>
            <w:tcW w:w="1418" w:type="dxa"/>
            <w:tcBorders>
              <w:left w:val="single" w:sz="8" w:space="0" w:color="000000"/>
              <w:bottom w:val="single" w:sz="8" w:space="0" w:color="000000"/>
            </w:tcBorders>
            <w:shd w:val="clear" w:color="auto" w:fill="BFBFBF"/>
          </w:tcPr>
          <w:p w14:paraId="6251E9AA" w14:textId="15E8FC53" w:rsidR="00CC190D" w:rsidRPr="00316562" w:rsidRDefault="00CC190D"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C092BA3" w14:textId="76182B42" w:rsidR="0024749C" w:rsidRPr="00316562" w:rsidRDefault="0024749C" w:rsidP="0024749C">
            <w:pPr>
              <w:rPr>
                <w:lang w:val="en-US"/>
              </w:rPr>
            </w:pPr>
            <w:r w:rsidRPr="00316562">
              <w:rPr>
                <w:lang w:val="en-US"/>
              </w:rPr>
              <w:t>PVR IRD</w:t>
            </w:r>
          </w:p>
          <w:p w14:paraId="7B7E1C7C" w14:textId="2F5FDF60" w:rsidR="00CC190D" w:rsidRPr="00316562" w:rsidRDefault="00CC190D" w:rsidP="00B63D25">
            <w:pPr>
              <w:pStyle w:val="NordigProfile"/>
            </w:pPr>
          </w:p>
        </w:tc>
      </w:tr>
      <w:tr w:rsidR="00CC190D" w:rsidRPr="00741F99" w14:paraId="5C381BD3" w14:textId="77777777" w:rsidTr="00B63D25">
        <w:tc>
          <w:tcPr>
            <w:tcW w:w="1418" w:type="dxa"/>
            <w:tcBorders>
              <w:left w:val="single" w:sz="8" w:space="0" w:color="000000"/>
              <w:bottom w:val="single" w:sz="8" w:space="0" w:color="000000"/>
            </w:tcBorders>
            <w:shd w:val="clear" w:color="auto" w:fill="BFBFBF"/>
          </w:tcPr>
          <w:p w14:paraId="192CD3B5" w14:textId="77777777" w:rsidR="00CC190D" w:rsidRPr="00741F99" w:rsidRDefault="00CC190D" w:rsidP="00B63D25">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67C28F95" w14:textId="77777777" w:rsidR="00CC190D" w:rsidRPr="00741F99" w:rsidRDefault="00CC190D" w:rsidP="00B63D25">
            <w:pPr>
              <w:rPr>
                <w:b/>
                <w:lang w:val="en-US"/>
              </w:rPr>
            </w:pPr>
            <w:r w:rsidRPr="00741F99">
              <w:rPr>
                <w:b/>
                <w:lang w:val="en-US"/>
              </w:rPr>
              <w:t>Purpose of test:</w:t>
            </w:r>
          </w:p>
          <w:p w14:paraId="2E0B3640" w14:textId="77777777" w:rsidR="00CC190D" w:rsidRPr="00741F99" w:rsidRDefault="00CC190D" w:rsidP="00B63D25">
            <w:pPr>
              <w:rPr>
                <w:b/>
                <w:lang w:val="en-US"/>
              </w:rPr>
            </w:pPr>
          </w:p>
          <w:p w14:paraId="7F2CF709" w14:textId="77777777" w:rsidR="00B12A24" w:rsidRPr="00741F99" w:rsidRDefault="00CC190D">
            <w:pPr>
              <w:rPr>
                <w:lang w:val="en-US"/>
              </w:rPr>
            </w:pPr>
            <w:r w:rsidRPr="00741F99">
              <w:rPr>
                <w:lang w:val="en-US"/>
              </w:rPr>
              <w:t>To verify that the IRD</w:t>
            </w:r>
            <w:r w:rsidR="00B12A24" w:rsidRPr="00741F99">
              <w:rPr>
                <w:lang w:val="en-US"/>
              </w:rPr>
              <w:t xml:space="preserve"> prioritizes DVB subtitling over TTX subtitling in playback.</w:t>
            </w:r>
          </w:p>
          <w:p w14:paraId="7B0E008A" w14:textId="77777777" w:rsidR="00CC190D" w:rsidRPr="00741F99" w:rsidRDefault="00CC190D" w:rsidP="00B63D25">
            <w:pPr>
              <w:rPr>
                <w:b/>
                <w:lang w:val="en-US"/>
              </w:rPr>
            </w:pPr>
          </w:p>
          <w:p w14:paraId="63379A1A" w14:textId="77777777" w:rsidR="00CC190D" w:rsidRPr="00741F99" w:rsidRDefault="00CC190D" w:rsidP="00B63D25">
            <w:pPr>
              <w:rPr>
                <w:b/>
                <w:lang w:val="en-US"/>
              </w:rPr>
            </w:pPr>
            <w:r w:rsidRPr="00741F99">
              <w:rPr>
                <w:b/>
                <w:lang w:val="en-US"/>
              </w:rPr>
              <w:t>Equipment:</w:t>
            </w:r>
          </w:p>
          <w:p w14:paraId="671FCDE8" w14:textId="77777777" w:rsidR="00CC190D" w:rsidRPr="00741F99" w:rsidRDefault="00CC190D" w:rsidP="00B63D25">
            <w:pPr>
              <w:rPr>
                <w:lang w:val="en-US"/>
              </w:rPr>
            </w:pPr>
            <w:r w:rsidRPr="00741F99">
              <w:rPr>
                <w:noProof/>
                <w:lang w:val="en-GB" w:eastAsia="en-GB"/>
              </w:rPr>
              <w:drawing>
                <wp:inline distT="0" distB="0" distL="0" distR="0" wp14:anchorId="6ED87D5B" wp14:editId="024DF4E3">
                  <wp:extent cx="4517390" cy="533400"/>
                  <wp:effectExtent l="19050" t="0" r="0" b="0"/>
                  <wp:docPr id="8"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4A2B1DCA" w14:textId="77777777" w:rsidR="00CC190D" w:rsidRPr="00741F99" w:rsidRDefault="00CC190D" w:rsidP="00B63D25">
            <w:pPr>
              <w:rPr>
                <w:lang w:val="en-US"/>
              </w:rPr>
            </w:pPr>
          </w:p>
          <w:p w14:paraId="7322A66C" w14:textId="77777777" w:rsidR="00CC190D" w:rsidRPr="00741F99" w:rsidRDefault="00CC190D" w:rsidP="00B63D25">
            <w:pPr>
              <w:rPr>
                <w:lang w:val="en-US"/>
              </w:rPr>
            </w:pPr>
            <w:r w:rsidRPr="00741F99">
              <w:rPr>
                <w:lang w:val="en-US"/>
              </w:rPr>
              <w:t>A transport stream containing test service</w:t>
            </w:r>
            <w:r w:rsidR="00B63D25" w:rsidRPr="00741F99">
              <w:rPr>
                <w:lang w:val="en-US"/>
              </w:rPr>
              <w:t>s</w:t>
            </w:r>
            <w:r w:rsidRPr="00741F99">
              <w:rPr>
                <w:lang w:val="en-US"/>
              </w:rPr>
              <w:t xml:space="preserve"> with DVB and EBU Teletext composition subtitling.</w:t>
            </w:r>
          </w:p>
          <w:p w14:paraId="1357677C" w14:textId="77777777" w:rsidR="00CC190D" w:rsidRPr="00741F99" w:rsidRDefault="00CC190D" w:rsidP="00B63D25">
            <w:pPr>
              <w:rPr>
                <w:lang w:val="en-US"/>
              </w:rPr>
            </w:pPr>
          </w:p>
          <w:p w14:paraId="1B29C967" w14:textId="2624AC1C" w:rsidR="00CC190D" w:rsidRDefault="00CC190D">
            <w:r w:rsidRPr="00741F99">
              <w:lastRenderedPageBreak/>
              <w:t xml:space="preserve">PMT of </w:t>
            </w:r>
            <w:r w:rsidR="00B63D25" w:rsidRPr="00741F99">
              <w:t xml:space="preserve">a </w:t>
            </w:r>
            <w:r w:rsidRPr="00741F99">
              <w:t>test service shall be updated during the test so that subtitling components are added and removed in various combinations, e.g. by the following pattern:</w:t>
            </w:r>
          </w:p>
          <w:p w14:paraId="67EB6B3C" w14:textId="77777777" w:rsidR="00316562" w:rsidRPr="00741F99" w:rsidRDefault="00316562"/>
          <w:p w14:paraId="2D204797" w14:textId="77777777" w:rsidR="00CC190D" w:rsidRPr="00741F99" w:rsidRDefault="00766FD4" w:rsidP="00B35A6B">
            <w:pPr>
              <w:rPr>
                <w:lang w:val="en-US"/>
              </w:rPr>
            </w:pPr>
            <w:r w:rsidRPr="00741F99">
              <w:rPr>
                <w:noProof/>
              </w:rPr>
              <w:object w:dxaOrig="6423" w:dyaOrig="1198" w14:anchorId="62DA4595">
                <v:shape id="_x0000_i1086" type="#_x0000_t75" alt="" style="width:324.75pt;height:58.5pt;mso-width-percent:0;mso-height-percent:0;mso-width-percent:0;mso-height-percent:0" o:ole="">
                  <v:imagedata r:id="rId159" o:title=""/>
                </v:shape>
                <o:OLEObject Type="Embed" ProgID="Visio.Drawing.11" ShapeID="_x0000_i1086" DrawAspect="Content" ObjectID="_1759583341" r:id="rId160"/>
              </w:object>
            </w:r>
          </w:p>
          <w:p w14:paraId="4A673728" w14:textId="77777777" w:rsidR="00CC190D" w:rsidRPr="00741F99" w:rsidRDefault="00CC190D" w:rsidP="00B63D25">
            <w:pPr>
              <w:rPr>
                <w:lang w:val="en-US"/>
              </w:rPr>
            </w:pPr>
          </w:p>
          <w:p w14:paraId="74BBE86C" w14:textId="77777777" w:rsidR="00CC190D" w:rsidRPr="00741F99" w:rsidRDefault="00CC190D" w:rsidP="00B63D25">
            <w:pPr>
              <w:rPr>
                <w:b/>
                <w:lang w:val="en-US"/>
              </w:rPr>
            </w:pPr>
            <w:r w:rsidRPr="00741F99">
              <w:rPr>
                <w:b/>
                <w:lang w:val="en-US"/>
              </w:rPr>
              <w:t>Test procedure:</w:t>
            </w:r>
          </w:p>
          <w:p w14:paraId="67D070D7" w14:textId="77777777" w:rsidR="00CC190D" w:rsidRPr="00741F99" w:rsidRDefault="00CC190D" w:rsidP="00AD1FCF">
            <w:pPr>
              <w:pStyle w:val="Listeafsnit"/>
              <w:numPr>
                <w:ilvl w:val="0"/>
                <w:numId w:val="267"/>
              </w:numPr>
            </w:pPr>
            <w:r w:rsidRPr="00741F99">
              <w:t>Start recording.</w:t>
            </w:r>
          </w:p>
          <w:p w14:paraId="4285E0D1" w14:textId="77777777" w:rsidR="00CC190D" w:rsidRPr="00741F99" w:rsidRDefault="00CC190D" w:rsidP="00AD1FCF">
            <w:pPr>
              <w:pStyle w:val="Listeafsnit"/>
              <w:numPr>
                <w:ilvl w:val="0"/>
                <w:numId w:val="267"/>
              </w:numPr>
            </w:pPr>
            <w:r w:rsidRPr="00741F99">
              <w:t xml:space="preserve">Update the PMT table of the recorded service and add/remove </w:t>
            </w:r>
            <w:r w:rsidR="00B12A24" w:rsidRPr="00741F99">
              <w:t>DVB</w:t>
            </w:r>
            <w:r w:rsidRPr="00741F99">
              <w:t xml:space="preserve"> and </w:t>
            </w:r>
            <w:r w:rsidR="00B12A24" w:rsidRPr="00741F99">
              <w:t xml:space="preserve">EBU Teletext </w:t>
            </w:r>
            <w:r w:rsidRPr="00741F99">
              <w:t>subtitling component(s).</w:t>
            </w:r>
          </w:p>
          <w:p w14:paraId="250E7D4E" w14:textId="77777777" w:rsidR="00CC190D" w:rsidRPr="00741F99" w:rsidRDefault="00CC190D" w:rsidP="00AD1FCF">
            <w:pPr>
              <w:pStyle w:val="Listeafsnit"/>
              <w:numPr>
                <w:ilvl w:val="0"/>
                <w:numId w:val="267"/>
              </w:numPr>
            </w:pPr>
            <w:r w:rsidRPr="00741F99">
              <w:t>Stop the recording.</w:t>
            </w:r>
          </w:p>
          <w:p w14:paraId="37E9E8D6" w14:textId="77777777" w:rsidR="00B63D25" w:rsidRPr="00741F99" w:rsidRDefault="00B63D25" w:rsidP="00AD1FCF">
            <w:pPr>
              <w:pStyle w:val="Listeafsnit"/>
              <w:numPr>
                <w:ilvl w:val="0"/>
                <w:numId w:val="267"/>
              </w:numPr>
            </w:pPr>
            <w:r w:rsidRPr="00741F99">
              <w:t>Start another recording.</w:t>
            </w:r>
          </w:p>
          <w:p w14:paraId="239628DE" w14:textId="77777777" w:rsidR="00B63D25" w:rsidRPr="00741F99" w:rsidRDefault="00B63D25" w:rsidP="00AD1FCF">
            <w:pPr>
              <w:pStyle w:val="Listeafsnit"/>
              <w:numPr>
                <w:ilvl w:val="0"/>
                <w:numId w:val="267"/>
              </w:numPr>
            </w:pPr>
            <w:r w:rsidRPr="00741F99">
              <w:t xml:space="preserve">Observe </w:t>
            </w:r>
          </w:p>
          <w:p w14:paraId="52AA9F4B" w14:textId="77777777" w:rsidR="00CC190D" w:rsidRPr="00741F99" w:rsidRDefault="00CC190D" w:rsidP="00AD1FCF">
            <w:pPr>
              <w:pStyle w:val="Listeafsnit"/>
              <w:numPr>
                <w:ilvl w:val="0"/>
                <w:numId w:val="267"/>
              </w:numPr>
            </w:pPr>
            <w:r w:rsidRPr="00741F99">
              <w:t>Play back the recording</w:t>
            </w:r>
            <w:r w:rsidR="00B63D25" w:rsidRPr="00741F99">
              <w:t>s</w:t>
            </w:r>
            <w:r w:rsidRPr="00741F99">
              <w:t>.</w:t>
            </w:r>
          </w:p>
          <w:p w14:paraId="76ADE77F" w14:textId="77777777" w:rsidR="00CC190D" w:rsidRPr="00741F99" w:rsidRDefault="00CC190D" w:rsidP="00AD1FCF">
            <w:pPr>
              <w:pStyle w:val="Listeafsnit"/>
              <w:numPr>
                <w:ilvl w:val="0"/>
                <w:numId w:val="267"/>
              </w:numPr>
            </w:pPr>
            <w:r w:rsidRPr="00741F99">
              <w:t>Fill in the measurement record.</w:t>
            </w:r>
          </w:p>
          <w:p w14:paraId="0896D885" w14:textId="77777777" w:rsidR="00CC190D" w:rsidRPr="00741F99" w:rsidRDefault="00CC190D" w:rsidP="00B63D25">
            <w:pPr>
              <w:rPr>
                <w:b/>
              </w:rPr>
            </w:pPr>
          </w:p>
          <w:p w14:paraId="1DFD10A7" w14:textId="77777777" w:rsidR="00CC190D" w:rsidRPr="00741F99" w:rsidRDefault="00CC190D" w:rsidP="00B63D25">
            <w:pPr>
              <w:rPr>
                <w:b/>
                <w:lang w:val="en-US"/>
              </w:rPr>
            </w:pPr>
            <w:r w:rsidRPr="00741F99">
              <w:rPr>
                <w:b/>
                <w:lang w:val="en-US"/>
              </w:rPr>
              <w:t xml:space="preserve">Expected result: </w:t>
            </w:r>
          </w:p>
          <w:p w14:paraId="1074A233" w14:textId="77777777" w:rsidR="00CC190D" w:rsidRPr="00741F99" w:rsidRDefault="00CC190D" w:rsidP="00B63D25">
            <w:pPr>
              <w:rPr>
                <w:lang w:val="en-US"/>
              </w:rPr>
            </w:pPr>
            <w:r w:rsidRPr="00741F99">
              <w:rPr>
                <w:lang w:val="en-US"/>
              </w:rPr>
              <w:t>DVB and EBU Teletext subtitling is recorded, handled, displayed and decoded correctly in playback.</w:t>
            </w:r>
          </w:p>
          <w:p w14:paraId="657F3599" w14:textId="77777777" w:rsidR="00CC190D" w:rsidRPr="00741F99" w:rsidRDefault="00CC190D" w:rsidP="00B63D25"/>
        </w:tc>
      </w:tr>
      <w:tr w:rsidR="00CC190D" w:rsidRPr="00741F99" w14:paraId="2C04B3F7" w14:textId="77777777" w:rsidTr="00B63D25">
        <w:tc>
          <w:tcPr>
            <w:tcW w:w="1418" w:type="dxa"/>
            <w:tcBorders>
              <w:left w:val="single" w:sz="8" w:space="0" w:color="000000"/>
              <w:bottom w:val="single" w:sz="8" w:space="0" w:color="000000"/>
            </w:tcBorders>
            <w:shd w:val="clear" w:color="auto" w:fill="BFBFBF"/>
          </w:tcPr>
          <w:p w14:paraId="6F906769" w14:textId="77777777" w:rsidR="00CC190D" w:rsidRPr="00741F99" w:rsidRDefault="00CC190D" w:rsidP="00B63D25">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26EE5DDF" w14:textId="138A4965" w:rsidR="00593E28" w:rsidRPr="00AF5EFE" w:rsidRDefault="00CC190D" w:rsidP="00B63D25">
            <w:pPr>
              <w:rPr>
                <w:b/>
                <w:bCs/>
              </w:rPr>
            </w:pPr>
            <w:r w:rsidRPr="00AF5EFE">
              <w:rPr>
                <w:b/>
                <w:bCs/>
              </w:rPr>
              <w:t>Measurement record:</w:t>
            </w:r>
          </w:p>
          <w:p w14:paraId="1BF5C26A" w14:textId="3E3021F7" w:rsidR="00593E28" w:rsidRDefault="00593E28" w:rsidP="00B63D25"/>
          <w:p w14:paraId="5793E92E" w14:textId="60656B7E" w:rsidR="00593E28" w:rsidRDefault="00593E28" w:rsidP="00B63D25"/>
          <w:tbl>
            <w:tblPr>
              <w:tblpPr w:leftFromText="141" w:rightFromText="141" w:vertAnchor="text" w:horzAnchor="margin" w:tblpY="-3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AF5EFE" w:rsidRPr="00741F99" w14:paraId="5D111341" w14:textId="77777777" w:rsidTr="00AF5EFE">
              <w:tc>
                <w:tcPr>
                  <w:tcW w:w="5311" w:type="dxa"/>
                  <w:shd w:val="clear" w:color="auto" w:fill="D9D9D9" w:themeFill="background1" w:themeFillShade="D9"/>
                </w:tcPr>
                <w:p w14:paraId="0FD60E06" w14:textId="77777777" w:rsidR="00AF5EFE" w:rsidRPr="00741F99" w:rsidRDefault="00AF5EFE" w:rsidP="00AF5EFE">
                  <w:pPr>
                    <w:rPr>
                      <w:b/>
                      <w:lang w:val="en-US"/>
                    </w:rPr>
                  </w:pPr>
                  <w:r w:rsidRPr="00741F99">
                    <w:rPr>
                      <w:b/>
                      <w:lang w:val="en-US"/>
                    </w:rPr>
                    <w:t>Test point</w:t>
                  </w:r>
                </w:p>
              </w:tc>
              <w:tc>
                <w:tcPr>
                  <w:tcW w:w="1793" w:type="dxa"/>
                  <w:shd w:val="clear" w:color="auto" w:fill="D9D9D9" w:themeFill="background1" w:themeFillShade="D9"/>
                </w:tcPr>
                <w:p w14:paraId="21E4AEC2" w14:textId="77777777" w:rsidR="00AF5EFE" w:rsidRPr="00741F99" w:rsidRDefault="00AF5EFE" w:rsidP="00AF5EFE">
                  <w:pPr>
                    <w:rPr>
                      <w:b/>
                      <w:lang w:val="en-US"/>
                    </w:rPr>
                  </w:pPr>
                  <w:r w:rsidRPr="00741F99">
                    <w:rPr>
                      <w:b/>
                      <w:lang w:val="en-US"/>
                    </w:rPr>
                    <w:t>Result OK/NOK</w:t>
                  </w:r>
                </w:p>
              </w:tc>
            </w:tr>
            <w:tr w:rsidR="00AF5EFE" w:rsidRPr="00741F99" w14:paraId="082A366E" w14:textId="77777777" w:rsidTr="00AF5EFE">
              <w:tc>
                <w:tcPr>
                  <w:tcW w:w="5311" w:type="dxa"/>
                </w:tcPr>
                <w:p w14:paraId="731C8917" w14:textId="77777777" w:rsidR="00AF5EFE" w:rsidRPr="00741F99" w:rsidRDefault="00AF5EFE" w:rsidP="00AF5EFE">
                  <w:pPr>
                    <w:rPr>
                      <w:lang w:val="en-US"/>
                    </w:rPr>
                  </w:pPr>
                  <w:r w:rsidRPr="00741F99">
                    <w:rPr>
                      <w:lang w:val="en-US"/>
                    </w:rPr>
                    <w:t>IRD records all decodable subtitling components in the service</w:t>
                  </w:r>
                </w:p>
              </w:tc>
              <w:tc>
                <w:tcPr>
                  <w:tcW w:w="1793" w:type="dxa"/>
                </w:tcPr>
                <w:p w14:paraId="28C42773" w14:textId="77777777" w:rsidR="00AF5EFE" w:rsidRPr="00741F99" w:rsidRDefault="00AF5EFE" w:rsidP="00AF5EFE">
                  <w:pPr>
                    <w:rPr>
                      <w:lang w:val="en-US"/>
                    </w:rPr>
                  </w:pPr>
                </w:p>
              </w:tc>
            </w:tr>
            <w:tr w:rsidR="00AF5EFE" w:rsidRPr="00741F99" w14:paraId="6B2B531C" w14:textId="77777777" w:rsidTr="00AF5EFE">
              <w:tc>
                <w:tcPr>
                  <w:tcW w:w="5311" w:type="dxa"/>
                </w:tcPr>
                <w:p w14:paraId="5676D0A8" w14:textId="77777777" w:rsidR="00AF5EFE" w:rsidRPr="00741F99" w:rsidRDefault="00AF5EFE" w:rsidP="00AF5EFE">
                  <w:r w:rsidRPr="00741F99">
                    <w:t>Subtitling track is selected for playback dynamically according to the PMT</w:t>
                  </w:r>
                </w:p>
              </w:tc>
              <w:tc>
                <w:tcPr>
                  <w:tcW w:w="1793" w:type="dxa"/>
                </w:tcPr>
                <w:p w14:paraId="272FADCD" w14:textId="77777777" w:rsidR="00AF5EFE" w:rsidRPr="00741F99" w:rsidRDefault="00AF5EFE" w:rsidP="00AF5EFE">
                  <w:pPr>
                    <w:rPr>
                      <w:lang w:val="en-US"/>
                    </w:rPr>
                  </w:pPr>
                </w:p>
              </w:tc>
            </w:tr>
            <w:tr w:rsidR="00AF5EFE" w:rsidRPr="00741F99" w14:paraId="6386829D" w14:textId="77777777" w:rsidTr="00AF5EFE">
              <w:tc>
                <w:tcPr>
                  <w:tcW w:w="5311" w:type="dxa"/>
                </w:tcPr>
                <w:p w14:paraId="78203781" w14:textId="77777777" w:rsidR="00AF5EFE" w:rsidRPr="00741F99" w:rsidRDefault="00AF5EFE" w:rsidP="00AF5EFE">
                  <w:pPr>
                    <w:rPr>
                      <w:lang w:val="en-US"/>
                    </w:rPr>
                  </w:pPr>
                  <w:r w:rsidRPr="00741F99">
                    <w:rPr>
                      <w:lang w:val="en-US"/>
                    </w:rPr>
                    <w:t>DVB subtitles are prioritized over EBU Teletext subtitles in playback</w:t>
                  </w:r>
                </w:p>
              </w:tc>
              <w:tc>
                <w:tcPr>
                  <w:tcW w:w="1793" w:type="dxa"/>
                </w:tcPr>
                <w:p w14:paraId="06FE4415" w14:textId="77777777" w:rsidR="00AF5EFE" w:rsidRPr="00741F99" w:rsidRDefault="00AF5EFE" w:rsidP="00AF5EFE">
                  <w:pPr>
                    <w:rPr>
                      <w:lang w:val="en-US"/>
                    </w:rPr>
                  </w:pPr>
                </w:p>
              </w:tc>
            </w:tr>
            <w:tr w:rsidR="00AF5EFE" w:rsidRPr="00741F99" w14:paraId="299038BE" w14:textId="77777777" w:rsidTr="00AF5EFE">
              <w:tc>
                <w:tcPr>
                  <w:tcW w:w="5311" w:type="dxa"/>
                </w:tcPr>
                <w:p w14:paraId="3A4DA896" w14:textId="77777777" w:rsidR="00AF5EFE" w:rsidRPr="00741F99" w:rsidRDefault="00AF5EFE" w:rsidP="00AF5EFE">
                  <w:pPr>
                    <w:rPr>
                      <w:lang w:val="en-US"/>
                    </w:rPr>
                  </w:pPr>
                  <w:r w:rsidRPr="00741F99">
                    <w:rPr>
                      <w:lang w:val="en-US"/>
                    </w:rPr>
                    <w:t>Teletext subtitles and DVB subtitles are not displayed simultaneously.</w:t>
                  </w:r>
                </w:p>
              </w:tc>
              <w:tc>
                <w:tcPr>
                  <w:tcW w:w="1793" w:type="dxa"/>
                </w:tcPr>
                <w:p w14:paraId="50495D61" w14:textId="77777777" w:rsidR="00AF5EFE" w:rsidRPr="00741F99" w:rsidRDefault="00AF5EFE" w:rsidP="00AF5EFE">
                  <w:pPr>
                    <w:rPr>
                      <w:lang w:val="en-US"/>
                    </w:rPr>
                  </w:pPr>
                </w:p>
              </w:tc>
            </w:tr>
          </w:tbl>
          <w:p w14:paraId="0FB19DF0" w14:textId="77777777" w:rsidR="00CC190D" w:rsidRPr="00741F99" w:rsidRDefault="00CC190D" w:rsidP="00B63D25"/>
        </w:tc>
      </w:tr>
      <w:tr w:rsidR="00CC190D" w:rsidRPr="00741F99" w14:paraId="78F0CEBA" w14:textId="77777777" w:rsidTr="00B63D25">
        <w:tc>
          <w:tcPr>
            <w:tcW w:w="1418" w:type="dxa"/>
            <w:tcBorders>
              <w:left w:val="single" w:sz="8" w:space="0" w:color="000000"/>
              <w:bottom w:val="single" w:sz="8" w:space="0" w:color="000000"/>
            </w:tcBorders>
            <w:shd w:val="clear" w:color="auto" w:fill="BFBFBF"/>
          </w:tcPr>
          <w:p w14:paraId="4B78D1E9" w14:textId="77777777" w:rsidR="00CC190D" w:rsidRPr="00741F99" w:rsidRDefault="00CC190D" w:rsidP="00B63D25">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519C6E9" w14:textId="77777777" w:rsidR="00CC190D" w:rsidRPr="00741F99" w:rsidRDefault="00CC190D" w:rsidP="00B63D25">
            <w:r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Pr="00741F99">
              <w:fldChar w:fldCharType="end"/>
            </w:r>
            <w:r w:rsidRPr="00741F99">
              <w:rPr>
                <w:b/>
              </w:rPr>
              <w:t xml:space="preserve">OK </w:t>
            </w:r>
            <w:r w:rsidRPr="00741F99">
              <w:rPr>
                <w:b/>
              </w:rPr>
              <w:tab/>
              <w:t xml:space="preserve">Fault  </w:t>
            </w:r>
            <w:r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Pr="00741F99">
              <w:fldChar w:fldCharType="end"/>
            </w:r>
            <w:r w:rsidRPr="00741F99">
              <w:t xml:space="preserve"> Major                 </w:t>
            </w:r>
            <w:r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Pr="00741F99">
              <w:fldChar w:fldCharType="end"/>
            </w:r>
            <w:r w:rsidRPr="00741F99">
              <w:t xml:space="preserve"> Minor, define fail reason in comments</w:t>
            </w:r>
          </w:p>
        </w:tc>
      </w:tr>
      <w:tr w:rsidR="00CC190D" w:rsidRPr="00741F99" w14:paraId="0576D97A" w14:textId="77777777" w:rsidTr="00B63D25">
        <w:tc>
          <w:tcPr>
            <w:tcW w:w="1418" w:type="dxa"/>
            <w:tcBorders>
              <w:left w:val="single" w:sz="8" w:space="0" w:color="000000"/>
              <w:bottom w:val="single" w:sz="8" w:space="0" w:color="000000"/>
            </w:tcBorders>
            <w:shd w:val="clear" w:color="auto" w:fill="BFBFBF"/>
          </w:tcPr>
          <w:p w14:paraId="4937BFF6" w14:textId="77777777" w:rsidR="00CC190D" w:rsidRPr="00741F99" w:rsidRDefault="00CC190D" w:rsidP="00B63D25">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7ACC2D16" w14:textId="77777777" w:rsidR="00CC190D" w:rsidRPr="00741F99" w:rsidRDefault="00CC190D" w:rsidP="00B63D25">
            <w:r w:rsidRPr="00741F99">
              <w:t xml:space="preserve">If possible describe if fault can be fixed with software update: </w:t>
            </w:r>
            <w:r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Pr="00741F99">
              <w:fldChar w:fldCharType="end"/>
            </w:r>
            <w:r w:rsidRPr="00741F99">
              <w:rPr>
                <w:b/>
              </w:rPr>
              <w:t>YES</w:t>
            </w:r>
            <w:r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Pr="00741F99">
              <w:fldChar w:fldCharType="end"/>
            </w:r>
            <w:r w:rsidRPr="00741F99">
              <w:rPr>
                <w:b/>
              </w:rPr>
              <w:t>NO</w:t>
            </w:r>
          </w:p>
          <w:p w14:paraId="05EA9457" w14:textId="77777777" w:rsidR="00CC190D" w:rsidRPr="00741F99" w:rsidRDefault="00CC190D" w:rsidP="00B63D25">
            <w:r w:rsidRPr="00741F99">
              <w:t xml:space="preserve">Describe more specific faults and/or other information </w:t>
            </w:r>
          </w:p>
          <w:p w14:paraId="13497E16" w14:textId="77777777" w:rsidR="00CC190D" w:rsidRPr="00741F99" w:rsidRDefault="00CC190D" w:rsidP="00B63D25">
            <w:pPr>
              <w:rPr>
                <w:b/>
              </w:rPr>
            </w:pPr>
          </w:p>
        </w:tc>
      </w:tr>
      <w:tr w:rsidR="00CC190D" w:rsidRPr="00741F99" w14:paraId="578F8CFD" w14:textId="77777777" w:rsidTr="00B63D25">
        <w:tc>
          <w:tcPr>
            <w:tcW w:w="1418" w:type="dxa"/>
            <w:tcBorders>
              <w:left w:val="single" w:sz="8" w:space="0" w:color="000000"/>
              <w:bottom w:val="single" w:sz="8" w:space="0" w:color="000000"/>
            </w:tcBorders>
            <w:shd w:val="clear" w:color="auto" w:fill="BFBFBF"/>
          </w:tcPr>
          <w:p w14:paraId="3B81DBBC" w14:textId="77777777" w:rsidR="00CC190D" w:rsidRPr="00741F99" w:rsidRDefault="00CC190D" w:rsidP="00B63D25">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7FD7A0E5" w14:textId="77777777" w:rsidR="00CC190D" w:rsidRPr="00741F99" w:rsidRDefault="00CC190D" w:rsidP="00B63D25">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E447D16" w14:textId="77777777" w:rsidR="00CC190D" w:rsidRPr="00741F99" w:rsidRDefault="00CC190D" w:rsidP="00B63D25">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47F6D43" w14:textId="77777777" w:rsidR="00CC190D" w:rsidRPr="00741F99" w:rsidRDefault="00CC190D" w:rsidP="00B63D25">
            <w:pPr>
              <w:pStyle w:val="Brdtekst"/>
              <w:jc w:val="left"/>
              <w:rPr>
                <w:rFonts w:ascii="Arial" w:hAnsi="Arial"/>
                <w:b w:val="0"/>
                <w:sz w:val="18"/>
              </w:rPr>
            </w:pPr>
          </w:p>
        </w:tc>
      </w:tr>
    </w:tbl>
    <w:p w14:paraId="28409626" w14:textId="01D508AE" w:rsidR="00B63D25" w:rsidRDefault="00B63D25" w:rsidP="00094434">
      <w:pPr>
        <w:rPr>
          <w:lang w:val="en-US"/>
        </w:rPr>
      </w:pPr>
    </w:p>
    <w:p w14:paraId="64BAB26E"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76CE2" w:rsidRPr="00593E28" w14:paraId="458F08E7" w14:textId="77777777" w:rsidTr="00BD6B3A">
        <w:tc>
          <w:tcPr>
            <w:tcW w:w="1418" w:type="dxa"/>
            <w:tcBorders>
              <w:top w:val="single" w:sz="8" w:space="0" w:color="000000"/>
              <w:left w:val="single" w:sz="8" w:space="0" w:color="000000"/>
              <w:bottom w:val="single" w:sz="8" w:space="0" w:color="000000"/>
            </w:tcBorders>
            <w:shd w:val="clear" w:color="auto" w:fill="BFBFBF"/>
          </w:tcPr>
          <w:p w14:paraId="50CCFCFB" w14:textId="77777777" w:rsidR="00476CE2" w:rsidRPr="00593E28" w:rsidRDefault="00476CE2" w:rsidP="00BD6B3A">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3120678" w14:textId="6E40527F" w:rsidR="00476CE2" w:rsidRPr="00593E28" w:rsidRDefault="00476CE2" w:rsidP="0008567E">
            <w:pPr>
              <w:pStyle w:val="Task2"/>
            </w:pPr>
            <w:bookmarkStart w:id="5660" w:name="_Toc441762313"/>
            <w:bookmarkStart w:id="5661" w:name="_Toc492989928"/>
            <w:bookmarkStart w:id="5662" w:name="_Toc102128499"/>
            <w:bookmarkStart w:id="5663" w:name="_Toc147824691"/>
            <w:bookmarkStart w:id="5664" w:name="_Toc147825068"/>
            <w:r w:rsidRPr="00593E28">
              <w:t>Full service playback – Subtitling synch</w:t>
            </w:r>
            <w:r w:rsidR="009F71EB" w:rsidRPr="00593E28">
              <w:t>r</w:t>
            </w:r>
            <w:r w:rsidRPr="00593E28">
              <w:t>onization</w:t>
            </w:r>
            <w:bookmarkEnd w:id="5660"/>
            <w:bookmarkEnd w:id="5661"/>
            <w:bookmarkEnd w:id="5662"/>
            <w:bookmarkEnd w:id="5663"/>
            <w:bookmarkEnd w:id="5664"/>
          </w:p>
        </w:tc>
      </w:tr>
      <w:tr w:rsidR="00476CE2" w:rsidRPr="00593E28" w14:paraId="65E6E391" w14:textId="77777777" w:rsidTr="00BD6B3A">
        <w:tc>
          <w:tcPr>
            <w:tcW w:w="1418" w:type="dxa"/>
            <w:tcBorders>
              <w:left w:val="single" w:sz="8" w:space="0" w:color="000000"/>
              <w:bottom w:val="single" w:sz="8" w:space="0" w:color="000000"/>
            </w:tcBorders>
            <w:shd w:val="clear" w:color="auto" w:fill="BFBFBF"/>
          </w:tcPr>
          <w:p w14:paraId="1B55618F" w14:textId="77777777" w:rsidR="00476CE2" w:rsidRPr="00593E28" w:rsidRDefault="00476CE2" w:rsidP="00BD6B3A">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358C640C" w14:textId="77777777" w:rsidR="00476CE2" w:rsidRPr="00593E28" w:rsidRDefault="00476CE2" w:rsidP="00BD6B3A">
            <w:pPr>
              <w:pStyle w:val="NordigChapter"/>
            </w:pPr>
            <w:r w:rsidRPr="00593E28">
              <w:t>NorDig Unified 14.4.5</w:t>
            </w:r>
          </w:p>
        </w:tc>
      </w:tr>
      <w:tr w:rsidR="00476CE2" w:rsidRPr="00593E28" w14:paraId="16B3060D" w14:textId="77777777" w:rsidTr="00BD6B3A">
        <w:tc>
          <w:tcPr>
            <w:tcW w:w="1418" w:type="dxa"/>
            <w:tcBorders>
              <w:left w:val="single" w:sz="8" w:space="0" w:color="000000"/>
              <w:bottom w:val="single" w:sz="8" w:space="0" w:color="000000"/>
            </w:tcBorders>
            <w:shd w:val="clear" w:color="auto" w:fill="BFBFBF"/>
          </w:tcPr>
          <w:p w14:paraId="65B52F41" w14:textId="77777777" w:rsidR="00476CE2" w:rsidRPr="00593E28" w:rsidRDefault="00476CE2" w:rsidP="00BD6B3A">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6414DA31"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72E2BAEF" w14:textId="0D507E95" w:rsidR="00476CE2" w:rsidRPr="00593E28" w:rsidRDefault="00476CE2" w:rsidP="00BD6B3A">
            <w:pPr>
              <w:suppressAutoHyphens w:val="0"/>
              <w:autoSpaceDE w:val="0"/>
              <w:autoSpaceDN w:val="0"/>
              <w:adjustRightInd w:val="0"/>
              <w:rPr>
                <w:lang w:val="en-US" w:eastAsia="fi-FI"/>
              </w:rPr>
            </w:pPr>
            <w:r w:rsidRPr="00593E28">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11CFE835"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w:t>
            </w:r>
            <w:r w:rsidRPr="00593E28">
              <w:rPr>
                <w:lang w:val="en-US" w:eastAsia="fi-FI"/>
              </w:rPr>
              <w:lastRenderedPageBreak/>
              <w:t xml:space="preserve">parental rating values (see 14.3.2) and signal protection (HDCP) on its digital output interface (see 9.9.4). </w:t>
            </w:r>
          </w:p>
          <w:p w14:paraId="1676DD3C"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For cases where the information is coming from EIT data (like parental rating descriptor), the playback shall at least act on the EIT signalling at the start of the recording (see 15.2.1). </w:t>
            </w:r>
          </w:p>
          <w:p w14:paraId="6408D8F0" w14:textId="700BF9B1" w:rsidR="00476CE2" w:rsidRDefault="00476CE2" w:rsidP="00BD6B3A">
            <w:pPr>
              <w:suppressAutoHyphens w:val="0"/>
              <w:autoSpaceDE w:val="0"/>
              <w:autoSpaceDN w:val="0"/>
              <w:adjustRightInd w:val="0"/>
              <w:rPr>
                <w:lang w:val="en-US" w:eastAsia="fi-FI"/>
              </w:rPr>
            </w:pPr>
            <w:r w:rsidRPr="00593E28">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F2A595B" w14:textId="396B4A29" w:rsidR="00593E28" w:rsidRPr="00593E28" w:rsidRDefault="00593E28" w:rsidP="00BD6B3A">
            <w:pPr>
              <w:suppressAutoHyphens w:val="0"/>
              <w:autoSpaceDE w:val="0"/>
              <w:autoSpaceDN w:val="0"/>
              <w:adjustRightInd w:val="0"/>
              <w:rPr>
                <w:bCs/>
                <w:iCs/>
                <w:lang w:val="en-GB"/>
              </w:rPr>
            </w:pPr>
          </w:p>
        </w:tc>
      </w:tr>
      <w:tr w:rsidR="00476CE2" w:rsidRPr="00593E28" w14:paraId="29F97C43" w14:textId="77777777" w:rsidTr="00BD6B3A">
        <w:tc>
          <w:tcPr>
            <w:tcW w:w="1418" w:type="dxa"/>
            <w:tcBorders>
              <w:left w:val="single" w:sz="8" w:space="0" w:color="000000"/>
              <w:bottom w:val="single" w:sz="8" w:space="0" w:color="000000"/>
            </w:tcBorders>
            <w:shd w:val="clear" w:color="auto" w:fill="BFBFBF"/>
          </w:tcPr>
          <w:p w14:paraId="6CFBDC4A" w14:textId="5FEEC6D7" w:rsidR="00476CE2" w:rsidRPr="00593E28" w:rsidRDefault="00476CE2"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7F3D3DC" w14:textId="44AD71F3" w:rsidR="0024749C" w:rsidRPr="00593E28" w:rsidRDefault="0024749C" w:rsidP="0024749C">
            <w:pPr>
              <w:rPr>
                <w:lang w:val="en-US"/>
              </w:rPr>
            </w:pPr>
            <w:r w:rsidRPr="00593E28">
              <w:rPr>
                <w:lang w:val="en-US"/>
              </w:rPr>
              <w:t>PVR IRD</w:t>
            </w:r>
          </w:p>
          <w:p w14:paraId="153EEC3C" w14:textId="56DBC3D0" w:rsidR="00476CE2" w:rsidRPr="00593E28" w:rsidRDefault="00476CE2" w:rsidP="00BD6B3A">
            <w:pPr>
              <w:pStyle w:val="NordigProfile"/>
            </w:pPr>
          </w:p>
        </w:tc>
      </w:tr>
      <w:tr w:rsidR="00476CE2" w:rsidRPr="00593E28" w14:paraId="288EB66B" w14:textId="77777777" w:rsidTr="00BD6B3A">
        <w:tc>
          <w:tcPr>
            <w:tcW w:w="1418" w:type="dxa"/>
            <w:tcBorders>
              <w:left w:val="single" w:sz="8" w:space="0" w:color="000000"/>
              <w:bottom w:val="single" w:sz="8" w:space="0" w:color="000000"/>
            </w:tcBorders>
            <w:shd w:val="clear" w:color="auto" w:fill="BFBFBF"/>
          </w:tcPr>
          <w:p w14:paraId="6320CE3C" w14:textId="77777777" w:rsidR="00476CE2" w:rsidRPr="00593E28" w:rsidRDefault="00476CE2" w:rsidP="00BD6B3A">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C94C0F7" w14:textId="77777777" w:rsidR="00476CE2" w:rsidRPr="00593E28" w:rsidRDefault="00476CE2" w:rsidP="00BD6B3A">
            <w:pPr>
              <w:rPr>
                <w:b/>
                <w:lang w:val="en-US"/>
              </w:rPr>
            </w:pPr>
            <w:r w:rsidRPr="00593E28">
              <w:rPr>
                <w:b/>
                <w:lang w:val="en-US"/>
              </w:rPr>
              <w:t>Purpose of test:</w:t>
            </w:r>
          </w:p>
          <w:p w14:paraId="1C811EEE" w14:textId="12349EED" w:rsidR="00496C57" w:rsidRPr="00593E28" w:rsidRDefault="00476CE2" w:rsidP="00496C57">
            <w:pPr>
              <w:rPr>
                <w:b/>
                <w:lang w:val="en-US"/>
              </w:rPr>
            </w:pPr>
            <w:r w:rsidRPr="00593E28">
              <w:rPr>
                <w:lang w:val="en-US"/>
              </w:rPr>
              <w:t xml:space="preserve">To verify that the </w:t>
            </w:r>
            <w:r w:rsidR="00496C57" w:rsidRPr="00593E28">
              <w:rPr>
                <w:lang w:val="en-US"/>
              </w:rPr>
              <w:t>PVR</w:t>
            </w:r>
            <w:r w:rsidRPr="00593E28">
              <w:rPr>
                <w:lang w:val="en-US"/>
              </w:rPr>
              <w:t xml:space="preserve"> </w:t>
            </w:r>
            <w:r w:rsidR="00585EAC" w:rsidRPr="00593E28">
              <w:rPr>
                <w:lang w:val="en-US"/>
              </w:rPr>
              <w:t>sustains the</w:t>
            </w:r>
            <w:r w:rsidRPr="00593E28">
              <w:rPr>
                <w:lang w:val="en-US"/>
              </w:rPr>
              <w:t xml:space="preserve"> subtitling </w:t>
            </w:r>
            <w:r w:rsidR="00585EAC" w:rsidRPr="00593E28">
              <w:rPr>
                <w:lang w:val="en-US"/>
              </w:rPr>
              <w:t>synchronization</w:t>
            </w:r>
            <w:r w:rsidRPr="00593E28">
              <w:rPr>
                <w:lang w:val="en-US"/>
              </w:rPr>
              <w:t xml:space="preserve"> in playback</w:t>
            </w:r>
            <w:r w:rsidR="00496C57" w:rsidRPr="00593E28">
              <w:rPr>
                <w:lang w:val="en-US"/>
              </w:rPr>
              <w:t xml:space="preserve"> handle  and that synchronization remains after trickmodes (pause, fast fwd/rwd).</w:t>
            </w:r>
          </w:p>
          <w:p w14:paraId="00FDCC2D" w14:textId="75630650" w:rsidR="00476CE2" w:rsidRPr="00593E28" w:rsidRDefault="00476CE2" w:rsidP="00BD6B3A">
            <w:pPr>
              <w:rPr>
                <w:b/>
                <w:lang w:val="en-US"/>
              </w:rPr>
            </w:pPr>
          </w:p>
          <w:p w14:paraId="238E92D8" w14:textId="77777777" w:rsidR="00476CE2" w:rsidRPr="00593E28" w:rsidRDefault="00476CE2" w:rsidP="00BD6B3A">
            <w:pPr>
              <w:rPr>
                <w:b/>
                <w:lang w:val="en-US"/>
              </w:rPr>
            </w:pPr>
            <w:r w:rsidRPr="00593E28">
              <w:rPr>
                <w:b/>
                <w:lang w:val="en-US"/>
              </w:rPr>
              <w:t>Equipment:</w:t>
            </w:r>
          </w:p>
          <w:p w14:paraId="2FA440A9" w14:textId="77777777" w:rsidR="00476CE2" w:rsidRPr="00593E28" w:rsidRDefault="00476CE2" w:rsidP="00BD6B3A">
            <w:pPr>
              <w:rPr>
                <w:lang w:val="en-US"/>
              </w:rPr>
            </w:pPr>
            <w:r w:rsidRPr="00593E28">
              <w:rPr>
                <w:noProof/>
                <w:lang w:val="en-GB" w:eastAsia="en-GB"/>
              </w:rPr>
              <w:drawing>
                <wp:inline distT="0" distB="0" distL="0" distR="0" wp14:anchorId="4D9337C2" wp14:editId="23CEEAD7">
                  <wp:extent cx="4517390" cy="533400"/>
                  <wp:effectExtent l="19050" t="0" r="0" b="0"/>
                  <wp:docPr id="5306"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4B5170B8" w14:textId="77777777" w:rsidR="00476CE2" w:rsidRPr="00593E28" w:rsidRDefault="00476CE2" w:rsidP="00BD6B3A">
            <w:pPr>
              <w:rPr>
                <w:lang w:val="en-US"/>
              </w:rPr>
            </w:pPr>
          </w:p>
          <w:p w14:paraId="0E5E1275" w14:textId="1FC334B0" w:rsidR="00476CE2" w:rsidRPr="00593E28" w:rsidRDefault="00476CE2" w:rsidP="00BD6B3A">
            <w:pPr>
              <w:rPr>
                <w:lang w:val="en-US"/>
              </w:rPr>
            </w:pPr>
            <w:r w:rsidRPr="00593E28">
              <w:rPr>
                <w:lang w:val="en-US"/>
              </w:rPr>
              <w:t>A transport stream containing test services with DVB and EBU Teletext composition subtitling</w:t>
            </w:r>
            <w:r w:rsidR="00496C57" w:rsidRPr="00593E28">
              <w:rPr>
                <w:lang w:val="en-US"/>
              </w:rPr>
              <w:t xml:space="preserve"> and for HEVC PVRs a transport stream that also incudes a test HEVC HD/UHD service with TTML subtitling.</w:t>
            </w:r>
          </w:p>
          <w:p w14:paraId="49F6D8F0" w14:textId="77777777" w:rsidR="00476CE2" w:rsidRPr="00593E28" w:rsidRDefault="00476CE2" w:rsidP="00BD6B3A">
            <w:pPr>
              <w:rPr>
                <w:lang w:val="en-US"/>
              </w:rPr>
            </w:pPr>
          </w:p>
          <w:p w14:paraId="1DED3F23" w14:textId="1F49DDCE" w:rsidR="00476CE2" w:rsidRPr="00593E28" w:rsidRDefault="00476CE2" w:rsidP="00BD6B3A">
            <w:pPr>
              <w:rPr>
                <w:b/>
                <w:lang w:val="en-US"/>
              </w:rPr>
            </w:pPr>
            <w:r w:rsidRPr="00593E28">
              <w:rPr>
                <w:b/>
                <w:lang w:val="en-US"/>
              </w:rPr>
              <w:t>Test procedure:</w:t>
            </w:r>
          </w:p>
          <w:p w14:paraId="5CA76EB5" w14:textId="77777777" w:rsidR="00496C57" w:rsidRPr="00593E28" w:rsidRDefault="00496C57" w:rsidP="00496C57">
            <w:pPr>
              <w:rPr>
                <w:b/>
                <w:lang w:val="en-US"/>
              </w:rPr>
            </w:pPr>
            <w:r w:rsidRPr="00593E28">
              <w:rPr>
                <w:lang w:val="en-US"/>
              </w:rPr>
              <w:t>For non-HEVC PVR test against two MPEG2 or AVC services (one containing DVB subtilting and one containing EBU Teletext subtitling). For HEVC PVRs test in addition also agains one HEVC service (containing TTML subtitling)</w:t>
            </w:r>
            <w:r w:rsidRPr="00593E28">
              <w:rPr>
                <w:b/>
                <w:lang w:val="en-US"/>
              </w:rPr>
              <w:t>.</w:t>
            </w:r>
          </w:p>
          <w:p w14:paraId="0556592B" w14:textId="77777777" w:rsidR="00496C57" w:rsidRPr="00593E28" w:rsidRDefault="00496C57" w:rsidP="00BD6B3A">
            <w:pPr>
              <w:rPr>
                <w:b/>
                <w:lang w:val="en-US"/>
              </w:rPr>
            </w:pPr>
          </w:p>
          <w:p w14:paraId="244C41FC" w14:textId="153BFD26" w:rsidR="00B63D25" w:rsidRPr="00593E28" w:rsidRDefault="00496C57" w:rsidP="00AD1FCF">
            <w:pPr>
              <w:pStyle w:val="Listeafsnit"/>
              <w:numPr>
                <w:ilvl w:val="0"/>
                <w:numId w:val="271"/>
              </w:numPr>
            </w:pPr>
            <w:r w:rsidRPr="00593E28">
              <w:rPr>
                <w:lang w:val="en-GB"/>
              </w:rPr>
              <w:t>Make a number of recordings (at least one recording per Subtilting format: EBU Teletext, DVB Subtitling and TTML).</w:t>
            </w:r>
          </w:p>
          <w:p w14:paraId="4872731D" w14:textId="3FAB075B" w:rsidR="00B63D25" w:rsidRPr="00593E28" w:rsidRDefault="00B63D25" w:rsidP="00AD1FCF">
            <w:pPr>
              <w:pStyle w:val="Listeafsnit"/>
              <w:numPr>
                <w:ilvl w:val="0"/>
                <w:numId w:val="271"/>
              </w:numPr>
            </w:pPr>
            <w:r w:rsidRPr="00593E28">
              <w:t>Record</w:t>
            </w:r>
            <w:r w:rsidR="00476CE2" w:rsidRPr="00593E28">
              <w:t xml:space="preserve"> the </w:t>
            </w:r>
            <w:r w:rsidRPr="00593E28">
              <w:t xml:space="preserve">content for at least </w:t>
            </w:r>
            <w:r w:rsidR="00476CE2" w:rsidRPr="00593E28">
              <w:t>30</w:t>
            </w:r>
            <w:r w:rsidRPr="00593E28">
              <w:t xml:space="preserve"> minutes.</w:t>
            </w:r>
          </w:p>
          <w:p w14:paraId="69B6FF24" w14:textId="77777777" w:rsidR="00B63D25" w:rsidRPr="00593E28" w:rsidRDefault="00B63D25" w:rsidP="00AD1FCF">
            <w:pPr>
              <w:pStyle w:val="Listeafsnit"/>
              <w:numPr>
                <w:ilvl w:val="0"/>
                <w:numId w:val="271"/>
              </w:numPr>
            </w:pPr>
            <w:r w:rsidRPr="00593E28">
              <w:t>Stop the recording.</w:t>
            </w:r>
          </w:p>
          <w:p w14:paraId="46F774CD" w14:textId="0EFE6C4C" w:rsidR="00476CE2" w:rsidRPr="00593E28" w:rsidRDefault="00B63D25" w:rsidP="00AD1FCF">
            <w:pPr>
              <w:pStyle w:val="Listeafsnit"/>
              <w:numPr>
                <w:ilvl w:val="0"/>
                <w:numId w:val="271"/>
              </w:numPr>
            </w:pPr>
            <w:r w:rsidRPr="00593E28">
              <w:t>Play back the recording</w:t>
            </w:r>
            <w:r w:rsidR="00476CE2" w:rsidRPr="00593E28">
              <w:t>.</w:t>
            </w:r>
          </w:p>
          <w:p w14:paraId="1E48C5F9" w14:textId="1F46055A" w:rsidR="00476CE2" w:rsidRPr="00593E28" w:rsidRDefault="00476CE2" w:rsidP="00AD1FCF">
            <w:pPr>
              <w:pStyle w:val="Listeafsnit"/>
              <w:numPr>
                <w:ilvl w:val="0"/>
                <w:numId w:val="271"/>
              </w:numPr>
            </w:pPr>
            <w:r w:rsidRPr="00593E28">
              <w:t>Observe the relative synchronization of subtitling.</w:t>
            </w:r>
          </w:p>
          <w:p w14:paraId="7F1F129E" w14:textId="461AF90A" w:rsidR="00496C57" w:rsidRPr="00593E28" w:rsidRDefault="00476CE2" w:rsidP="00AD1FCF">
            <w:pPr>
              <w:pStyle w:val="Listeafsnit"/>
              <w:numPr>
                <w:ilvl w:val="0"/>
                <w:numId w:val="271"/>
              </w:numPr>
            </w:pPr>
            <w:r w:rsidRPr="00593E28">
              <w:t>Fill in the measurement record.</w:t>
            </w:r>
          </w:p>
          <w:p w14:paraId="4AECFC61" w14:textId="77777777" w:rsidR="00496C57" w:rsidRPr="00593E28" w:rsidRDefault="00496C57" w:rsidP="00AD1FCF">
            <w:pPr>
              <w:pStyle w:val="Listeafsnit"/>
              <w:numPr>
                <w:ilvl w:val="0"/>
                <w:numId w:val="271"/>
              </w:numPr>
            </w:pPr>
            <w:r w:rsidRPr="00593E28">
              <w:rPr>
                <w:lang w:val="en-GB"/>
              </w:rPr>
              <w:t xml:space="preserve">Perform a sequence of trick modes like: Pause playback, start/resume again, fast forward 2-5min of the recoding, start/resume, pause again and start/resume regular playback. </w:t>
            </w:r>
            <w:r w:rsidRPr="00593E28">
              <w:t>(During pause the subtitles shall be paused or skipped).</w:t>
            </w:r>
          </w:p>
          <w:p w14:paraId="009B04BC" w14:textId="77777777" w:rsidR="00496C57" w:rsidRPr="00593E28" w:rsidRDefault="00496C57" w:rsidP="00AD1FCF">
            <w:pPr>
              <w:pStyle w:val="Listeafsnit"/>
              <w:numPr>
                <w:ilvl w:val="0"/>
                <w:numId w:val="271"/>
              </w:numPr>
              <w:rPr>
                <w:lang w:val="en-GB"/>
              </w:rPr>
            </w:pPr>
            <w:r w:rsidRPr="00593E28">
              <w:rPr>
                <w:lang w:val="en-GB"/>
              </w:rPr>
              <w:t>After the whole sequence of tricks modes, observe the relative synchronization of subtitling.</w:t>
            </w:r>
          </w:p>
          <w:p w14:paraId="56115E90" w14:textId="6B828B7E" w:rsidR="00496C57" w:rsidRPr="00593E28" w:rsidRDefault="00496C57" w:rsidP="00AD1FCF">
            <w:pPr>
              <w:pStyle w:val="Listeafsnit"/>
              <w:numPr>
                <w:ilvl w:val="0"/>
                <w:numId w:val="271"/>
              </w:numPr>
              <w:rPr>
                <w:lang w:val="en-GB"/>
              </w:rPr>
            </w:pPr>
            <w:r w:rsidRPr="00593E28">
              <w:rPr>
                <w:lang w:val="en-GB"/>
              </w:rPr>
              <w:t>Fill in the measurement record.</w:t>
            </w:r>
          </w:p>
          <w:p w14:paraId="0A2E50A5" w14:textId="77777777" w:rsidR="00496C57" w:rsidRPr="00593E28" w:rsidRDefault="00496C57" w:rsidP="00496C57">
            <w:pPr>
              <w:pStyle w:val="Listeafsnit"/>
              <w:rPr>
                <w:lang w:val="en-GB"/>
              </w:rPr>
            </w:pPr>
          </w:p>
          <w:p w14:paraId="13D0C39C" w14:textId="6BC241E4" w:rsidR="00496C57" w:rsidRPr="00593E28" w:rsidRDefault="00496C57" w:rsidP="00496C57">
            <w:pPr>
              <w:rPr>
                <w:lang w:val="en-GB"/>
              </w:rPr>
            </w:pPr>
            <w:r w:rsidRPr="00593E28">
              <w:rPr>
                <w:lang w:val="en-GB"/>
              </w:rPr>
              <w:t>For each recording repeat steps 4 to 9.</w:t>
            </w:r>
          </w:p>
          <w:p w14:paraId="68B134D5" w14:textId="77777777" w:rsidR="00476CE2" w:rsidRPr="00593E28" w:rsidRDefault="00476CE2" w:rsidP="00BD6B3A">
            <w:pPr>
              <w:rPr>
                <w:b/>
              </w:rPr>
            </w:pPr>
          </w:p>
          <w:p w14:paraId="7144C58A" w14:textId="77777777" w:rsidR="00476CE2" w:rsidRPr="00593E28" w:rsidRDefault="00476CE2" w:rsidP="00BD6B3A">
            <w:pPr>
              <w:rPr>
                <w:b/>
                <w:lang w:val="en-US"/>
              </w:rPr>
            </w:pPr>
            <w:r w:rsidRPr="00593E28">
              <w:rPr>
                <w:b/>
                <w:lang w:val="en-US"/>
              </w:rPr>
              <w:t xml:space="preserve">Expected result: </w:t>
            </w:r>
          </w:p>
          <w:p w14:paraId="765B2A21" w14:textId="77777777" w:rsidR="00476CE2" w:rsidRPr="00593E28" w:rsidRDefault="00476CE2" w:rsidP="00BD6B3A">
            <w:pPr>
              <w:rPr>
                <w:lang w:val="en-US"/>
              </w:rPr>
            </w:pPr>
            <w:r w:rsidRPr="00593E28">
              <w:rPr>
                <w:lang w:val="en-US"/>
              </w:rPr>
              <w:t>DVB and EBU Teletext subtitling is recorded, handled, displayed and decoded correctly in playback.</w:t>
            </w:r>
          </w:p>
          <w:p w14:paraId="226C1C84" w14:textId="77777777" w:rsidR="00476CE2" w:rsidRPr="00593E28" w:rsidRDefault="00476CE2" w:rsidP="00BD6B3A"/>
        </w:tc>
      </w:tr>
      <w:tr w:rsidR="00B63D25" w:rsidRPr="00593E28" w14:paraId="4D2BA9C2" w14:textId="77777777" w:rsidTr="00AF5EFE">
        <w:trPr>
          <w:trHeight w:val="5258"/>
        </w:trPr>
        <w:tc>
          <w:tcPr>
            <w:tcW w:w="1418" w:type="dxa"/>
            <w:tcBorders>
              <w:left w:val="single" w:sz="8" w:space="0" w:color="000000"/>
              <w:bottom w:val="single" w:sz="8" w:space="0" w:color="000000"/>
            </w:tcBorders>
            <w:shd w:val="clear" w:color="auto" w:fill="BFBFBF"/>
          </w:tcPr>
          <w:p w14:paraId="066812D5" w14:textId="77777777" w:rsidR="00B63D25" w:rsidRPr="00593E28" w:rsidRDefault="00B63D25" w:rsidP="00B63D25">
            <w:pPr>
              <w:pStyle w:val="Tasktableheading"/>
              <w:rPr>
                <w:rFonts w:cs="Times New Roman"/>
              </w:rPr>
            </w:pPr>
            <w:r w:rsidRPr="00593E28">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1A73A16" w14:textId="26953781" w:rsidR="00B63D25" w:rsidRPr="00AF5EFE" w:rsidRDefault="00B63D25" w:rsidP="00B63D25">
            <w:pPr>
              <w:rPr>
                <w:b/>
                <w:bCs/>
              </w:rPr>
            </w:pPr>
            <w:r w:rsidRPr="00AF5EFE">
              <w:rPr>
                <w:b/>
                <w:bCs/>
              </w:rPr>
              <w:t>Measurement record:</w:t>
            </w:r>
          </w:p>
          <w:p w14:paraId="457F20F0" w14:textId="77777777" w:rsidR="00496C57" w:rsidRPr="00593E28" w:rsidRDefault="00496C57" w:rsidP="00B63D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96C57" w:rsidRPr="00593E28" w14:paraId="619497CB" w14:textId="77777777" w:rsidTr="00FB0C47">
              <w:tc>
                <w:tcPr>
                  <w:tcW w:w="5311" w:type="dxa"/>
                  <w:shd w:val="clear" w:color="auto" w:fill="D9D9D9" w:themeFill="background1" w:themeFillShade="D9"/>
                </w:tcPr>
                <w:p w14:paraId="209641F7" w14:textId="77777777" w:rsidR="00496C57" w:rsidRPr="00593E28" w:rsidRDefault="00496C57" w:rsidP="00496C57">
                  <w:pPr>
                    <w:rPr>
                      <w:b/>
                      <w:lang w:val="en-US"/>
                    </w:rPr>
                  </w:pPr>
                  <w:r w:rsidRPr="00593E28">
                    <w:rPr>
                      <w:b/>
                      <w:lang w:val="en-US"/>
                    </w:rPr>
                    <w:t>Test point</w:t>
                  </w:r>
                </w:p>
              </w:tc>
              <w:tc>
                <w:tcPr>
                  <w:tcW w:w="1793" w:type="dxa"/>
                  <w:shd w:val="clear" w:color="auto" w:fill="D9D9D9" w:themeFill="background1" w:themeFillShade="D9"/>
                </w:tcPr>
                <w:p w14:paraId="3F6D5CF9" w14:textId="77777777" w:rsidR="00496C57" w:rsidRPr="00593E28" w:rsidRDefault="00496C57" w:rsidP="00496C57">
                  <w:pPr>
                    <w:rPr>
                      <w:b/>
                      <w:lang w:val="en-US"/>
                    </w:rPr>
                  </w:pPr>
                  <w:r w:rsidRPr="00593E28">
                    <w:rPr>
                      <w:b/>
                      <w:lang w:val="en-US"/>
                    </w:rPr>
                    <w:t>Result OK/NOK</w:t>
                  </w:r>
                </w:p>
              </w:tc>
            </w:tr>
            <w:tr w:rsidR="00496C57" w:rsidRPr="00593E28" w14:paraId="0619CF25" w14:textId="77777777" w:rsidTr="00A6646A">
              <w:tc>
                <w:tcPr>
                  <w:tcW w:w="5311" w:type="dxa"/>
                </w:tcPr>
                <w:p w14:paraId="1C9030B2" w14:textId="77777777" w:rsidR="00496C57" w:rsidRPr="00593E28" w:rsidRDefault="00496C57" w:rsidP="00496C57">
                  <w:pPr>
                    <w:rPr>
                      <w:lang w:val="en-US"/>
                    </w:rPr>
                  </w:pPr>
                  <w:r w:rsidRPr="00593E28">
                    <w:rPr>
                      <w:lang w:val="en-US"/>
                    </w:rPr>
                    <w:t>6. DVB subtitling on a SD MPEG2/AVC service is displayed synchronized in playback compared to the live stream</w:t>
                  </w:r>
                </w:p>
              </w:tc>
              <w:tc>
                <w:tcPr>
                  <w:tcW w:w="1793" w:type="dxa"/>
                </w:tcPr>
                <w:p w14:paraId="62A8F05B" w14:textId="77777777" w:rsidR="00496C57" w:rsidRPr="00593E28" w:rsidRDefault="00496C57" w:rsidP="00496C57">
                  <w:pPr>
                    <w:rPr>
                      <w:lang w:val="en-US"/>
                    </w:rPr>
                  </w:pPr>
                </w:p>
              </w:tc>
            </w:tr>
            <w:tr w:rsidR="00496C57" w:rsidRPr="00593E28" w14:paraId="308E78C2" w14:textId="77777777" w:rsidTr="00A6646A">
              <w:tc>
                <w:tcPr>
                  <w:tcW w:w="5311" w:type="dxa"/>
                </w:tcPr>
                <w:p w14:paraId="272C6A20" w14:textId="77777777" w:rsidR="00496C57" w:rsidRPr="00593E28" w:rsidRDefault="00496C57" w:rsidP="00496C57">
                  <w:pPr>
                    <w:rPr>
                      <w:lang w:val="en-GB"/>
                    </w:rPr>
                  </w:pPr>
                  <w:r w:rsidRPr="00593E28">
                    <w:rPr>
                      <w:lang w:val="en-GB"/>
                    </w:rPr>
                    <w:t>6.</w:t>
                  </w:r>
                  <w:r w:rsidRPr="00593E28">
                    <w:rPr>
                      <w:lang w:val="en-US"/>
                    </w:rPr>
                    <w:t xml:space="preserve"> DVB subtitling on a HD AVC service is displayed synchronized in playback compared to the live stream</w:t>
                  </w:r>
                </w:p>
              </w:tc>
              <w:tc>
                <w:tcPr>
                  <w:tcW w:w="1793" w:type="dxa"/>
                </w:tcPr>
                <w:p w14:paraId="6DF0237E" w14:textId="77777777" w:rsidR="00496C57" w:rsidRPr="00593E28" w:rsidRDefault="00496C57" w:rsidP="00496C57">
                  <w:pPr>
                    <w:rPr>
                      <w:lang w:val="en-US"/>
                    </w:rPr>
                  </w:pPr>
                </w:p>
              </w:tc>
            </w:tr>
            <w:tr w:rsidR="00496C57" w:rsidRPr="00593E28" w14:paraId="629F3B2F" w14:textId="77777777" w:rsidTr="00A6646A">
              <w:tc>
                <w:tcPr>
                  <w:tcW w:w="5311" w:type="dxa"/>
                </w:tcPr>
                <w:p w14:paraId="64BB782D" w14:textId="77777777" w:rsidR="00496C57" w:rsidRPr="00593E28" w:rsidRDefault="00496C57" w:rsidP="00496C57">
                  <w:pPr>
                    <w:rPr>
                      <w:lang w:val="en-US"/>
                    </w:rPr>
                  </w:pPr>
                  <w:r w:rsidRPr="00593E28">
                    <w:rPr>
                      <w:lang w:val="en-GB"/>
                    </w:rPr>
                    <w:t>9.</w:t>
                  </w:r>
                  <w:r w:rsidRPr="00593E28">
                    <w:rPr>
                      <w:lang w:val="en-US"/>
                    </w:rPr>
                    <w:t xml:space="preserve"> After trickmode DVB subtitling on a SD/HD AVC service is displayed synchronized in playback compared to the live stream.</w:t>
                  </w:r>
                </w:p>
              </w:tc>
              <w:tc>
                <w:tcPr>
                  <w:tcW w:w="1793" w:type="dxa"/>
                </w:tcPr>
                <w:p w14:paraId="06FE3E0D" w14:textId="77777777" w:rsidR="00496C57" w:rsidRPr="00593E28" w:rsidRDefault="00496C57" w:rsidP="00496C57">
                  <w:pPr>
                    <w:rPr>
                      <w:lang w:val="en-US"/>
                    </w:rPr>
                  </w:pPr>
                </w:p>
              </w:tc>
            </w:tr>
            <w:tr w:rsidR="00496C57" w:rsidRPr="00593E28" w14:paraId="03789927" w14:textId="77777777" w:rsidTr="00A6646A">
              <w:tc>
                <w:tcPr>
                  <w:tcW w:w="5311" w:type="dxa"/>
                </w:tcPr>
                <w:p w14:paraId="11AE5856" w14:textId="77777777" w:rsidR="00496C57" w:rsidRPr="00593E28" w:rsidRDefault="00496C57" w:rsidP="00496C57">
                  <w:pPr>
                    <w:rPr>
                      <w:lang w:val="en-US"/>
                    </w:rPr>
                  </w:pPr>
                  <w:r w:rsidRPr="00593E28">
                    <w:rPr>
                      <w:lang w:val="en-GB"/>
                    </w:rPr>
                    <w:t>6.</w:t>
                  </w:r>
                  <w:r w:rsidRPr="00593E28">
                    <w:rPr>
                      <w:lang w:val="en-US"/>
                    </w:rPr>
                    <w:t xml:space="preserve"> EBU teletext subtitling on a SD MPEG2/AVC service is displayed synchronized in playback compared to the live stream</w:t>
                  </w:r>
                </w:p>
              </w:tc>
              <w:tc>
                <w:tcPr>
                  <w:tcW w:w="1793" w:type="dxa"/>
                </w:tcPr>
                <w:p w14:paraId="687FA20C" w14:textId="77777777" w:rsidR="00496C57" w:rsidRPr="00593E28" w:rsidRDefault="00496C57" w:rsidP="00496C57">
                  <w:pPr>
                    <w:rPr>
                      <w:lang w:val="en-US"/>
                    </w:rPr>
                  </w:pPr>
                </w:p>
              </w:tc>
            </w:tr>
            <w:tr w:rsidR="00496C57" w:rsidRPr="00593E28" w14:paraId="63FCE81E" w14:textId="77777777" w:rsidTr="00A6646A">
              <w:tc>
                <w:tcPr>
                  <w:tcW w:w="5311" w:type="dxa"/>
                </w:tcPr>
                <w:p w14:paraId="44982B22" w14:textId="77777777" w:rsidR="00496C57" w:rsidRPr="00593E28" w:rsidRDefault="00496C57" w:rsidP="00496C57">
                  <w:pPr>
                    <w:rPr>
                      <w:lang w:val="en-US"/>
                    </w:rPr>
                  </w:pPr>
                  <w:r w:rsidRPr="00593E28">
                    <w:rPr>
                      <w:lang w:val="en-GB"/>
                    </w:rPr>
                    <w:t>9.</w:t>
                  </w:r>
                  <w:r w:rsidRPr="00593E28">
                    <w:rPr>
                      <w:lang w:val="en-US"/>
                    </w:rPr>
                    <w:t xml:space="preserve"> After trickmode EBU teletext subtitling on a SD MPEG2/AVC service is displayed synchronized in playback compared to the live stream</w:t>
                  </w:r>
                </w:p>
              </w:tc>
              <w:tc>
                <w:tcPr>
                  <w:tcW w:w="1793" w:type="dxa"/>
                </w:tcPr>
                <w:p w14:paraId="1CBB9983" w14:textId="77777777" w:rsidR="00496C57" w:rsidRPr="00593E28" w:rsidRDefault="00496C57" w:rsidP="00496C57">
                  <w:pPr>
                    <w:rPr>
                      <w:lang w:val="en-US"/>
                    </w:rPr>
                  </w:pPr>
                </w:p>
              </w:tc>
            </w:tr>
            <w:tr w:rsidR="00496C57" w:rsidRPr="00593E28" w14:paraId="17B98018" w14:textId="77777777" w:rsidTr="00A6646A">
              <w:tc>
                <w:tcPr>
                  <w:tcW w:w="5311" w:type="dxa"/>
                </w:tcPr>
                <w:p w14:paraId="3A493DDB" w14:textId="77777777" w:rsidR="00496C57" w:rsidRPr="00593E28" w:rsidRDefault="00496C57" w:rsidP="00496C57">
                  <w:pPr>
                    <w:rPr>
                      <w:lang w:val="en-US"/>
                    </w:rPr>
                  </w:pPr>
                  <w:r w:rsidRPr="00593E28">
                    <w:rPr>
                      <w:lang w:val="en-GB"/>
                    </w:rPr>
                    <w:t>6.</w:t>
                  </w:r>
                  <w:r w:rsidRPr="00593E28">
                    <w:rPr>
                      <w:lang w:val="en-US"/>
                    </w:rPr>
                    <w:t xml:space="preserve"> TTML teletext subtitling on a HEVC service is displayed synchronized in playback compared to the live stream</w:t>
                  </w:r>
                </w:p>
              </w:tc>
              <w:tc>
                <w:tcPr>
                  <w:tcW w:w="1793" w:type="dxa"/>
                </w:tcPr>
                <w:p w14:paraId="26D6C111" w14:textId="77777777" w:rsidR="00496C57" w:rsidRPr="00593E28" w:rsidRDefault="00496C57" w:rsidP="00496C57">
                  <w:pPr>
                    <w:rPr>
                      <w:lang w:val="en-US"/>
                    </w:rPr>
                  </w:pPr>
                </w:p>
              </w:tc>
            </w:tr>
            <w:tr w:rsidR="00496C57" w:rsidRPr="00593E28" w14:paraId="66D3B2C5" w14:textId="77777777" w:rsidTr="00A6646A">
              <w:tc>
                <w:tcPr>
                  <w:tcW w:w="5311" w:type="dxa"/>
                </w:tcPr>
                <w:p w14:paraId="4273E72B" w14:textId="77777777" w:rsidR="00496C57" w:rsidRPr="00593E28" w:rsidRDefault="00496C57" w:rsidP="00496C57">
                  <w:pPr>
                    <w:rPr>
                      <w:lang w:val="en-US"/>
                    </w:rPr>
                  </w:pPr>
                  <w:r w:rsidRPr="00593E28">
                    <w:rPr>
                      <w:lang w:val="en-GB"/>
                    </w:rPr>
                    <w:t>9.</w:t>
                  </w:r>
                  <w:r w:rsidRPr="00593E28">
                    <w:rPr>
                      <w:lang w:val="en-US"/>
                    </w:rPr>
                    <w:t xml:space="preserve"> After trickmode TTML teletext subtitling on a HEVC service is displayed synchronized in playback compared to the live stream.</w:t>
                  </w:r>
                </w:p>
              </w:tc>
              <w:tc>
                <w:tcPr>
                  <w:tcW w:w="1793" w:type="dxa"/>
                </w:tcPr>
                <w:p w14:paraId="73783D47" w14:textId="77777777" w:rsidR="00496C57" w:rsidRPr="00593E28" w:rsidRDefault="00496C57" w:rsidP="00496C57">
                  <w:pPr>
                    <w:rPr>
                      <w:lang w:val="en-US"/>
                    </w:rPr>
                  </w:pPr>
                </w:p>
              </w:tc>
            </w:tr>
          </w:tbl>
          <w:p w14:paraId="7FE6AEB8" w14:textId="4FC9C4C6" w:rsidR="00496C57" w:rsidRPr="00593E28" w:rsidRDefault="00496C57" w:rsidP="00B63D25"/>
          <w:p w14:paraId="37D6F96D" w14:textId="77777777" w:rsidR="00B63D25" w:rsidRPr="00593E28" w:rsidRDefault="00B63D25" w:rsidP="00B63D25"/>
        </w:tc>
      </w:tr>
      <w:tr w:rsidR="00B63D25" w:rsidRPr="00593E28" w14:paraId="22F93030" w14:textId="77777777" w:rsidTr="00B63D25">
        <w:tc>
          <w:tcPr>
            <w:tcW w:w="1418" w:type="dxa"/>
            <w:tcBorders>
              <w:left w:val="single" w:sz="8" w:space="0" w:color="000000"/>
              <w:bottom w:val="single" w:sz="8" w:space="0" w:color="000000"/>
            </w:tcBorders>
            <w:shd w:val="clear" w:color="auto" w:fill="BFBFBF"/>
          </w:tcPr>
          <w:p w14:paraId="1F1C452E" w14:textId="77777777" w:rsidR="00B63D25" w:rsidRPr="00593E28" w:rsidRDefault="00B63D25" w:rsidP="00B63D25">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A96B70D" w14:textId="77777777" w:rsidR="00B63D25" w:rsidRPr="00593E28" w:rsidRDefault="00B63D25" w:rsidP="00B63D25">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rPr>
                <w:b/>
              </w:rPr>
              <w:t xml:space="preserve">OK </w:t>
            </w:r>
            <w:r w:rsidRPr="00593E28">
              <w:rPr>
                <w:b/>
              </w:rPr>
              <w:tab/>
              <w:t xml:space="preserve">Fault  </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t xml:space="preserve"> Major                 </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t xml:space="preserve"> Minor, define fail reason in comments</w:t>
            </w:r>
          </w:p>
        </w:tc>
      </w:tr>
      <w:tr w:rsidR="00B63D25" w:rsidRPr="00593E28" w14:paraId="45EF6A95" w14:textId="77777777" w:rsidTr="00B63D25">
        <w:tc>
          <w:tcPr>
            <w:tcW w:w="1418" w:type="dxa"/>
            <w:tcBorders>
              <w:left w:val="single" w:sz="8" w:space="0" w:color="000000"/>
              <w:bottom w:val="single" w:sz="8" w:space="0" w:color="000000"/>
            </w:tcBorders>
            <w:shd w:val="clear" w:color="auto" w:fill="BFBFBF"/>
          </w:tcPr>
          <w:p w14:paraId="4CBA5955" w14:textId="77777777" w:rsidR="00B63D25" w:rsidRPr="00593E28" w:rsidRDefault="00B63D25" w:rsidP="00B63D25">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401FF0D" w14:textId="77777777" w:rsidR="00B63D25" w:rsidRPr="00593E28" w:rsidRDefault="00B63D25" w:rsidP="00B63D25">
            <w:r w:rsidRPr="00593E28">
              <w:t xml:space="preserve">If possible describe if fault can be fixed with software update: </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rPr>
                <w:b/>
              </w:rPr>
              <w:t>YES</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rPr>
                <w:b/>
              </w:rPr>
              <w:t>NO</w:t>
            </w:r>
          </w:p>
          <w:p w14:paraId="7BA26225" w14:textId="77777777" w:rsidR="00B63D25" w:rsidRPr="00593E28" w:rsidRDefault="00B63D25" w:rsidP="00B63D25">
            <w:r w:rsidRPr="00593E28">
              <w:t xml:space="preserve">Describe more specific faults and/or other information </w:t>
            </w:r>
          </w:p>
          <w:p w14:paraId="1F9C3023" w14:textId="77777777" w:rsidR="00B63D25" w:rsidRPr="00593E28" w:rsidRDefault="00B63D25" w:rsidP="00B63D25">
            <w:pPr>
              <w:rPr>
                <w:b/>
              </w:rPr>
            </w:pPr>
          </w:p>
        </w:tc>
      </w:tr>
      <w:tr w:rsidR="00B63D25" w:rsidRPr="00741F99" w14:paraId="43211DE4" w14:textId="77777777" w:rsidTr="00B63D25">
        <w:tc>
          <w:tcPr>
            <w:tcW w:w="1418" w:type="dxa"/>
            <w:tcBorders>
              <w:left w:val="single" w:sz="8" w:space="0" w:color="000000"/>
              <w:bottom w:val="single" w:sz="8" w:space="0" w:color="000000"/>
            </w:tcBorders>
            <w:shd w:val="clear" w:color="auto" w:fill="BFBFBF"/>
          </w:tcPr>
          <w:p w14:paraId="0CD8B4FE" w14:textId="77777777" w:rsidR="00B63D25" w:rsidRPr="00593E28" w:rsidRDefault="00B63D25" w:rsidP="00B63D25">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70A42619" w14:textId="77777777" w:rsidR="00B63D25" w:rsidRPr="00593E28" w:rsidRDefault="00B63D25" w:rsidP="00B63D25">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64568544" w14:textId="77777777" w:rsidR="00B63D25" w:rsidRPr="00741F99" w:rsidRDefault="00B63D25" w:rsidP="00B63D25">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66436907" w14:textId="77777777" w:rsidR="00B63D25" w:rsidRPr="00741F99" w:rsidRDefault="00B63D25" w:rsidP="00B63D25">
            <w:pPr>
              <w:pStyle w:val="Brdtekst"/>
              <w:jc w:val="left"/>
              <w:rPr>
                <w:rFonts w:ascii="Arial" w:hAnsi="Arial"/>
                <w:b w:val="0"/>
                <w:sz w:val="18"/>
              </w:rPr>
            </w:pPr>
          </w:p>
        </w:tc>
      </w:tr>
    </w:tbl>
    <w:p w14:paraId="68848054" w14:textId="3CDAD447" w:rsidR="00B63D25" w:rsidRDefault="00B63D25" w:rsidP="00094434">
      <w:pPr>
        <w:rPr>
          <w:lang w:val="en-US"/>
        </w:rPr>
      </w:pPr>
    </w:p>
    <w:p w14:paraId="320E726C"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76CE2" w:rsidRPr="00593E28" w14:paraId="6C52D3D8" w14:textId="77777777" w:rsidTr="00BD6B3A">
        <w:tc>
          <w:tcPr>
            <w:tcW w:w="1418" w:type="dxa"/>
            <w:tcBorders>
              <w:top w:val="single" w:sz="8" w:space="0" w:color="000000"/>
              <w:left w:val="single" w:sz="8" w:space="0" w:color="000000"/>
              <w:bottom w:val="single" w:sz="8" w:space="0" w:color="000000"/>
            </w:tcBorders>
            <w:shd w:val="clear" w:color="auto" w:fill="BFBFBF"/>
          </w:tcPr>
          <w:p w14:paraId="3E3C01D0" w14:textId="77777777" w:rsidR="00476CE2" w:rsidRPr="00593E28" w:rsidRDefault="00476CE2" w:rsidP="00BD6B3A">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F1E669A" w14:textId="77777777" w:rsidR="00476CE2" w:rsidRPr="00593E28" w:rsidRDefault="00476CE2" w:rsidP="0008567E">
            <w:pPr>
              <w:pStyle w:val="Task2"/>
            </w:pPr>
            <w:bookmarkStart w:id="5665" w:name="_Toc492989929"/>
            <w:bookmarkStart w:id="5666" w:name="_Toc102128500"/>
            <w:bookmarkStart w:id="5667" w:name="_Toc147824692"/>
            <w:bookmarkStart w:id="5668" w:name="_Toc147825069"/>
            <w:r w:rsidRPr="00593E28">
              <w:t xml:space="preserve">Full service playback – Subtitling </w:t>
            </w:r>
            <w:r w:rsidR="00585EAC" w:rsidRPr="00593E28">
              <w:t>synchronization in time-shift</w:t>
            </w:r>
            <w:bookmarkEnd w:id="5665"/>
            <w:bookmarkEnd w:id="5666"/>
            <w:bookmarkEnd w:id="5667"/>
            <w:bookmarkEnd w:id="5668"/>
          </w:p>
        </w:tc>
      </w:tr>
      <w:tr w:rsidR="00476CE2" w:rsidRPr="00593E28" w14:paraId="5D4C1252" w14:textId="77777777" w:rsidTr="00BD6B3A">
        <w:tc>
          <w:tcPr>
            <w:tcW w:w="1418" w:type="dxa"/>
            <w:tcBorders>
              <w:left w:val="single" w:sz="8" w:space="0" w:color="000000"/>
              <w:bottom w:val="single" w:sz="8" w:space="0" w:color="000000"/>
            </w:tcBorders>
            <w:shd w:val="clear" w:color="auto" w:fill="BFBFBF"/>
          </w:tcPr>
          <w:p w14:paraId="4096049F" w14:textId="77777777" w:rsidR="00476CE2" w:rsidRPr="00593E28" w:rsidRDefault="00476CE2" w:rsidP="00BD6B3A">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563C2B0A" w14:textId="77777777" w:rsidR="00476CE2" w:rsidRPr="00593E28" w:rsidRDefault="00476CE2" w:rsidP="00BD6B3A">
            <w:pPr>
              <w:pStyle w:val="NordigChapter"/>
            </w:pPr>
            <w:r w:rsidRPr="00593E28">
              <w:t>NorDig Unified 14.4.5</w:t>
            </w:r>
          </w:p>
        </w:tc>
      </w:tr>
      <w:tr w:rsidR="00476CE2" w:rsidRPr="00593E28" w14:paraId="6EB516C9" w14:textId="77777777" w:rsidTr="00BD6B3A">
        <w:tc>
          <w:tcPr>
            <w:tcW w:w="1418" w:type="dxa"/>
            <w:tcBorders>
              <w:left w:val="single" w:sz="8" w:space="0" w:color="000000"/>
              <w:bottom w:val="single" w:sz="8" w:space="0" w:color="000000"/>
            </w:tcBorders>
            <w:shd w:val="clear" w:color="auto" w:fill="BFBFBF"/>
          </w:tcPr>
          <w:p w14:paraId="4A67BF03" w14:textId="77777777" w:rsidR="00476CE2" w:rsidRPr="00593E28" w:rsidRDefault="00476CE2" w:rsidP="00BD6B3A">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4110633"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0917AD29" w14:textId="691209DB" w:rsidR="00476CE2" w:rsidRPr="00593E28" w:rsidRDefault="00476CE2" w:rsidP="00BD6B3A">
            <w:pPr>
              <w:suppressAutoHyphens w:val="0"/>
              <w:autoSpaceDE w:val="0"/>
              <w:autoSpaceDN w:val="0"/>
              <w:adjustRightInd w:val="0"/>
              <w:rPr>
                <w:lang w:val="en-US" w:eastAsia="fi-FI"/>
              </w:rPr>
            </w:pPr>
            <w:r w:rsidRPr="00593E28">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7A60C7DA" w14:textId="77777777" w:rsidR="00593E28" w:rsidRPr="00593E28" w:rsidRDefault="00593E28" w:rsidP="00BD6B3A">
            <w:pPr>
              <w:suppressAutoHyphens w:val="0"/>
              <w:autoSpaceDE w:val="0"/>
              <w:autoSpaceDN w:val="0"/>
              <w:adjustRightInd w:val="0"/>
              <w:rPr>
                <w:lang w:val="en-US" w:eastAsia="fi-FI"/>
              </w:rPr>
            </w:pPr>
          </w:p>
          <w:p w14:paraId="2CC0F938"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79BCD63D"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For cases where the information is coming from EIT data (like parental rating descriptor), the playback shall at least act on the EIT signalling at the start of the recording (see 15.2.1). </w:t>
            </w:r>
          </w:p>
          <w:p w14:paraId="4227EDCF" w14:textId="0225A879" w:rsidR="00476CE2" w:rsidRPr="00593E28" w:rsidRDefault="00476CE2" w:rsidP="00BD6B3A">
            <w:pPr>
              <w:suppressAutoHyphens w:val="0"/>
              <w:autoSpaceDE w:val="0"/>
              <w:autoSpaceDN w:val="0"/>
              <w:adjustRightInd w:val="0"/>
              <w:rPr>
                <w:lang w:val="en-US" w:eastAsia="fi-FI"/>
              </w:rPr>
            </w:pPr>
            <w:r w:rsidRPr="00593E28">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C5AB3EA" w14:textId="6DDFEA2F" w:rsidR="00593E28" w:rsidRPr="00593E28" w:rsidRDefault="00593E28" w:rsidP="00BD6B3A">
            <w:pPr>
              <w:suppressAutoHyphens w:val="0"/>
              <w:autoSpaceDE w:val="0"/>
              <w:autoSpaceDN w:val="0"/>
              <w:adjustRightInd w:val="0"/>
              <w:rPr>
                <w:bCs/>
                <w:iCs/>
                <w:lang w:val="en-GB"/>
              </w:rPr>
            </w:pPr>
          </w:p>
        </w:tc>
      </w:tr>
      <w:tr w:rsidR="00476CE2" w:rsidRPr="00593E28" w14:paraId="387BD0AC" w14:textId="77777777" w:rsidTr="00BD6B3A">
        <w:tc>
          <w:tcPr>
            <w:tcW w:w="1418" w:type="dxa"/>
            <w:tcBorders>
              <w:left w:val="single" w:sz="8" w:space="0" w:color="000000"/>
              <w:bottom w:val="single" w:sz="8" w:space="0" w:color="000000"/>
            </w:tcBorders>
            <w:shd w:val="clear" w:color="auto" w:fill="BFBFBF"/>
          </w:tcPr>
          <w:p w14:paraId="343803BF" w14:textId="3EDAE3B4" w:rsidR="00476CE2" w:rsidRPr="00593E28" w:rsidRDefault="00476CE2" w:rsidP="00593E28">
            <w:pPr>
              <w:pStyle w:val="Tasktableheading"/>
              <w:rPr>
                <w:color w:val="000000" w:themeColor="text1"/>
                <w:lang w:val="en-GB"/>
              </w:rPr>
            </w:pPr>
            <w:r w:rsidRPr="00593E28">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3D14309" w14:textId="72C9F24A" w:rsidR="0024749C" w:rsidRPr="00593E28" w:rsidRDefault="0024749C" w:rsidP="0024749C">
            <w:pPr>
              <w:rPr>
                <w:lang w:val="en-US"/>
              </w:rPr>
            </w:pPr>
            <w:r w:rsidRPr="00593E28">
              <w:rPr>
                <w:lang w:val="en-US"/>
              </w:rPr>
              <w:t>PVR IRD</w:t>
            </w:r>
          </w:p>
          <w:p w14:paraId="63F4916C" w14:textId="75F49A52" w:rsidR="00476CE2" w:rsidRPr="00593E28" w:rsidRDefault="00476CE2" w:rsidP="00BD6B3A">
            <w:pPr>
              <w:pStyle w:val="NordigProfile"/>
            </w:pPr>
          </w:p>
        </w:tc>
      </w:tr>
      <w:tr w:rsidR="00476CE2" w:rsidRPr="00593E28" w14:paraId="67ACFB7D" w14:textId="77777777" w:rsidTr="00BD6B3A">
        <w:tc>
          <w:tcPr>
            <w:tcW w:w="1418" w:type="dxa"/>
            <w:tcBorders>
              <w:left w:val="single" w:sz="8" w:space="0" w:color="000000"/>
              <w:bottom w:val="single" w:sz="8" w:space="0" w:color="000000"/>
            </w:tcBorders>
            <w:shd w:val="clear" w:color="auto" w:fill="BFBFBF"/>
          </w:tcPr>
          <w:p w14:paraId="01013AAB" w14:textId="77777777" w:rsidR="00476CE2" w:rsidRPr="00593E28" w:rsidRDefault="00476CE2" w:rsidP="00BD6B3A">
            <w:pPr>
              <w:pStyle w:val="Tasktableheading"/>
              <w:rPr>
                <w:rFonts w:cs="Times New Roman"/>
              </w:rPr>
            </w:pPr>
            <w:r w:rsidRPr="00593E28">
              <w:rPr>
                <w:rFonts w:cs="Times New Roman"/>
              </w:rPr>
              <w:lastRenderedPageBreak/>
              <w:t>Test procedure</w:t>
            </w:r>
          </w:p>
        </w:tc>
        <w:tc>
          <w:tcPr>
            <w:tcW w:w="7259" w:type="dxa"/>
            <w:gridSpan w:val="3"/>
            <w:tcBorders>
              <w:left w:val="single" w:sz="8" w:space="0" w:color="000000"/>
              <w:bottom w:val="single" w:sz="8" w:space="0" w:color="000000"/>
              <w:right w:val="single" w:sz="8" w:space="0" w:color="000000"/>
            </w:tcBorders>
          </w:tcPr>
          <w:p w14:paraId="27345FFB" w14:textId="77777777" w:rsidR="00476CE2" w:rsidRPr="00593E28" w:rsidRDefault="00476CE2" w:rsidP="00BD6B3A">
            <w:pPr>
              <w:rPr>
                <w:b/>
                <w:lang w:val="en-US"/>
              </w:rPr>
            </w:pPr>
            <w:r w:rsidRPr="00593E28">
              <w:rPr>
                <w:b/>
                <w:lang w:val="en-US"/>
              </w:rPr>
              <w:t>Purpose of test:</w:t>
            </w:r>
          </w:p>
          <w:p w14:paraId="48804CB4" w14:textId="71658F9E" w:rsidR="00476CE2" w:rsidRDefault="00585EAC" w:rsidP="00BD6B3A">
            <w:pPr>
              <w:rPr>
                <w:lang w:val="en-US"/>
              </w:rPr>
            </w:pPr>
            <w:r w:rsidRPr="00593E28">
              <w:rPr>
                <w:lang w:val="en-US"/>
              </w:rPr>
              <w:t>To verify that IRD sustains the subtitling synchronization in time-shift.</w:t>
            </w:r>
          </w:p>
          <w:p w14:paraId="6043A65E" w14:textId="77777777" w:rsidR="00AF5EFE" w:rsidRPr="00593E28" w:rsidRDefault="00AF5EFE" w:rsidP="00BD6B3A">
            <w:pPr>
              <w:rPr>
                <w:b/>
                <w:lang w:val="en-US"/>
              </w:rPr>
            </w:pPr>
          </w:p>
          <w:p w14:paraId="7D0B7C87" w14:textId="77777777" w:rsidR="00476CE2" w:rsidRPr="00593E28" w:rsidRDefault="00476CE2" w:rsidP="00BD6B3A">
            <w:pPr>
              <w:rPr>
                <w:b/>
                <w:lang w:val="en-US"/>
              </w:rPr>
            </w:pPr>
            <w:r w:rsidRPr="00593E28">
              <w:rPr>
                <w:b/>
                <w:lang w:val="en-US"/>
              </w:rPr>
              <w:t>Equipment:</w:t>
            </w:r>
          </w:p>
          <w:p w14:paraId="3CB53530" w14:textId="77777777" w:rsidR="00476CE2" w:rsidRPr="00593E28" w:rsidRDefault="00476CE2" w:rsidP="00BD6B3A">
            <w:pPr>
              <w:rPr>
                <w:lang w:val="en-US"/>
              </w:rPr>
            </w:pPr>
            <w:r w:rsidRPr="00593E28">
              <w:rPr>
                <w:noProof/>
                <w:lang w:val="en-GB" w:eastAsia="en-GB"/>
              </w:rPr>
              <w:drawing>
                <wp:inline distT="0" distB="0" distL="0" distR="0" wp14:anchorId="7238E78A" wp14:editId="0C178003">
                  <wp:extent cx="4517390" cy="533400"/>
                  <wp:effectExtent l="19050" t="0" r="0" b="0"/>
                  <wp:docPr id="7038"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0EC64CE1" w14:textId="77777777" w:rsidR="00476CE2" w:rsidRPr="00593E28" w:rsidRDefault="00476CE2" w:rsidP="00BD6B3A">
            <w:pPr>
              <w:rPr>
                <w:lang w:val="en-US"/>
              </w:rPr>
            </w:pPr>
          </w:p>
          <w:p w14:paraId="6880106E" w14:textId="77777777" w:rsidR="00476CE2" w:rsidRPr="00593E28" w:rsidRDefault="00476CE2" w:rsidP="00BD6B3A">
            <w:pPr>
              <w:rPr>
                <w:lang w:val="en-US"/>
              </w:rPr>
            </w:pPr>
            <w:r w:rsidRPr="00593E28">
              <w:rPr>
                <w:lang w:val="en-US"/>
              </w:rPr>
              <w:t>A transport stream containing test services with DVB and EBU Teletext composition subtitling.</w:t>
            </w:r>
          </w:p>
          <w:p w14:paraId="14032AC0" w14:textId="77777777" w:rsidR="00476CE2" w:rsidRPr="00593E28" w:rsidRDefault="00476CE2" w:rsidP="00BD6B3A">
            <w:pPr>
              <w:rPr>
                <w:lang w:val="en-US"/>
              </w:rPr>
            </w:pPr>
          </w:p>
          <w:p w14:paraId="588BB29C" w14:textId="77777777" w:rsidR="00476CE2" w:rsidRPr="00593E28" w:rsidRDefault="00476CE2" w:rsidP="00BD6B3A">
            <w:pPr>
              <w:rPr>
                <w:b/>
                <w:lang w:val="en-US"/>
              </w:rPr>
            </w:pPr>
            <w:r w:rsidRPr="00593E28">
              <w:rPr>
                <w:b/>
                <w:lang w:val="en-US"/>
              </w:rPr>
              <w:t>Test procedure:</w:t>
            </w:r>
          </w:p>
          <w:p w14:paraId="024FE09E" w14:textId="77777777" w:rsidR="00476CE2" w:rsidRPr="00593E28" w:rsidRDefault="00476CE2" w:rsidP="00AD1FCF">
            <w:pPr>
              <w:pStyle w:val="Listeafsnit"/>
              <w:numPr>
                <w:ilvl w:val="0"/>
                <w:numId w:val="272"/>
              </w:numPr>
            </w:pPr>
            <w:r w:rsidRPr="00593E28">
              <w:t>Enable timeshift.</w:t>
            </w:r>
          </w:p>
          <w:p w14:paraId="4D68CDFC" w14:textId="77777777" w:rsidR="00476CE2" w:rsidRPr="00593E28" w:rsidRDefault="00476CE2" w:rsidP="00AD1FCF">
            <w:pPr>
              <w:pStyle w:val="Listeafsnit"/>
              <w:numPr>
                <w:ilvl w:val="0"/>
                <w:numId w:val="272"/>
              </w:numPr>
            </w:pPr>
            <w:r w:rsidRPr="00593E28">
              <w:t>View the service delayed.</w:t>
            </w:r>
          </w:p>
          <w:p w14:paraId="48B32C6B" w14:textId="77777777" w:rsidR="00476CE2" w:rsidRPr="00593E28" w:rsidRDefault="00476CE2" w:rsidP="00AD1FCF">
            <w:pPr>
              <w:pStyle w:val="Listeafsnit"/>
              <w:numPr>
                <w:ilvl w:val="0"/>
                <w:numId w:val="272"/>
              </w:numPr>
            </w:pPr>
            <w:r w:rsidRPr="00593E28">
              <w:t>Observe the relative synchronization of subtitling for at least 15 minutes.</w:t>
            </w:r>
          </w:p>
          <w:p w14:paraId="1CBBD69F" w14:textId="77777777" w:rsidR="00476CE2" w:rsidRPr="00593E28" w:rsidRDefault="00476CE2" w:rsidP="00AD1FCF">
            <w:pPr>
              <w:pStyle w:val="Listeafsnit"/>
              <w:numPr>
                <w:ilvl w:val="0"/>
                <w:numId w:val="272"/>
              </w:numPr>
            </w:pPr>
            <w:r w:rsidRPr="00593E28">
              <w:t>Fill in the measurement record.</w:t>
            </w:r>
          </w:p>
          <w:p w14:paraId="6D254BC1" w14:textId="77777777" w:rsidR="00476CE2" w:rsidRPr="00593E28" w:rsidRDefault="00476CE2" w:rsidP="00BD6B3A">
            <w:pPr>
              <w:rPr>
                <w:b/>
              </w:rPr>
            </w:pPr>
          </w:p>
          <w:p w14:paraId="4AD81B95" w14:textId="77777777" w:rsidR="00476CE2" w:rsidRPr="00593E28" w:rsidRDefault="00476CE2" w:rsidP="00BD6B3A">
            <w:pPr>
              <w:rPr>
                <w:b/>
                <w:lang w:val="en-US"/>
              </w:rPr>
            </w:pPr>
            <w:r w:rsidRPr="00593E28">
              <w:rPr>
                <w:b/>
                <w:lang w:val="en-US"/>
              </w:rPr>
              <w:t xml:space="preserve">Expected result: </w:t>
            </w:r>
          </w:p>
          <w:p w14:paraId="5FA6EF54" w14:textId="77777777" w:rsidR="00476CE2" w:rsidRPr="00593E28" w:rsidRDefault="00476CE2" w:rsidP="00BD6B3A">
            <w:pPr>
              <w:rPr>
                <w:lang w:val="en-US"/>
              </w:rPr>
            </w:pPr>
            <w:r w:rsidRPr="00593E28">
              <w:rPr>
                <w:lang w:val="en-US"/>
              </w:rPr>
              <w:t xml:space="preserve">DVB and EBU Teletext subtitling is recorded, handled, displayed and decoded correctly in </w:t>
            </w:r>
            <w:r w:rsidR="00585EAC" w:rsidRPr="00593E28">
              <w:rPr>
                <w:lang w:val="en-US"/>
              </w:rPr>
              <w:t>timeshift</w:t>
            </w:r>
            <w:r w:rsidRPr="00593E28">
              <w:rPr>
                <w:lang w:val="en-US"/>
              </w:rPr>
              <w:t>.</w:t>
            </w:r>
          </w:p>
          <w:p w14:paraId="22385F4E" w14:textId="77777777" w:rsidR="00476CE2" w:rsidRPr="00593E28" w:rsidRDefault="00476CE2" w:rsidP="00BD6B3A"/>
        </w:tc>
      </w:tr>
      <w:tr w:rsidR="00476CE2" w:rsidRPr="00593E28" w14:paraId="1757ED65" w14:textId="77777777" w:rsidTr="00AF5EFE">
        <w:trPr>
          <w:trHeight w:val="2820"/>
        </w:trPr>
        <w:tc>
          <w:tcPr>
            <w:tcW w:w="1418" w:type="dxa"/>
            <w:tcBorders>
              <w:left w:val="single" w:sz="8" w:space="0" w:color="000000"/>
              <w:bottom w:val="single" w:sz="8" w:space="0" w:color="000000"/>
            </w:tcBorders>
            <w:shd w:val="clear" w:color="auto" w:fill="BFBFBF"/>
          </w:tcPr>
          <w:p w14:paraId="05F8DEC5" w14:textId="77777777" w:rsidR="00476CE2" w:rsidRPr="00593E28" w:rsidRDefault="00476CE2" w:rsidP="00BD6B3A">
            <w:pPr>
              <w:pStyle w:val="Tasktableheading"/>
              <w:rPr>
                <w:rFonts w:cs="Times New Roman"/>
              </w:rPr>
            </w:pPr>
            <w:r w:rsidRPr="00593E28">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3786F260" w14:textId="6E5E5444" w:rsidR="00476CE2" w:rsidRPr="00AF5EFE" w:rsidRDefault="00476CE2" w:rsidP="00BD6B3A">
            <w:pPr>
              <w:rPr>
                <w:b/>
                <w:bCs/>
              </w:rPr>
            </w:pPr>
            <w:r w:rsidRPr="00AF5EFE">
              <w:rPr>
                <w:b/>
                <w:bCs/>
              </w:rPr>
              <w:t>Measurement record:</w:t>
            </w:r>
          </w:p>
          <w:p w14:paraId="33D3B9C7" w14:textId="77777777" w:rsidR="00593E28" w:rsidRPr="00593E28" w:rsidRDefault="00593E28" w:rsidP="00BD6B3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76CE2" w:rsidRPr="00593E28" w14:paraId="770A0320" w14:textId="77777777" w:rsidTr="00FB0C47">
              <w:tc>
                <w:tcPr>
                  <w:tcW w:w="5311" w:type="dxa"/>
                  <w:shd w:val="clear" w:color="auto" w:fill="D9D9D9" w:themeFill="background1" w:themeFillShade="D9"/>
                </w:tcPr>
                <w:p w14:paraId="4F0D194D" w14:textId="77777777" w:rsidR="00476CE2" w:rsidRPr="00593E28" w:rsidRDefault="00476CE2" w:rsidP="00BD6B3A">
                  <w:pPr>
                    <w:rPr>
                      <w:b/>
                      <w:lang w:val="en-US"/>
                    </w:rPr>
                  </w:pPr>
                  <w:r w:rsidRPr="00593E28">
                    <w:rPr>
                      <w:b/>
                      <w:lang w:val="en-US"/>
                    </w:rPr>
                    <w:t>Test point</w:t>
                  </w:r>
                </w:p>
              </w:tc>
              <w:tc>
                <w:tcPr>
                  <w:tcW w:w="1793" w:type="dxa"/>
                  <w:shd w:val="clear" w:color="auto" w:fill="D9D9D9" w:themeFill="background1" w:themeFillShade="D9"/>
                </w:tcPr>
                <w:p w14:paraId="4490834D" w14:textId="77777777" w:rsidR="00476CE2" w:rsidRPr="00593E28" w:rsidRDefault="00476CE2" w:rsidP="00BD6B3A">
                  <w:pPr>
                    <w:rPr>
                      <w:b/>
                      <w:lang w:val="en-US"/>
                    </w:rPr>
                  </w:pPr>
                  <w:r w:rsidRPr="00593E28">
                    <w:rPr>
                      <w:b/>
                      <w:lang w:val="en-US"/>
                    </w:rPr>
                    <w:t>Result OK/NOK</w:t>
                  </w:r>
                </w:p>
              </w:tc>
            </w:tr>
            <w:tr w:rsidR="00476CE2" w:rsidRPr="00593E28" w14:paraId="5CDB480A" w14:textId="77777777" w:rsidTr="00AD1460">
              <w:tc>
                <w:tcPr>
                  <w:tcW w:w="5311" w:type="dxa"/>
                </w:tcPr>
                <w:p w14:paraId="5626E0E1" w14:textId="77777777" w:rsidR="00476CE2" w:rsidRPr="00593E28" w:rsidRDefault="00476CE2">
                  <w:pPr>
                    <w:rPr>
                      <w:lang w:val="en-US"/>
                    </w:rPr>
                  </w:pPr>
                  <w:r w:rsidRPr="00593E28">
                    <w:rPr>
                      <w:lang w:val="en-US"/>
                    </w:rPr>
                    <w:t>DVB subtitling on a SD service is displayed synchronized in timeshift mode compared to the live stream</w:t>
                  </w:r>
                </w:p>
              </w:tc>
              <w:tc>
                <w:tcPr>
                  <w:tcW w:w="1793" w:type="dxa"/>
                </w:tcPr>
                <w:p w14:paraId="2C8DF420" w14:textId="77777777" w:rsidR="00476CE2" w:rsidRPr="00593E28" w:rsidRDefault="00476CE2" w:rsidP="00BD6B3A">
                  <w:pPr>
                    <w:rPr>
                      <w:lang w:val="en-US"/>
                    </w:rPr>
                  </w:pPr>
                </w:p>
              </w:tc>
            </w:tr>
            <w:tr w:rsidR="00476CE2" w:rsidRPr="00593E28" w14:paraId="5A45AF12" w14:textId="77777777" w:rsidTr="00AD1460">
              <w:tc>
                <w:tcPr>
                  <w:tcW w:w="5311" w:type="dxa"/>
                </w:tcPr>
                <w:p w14:paraId="63678E5C" w14:textId="77777777" w:rsidR="00476CE2" w:rsidRPr="00593E28" w:rsidRDefault="00476CE2" w:rsidP="00BD6B3A">
                  <w:r w:rsidRPr="00593E28">
                    <w:rPr>
                      <w:lang w:val="en-US"/>
                    </w:rPr>
                    <w:t>DVB subtitling on a HD service is displayed synchronized in timeshift mode compared to the live stream</w:t>
                  </w:r>
                </w:p>
              </w:tc>
              <w:tc>
                <w:tcPr>
                  <w:tcW w:w="1793" w:type="dxa"/>
                </w:tcPr>
                <w:p w14:paraId="16CD3A63" w14:textId="77777777" w:rsidR="00476CE2" w:rsidRPr="00593E28" w:rsidRDefault="00476CE2" w:rsidP="00BD6B3A">
                  <w:pPr>
                    <w:rPr>
                      <w:lang w:val="en-US"/>
                    </w:rPr>
                  </w:pPr>
                </w:p>
              </w:tc>
            </w:tr>
            <w:tr w:rsidR="00476CE2" w:rsidRPr="00593E28" w14:paraId="4536A1EF" w14:textId="77777777" w:rsidTr="00AD1460">
              <w:tc>
                <w:tcPr>
                  <w:tcW w:w="5311" w:type="dxa"/>
                </w:tcPr>
                <w:p w14:paraId="3E5A2DD7" w14:textId="77777777" w:rsidR="00476CE2" w:rsidRPr="00593E28" w:rsidRDefault="00476CE2" w:rsidP="00BD6B3A">
                  <w:pPr>
                    <w:rPr>
                      <w:lang w:val="en-US"/>
                    </w:rPr>
                  </w:pPr>
                  <w:r w:rsidRPr="00593E28">
                    <w:rPr>
                      <w:lang w:val="en-US"/>
                    </w:rPr>
                    <w:t>EBU teletext subtitling on a SD service is displayed synchronized in timeshift mode compared to the live stream</w:t>
                  </w:r>
                </w:p>
              </w:tc>
              <w:tc>
                <w:tcPr>
                  <w:tcW w:w="1793" w:type="dxa"/>
                </w:tcPr>
                <w:p w14:paraId="249D64F4" w14:textId="77777777" w:rsidR="00476CE2" w:rsidRPr="00593E28" w:rsidRDefault="00476CE2" w:rsidP="00BD6B3A">
                  <w:pPr>
                    <w:rPr>
                      <w:lang w:val="en-US"/>
                    </w:rPr>
                  </w:pPr>
                </w:p>
              </w:tc>
            </w:tr>
            <w:tr w:rsidR="00476CE2" w:rsidRPr="00593E28" w14:paraId="4FDCAEBF" w14:textId="77777777" w:rsidTr="00AD1460">
              <w:tc>
                <w:tcPr>
                  <w:tcW w:w="5311" w:type="dxa"/>
                </w:tcPr>
                <w:p w14:paraId="5BEF17A1" w14:textId="77777777" w:rsidR="00476CE2" w:rsidRPr="00593E28" w:rsidRDefault="00476CE2" w:rsidP="00BD6B3A">
                  <w:pPr>
                    <w:rPr>
                      <w:lang w:val="en-US"/>
                    </w:rPr>
                  </w:pPr>
                  <w:r w:rsidRPr="00593E28">
                    <w:rPr>
                      <w:lang w:val="en-US"/>
                    </w:rPr>
                    <w:t>EBU teletext subtitling on a HD service is displayed synchronized in timeshift mode compared to the live stream</w:t>
                  </w:r>
                </w:p>
              </w:tc>
              <w:tc>
                <w:tcPr>
                  <w:tcW w:w="1793" w:type="dxa"/>
                </w:tcPr>
                <w:p w14:paraId="7E6A521A" w14:textId="77777777" w:rsidR="00476CE2" w:rsidRPr="00593E28" w:rsidRDefault="00476CE2" w:rsidP="00BD6B3A">
                  <w:pPr>
                    <w:rPr>
                      <w:lang w:val="en-US"/>
                    </w:rPr>
                  </w:pPr>
                </w:p>
              </w:tc>
            </w:tr>
          </w:tbl>
          <w:p w14:paraId="6028C69A" w14:textId="77777777" w:rsidR="00476CE2" w:rsidRPr="00593E28" w:rsidRDefault="00476CE2" w:rsidP="00BD6B3A"/>
        </w:tc>
      </w:tr>
      <w:tr w:rsidR="00476CE2" w:rsidRPr="00593E28" w14:paraId="08522E2E" w14:textId="77777777" w:rsidTr="00BD6B3A">
        <w:tc>
          <w:tcPr>
            <w:tcW w:w="1418" w:type="dxa"/>
            <w:tcBorders>
              <w:left w:val="single" w:sz="8" w:space="0" w:color="000000"/>
              <w:bottom w:val="single" w:sz="8" w:space="0" w:color="000000"/>
            </w:tcBorders>
            <w:shd w:val="clear" w:color="auto" w:fill="BFBFBF"/>
          </w:tcPr>
          <w:p w14:paraId="233B014D" w14:textId="77777777" w:rsidR="00476CE2" w:rsidRPr="00593E28" w:rsidRDefault="00476CE2" w:rsidP="00BD6B3A">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29ADB6FF" w14:textId="77777777" w:rsidR="00476CE2" w:rsidRPr="00593E28" w:rsidRDefault="00476CE2" w:rsidP="00BD6B3A">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rPr>
                <w:b/>
              </w:rPr>
              <w:t xml:space="preserve">OK </w:t>
            </w:r>
            <w:r w:rsidRPr="00593E28">
              <w:rPr>
                <w:b/>
              </w:rPr>
              <w:tab/>
              <w:t xml:space="preserve">Fault  </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t xml:space="preserve"> Major                 </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t xml:space="preserve"> Minor, define fail reason in comments</w:t>
            </w:r>
          </w:p>
        </w:tc>
      </w:tr>
      <w:tr w:rsidR="00476CE2" w:rsidRPr="00593E28" w14:paraId="5AE58853" w14:textId="77777777" w:rsidTr="00BD6B3A">
        <w:tc>
          <w:tcPr>
            <w:tcW w:w="1418" w:type="dxa"/>
            <w:tcBorders>
              <w:left w:val="single" w:sz="8" w:space="0" w:color="000000"/>
              <w:bottom w:val="single" w:sz="8" w:space="0" w:color="000000"/>
            </w:tcBorders>
            <w:shd w:val="clear" w:color="auto" w:fill="BFBFBF"/>
          </w:tcPr>
          <w:p w14:paraId="53C25082" w14:textId="77777777" w:rsidR="00476CE2" w:rsidRPr="00593E28" w:rsidRDefault="00476CE2" w:rsidP="00BD6B3A">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0977519" w14:textId="77777777" w:rsidR="00476CE2" w:rsidRPr="00593E28" w:rsidRDefault="00476CE2" w:rsidP="00BD6B3A">
            <w:r w:rsidRPr="00593E28">
              <w:t xml:space="preserve">If possible describe if fault can be fixed with software update: </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rPr>
                <w:b/>
              </w:rPr>
              <w:t>YES</w:t>
            </w:r>
            <w:r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Pr="00593E28">
              <w:fldChar w:fldCharType="end"/>
            </w:r>
            <w:r w:rsidRPr="00593E28">
              <w:rPr>
                <w:b/>
              </w:rPr>
              <w:t>NO</w:t>
            </w:r>
          </w:p>
          <w:p w14:paraId="2D74332C" w14:textId="77777777" w:rsidR="00476CE2" w:rsidRPr="00593E28" w:rsidRDefault="00476CE2" w:rsidP="00BD6B3A">
            <w:r w:rsidRPr="00593E28">
              <w:t xml:space="preserve">Describe more specific faults and/or other information </w:t>
            </w:r>
          </w:p>
          <w:p w14:paraId="5DDBF8D2" w14:textId="77777777" w:rsidR="00476CE2" w:rsidRPr="00593E28" w:rsidRDefault="00476CE2" w:rsidP="00BD6B3A">
            <w:pPr>
              <w:rPr>
                <w:b/>
              </w:rPr>
            </w:pPr>
          </w:p>
        </w:tc>
      </w:tr>
      <w:tr w:rsidR="00476CE2" w:rsidRPr="00741F99" w14:paraId="7A1BA4B8" w14:textId="77777777" w:rsidTr="00BD6B3A">
        <w:tc>
          <w:tcPr>
            <w:tcW w:w="1418" w:type="dxa"/>
            <w:tcBorders>
              <w:left w:val="single" w:sz="8" w:space="0" w:color="000000"/>
              <w:bottom w:val="single" w:sz="8" w:space="0" w:color="000000"/>
            </w:tcBorders>
            <w:shd w:val="clear" w:color="auto" w:fill="BFBFBF"/>
          </w:tcPr>
          <w:p w14:paraId="32ABB18B" w14:textId="77777777" w:rsidR="00476CE2" w:rsidRPr="00593E28" w:rsidRDefault="00476CE2" w:rsidP="00BD6B3A">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7FC6EFB8" w14:textId="77777777" w:rsidR="00476CE2" w:rsidRPr="00593E28" w:rsidRDefault="00476CE2" w:rsidP="00BD6B3A">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DE757F7" w14:textId="77777777" w:rsidR="00476CE2" w:rsidRPr="00741F99" w:rsidRDefault="00476CE2" w:rsidP="00BD6B3A">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7F26446A" w14:textId="77777777" w:rsidR="00476CE2" w:rsidRPr="00741F99" w:rsidRDefault="00476CE2" w:rsidP="00BD6B3A">
            <w:pPr>
              <w:pStyle w:val="Brdtekst"/>
              <w:jc w:val="left"/>
              <w:rPr>
                <w:rFonts w:ascii="Arial" w:hAnsi="Arial"/>
                <w:b w:val="0"/>
                <w:sz w:val="18"/>
              </w:rPr>
            </w:pPr>
          </w:p>
        </w:tc>
      </w:tr>
    </w:tbl>
    <w:p w14:paraId="118B1DC2" w14:textId="77777777" w:rsidR="00476CE2" w:rsidRPr="00741F99" w:rsidRDefault="00476CE2" w:rsidP="00094434">
      <w:pPr>
        <w:rPr>
          <w:lang w:val="en-US"/>
        </w:rPr>
      </w:pPr>
    </w:p>
    <w:p w14:paraId="21015925" w14:textId="77777777" w:rsidR="00B63D25" w:rsidRPr="00741F99" w:rsidRDefault="00B63D25"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48901F1" w14:textId="77777777" w:rsidTr="006348FF">
        <w:tc>
          <w:tcPr>
            <w:tcW w:w="1418" w:type="dxa"/>
            <w:tcBorders>
              <w:top w:val="single" w:sz="8" w:space="0" w:color="000000"/>
              <w:left w:val="single" w:sz="8" w:space="0" w:color="000000"/>
              <w:bottom w:val="single" w:sz="8" w:space="0" w:color="000000"/>
            </w:tcBorders>
            <w:shd w:val="clear" w:color="auto" w:fill="BFBFBF"/>
          </w:tcPr>
          <w:p w14:paraId="4BC5A6B9"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99EF94" w14:textId="77777777" w:rsidR="00094434" w:rsidRPr="00741F99" w:rsidRDefault="00094434" w:rsidP="0008567E">
            <w:pPr>
              <w:pStyle w:val="Task2"/>
            </w:pPr>
            <w:bookmarkStart w:id="5669" w:name="_Toc441762314"/>
            <w:bookmarkStart w:id="5670" w:name="_Toc492989930"/>
            <w:bookmarkStart w:id="5671" w:name="_Toc102128501"/>
            <w:bookmarkStart w:id="5672" w:name="_Toc147824693"/>
            <w:bookmarkStart w:id="5673" w:name="_Toc147825070"/>
            <w:r w:rsidRPr="00741F99">
              <w:t>Full service playback – Dynamic update of PMT video and audio PIDs</w:t>
            </w:r>
            <w:bookmarkEnd w:id="5669"/>
            <w:bookmarkEnd w:id="5670"/>
            <w:bookmarkEnd w:id="5671"/>
            <w:bookmarkEnd w:id="5672"/>
            <w:bookmarkEnd w:id="5673"/>
          </w:p>
        </w:tc>
      </w:tr>
      <w:tr w:rsidR="00094434" w:rsidRPr="00741F99" w14:paraId="4CE41314" w14:textId="77777777" w:rsidTr="006348FF">
        <w:tc>
          <w:tcPr>
            <w:tcW w:w="1418" w:type="dxa"/>
            <w:tcBorders>
              <w:left w:val="single" w:sz="8" w:space="0" w:color="000000"/>
              <w:bottom w:val="single" w:sz="8" w:space="0" w:color="000000"/>
            </w:tcBorders>
            <w:shd w:val="clear" w:color="auto" w:fill="BFBFBF"/>
          </w:tcPr>
          <w:p w14:paraId="571C5A15"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75B8C82B" w14:textId="77777777" w:rsidR="00094434" w:rsidRPr="00741F99" w:rsidRDefault="00094434" w:rsidP="006348FF">
            <w:pPr>
              <w:pStyle w:val="NordigChapter"/>
            </w:pPr>
            <w:r w:rsidRPr="00741F99">
              <w:t>NorDig Unified 14.4.5</w:t>
            </w:r>
          </w:p>
        </w:tc>
      </w:tr>
      <w:tr w:rsidR="00094434" w:rsidRPr="00741F99" w14:paraId="4791E1F4" w14:textId="77777777" w:rsidTr="006348FF">
        <w:tc>
          <w:tcPr>
            <w:tcW w:w="1418" w:type="dxa"/>
            <w:tcBorders>
              <w:left w:val="single" w:sz="8" w:space="0" w:color="000000"/>
              <w:bottom w:val="single" w:sz="8" w:space="0" w:color="000000"/>
            </w:tcBorders>
            <w:shd w:val="clear" w:color="auto" w:fill="BFBFBF"/>
          </w:tcPr>
          <w:p w14:paraId="64BCD109"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394E70F"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3AAC4041" w14:textId="45BBE033"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13EC8600"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w:t>
            </w:r>
            <w:r w:rsidRPr="00741F99">
              <w:rPr>
                <w:lang w:val="en-US" w:eastAsia="fi-FI"/>
              </w:rPr>
              <w:lastRenderedPageBreak/>
              <w:t xml:space="preserve">parental rating values (see 14.3.2) and signal protection (HDCP) on its digital output interface (see 9.9.4). </w:t>
            </w:r>
          </w:p>
          <w:p w14:paraId="0DF7423F"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2C9BF578" w14:textId="73DD5AF4"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D29CC5C" w14:textId="7E701329" w:rsidR="00196B9C" w:rsidRPr="00741F99" w:rsidRDefault="00196B9C" w:rsidP="006348FF">
            <w:pPr>
              <w:suppressAutoHyphens w:val="0"/>
              <w:autoSpaceDE w:val="0"/>
              <w:autoSpaceDN w:val="0"/>
              <w:adjustRightInd w:val="0"/>
              <w:rPr>
                <w:bCs/>
                <w:iCs/>
                <w:lang w:val="en-GB"/>
              </w:rPr>
            </w:pPr>
          </w:p>
        </w:tc>
      </w:tr>
      <w:tr w:rsidR="00094434" w:rsidRPr="00741F99" w14:paraId="353D3192" w14:textId="77777777" w:rsidTr="006348FF">
        <w:tc>
          <w:tcPr>
            <w:tcW w:w="1418" w:type="dxa"/>
            <w:tcBorders>
              <w:left w:val="single" w:sz="8" w:space="0" w:color="000000"/>
              <w:bottom w:val="single" w:sz="8" w:space="0" w:color="000000"/>
            </w:tcBorders>
            <w:shd w:val="clear" w:color="auto" w:fill="BFBFBF"/>
          </w:tcPr>
          <w:p w14:paraId="42962349" w14:textId="1FBCD617" w:rsidR="00094434" w:rsidRPr="00593E28" w:rsidRDefault="00094434" w:rsidP="00593E28">
            <w:pPr>
              <w:pStyle w:val="Tasktableheading"/>
              <w:rPr>
                <w:color w:val="000000" w:themeColor="text1"/>
                <w:lang w:val="en-GB"/>
              </w:rPr>
            </w:pPr>
            <w:r w:rsidRPr="00593E28">
              <w:lastRenderedPageBreak/>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4C6EEE6" w14:textId="6B438690" w:rsidR="0024749C" w:rsidRPr="00593E28" w:rsidRDefault="0024749C" w:rsidP="0024749C">
            <w:pPr>
              <w:rPr>
                <w:lang w:val="en-US"/>
              </w:rPr>
            </w:pPr>
            <w:r w:rsidRPr="00593E28">
              <w:rPr>
                <w:lang w:val="en-US"/>
              </w:rPr>
              <w:t>PVR IRD</w:t>
            </w:r>
          </w:p>
          <w:p w14:paraId="14D4729A" w14:textId="4E0584DD" w:rsidR="00094434" w:rsidRPr="00593E28" w:rsidRDefault="00094434" w:rsidP="006348FF">
            <w:pPr>
              <w:pStyle w:val="NordigProfile"/>
            </w:pPr>
          </w:p>
        </w:tc>
      </w:tr>
      <w:tr w:rsidR="00094434" w:rsidRPr="00741F99" w14:paraId="5C3BB1D2" w14:textId="77777777" w:rsidTr="006348FF">
        <w:tc>
          <w:tcPr>
            <w:tcW w:w="1418" w:type="dxa"/>
            <w:tcBorders>
              <w:left w:val="single" w:sz="8" w:space="0" w:color="000000"/>
              <w:bottom w:val="single" w:sz="8" w:space="0" w:color="000000"/>
            </w:tcBorders>
            <w:shd w:val="clear" w:color="auto" w:fill="BFBFBF"/>
          </w:tcPr>
          <w:p w14:paraId="07A38DA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C96B5B3" w14:textId="77777777" w:rsidR="00B23C7B" w:rsidRPr="00741F99" w:rsidRDefault="00585EAC" w:rsidP="00B23C7B">
            <w:pPr>
              <w:rPr>
                <w:b/>
                <w:lang w:val="en-US"/>
              </w:rPr>
            </w:pPr>
            <w:r w:rsidRPr="00741F99">
              <w:rPr>
                <w:b/>
                <w:lang w:val="en-US"/>
              </w:rPr>
              <w:t>Purpose of test:</w:t>
            </w:r>
          </w:p>
          <w:p w14:paraId="7FD4EFA2" w14:textId="77777777" w:rsidR="00585EAC" w:rsidRPr="00741F99" w:rsidRDefault="00585EAC" w:rsidP="00B23C7B">
            <w:pPr>
              <w:rPr>
                <w:lang w:val="en-US"/>
              </w:rPr>
            </w:pPr>
            <w:r w:rsidRPr="00741F99">
              <w:rPr>
                <w:lang w:val="en-US"/>
              </w:rPr>
              <w:t>To verify the IRD handles dynamic PMT updates in playback.</w:t>
            </w:r>
          </w:p>
          <w:p w14:paraId="26FA0D65" w14:textId="77777777" w:rsidR="00585EAC" w:rsidRPr="00741F99" w:rsidRDefault="00585EAC" w:rsidP="00B23C7B">
            <w:pPr>
              <w:rPr>
                <w:lang w:val="en-US"/>
              </w:rPr>
            </w:pPr>
          </w:p>
          <w:p w14:paraId="61E092C3" w14:textId="77777777" w:rsidR="00585EAC" w:rsidRPr="00741F99" w:rsidRDefault="00585EAC" w:rsidP="00B23C7B">
            <w:pPr>
              <w:rPr>
                <w:b/>
                <w:lang w:val="en-US"/>
              </w:rPr>
            </w:pPr>
            <w:r w:rsidRPr="00741F99">
              <w:rPr>
                <w:b/>
                <w:lang w:val="en-US"/>
              </w:rPr>
              <w:t>Test equipment:</w:t>
            </w:r>
          </w:p>
          <w:p w14:paraId="7F6B3015" w14:textId="77777777" w:rsidR="00585EAC" w:rsidRPr="00741F99" w:rsidRDefault="00585EAC" w:rsidP="00B23C7B">
            <w:pPr>
              <w:rPr>
                <w:b/>
                <w:lang w:val="en-US"/>
              </w:rPr>
            </w:pPr>
          </w:p>
          <w:p w14:paraId="4E208F63" w14:textId="77777777" w:rsidR="00585EAC" w:rsidRPr="00741F99" w:rsidRDefault="00585EAC" w:rsidP="00B23C7B">
            <w:pPr>
              <w:rPr>
                <w:b/>
                <w:lang w:val="en-US"/>
              </w:rPr>
            </w:pPr>
            <w:r w:rsidRPr="00741F99">
              <w:rPr>
                <w:b/>
                <w:noProof/>
                <w:lang w:val="en-GB" w:eastAsia="en-GB"/>
              </w:rPr>
              <w:drawing>
                <wp:inline distT="0" distB="0" distL="0" distR="0" wp14:anchorId="5229A93F" wp14:editId="234EBF63">
                  <wp:extent cx="4403090" cy="533400"/>
                  <wp:effectExtent l="19050" t="0" r="0" b="0"/>
                  <wp:docPr id="7039" name="Picture 7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287DEA74" w14:textId="77777777" w:rsidR="00B23C7B" w:rsidRPr="00741F99" w:rsidRDefault="00B23C7B" w:rsidP="00B23C7B">
            <w:pPr>
              <w:rPr>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55"/>
              <w:gridCol w:w="2007"/>
              <w:gridCol w:w="1211"/>
              <w:gridCol w:w="1122"/>
            </w:tblGrid>
            <w:tr w:rsidR="00B23C7B" w:rsidRPr="00741F99" w14:paraId="66950E36" w14:textId="77777777" w:rsidTr="00FB0C47">
              <w:trPr>
                <w:trHeight w:val="191"/>
              </w:trPr>
              <w:tc>
                <w:tcPr>
                  <w:tcW w:w="1088" w:type="dxa"/>
                  <w:shd w:val="clear" w:color="auto" w:fill="D9D9D9" w:themeFill="background1" w:themeFillShade="D9"/>
                </w:tcPr>
                <w:p w14:paraId="0198331F" w14:textId="77777777" w:rsidR="00B23C7B" w:rsidRPr="00741F99" w:rsidRDefault="00B23C7B" w:rsidP="00B63D25">
                  <w:pPr>
                    <w:rPr>
                      <w:b/>
                      <w:sz w:val="18"/>
                      <w:lang w:val="en-US"/>
                    </w:rPr>
                  </w:pPr>
                </w:p>
              </w:tc>
              <w:tc>
                <w:tcPr>
                  <w:tcW w:w="1655" w:type="dxa"/>
                  <w:shd w:val="clear" w:color="auto" w:fill="D9D9D9" w:themeFill="background1" w:themeFillShade="D9"/>
                </w:tcPr>
                <w:p w14:paraId="46EDCA9C" w14:textId="77777777" w:rsidR="00B23C7B" w:rsidRPr="00741F99" w:rsidRDefault="00B23C7B" w:rsidP="00B63D25">
                  <w:pPr>
                    <w:rPr>
                      <w:caps/>
                      <w:lang w:val="en-US"/>
                    </w:rPr>
                  </w:pPr>
                  <w:r w:rsidRPr="00741F99">
                    <w:rPr>
                      <w:b/>
                      <w:sz w:val="18"/>
                      <w:lang w:val="en-US"/>
                    </w:rPr>
                    <w:t>Service1</w:t>
                  </w:r>
                </w:p>
              </w:tc>
              <w:tc>
                <w:tcPr>
                  <w:tcW w:w="2007" w:type="dxa"/>
                  <w:shd w:val="clear" w:color="auto" w:fill="D9D9D9" w:themeFill="background1" w:themeFillShade="D9"/>
                </w:tcPr>
                <w:p w14:paraId="2B828BCE" w14:textId="77777777" w:rsidR="00B23C7B" w:rsidRPr="00741F99" w:rsidRDefault="00B23C7B" w:rsidP="00B63D25">
                  <w:pPr>
                    <w:rPr>
                      <w:b/>
                      <w:sz w:val="18"/>
                      <w:lang w:val="en-US"/>
                    </w:rPr>
                  </w:pPr>
                  <w:r w:rsidRPr="00741F99">
                    <w:rPr>
                      <w:b/>
                      <w:sz w:val="18"/>
                      <w:lang w:val="en-US"/>
                    </w:rPr>
                    <w:t>Service2</w:t>
                  </w:r>
                </w:p>
              </w:tc>
              <w:tc>
                <w:tcPr>
                  <w:tcW w:w="1211" w:type="dxa"/>
                  <w:shd w:val="clear" w:color="auto" w:fill="D9D9D9" w:themeFill="background1" w:themeFillShade="D9"/>
                </w:tcPr>
                <w:p w14:paraId="4A3A2791" w14:textId="77777777" w:rsidR="00B23C7B" w:rsidRPr="00741F99" w:rsidRDefault="00B23C7B" w:rsidP="00B63D25">
                  <w:pPr>
                    <w:rPr>
                      <w:b/>
                      <w:sz w:val="18"/>
                      <w:lang w:val="en-US"/>
                    </w:rPr>
                  </w:pPr>
                </w:p>
              </w:tc>
              <w:tc>
                <w:tcPr>
                  <w:tcW w:w="1122" w:type="dxa"/>
                  <w:shd w:val="clear" w:color="auto" w:fill="D9D9D9" w:themeFill="background1" w:themeFillShade="D9"/>
                </w:tcPr>
                <w:p w14:paraId="340CB553" w14:textId="77777777" w:rsidR="00B23C7B" w:rsidRPr="00741F99" w:rsidRDefault="00B23C7B" w:rsidP="00B63D25">
                  <w:pPr>
                    <w:rPr>
                      <w:b/>
                      <w:sz w:val="18"/>
                      <w:lang w:val="en-US"/>
                    </w:rPr>
                  </w:pPr>
                  <w:r w:rsidRPr="00741F99">
                    <w:rPr>
                      <w:b/>
                      <w:sz w:val="18"/>
                      <w:lang w:val="en-US"/>
                    </w:rPr>
                    <w:t>Frequency</w:t>
                  </w:r>
                </w:p>
              </w:tc>
            </w:tr>
            <w:tr w:rsidR="00B23C7B" w:rsidRPr="00741F99" w14:paraId="1CE7C942" w14:textId="77777777" w:rsidTr="00B63D25">
              <w:trPr>
                <w:trHeight w:val="1250"/>
              </w:trPr>
              <w:tc>
                <w:tcPr>
                  <w:tcW w:w="1088" w:type="dxa"/>
                </w:tcPr>
                <w:p w14:paraId="7F4F1E61" w14:textId="77777777" w:rsidR="00B23C7B" w:rsidRPr="00741F99" w:rsidRDefault="00B23C7B" w:rsidP="00B63D25">
                  <w:pPr>
                    <w:rPr>
                      <w:b/>
                      <w:sz w:val="18"/>
                      <w:lang w:val="en-US"/>
                    </w:rPr>
                  </w:pPr>
                  <w:r w:rsidRPr="00741F99">
                    <w:rPr>
                      <w:b/>
                      <w:sz w:val="18"/>
                      <w:lang w:val="en-US"/>
                    </w:rPr>
                    <w:t>MUX1</w:t>
                  </w:r>
                </w:p>
                <w:p w14:paraId="194D7D9B" w14:textId="77777777" w:rsidR="00B23C7B" w:rsidRPr="00741F99" w:rsidRDefault="00B23C7B" w:rsidP="00B63D25">
                  <w:pPr>
                    <w:rPr>
                      <w:bCs/>
                      <w:sz w:val="16"/>
                      <w:lang w:val="en-US"/>
                    </w:rPr>
                  </w:pPr>
                  <w:r w:rsidRPr="00741F99">
                    <w:rPr>
                      <w:bCs/>
                      <w:sz w:val="16"/>
                      <w:lang w:val="en-US"/>
                    </w:rPr>
                    <w:t>TS_id 1</w:t>
                  </w:r>
                </w:p>
                <w:p w14:paraId="4CD85B48" w14:textId="77777777" w:rsidR="00B23C7B" w:rsidRPr="00741F99" w:rsidRDefault="00B23C7B" w:rsidP="00B63D25">
                  <w:pPr>
                    <w:rPr>
                      <w:bCs/>
                      <w:sz w:val="16"/>
                      <w:lang w:val="en-US"/>
                    </w:rPr>
                  </w:pPr>
                  <w:r w:rsidRPr="00741F99">
                    <w:rPr>
                      <w:bCs/>
                      <w:sz w:val="16"/>
                      <w:lang w:val="en-US"/>
                    </w:rPr>
                    <w:t>Network_id 1</w:t>
                  </w:r>
                </w:p>
                <w:p w14:paraId="2332A6EF" w14:textId="77777777" w:rsidR="00B23C7B" w:rsidRPr="00741F99" w:rsidRDefault="00B23C7B" w:rsidP="00B63D25">
                  <w:pPr>
                    <w:rPr>
                      <w:bCs/>
                      <w:sz w:val="16"/>
                      <w:lang w:val="en-US"/>
                    </w:rPr>
                  </w:pPr>
                  <w:r w:rsidRPr="00741F99">
                    <w:rPr>
                      <w:bCs/>
                      <w:sz w:val="16"/>
                      <w:lang w:val="en-US"/>
                    </w:rPr>
                    <w:t xml:space="preserve">ON_id </w:t>
                  </w:r>
                  <w:r w:rsidRPr="00741F99">
                    <w:rPr>
                      <w:bCs/>
                      <w:sz w:val="16"/>
                      <w:vertAlign w:val="superscript"/>
                      <w:lang w:val="en-US"/>
                    </w:rPr>
                    <w:t>1)</w:t>
                  </w:r>
                </w:p>
              </w:tc>
              <w:tc>
                <w:tcPr>
                  <w:tcW w:w="1655" w:type="dxa"/>
                </w:tcPr>
                <w:p w14:paraId="693AE721" w14:textId="77777777" w:rsidR="00B23C7B" w:rsidRPr="00741F99" w:rsidRDefault="00B23C7B" w:rsidP="00B63D25">
                  <w:pPr>
                    <w:rPr>
                      <w:bCs/>
                      <w:sz w:val="16"/>
                      <w:lang w:val="en-US"/>
                    </w:rPr>
                  </w:pPr>
                  <w:r w:rsidRPr="00741F99">
                    <w:rPr>
                      <w:bCs/>
                      <w:sz w:val="16"/>
                      <w:lang w:val="en-US"/>
                    </w:rPr>
                    <w:t>SID 1100</w:t>
                  </w:r>
                </w:p>
                <w:p w14:paraId="13C1C1B2" w14:textId="77777777" w:rsidR="00B23C7B" w:rsidRPr="00741F99" w:rsidRDefault="00B23C7B" w:rsidP="00B63D25">
                  <w:pPr>
                    <w:rPr>
                      <w:bCs/>
                      <w:sz w:val="16"/>
                      <w:lang w:val="en-US"/>
                    </w:rPr>
                  </w:pPr>
                  <w:r w:rsidRPr="00741F99">
                    <w:rPr>
                      <w:bCs/>
                      <w:sz w:val="16"/>
                      <w:lang w:val="en-US"/>
                    </w:rPr>
                    <w:t>S_name Test11</w:t>
                  </w:r>
                </w:p>
                <w:p w14:paraId="0B3081F0" w14:textId="77777777" w:rsidR="00B23C7B" w:rsidRPr="00741F99" w:rsidRDefault="00B23C7B" w:rsidP="00B63D25">
                  <w:pPr>
                    <w:rPr>
                      <w:bCs/>
                      <w:sz w:val="16"/>
                      <w:lang w:val="en-US"/>
                    </w:rPr>
                  </w:pPr>
                  <w:r w:rsidRPr="00741F99">
                    <w:rPr>
                      <w:bCs/>
                      <w:sz w:val="16"/>
                      <w:lang w:val="en-US"/>
                    </w:rPr>
                    <w:t>S_type 0x01, 0x16 or 0x19</w:t>
                  </w:r>
                </w:p>
                <w:p w14:paraId="5EF59779" w14:textId="77777777" w:rsidR="00B23C7B" w:rsidRPr="00741F99" w:rsidRDefault="00B23C7B" w:rsidP="00B63D25">
                  <w:pPr>
                    <w:rPr>
                      <w:bCs/>
                      <w:sz w:val="16"/>
                      <w:lang w:val="en-US"/>
                    </w:rPr>
                  </w:pPr>
                  <w:r w:rsidRPr="00741F99">
                    <w:rPr>
                      <w:bCs/>
                      <w:sz w:val="16"/>
                      <w:lang w:val="en-US"/>
                    </w:rPr>
                    <w:t>PMT PID 1100</w:t>
                  </w:r>
                </w:p>
                <w:p w14:paraId="0EC0DB25" w14:textId="77777777" w:rsidR="00B23C7B" w:rsidRPr="00741F99" w:rsidRDefault="00B23C7B" w:rsidP="00B63D25">
                  <w:pPr>
                    <w:rPr>
                      <w:bCs/>
                      <w:sz w:val="16"/>
                      <w:lang w:val="en-US"/>
                    </w:rPr>
                  </w:pPr>
                  <w:r w:rsidRPr="00741F99">
                    <w:rPr>
                      <w:bCs/>
                      <w:sz w:val="16"/>
                      <w:lang w:val="en-US"/>
                    </w:rPr>
                    <w:t>V PID 1109 incl PCR</w:t>
                  </w:r>
                </w:p>
                <w:p w14:paraId="17A3DA48" w14:textId="77777777" w:rsidR="00B23C7B" w:rsidRPr="00741F99" w:rsidRDefault="00B23C7B" w:rsidP="00B63D25">
                  <w:pPr>
                    <w:rPr>
                      <w:bCs/>
                      <w:sz w:val="16"/>
                      <w:lang w:val="en-US"/>
                    </w:rPr>
                  </w:pPr>
                  <w:r w:rsidRPr="00741F99">
                    <w:rPr>
                      <w:bCs/>
                      <w:sz w:val="16"/>
                      <w:lang w:val="en-US"/>
                    </w:rPr>
                    <w:t>A PID 1108</w:t>
                  </w:r>
                </w:p>
                <w:p w14:paraId="03F9CCB5" w14:textId="77777777" w:rsidR="00B23C7B" w:rsidRPr="00741F99" w:rsidRDefault="00B23C7B" w:rsidP="00B63D25">
                  <w:pPr>
                    <w:rPr>
                      <w:bCs/>
                      <w:sz w:val="16"/>
                      <w:lang w:val="en-US"/>
                    </w:rPr>
                  </w:pPr>
                  <w:r w:rsidRPr="00741F99">
                    <w:rPr>
                      <w:bCs/>
                      <w:sz w:val="16"/>
                      <w:lang w:val="en-US"/>
                    </w:rPr>
                    <w:t>Teletext PID 1107</w:t>
                  </w:r>
                </w:p>
                <w:p w14:paraId="212EF959" w14:textId="77777777" w:rsidR="00B23C7B" w:rsidRPr="00741F99" w:rsidRDefault="00B23C7B" w:rsidP="00B63D25">
                  <w:pPr>
                    <w:rPr>
                      <w:bCs/>
                      <w:sz w:val="16"/>
                      <w:lang w:val="en-US"/>
                    </w:rPr>
                  </w:pPr>
                  <w:r w:rsidRPr="00741F99">
                    <w:rPr>
                      <w:bCs/>
                      <w:sz w:val="16"/>
                      <w:lang w:val="en-US"/>
                    </w:rPr>
                    <w:t>DVB Subt PID 1106</w:t>
                  </w:r>
                </w:p>
                <w:p w14:paraId="22208AA6" w14:textId="77777777" w:rsidR="00B23C7B" w:rsidRPr="00741F99" w:rsidRDefault="00B23C7B" w:rsidP="00B63D25">
                  <w:pPr>
                    <w:rPr>
                      <w:bCs/>
                      <w:sz w:val="16"/>
                      <w:lang w:val="en-US"/>
                    </w:rPr>
                  </w:pPr>
                  <w:r w:rsidRPr="00741F99">
                    <w:rPr>
                      <w:bCs/>
                      <w:sz w:val="16"/>
                      <w:lang w:val="en-US"/>
                    </w:rPr>
                    <w:t>LCN1visible</w:t>
                  </w:r>
                </w:p>
              </w:tc>
              <w:tc>
                <w:tcPr>
                  <w:tcW w:w="2007" w:type="dxa"/>
                </w:tcPr>
                <w:p w14:paraId="5573C870" w14:textId="77777777" w:rsidR="00B23C7B" w:rsidRPr="00741F99" w:rsidRDefault="00B23C7B" w:rsidP="00B63D25">
                  <w:pPr>
                    <w:rPr>
                      <w:bCs/>
                      <w:sz w:val="16"/>
                      <w:lang w:val="en-US"/>
                    </w:rPr>
                  </w:pPr>
                  <w:r w:rsidRPr="00741F99">
                    <w:rPr>
                      <w:bCs/>
                      <w:sz w:val="16"/>
                      <w:lang w:val="en-US"/>
                    </w:rPr>
                    <w:t>SID 1200</w:t>
                  </w:r>
                </w:p>
                <w:p w14:paraId="55DD4B20" w14:textId="77777777" w:rsidR="00B23C7B" w:rsidRPr="00741F99" w:rsidRDefault="00B23C7B" w:rsidP="00B63D25">
                  <w:pPr>
                    <w:rPr>
                      <w:bCs/>
                      <w:sz w:val="16"/>
                      <w:lang w:val="en-US"/>
                    </w:rPr>
                  </w:pPr>
                  <w:r w:rsidRPr="00741F99">
                    <w:rPr>
                      <w:bCs/>
                      <w:sz w:val="16"/>
                      <w:lang w:val="en-US"/>
                    </w:rPr>
                    <w:t>S_name Test12</w:t>
                  </w:r>
                </w:p>
                <w:p w14:paraId="2597EDAF" w14:textId="77777777" w:rsidR="00B23C7B" w:rsidRPr="00741F99" w:rsidRDefault="00B23C7B" w:rsidP="00B63D25">
                  <w:pPr>
                    <w:rPr>
                      <w:bCs/>
                      <w:sz w:val="16"/>
                      <w:lang w:val="en-US"/>
                    </w:rPr>
                  </w:pPr>
                  <w:r w:rsidRPr="00741F99">
                    <w:rPr>
                      <w:bCs/>
                      <w:sz w:val="16"/>
                      <w:lang w:val="en-US"/>
                    </w:rPr>
                    <w:t>S_type 0x01, 0x16 or 0x19</w:t>
                  </w:r>
                </w:p>
                <w:p w14:paraId="50860AFF" w14:textId="77777777" w:rsidR="00B23C7B" w:rsidRPr="00741F99" w:rsidRDefault="00B23C7B" w:rsidP="00B63D25">
                  <w:pPr>
                    <w:rPr>
                      <w:bCs/>
                      <w:sz w:val="16"/>
                      <w:lang w:val="en-US"/>
                    </w:rPr>
                  </w:pPr>
                  <w:r w:rsidRPr="00741F99">
                    <w:rPr>
                      <w:bCs/>
                      <w:sz w:val="16"/>
                      <w:lang w:val="en-US"/>
                    </w:rPr>
                    <w:t>PMT PID 1200</w:t>
                  </w:r>
                </w:p>
                <w:p w14:paraId="4160A9DC" w14:textId="77777777" w:rsidR="00B23C7B" w:rsidRPr="00741F99" w:rsidRDefault="00B23C7B" w:rsidP="00B63D25">
                  <w:pPr>
                    <w:rPr>
                      <w:bCs/>
                      <w:sz w:val="16"/>
                      <w:lang w:val="en-US"/>
                    </w:rPr>
                  </w:pPr>
                  <w:r w:rsidRPr="00741F99">
                    <w:rPr>
                      <w:bCs/>
                      <w:sz w:val="16"/>
                      <w:lang w:val="en-US"/>
                    </w:rPr>
                    <w:t>V PID 1209 incl PCR</w:t>
                  </w:r>
                </w:p>
                <w:p w14:paraId="346132DE" w14:textId="77777777" w:rsidR="00B23C7B" w:rsidRPr="00741F99" w:rsidRDefault="00B23C7B" w:rsidP="00B63D25">
                  <w:pPr>
                    <w:rPr>
                      <w:bCs/>
                      <w:sz w:val="16"/>
                      <w:lang w:val="en-US"/>
                    </w:rPr>
                  </w:pPr>
                  <w:r w:rsidRPr="00741F99">
                    <w:rPr>
                      <w:bCs/>
                      <w:sz w:val="16"/>
                      <w:lang w:val="en-US"/>
                    </w:rPr>
                    <w:t>A PID 1208</w:t>
                  </w:r>
                </w:p>
                <w:p w14:paraId="0FE92F3D" w14:textId="77777777" w:rsidR="00B23C7B" w:rsidRPr="00741F99" w:rsidRDefault="00B23C7B" w:rsidP="00B63D25">
                  <w:pPr>
                    <w:rPr>
                      <w:bCs/>
                      <w:sz w:val="16"/>
                      <w:lang w:val="en-US"/>
                    </w:rPr>
                  </w:pPr>
                  <w:r w:rsidRPr="00741F99">
                    <w:rPr>
                      <w:bCs/>
                      <w:sz w:val="16"/>
                      <w:lang w:val="en-US"/>
                    </w:rPr>
                    <w:t>Teletext PID 1207</w:t>
                  </w:r>
                </w:p>
                <w:p w14:paraId="7FC600A9" w14:textId="77777777" w:rsidR="00B23C7B" w:rsidRPr="00741F99" w:rsidRDefault="00B23C7B" w:rsidP="00B63D25">
                  <w:pPr>
                    <w:rPr>
                      <w:bCs/>
                      <w:sz w:val="16"/>
                      <w:lang w:val="en-US"/>
                    </w:rPr>
                  </w:pPr>
                  <w:r w:rsidRPr="00741F99">
                    <w:rPr>
                      <w:bCs/>
                      <w:sz w:val="16"/>
                      <w:lang w:val="en-US"/>
                    </w:rPr>
                    <w:t>DVB Subt PID 1106</w:t>
                  </w:r>
                </w:p>
                <w:p w14:paraId="6A145ADD" w14:textId="77777777" w:rsidR="00B23C7B" w:rsidRPr="00741F99" w:rsidRDefault="00B23C7B" w:rsidP="00B63D25">
                  <w:pPr>
                    <w:rPr>
                      <w:bCs/>
                      <w:sz w:val="16"/>
                      <w:lang w:val="en-US"/>
                    </w:rPr>
                  </w:pPr>
                  <w:r w:rsidRPr="00741F99">
                    <w:rPr>
                      <w:bCs/>
                      <w:sz w:val="16"/>
                      <w:lang w:val="en-US"/>
                    </w:rPr>
                    <w:t>LCN  2 visible</w:t>
                  </w:r>
                </w:p>
              </w:tc>
              <w:tc>
                <w:tcPr>
                  <w:tcW w:w="1211" w:type="dxa"/>
                </w:tcPr>
                <w:p w14:paraId="29EEB9B6" w14:textId="77777777" w:rsidR="00B23C7B" w:rsidRPr="00741F99" w:rsidRDefault="00B23C7B" w:rsidP="00B63D25">
                  <w:pPr>
                    <w:rPr>
                      <w:bCs/>
                      <w:sz w:val="16"/>
                      <w:lang w:val="en-US"/>
                    </w:rPr>
                  </w:pPr>
                </w:p>
              </w:tc>
              <w:tc>
                <w:tcPr>
                  <w:tcW w:w="1122" w:type="dxa"/>
                </w:tcPr>
                <w:p w14:paraId="46574466" w14:textId="77777777" w:rsidR="00B23C7B" w:rsidRPr="00741F99" w:rsidRDefault="00B23C7B" w:rsidP="00B63D25">
                  <w:pPr>
                    <w:rPr>
                      <w:bCs/>
                      <w:sz w:val="16"/>
                      <w:lang w:val="en-US"/>
                    </w:rPr>
                  </w:pPr>
                  <w:r w:rsidRPr="00741F99">
                    <w:rPr>
                      <w:sz w:val="16"/>
                      <w:lang w:val="en-US"/>
                    </w:rPr>
                    <w:t>Can be chosen depending of the distribution media</w:t>
                  </w:r>
                </w:p>
              </w:tc>
            </w:tr>
          </w:tbl>
          <w:p w14:paraId="0320B868" w14:textId="77777777" w:rsidR="00B23C7B" w:rsidRPr="00741F99" w:rsidRDefault="00B23C7B" w:rsidP="00B23C7B">
            <w:pPr>
              <w:rPr>
                <w:lang w:val="en-US"/>
              </w:rPr>
            </w:pPr>
            <w:r w:rsidRPr="00741F99">
              <w:rPr>
                <w:sz w:val="16"/>
                <w:vertAlign w:val="superscript"/>
                <w:lang w:val="en-US"/>
              </w:rPr>
              <w:t xml:space="preserve">1) </w:t>
            </w:r>
            <w:r w:rsidRPr="00741F99">
              <w:rPr>
                <w:sz w:val="18"/>
                <w:lang w:val="en-US"/>
              </w:rPr>
              <w:t xml:space="preserve">ON_id (Original_network_id) can be chosen in range </w:t>
            </w:r>
            <w:r w:rsidRPr="00741F99">
              <w:rPr>
                <w:lang w:val="en-US"/>
              </w:rPr>
              <w:t>0x0001-0xfe00 (operational network)</w:t>
            </w:r>
          </w:p>
          <w:p w14:paraId="194F0F94" w14:textId="77777777" w:rsidR="00B23C7B" w:rsidRPr="00741F99" w:rsidRDefault="00B23C7B" w:rsidP="00B23C7B">
            <w:pPr>
              <w:rPr>
                <w:sz w:val="16"/>
                <w:vertAlign w:val="superscript"/>
                <w:lang w:val="en-US"/>
              </w:rPr>
            </w:pPr>
          </w:p>
          <w:p w14:paraId="0915512D" w14:textId="77777777" w:rsidR="00B23C7B" w:rsidRPr="00741F99" w:rsidRDefault="00B23C7B" w:rsidP="00B23C7B">
            <w:pPr>
              <w:rPr>
                <w:lang w:val="en-US"/>
              </w:rPr>
            </w:pPr>
            <w:r w:rsidRPr="00741F99">
              <w:rPr>
                <w:lang w:val="en-US"/>
              </w:rPr>
              <w:t xml:space="preserve">Sometimes broadcaster may drop, add or change the content of the PID. If this happens, the PMT is updated by changing the version_id. </w:t>
            </w:r>
          </w:p>
          <w:p w14:paraId="11D7DC81" w14:textId="77777777" w:rsidR="00B23C7B" w:rsidRPr="00741F99" w:rsidRDefault="00B23C7B" w:rsidP="00B23C7B">
            <w:pPr>
              <w:rPr>
                <w:lang w:val="en-US"/>
              </w:rPr>
            </w:pPr>
          </w:p>
          <w:p w14:paraId="2132FA56" w14:textId="763EDA86" w:rsidR="00A20110" w:rsidRPr="00741F99" w:rsidRDefault="00A20110" w:rsidP="00B23C7B">
            <w:pPr>
              <w:rPr>
                <w:lang w:val="en-US"/>
              </w:rPr>
            </w:pPr>
            <w:r w:rsidRPr="00741F99">
              <w:rPr>
                <w:lang w:val="en-US"/>
              </w:rPr>
              <w:t xml:space="preserve">This task can be performed in parallel with </w:t>
            </w:r>
            <w:r w:rsidRPr="00741F99">
              <w:rPr>
                <w:lang w:val="en-US"/>
              </w:rPr>
              <w:fldChar w:fldCharType="begin"/>
            </w:r>
            <w:r w:rsidRPr="00741F99">
              <w:rPr>
                <w:lang w:val="en-US"/>
              </w:rPr>
              <w:instrText xml:space="preserve"> REF _Ref417585842 \w \h </w:instrText>
            </w:r>
            <w:r w:rsidR="00B35A6B" w:rsidRPr="00741F99">
              <w:rPr>
                <w:lang w:val="en-US"/>
              </w:rPr>
              <w:instrText xml:space="preserve"> \* MERGEFORMAT </w:instrText>
            </w:r>
            <w:r w:rsidRPr="00741F99">
              <w:rPr>
                <w:lang w:val="en-US"/>
              </w:rPr>
            </w:r>
            <w:r w:rsidRPr="00741F99">
              <w:rPr>
                <w:lang w:val="en-US"/>
              </w:rPr>
              <w:fldChar w:fldCharType="separate"/>
            </w:r>
            <w:r w:rsidR="00AE266A">
              <w:rPr>
                <w:lang w:val="en-US"/>
              </w:rPr>
              <w:t>Task 13:25</w:t>
            </w:r>
            <w:r w:rsidRPr="00741F99">
              <w:rPr>
                <w:lang w:val="en-US"/>
              </w:rPr>
              <w:fldChar w:fldCharType="end"/>
            </w:r>
            <w:r w:rsidRPr="00741F99">
              <w:rPr>
                <w:lang w:val="en-US"/>
              </w:rPr>
              <w:t xml:space="preserve"> </w:t>
            </w:r>
            <w:r w:rsidRPr="00741F99">
              <w:rPr>
                <w:lang w:val="en-US"/>
              </w:rPr>
              <w:fldChar w:fldCharType="begin"/>
            </w:r>
            <w:r w:rsidRPr="00741F99">
              <w:rPr>
                <w:lang w:val="en-US"/>
              </w:rPr>
              <w:instrText xml:space="preserve"> REF _Ref417585847 \h </w:instrText>
            </w:r>
            <w:r w:rsidR="00B35A6B" w:rsidRPr="00741F99">
              <w:rPr>
                <w:lang w:val="en-US"/>
              </w:rPr>
              <w:instrText xml:space="preserve"> \* MERGEFORMAT </w:instrText>
            </w:r>
            <w:r w:rsidRPr="00741F99">
              <w:rPr>
                <w:lang w:val="en-US"/>
              </w:rPr>
            </w:r>
            <w:r w:rsidRPr="00741F99">
              <w:rPr>
                <w:lang w:val="en-US"/>
              </w:rPr>
              <w:fldChar w:fldCharType="separate"/>
            </w:r>
            <w:r w:rsidR="00AE266A" w:rsidRPr="00565369">
              <w:t>Dynamic update of PMT PID values</w:t>
            </w:r>
            <w:r w:rsidRPr="00741F99">
              <w:rPr>
                <w:lang w:val="en-US"/>
              </w:rPr>
              <w:fldChar w:fldCharType="end"/>
            </w:r>
            <w:r w:rsidRPr="00741F99">
              <w:rPr>
                <w:lang w:val="en-US"/>
              </w:rPr>
              <w:t>.</w:t>
            </w:r>
          </w:p>
          <w:p w14:paraId="3BBA74EF" w14:textId="77777777" w:rsidR="00A20110" w:rsidRPr="00741F99" w:rsidRDefault="00A20110" w:rsidP="00B23C7B">
            <w:pPr>
              <w:rPr>
                <w:lang w:val="en-US"/>
              </w:rPr>
            </w:pPr>
          </w:p>
          <w:p w14:paraId="7B24B76F" w14:textId="77777777" w:rsidR="00B23C7B" w:rsidRPr="00741F99" w:rsidRDefault="00B23C7B" w:rsidP="00B23C7B">
            <w:pPr>
              <w:rPr>
                <w:b/>
                <w:lang w:val="en-US"/>
              </w:rPr>
            </w:pPr>
            <w:r w:rsidRPr="00741F99">
              <w:rPr>
                <w:b/>
                <w:lang w:val="en-US"/>
              </w:rPr>
              <w:t>Test procedure:</w:t>
            </w:r>
          </w:p>
          <w:p w14:paraId="4A9E0985" w14:textId="77777777" w:rsidR="00B23C7B" w:rsidRPr="00741F99" w:rsidRDefault="00B23C7B" w:rsidP="00B23C7B">
            <w:pPr>
              <w:rPr>
                <w:lang w:val="en-US"/>
              </w:rPr>
            </w:pPr>
          </w:p>
          <w:p w14:paraId="2BE0183F" w14:textId="77777777" w:rsidR="00B23C7B" w:rsidRPr="00741F99" w:rsidRDefault="00B23C7B" w:rsidP="00AD1FCF">
            <w:pPr>
              <w:numPr>
                <w:ilvl w:val="0"/>
                <w:numId w:val="269"/>
              </w:numPr>
              <w:rPr>
                <w:lang w:val="en-US"/>
              </w:rPr>
            </w:pPr>
            <w:r w:rsidRPr="00741F99">
              <w:rPr>
                <w:lang w:val="en-US"/>
              </w:rPr>
              <w:t>Drop all PIDs on Service1 on MUX1.</w:t>
            </w:r>
          </w:p>
          <w:p w14:paraId="4F0EF610" w14:textId="77777777" w:rsidR="00B23C7B" w:rsidRPr="00741F99" w:rsidRDefault="00B23C7B" w:rsidP="00AD1FCF">
            <w:pPr>
              <w:numPr>
                <w:ilvl w:val="0"/>
                <w:numId w:val="269"/>
              </w:numPr>
              <w:rPr>
                <w:lang w:val="en-US"/>
              </w:rPr>
            </w:pPr>
            <w:r w:rsidRPr="00741F99">
              <w:rPr>
                <w:lang w:val="en-US"/>
              </w:rPr>
              <w:t>Select Service1.</w:t>
            </w:r>
          </w:p>
          <w:p w14:paraId="0C02A11A" w14:textId="77777777" w:rsidR="00B23C7B" w:rsidRPr="00741F99" w:rsidRDefault="00B23C7B" w:rsidP="00AD1FCF">
            <w:pPr>
              <w:numPr>
                <w:ilvl w:val="0"/>
                <w:numId w:val="269"/>
              </w:numPr>
              <w:rPr>
                <w:lang w:val="en-US"/>
              </w:rPr>
            </w:pPr>
            <w:r w:rsidRPr="00741F99">
              <w:rPr>
                <w:lang w:val="en-US"/>
              </w:rPr>
              <w:t>Start recording.</w:t>
            </w:r>
          </w:p>
          <w:p w14:paraId="5BEB1B64" w14:textId="77777777" w:rsidR="00B23C7B" w:rsidRPr="00741F99" w:rsidRDefault="00B23C7B" w:rsidP="00AD1FCF">
            <w:pPr>
              <w:numPr>
                <w:ilvl w:val="0"/>
                <w:numId w:val="269"/>
              </w:numPr>
              <w:rPr>
                <w:lang w:val="en-US"/>
              </w:rPr>
            </w:pPr>
            <w:r w:rsidRPr="00741F99">
              <w:rPr>
                <w:lang w:val="en-US"/>
              </w:rPr>
              <w:t>Add PIDs in following order:</w:t>
            </w:r>
          </w:p>
          <w:p w14:paraId="6586A6F7" w14:textId="77777777" w:rsidR="00B23C7B" w:rsidRPr="00741F99" w:rsidRDefault="00B23C7B" w:rsidP="00AD1FCF">
            <w:pPr>
              <w:numPr>
                <w:ilvl w:val="1"/>
                <w:numId w:val="269"/>
              </w:numPr>
              <w:rPr>
                <w:lang w:val="en-US"/>
              </w:rPr>
            </w:pPr>
            <w:r w:rsidRPr="00741F99">
              <w:rPr>
                <w:lang w:val="en-US"/>
              </w:rPr>
              <w:t>Video PID 1109</w:t>
            </w:r>
          </w:p>
          <w:p w14:paraId="79C03130" w14:textId="77777777" w:rsidR="00B23C7B" w:rsidRPr="00741F99" w:rsidRDefault="00B23C7B" w:rsidP="00AD1FCF">
            <w:pPr>
              <w:numPr>
                <w:ilvl w:val="1"/>
                <w:numId w:val="269"/>
              </w:numPr>
              <w:rPr>
                <w:lang w:val="en-US"/>
              </w:rPr>
            </w:pPr>
            <w:r w:rsidRPr="00741F99">
              <w:rPr>
                <w:lang w:val="en-US"/>
              </w:rPr>
              <w:t>Audio PID 1108</w:t>
            </w:r>
          </w:p>
          <w:p w14:paraId="5D2BE803" w14:textId="77777777" w:rsidR="00B23C7B" w:rsidRPr="00741F99" w:rsidRDefault="00B23C7B" w:rsidP="00AD1FCF">
            <w:pPr>
              <w:numPr>
                <w:ilvl w:val="1"/>
                <w:numId w:val="269"/>
              </w:numPr>
              <w:rPr>
                <w:lang w:val="en-US"/>
              </w:rPr>
            </w:pPr>
            <w:r w:rsidRPr="00741F99">
              <w:rPr>
                <w:lang w:val="en-US"/>
              </w:rPr>
              <w:t>Teletext PID1107</w:t>
            </w:r>
          </w:p>
          <w:p w14:paraId="78709261" w14:textId="77777777" w:rsidR="00B23C7B" w:rsidRPr="00741F99" w:rsidRDefault="00B23C7B" w:rsidP="00AD1FCF">
            <w:pPr>
              <w:numPr>
                <w:ilvl w:val="1"/>
                <w:numId w:val="269"/>
              </w:numPr>
              <w:rPr>
                <w:lang w:val="en-US"/>
              </w:rPr>
            </w:pPr>
            <w:r w:rsidRPr="00741F99">
              <w:rPr>
                <w:lang w:val="en-US"/>
              </w:rPr>
              <w:t>DVB subtitling PID 1106</w:t>
            </w:r>
          </w:p>
          <w:p w14:paraId="11AC8488" w14:textId="77777777" w:rsidR="00B23C7B" w:rsidRPr="00741F99" w:rsidRDefault="00B23C7B" w:rsidP="00AD1FCF">
            <w:pPr>
              <w:numPr>
                <w:ilvl w:val="0"/>
                <w:numId w:val="269"/>
              </w:numPr>
              <w:rPr>
                <w:lang w:val="en-US"/>
              </w:rPr>
            </w:pPr>
            <w:r w:rsidRPr="00741F99">
              <w:rPr>
                <w:lang w:val="en-US"/>
              </w:rPr>
              <w:t>Verify that the service is decoded correctly by watching the video, listening the audio and reading the teletext, teletext subtitling and DVB subtitling</w:t>
            </w:r>
          </w:p>
          <w:p w14:paraId="22652176" w14:textId="77777777" w:rsidR="00B23C7B" w:rsidRPr="00741F99" w:rsidRDefault="00B23C7B" w:rsidP="00AD1FCF">
            <w:pPr>
              <w:numPr>
                <w:ilvl w:val="0"/>
                <w:numId w:val="269"/>
              </w:numPr>
              <w:rPr>
                <w:lang w:val="en-US"/>
              </w:rPr>
            </w:pPr>
            <w:r w:rsidRPr="00741F99">
              <w:rPr>
                <w:lang w:val="en-US"/>
              </w:rPr>
              <w:t>Change the following PID values:</w:t>
            </w:r>
          </w:p>
          <w:p w14:paraId="1CC16D5B" w14:textId="77777777" w:rsidR="00B23C7B" w:rsidRPr="00741F99" w:rsidRDefault="00B23C7B" w:rsidP="00AD1FCF">
            <w:pPr>
              <w:numPr>
                <w:ilvl w:val="1"/>
                <w:numId w:val="269"/>
              </w:numPr>
              <w:rPr>
                <w:lang w:val="en-US"/>
              </w:rPr>
            </w:pPr>
            <w:r w:rsidRPr="00741F99">
              <w:rPr>
                <w:lang w:val="en-US"/>
              </w:rPr>
              <w:t>Video PID 1109 to 1103</w:t>
            </w:r>
          </w:p>
          <w:p w14:paraId="438D0C75" w14:textId="77777777" w:rsidR="00B23C7B" w:rsidRPr="00741F99" w:rsidRDefault="00B23C7B" w:rsidP="00AD1FCF">
            <w:pPr>
              <w:numPr>
                <w:ilvl w:val="1"/>
                <w:numId w:val="269"/>
              </w:numPr>
              <w:rPr>
                <w:lang w:val="en-US"/>
              </w:rPr>
            </w:pPr>
            <w:r w:rsidRPr="00741F99">
              <w:rPr>
                <w:lang w:val="en-US"/>
              </w:rPr>
              <w:t>Audio PID 1108 to 1102</w:t>
            </w:r>
          </w:p>
          <w:p w14:paraId="1523BA86" w14:textId="77777777" w:rsidR="00B23C7B" w:rsidRPr="00741F99" w:rsidRDefault="00B23C7B" w:rsidP="00AD1FCF">
            <w:pPr>
              <w:numPr>
                <w:ilvl w:val="0"/>
                <w:numId w:val="269"/>
              </w:numPr>
              <w:rPr>
                <w:lang w:val="en-US"/>
              </w:rPr>
            </w:pPr>
            <w:r w:rsidRPr="00741F99">
              <w:rPr>
                <w:lang w:val="en-US"/>
              </w:rPr>
              <w:t>Stop recording.</w:t>
            </w:r>
          </w:p>
          <w:p w14:paraId="16B76E3D" w14:textId="77777777" w:rsidR="00B23C7B" w:rsidRPr="00741F99" w:rsidRDefault="00B23C7B" w:rsidP="00AD1FCF">
            <w:pPr>
              <w:numPr>
                <w:ilvl w:val="0"/>
                <w:numId w:val="269"/>
              </w:numPr>
              <w:rPr>
                <w:lang w:val="en-US"/>
              </w:rPr>
            </w:pPr>
            <w:r w:rsidRPr="00741F99">
              <w:rPr>
                <w:lang w:val="en-US"/>
              </w:rPr>
              <w:t>Play back the recording.</w:t>
            </w:r>
          </w:p>
          <w:p w14:paraId="160CDF8C" w14:textId="77777777" w:rsidR="00B23C7B" w:rsidRPr="00741F99" w:rsidRDefault="00B23C7B" w:rsidP="00AD1FCF">
            <w:pPr>
              <w:numPr>
                <w:ilvl w:val="0"/>
                <w:numId w:val="269"/>
              </w:numPr>
              <w:rPr>
                <w:lang w:val="en-US"/>
              </w:rPr>
            </w:pPr>
            <w:r w:rsidRPr="00741F99">
              <w:rPr>
                <w:lang w:val="en-US"/>
              </w:rPr>
              <w:t>Fill in the measurement record.</w:t>
            </w:r>
          </w:p>
          <w:p w14:paraId="06E8B8FB" w14:textId="77777777" w:rsidR="00B23C7B" w:rsidRPr="00741F99" w:rsidRDefault="00B23C7B" w:rsidP="00B23C7B">
            <w:pPr>
              <w:rPr>
                <w:lang w:val="en-US"/>
              </w:rPr>
            </w:pPr>
          </w:p>
          <w:p w14:paraId="290D34B9" w14:textId="77777777" w:rsidR="00B23C7B" w:rsidRPr="00741F99" w:rsidRDefault="00B23C7B" w:rsidP="00B23C7B">
            <w:pPr>
              <w:rPr>
                <w:b/>
                <w:lang w:val="en-US"/>
              </w:rPr>
            </w:pPr>
            <w:r w:rsidRPr="00741F99">
              <w:rPr>
                <w:b/>
                <w:lang w:val="en-US"/>
              </w:rPr>
              <w:t>Expected result:</w:t>
            </w:r>
          </w:p>
          <w:p w14:paraId="7AAC783E" w14:textId="77777777" w:rsidR="00B23C7B" w:rsidRPr="00741F99" w:rsidRDefault="00B23C7B" w:rsidP="00B23C7B">
            <w:pPr>
              <w:rPr>
                <w:lang w:val="en-US"/>
              </w:rPr>
            </w:pPr>
            <w:r w:rsidRPr="00741F99">
              <w:rPr>
                <w:lang w:val="en-US"/>
              </w:rPr>
              <w:lastRenderedPageBreak/>
              <w:t>After addition</w:t>
            </w:r>
            <w:r w:rsidR="00A20110" w:rsidRPr="00741F99">
              <w:rPr>
                <w:lang w:val="en-US"/>
              </w:rPr>
              <w:t xml:space="preserve"> or change</w:t>
            </w:r>
            <w:r w:rsidRPr="00741F99">
              <w:rPr>
                <w:lang w:val="en-US"/>
              </w:rPr>
              <w:t xml:space="preserve"> of the PIDs, all the component in the service are </w:t>
            </w:r>
            <w:r w:rsidR="00726FE0" w:rsidRPr="00741F99">
              <w:rPr>
                <w:lang w:val="en-US"/>
              </w:rPr>
              <w:t>recorded and played back</w:t>
            </w:r>
            <w:r w:rsidRPr="00741F99">
              <w:rPr>
                <w:lang w:val="en-US"/>
              </w:rPr>
              <w:t xml:space="preserve"> correctly.</w:t>
            </w:r>
          </w:p>
          <w:p w14:paraId="458DD6F6" w14:textId="77777777" w:rsidR="00B23C7B" w:rsidRPr="00741F99" w:rsidRDefault="00B23C7B" w:rsidP="00B23C7B">
            <w:pPr>
              <w:rPr>
                <w:lang w:val="en-US"/>
              </w:rPr>
            </w:pPr>
          </w:p>
          <w:p w14:paraId="6D7C7FB2" w14:textId="77777777" w:rsidR="00094434" w:rsidRPr="00741F99" w:rsidRDefault="00B23C7B" w:rsidP="006348FF">
            <w:r w:rsidRPr="00741F99">
              <w:rPr>
                <w:lang w:val="en-US"/>
              </w:rPr>
              <w:t xml:space="preserve">Change of PID values maintains the service decoding. </w:t>
            </w:r>
          </w:p>
        </w:tc>
      </w:tr>
      <w:tr w:rsidR="00094434" w:rsidRPr="00741F99" w14:paraId="2590FDAB" w14:textId="77777777" w:rsidTr="00AF5EFE">
        <w:trPr>
          <w:trHeight w:val="1606"/>
        </w:trPr>
        <w:tc>
          <w:tcPr>
            <w:tcW w:w="1418" w:type="dxa"/>
            <w:tcBorders>
              <w:left w:val="single" w:sz="8" w:space="0" w:color="000000"/>
              <w:bottom w:val="single" w:sz="8" w:space="0" w:color="000000"/>
            </w:tcBorders>
            <w:shd w:val="clear" w:color="auto" w:fill="BFBFBF"/>
          </w:tcPr>
          <w:p w14:paraId="79219D54"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199D89C4" w14:textId="2A6DE9FA" w:rsidR="00094434" w:rsidRPr="00AF5EFE" w:rsidRDefault="00726FE0" w:rsidP="006348FF">
            <w:pPr>
              <w:rPr>
                <w:b/>
                <w:bCs/>
              </w:rPr>
            </w:pPr>
            <w:r w:rsidRPr="00AF5EFE">
              <w:rPr>
                <w:b/>
                <w:bCs/>
              </w:rPr>
              <w:t>Measurement record:</w:t>
            </w:r>
          </w:p>
          <w:p w14:paraId="55B5E972" w14:textId="77777777" w:rsidR="00593E28" w:rsidRPr="00741F99" w:rsidRDefault="00593E28"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726FE0" w:rsidRPr="00741F99" w14:paraId="55E62290" w14:textId="77777777" w:rsidTr="00FB0C47">
              <w:tc>
                <w:tcPr>
                  <w:tcW w:w="4886" w:type="dxa"/>
                  <w:shd w:val="clear" w:color="auto" w:fill="D9D9D9" w:themeFill="background1" w:themeFillShade="D9"/>
                </w:tcPr>
                <w:p w14:paraId="4BBAED8F" w14:textId="77777777" w:rsidR="00726FE0" w:rsidRPr="00741F99" w:rsidRDefault="00726FE0" w:rsidP="006348FF">
                  <w:pPr>
                    <w:rPr>
                      <w:b/>
                    </w:rPr>
                  </w:pPr>
                  <w:r w:rsidRPr="00741F99">
                    <w:rPr>
                      <w:b/>
                    </w:rPr>
                    <w:t>Test point</w:t>
                  </w:r>
                </w:p>
              </w:tc>
              <w:tc>
                <w:tcPr>
                  <w:tcW w:w="2218" w:type="dxa"/>
                  <w:shd w:val="clear" w:color="auto" w:fill="D9D9D9" w:themeFill="background1" w:themeFillShade="D9"/>
                </w:tcPr>
                <w:p w14:paraId="5D385A1E" w14:textId="77777777" w:rsidR="00726FE0" w:rsidRPr="00741F99" w:rsidRDefault="00726FE0" w:rsidP="006348FF">
                  <w:pPr>
                    <w:rPr>
                      <w:b/>
                    </w:rPr>
                  </w:pPr>
                  <w:r w:rsidRPr="00741F99">
                    <w:rPr>
                      <w:b/>
                    </w:rPr>
                    <w:t>Result OK/NOK</w:t>
                  </w:r>
                </w:p>
              </w:tc>
            </w:tr>
            <w:tr w:rsidR="00726FE0" w:rsidRPr="00741F99" w14:paraId="0AA1B9DA" w14:textId="77777777" w:rsidTr="00AD1460">
              <w:tc>
                <w:tcPr>
                  <w:tcW w:w="4886" w:type="dxa"/>
                </w:tcPr>
                <w:p w14:paraId="78C8DD34" w14:textId="77777777" w:rsidR="00726FE0" w:rsidRPr="00741F99" w:rsidRDefault="00726FE0">
                  <w:r w:rsidRPr="00741F99">
                    <w:t>IRD handles PMT updates and records all components in PMT</w:t>
                  </w:r>
                </w:p>
              </w:tc>
              <w:tc>
                <w:tcPr>
                  <w:tcW w:w="2218" w:type="dxa"/>
                </w:tcPr>
                <w:p w14:paraId="4CDB0D80" w14:textId="77777777" w:rsidR="00726FE0" w:rsidRPr="00741F99" w:rsidRDefault="00726FE0" w:rsidP="006348FF"/>
              </w:tc>
            </w:tr>
            <w:tr w:rsidR="00726FE0" w:rsidRPr="00741F99" w14:paraId="0F47A61A" w14:textId="77777777" w:rsidTr="00AD1460">
              <w:tc>
                <w:tcPr>
                  <w:tcW w:w="4886" w:type="dxa"/>
                </w:tcPr>
                <w:p w14:paraId="79638535" w14:textId="77777777" w:rsidR="00726FE0" w:rsidRPr="00741F99" w:rsidRDefault="00726FE0">
                  <w:r w:rsidRPr="00741F99">
                    <w:t>IRD handles PID changes during the recording</w:t>
                  </w:r>
                </w:p>
              </w:tc>
              <w:tc>
                <w:tcPr>
                  <w:tcW w:w="2218" w:type="dxa"/>
                </w:tcPr>
                <w:p w14:paraId="79FA381D" w14:textId="77777777" w:rsidR="00726FE0" w:rsidRPr="00741F99" w:rsidRDefault="00726FE0" w:rsidP="006348FF"/>
              </w:tc>
            </w:tr>
          </w:tbl>
          <w:p w14:paraId="4ABBE6C5" w14:textId="77777777" w:rsidR="00726FE0" w:rsidRPr="00741F99" w:rsidRDefault="00726FE0" w:rsidP="006348FF"/>
        </w:tc>
      </w:tr>
      <w:tr w:rsidR="00094434" w:rsidRPr="00741F99" w14:paraId="23E31AA2" w14:textId="77777777" w:rsidTr="006348FF">
        <w:tc>
          <w:tcPr>
            <w:tcW w:w="1418" w:type="dxa"/>
            <w:tcBorders>
              <w:left w:val="single" w:sz="8" w:space="0" w:color="000000"/>
              <w:bottom w:val="single" w:sz="8" w:space="0" w:color="000000"/>
            </w:tcBorders>
            <w:shd w:val="clear" w:color="auto" w:fill="BFBFBF"/>
          </w:tcPr>
          <w:p w14:paraId="46604464"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62C7DCD"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25077455" w14:textId="77777777" w:rsidTr="006348FF">
        <w:tc>
          <w:tcPr>
            <w:tcW w:w="1418" w:type="dxa"/>
            <w:tcBorders>
              <w:left w:val="single" w:sz="8" w:space="0" w:color="000000"/>
              <w:bottom w:val="single" w:sz="8" w:space="0" w:color="000000"/>
            </w:tcBorders>
            <w:shd w:val="clear" w:color="auto" w:fill="BFBFBF"/>
          </w:tcPr>
          <w:p w14:paraId="5A8187C0"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3641B4DB"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11C402D0" w14:textId="77777777" w:rsidR="00094434" w:rsidRPr="00741F99" w:rsidRDefault="00094434" w:rsidP="006348FF">
            <w:r w:rsidRPr="00741F99">
              <w:t xml:space="preserve">Describe more specific faults and/or other information </w:t>
            </w:r>
          </w:p>
          <w:p w14:paraId="27ACA375" w14:textId="77777777" w:rsidR="00094434" w:rsidRPr="00741F99" w:rsidRDefault="00094434" w:rsidP="006348FF">
            <w:pPr>
              <w:rPr>
                <w:b/>
              </w:rPr>
            </w:pPr>
          </w:p>
        </w:tc>
      </w:tr>
      <w:tr w:rsidR="00094434" w:rsidRPr="00741F99" w14:paraId="167C6FB2" w14:textId="77777777" w:rsidTr="006348FF">
        <w:tc>
          <w:tcPr>
            <w:tcW w:w="1418" w:type="dxa"/>
            <w:tcBorders>
              <w:left w:val="single" w:sz="8" w:space="0" w:color="000000"/>
              <w:bottom w:val="single" w:sz="8" w:space="0" w:color="000000"/>
            </w:tcBorders>
            <w:shd w:val="clear" w:color="auto" w:fill="BFBFBF"/>
          </w:tcPr>
          <w:p w14:paraId="2A069687"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59C994FB"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25653627"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36DB4F42" w14:textId="77777777" w:rsidR="00094434" w:rsidRPr="00741F99" w:rsidRDefault="00094434" w:rsidP="006348FF">
            <w:pPr>
              <w:pStyle w:val="Brdtekst"/>
              <w:jc w:val="left"/>
              <w:rPr>
                <w:rFonts w:ascii="Arial" w:hAnsi="Arial"/>
                <w:b w:val="0"/>
                <w:sz w:val="18"/>
              </w:rPr>
            </w:pPr>
          </w:p>
        </w:tc>
      </w:tr>
    </w:tbl>
    <w:p w14:paraId="3ED5B58A" w14:textId="43C50810" w:rsidR="00094434" w:rsidRDefault="00094434" w:rsidP="00094434">
      <w:pPr>
        <w:rPr>
          <w:lang w:val="en-US"/>
        </w:rPr>
      </w:pPr>
    </w:p>
    <w:p w14:paraId="78D318F6"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93E28" w14:paraId="4483E1CB" w14:textId="77777777" w:rsidTr="006348FF">
        <w:tc>
          <w:tcPr>
            <w:tcW w:w="1418" w:type="dxa"/>
            <w:tcBorders>
              <w:top w:val="single" w:sz="8" w:space="0" w:color="000000"/>
              <w:left w:val="single" w:sz="8" w:space="0" w:color="000000"/>
              <w:bottom w:val="single" w:sz="8" w:space="0" w:color="000000"/>
            </w:tcBorders>
            <w:shd w:val="clear" w:color="auto" w:fill="BFBFBF"/>
          </w:tcPr>
          <w:p w14:paraId="27A2399D" w14:textId="77777777" w:rsidR="00094434" w:rsidRPr="00593E28" w:rsidRDefault="00094434" w:rsidP="006348FF">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8904A5" w14:textId="77777777" w:rsidR="00094434" w:rsidRPr="00593E28" w:rsidRDefault="00094434" w:rsidP="0008567E">
            <w:pPr>
              <w:pStyle w:val="Task2"/>
            </w:pPr>
            <w:bookmarkStart w:id="5674" w:name="_Toc441762315"/>
            <w:bookmarkStart w:id="5675" w:name="_Toc492989931"/>
            <w:bookmarkStart w:id="5676" w:name="_Toc102128502"/>
            <w:bookmarkStart w:id="5677" w:name="_Toc147824694"/>
            <w:bookmarkStart w:id="5678" w:name="_Toc147825071"/>
            <w:r w:rsidRPr="00593E28">
              <w:t>Full service playback – Dynamic update of video aspect ratio</w:t>
            </w:r>
            <w:bookmarkEnd w:id="5674"/>
            <w:bookmarkEnd w:id="5675"/>
            <w:bookmarkEnd w:id="5676"/>
            <w:bookmarkEnd w:id="5677"/>
            <w:bookmarkEnd w:id="5678"/>
          </w:p>
        </w:tc>
      </w:tr>
      <w:tr w:rsidR="00094434" w:rsidRPr="00593E28" w14:paraId="148ACBB5" w14:textId="77777777" w:rsidTr="006348FF">
        <w:tc>
          <w:tcPr>
            <w:tcW w:w="1418" w:type="dxa"/>
            <w:tcBorders>
              <w:left w:val="single" w:sz="8" w:space="0" w:color="000000"/>
              <w:bottom w:val="single" w:sz="8" w:space="0" w:color="000000"/>
            </w:tcBorders>
            <w:shd w:val="clear" w:color="auto" w:fill="BFBFBF"/>
          </w:tcPr>
          <w:p w14:paraId="1279F6E6" w14:textId="77777777" w:rsidR="00094434" w:rsidRPr="00593E28" w:rsidRDefault="00094434" w:rsidP="006348FF">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C019A56" w14:textId="77777777" w:rsidR="00094434" w:rsidRPr="00593E28" w:rsidRDefault="00094434" w:rsidP="006348FF">
            <w:pPr>
              <w:pStyle w:val="NordigChapter"/>
            </w:pPr>
            <w:r w:rsidRPr="00593E28">
              <w:t>NorDig Unified 14.4.5</w:t>
            </w:r>
          </w:p>
        </w:tc>
      </w:tr>
      <w:tr w:rsidR="00094434" w:rsidRPr="00593E28" w14:paraId="7E6C6113" w14:textId="77777777" w:rsidTr="006348FF">
        <w:tc>
          <w:tcPr>
            <w:tcW w:w="1418" w:type="dxa"/>
            <w:tcBorders>
              <w:left w:val="single" w:sz="8" w:space="0" w:color="000000"/>
              <w:bottom w:val="single" w:sz="8" w:space="0" w:color="000000"/>
            </w:tcBorders>
            <w:shd w:val="clear" w:color="auto" w:fill="BFBFBF"/>
          </w:tcPr>
          <w:p w14:paraId="2BB598FA" w14:textId="77777777" w:rsidR="00094434" w:rsidRPr="00593E28" w:rsidRDefault="00094434" w:rsidP="006348FF">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491961E2" w14:textId="77777777" w:rsidR="00AF5EFE" w:rsidRDefault="00094434" w:rsidP="006348FF">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70BA6777" w14:textId="2AB6FD1F" w:rsidR="00094434" w:rsidRPr="00593E28" w:rsidRDefault="00094434" w:rsidP="006348FF">
            <w:pPr>
              <w:suppressAutoHyphens w:val="0"/>
              <w:autoSpaceDE w:val="0"/>
              <w:autoSpaceDN w:val="0"/>
              <w:adjustRightInd w:val="0"/>
              <w:rPr>
                <w:lang w:val="en-US" w:eastAsia="fi-FI"/>
              </w:rPr>
            </w:pPr>
            <w:r w:rsidRPr="00593E28">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6934265C" w14:textId="77777777" w:rsidR="00AF5EFE" w:rsidRDefault="00094434" w:rsidP="006348FF">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114AE0A" w14:textId="77777777" w:rsidR="00AF5EFE" w:rsidRDefault="00094434" w:rsidP="006348FF">
            <w:pPr>
              <w:suppressAutoHyphens w:val="0"/>
              <w:autoSpaceDE w:val="0"/>
              <w:autoSpaceDN w:val="0"/>
              <w:adjustRightInd w:val="0"/>
              <w:rPr>
                <w:lang w:val="en-US" w:eastAsia="fi-FI"/>
              </w:rPr>
            </w:pPr>
            <w:r w:rsidRPr="00593E28">
              <w:rPr>
                <w:lang w:val="en-US" w:eastAsia="fi-FI"/>
              </w:rPr>
              <w:t>For cases where the information is coming from EIT data (like parental rating descriptor), the playback shall at least act on the EIT signalling at the start of the recording (see 15.2.1).</w:t>
            </w:r>
          </w:p>
          <w:p w14:paraId="7DE17664" w14:textId="10B0936E" w:rsidR="00094434" w:rsidRDefault="00094434" w:rsidP="006348FF">
            <w:pPr>
              <w:suppressAutoHyphens w:val="0"/>
              <w:autoSpaceDE w:val="0"/>
              <w:autoSpaceDN w:val="0"/>
              <w:adjustRightInd w:val="0"/>
              <w:rPr>
                <w:lang w:val="en-US" w:eastAsia="fi-FI"/>
              </w:rPr>
            </w:pPr>
            <w:r w:rsidRPr="00593E28">
              <w:rPr>
                <w:lang w:val="en-US" w:eastAsia="fi-FI"/>
              </w:rPr>
              <w:t xml:space="preserve"> 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3A20265C" w14:textId="7624D3E2" w:rsidR="00196B9C" w:rsidRPr="00593E28" w:rsidRDefault="00196B9C" w:rsidP="006348FF">
            <w:pPr>
              <w:suppressAutoHyphens w:val="0"/>
              <w:autoSpaceDE w:val="0"/>
              <w:autoSpaceDN w:val="0"/>
              <w:adjustRightInd w:val="0"/>
              <w:rPr>
                <w:bCs/>
                <w:iCs/>
                <w:lang w:val="en-GB"/>
              </w:rPr>
            </w:pPr>
          </w:p>
        </w:tc>
      </w:tr>
      <w:tr w:rsidR="00094434" w:rsidRPr="00593E28" w14:paraId="3CA2DDDA" w14:textId="77777777" w:rsidTr="006348FF">
        <w:tc>
          <w:tcPr>
            <w:tcW w:w="1418" w:type="dxa"/>
            <w:tcBorders>
              <w:left w:val="single" w:sz="8" w:space="0" w:color="000000"/>
              <w:bottom w:val="single" w:sz="8" w:space="0" w:color="000000"/>
            </w:tcBorders>
            <w:shd w:val="clear" w:color="auto" w:fill="BFBFBF"/>
          </w:tcPr>
          <w:p w14:paraId="1ED504F3" w14:textId="67C95360"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64DFF3" w14:textId="3EC99B26" w:rsidR="0024749C" w:rsidRPr="00593E28" w:rsidRDefault="0024749C" w:rsidP="0024749C">
            <w:pPr>
              <w:rPr>
                <w:lang w:val="en-US"/>
              </w:rPr>
            </w:pPr>
            <w:r w:rsidRPr="00593E28">
              <w:rPr>
                <w:lang w:val="en-US"/>
              </w:rPr>
              <w:t>PVR IRD</w:t>
            </w:r>
          </w:p>
          <w:p w14:paraId="6D2B993E" w14:textId="1EC7B484" w:rsidR="00094434" w:rsidRPr="00593E28" w:rsidRDefault="00094434" w:rsidP="006348FF">
            <w:pPr>
              <w:pStyle w:val="NordigProfile"/>
            </w:pPr>
          </w:p>
        </w:tc>
      </w:tr>
      <w:tr w:rsidR="00094434" w:rsidRPr="00593E28" w14:paraId="34826DD2" w14:textId="77777777" w:rsidTr="006348FF">
        <w:tc>
          <w:tcPr>
            <w:tcW w:w="1418" w:type="dxa"/>
            <w:tcBorders>
              <w:left w:val="single" w:sz="8" w:space="0" w:color="000000"/>
              <w:bottom w:val="single" w:sz="8" w:space="0" w:color="000000"/>
            </w:tcBorders>
            <w:shd w:val="clear" w:color="auto" w:fill="BFBFBF"/>
          </w:tcPr>
          <w:p w14:paraId="4F25D7A0" w14:textId="77777777" w:rsidR="00094434" w:rsidRPr="00593E28" w:rsidRDefault="00094434" w:rsidP="006348FF">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9CDF062" w14:textId="77777777" w:rsidR="00094434" w:rsidRPr="00593E28" w:rsidRDefault="00094434" w:rsidP="006348FF">
            <w:pPr>
              <w:pStyle w:val="font6"/>
              <w:overflowPunct/>
              <w:autoSpaceDE/>
              <w:spacing w:before="0" w:after="0"/>
              <w:textAlignment w:val="auto"/>
              <w:rPr>
                <w:rFonts w:ascii="Times New Roman" w:hAnsi="Times New Roman"/>
                <w:bCs/>
                <w:lang w:val="en-US"/>
              </w:rPr>
            </w:pPr>
            <w:r w:rsidRPr="00593E28">
              <w:rPr>
                <w:rFonts w:ascii="Times New Roman" w:hAnsi="Times New Roman"/>
                <w:bCs/>
                <w:lang w:val="en-US"/>
              </w:rPr>
              <w:t>Purpose of test:</w:t>
            </w:r>
          </w:p>
          <w:p w14:paraId="6C8BE8F1" w14:textId="77777777" w:rsidR="00094434" w:rsidRPr="00593E28" w:rsidRDefault="00094434" w:rsidP="006348FF">
            <w:r w:rsidRPr="00593E28">
              <w:t xml:space="preserve">To verify that receiver that the Receiver handles the dynamic update of certain PSI/SI tables. </w:t>
            </w:r>
          </w:p>
          <w:p w14:paraId="4E7463CE" w14:textId="77777777" w:rsidR="00094434" w:rsidRPr="00593E28" w:rsidRDefault="00094434" w:rsidP="006348FF">
            <w:pPr>
              <w:pStyle w:val="font6"/>
              <w:overflowPunct/>
              <w:autoSpaceDE/>
              <w:spacing w:before="0" w:after="0"/>
              <w:textAlignment w:val="auto"/>
              <w:rPr>
                <w:rFonts w:ascii="Times New Roman" w:hAnsi="Times New Roman"/>
                <w:bCs/>
                <w:lang w:val="en-US"/>
              </w:rPr>
            </w:pPr>
          </w:p>
          <w:p w14:paraId="6225B239" w14:textId="319075D9" w:rsidR="00094434" w:rsidRPr="00593E28" w:rsidRDefault="00094434" w:rsidP="006348FF">
            <w:pPr>
              <w:rPr>
                <w:b/>
              </w:rPr>
            </w:pPr>
            <w:r w:rsidRPr="00593E28">
              <w:rPr>
                <w:b/>
              </w:rPr>
              <w:t>Test Equipment:</w:t>
            </w:r>
          </w:p>
          <w:p w14:paraId="0E05D5DC" w14:textId="77777777" w:rsidR="00593E28" w:rsidRPr="00593E28" w:rsidRDefault="00593E28" w:rsidP="006348FF">
            <w:pPr>
              <w:rPr>
                <w:b/>
              </w:rPr>
            </w:pPr>
          </w:p>
          <w:p w14:paraId="5B330D1F" w14:textId="77777777" w:rsidR="00094434" w:rsidRPr="00593E28" w:rsidRDefault="006348FF" w:rsidP="006348FF">
            <w:pPr>
              <w:rPr>
                <w:b/>
              </w:rPr>
            </w:pPr>
            <w:r w:rsidRPr="00593E28">
              <w:rPr>
                <w:b/>
                <w:noProof/>
                <w:lang w:val="en-GB" w:eastAsia="en-GB"/>
              </w:rPr>
              <w:drawing>
                <wp:inline distT="0" distB="0" distL="0" distR="0" wp14:anchorId="5413FA05" wp14:editId="1D6B6956">
                  <wp:extent cx="4403090" cy="533400"/>
                  <wp:effectExtent l="19050" t="0" r="0" b="0"/>
                  <wp:docPr id="5555" name="Picture 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508B44FD" w14:textId="77777777" w:rsidR="00983350" w:rsidRPr="00593E28" w:rsidRDefault="00983350" w:rsidP="006348FF"/>
          <w:p w14:paraId="1F110937" w14:textId="77777777" w:rsidR="00A764C7" w:rsidRPr="00593E28" w:rsidRDefault="00A764C7" w:rsidP="00593E28">
            <w:pPr>
              <w:pStyle w:val="Indeks8"/>
            </w:pPr>
          </w:p>
          <w:p w14:paraId="09E278E0" w14:textId="77777777" w:rsidR="00983350" w:rsidRPr="00593E28" w:rsidRDefault="00983350" w:rsidP="00593E28">
            <w:pPr>
              <w:pStyle w:val="Indeks8"/>
            </w:pPr>
            <w:r w:rsidRPr="00593E28">
              <w:t xml:space="preserve">Test strem or live signal where aspect ratio changes dynamically between 16:9 and 4:3: </w:t>
            </w:r>
          </w:p>
          <w:p w14:paraId="5043F07B" w14:textId="77777777" w:rsidR="00983350" w:rsidRPr="00593E28" w:rsidRDefault="00983350" w:rsidP="00AD1FCF">
            <w:pPr>
              <w:numPr>
                <w:ilvl w:val="0"/>
                <w:numId w:val="94"/>
              </w:numPr>
            </w:pPr>
            <w:r w:rsidRPr="00593E28">
              <w:t xml:space="preserve">MPEG-4 AVC </w:t>
            </w:r>
            <w:r w:rsidRPr="00593E28">
              <w:rPr>
                <w:rFonts w:cs="Arial"/>
              </w:rPr>
              <w:t xml:space="preserve">HP@L3 </w:t>
            </w:r>
            <w:r w:rsidRPr="00593E28">
              <w:t>576i 25Hz</w:t>
            </w:r>
          </w:p>
          <w:p w14:paraId="596D86FC" w14:textId="77777777" w:rsidR="00983350" w:rsidRPr="00593E28" w:rsidRDefault="00983350" w:rsidP="00AD1FCF">
            <w:pPr>
              <w:numPr>
                <w:ilvl w:val="0"/>
                <w:numId w:val="94"/>
              </w:numPr>
            </w:pPr>
            <w:r w:rsidRPr="00593E28">
              <w:lastRenderedPageBreak/>
              <w:t xml:space="preserve">MPEG-4 AVC </w:t>
            </w:r>
            <w:r w:rsidRPr="00593E28">
              <w:rPr>
                <w:rFonts w:cs="Arial"/>
              </w:rPr>
              <w:t xml:space="preserve">HP@L4 </w:t>
            </w:r>
            <w:r w:rsidRPr="00593E28">
              <w:t>720p 50Hz</w:t>
            </w:r>
          </w:p>
          <w:p w14:paraId="59E04564" w14:textId="77777777" w:rsidR="00983350" w:rsidRPr="00593E28" w:rsidRDefault="00983350" w:rsidP="00AD1FCF">
            <w:pPr>
              <w:numPr>
                <w:ilvl w:val="0"/>
                <w:numId w:val="94"/>
              </w:numPr>
            </w:pPr>
            <w:r w:rsidRPr="00593E28">
              <w:t xml:space="preserve">MPEG-4 AVC </w:t>
            </w:r>
            <w:r w:rsidRPr="00593E28">
              <w:rPr>
                <w:rFonts w:cs="Arial"/>
              </w:rPr>
              <w:t xml:space="preserve">HP@L4 </w:t>
            </w:r>
            <w:r w:rsidRPr="00593E28">
              <w:t>1080i 25Hz</w:t>
            </w:r>
          </w:p>
          <w:p w14:paraId="0BD2F0FC" w14:textId="77777777" w:rsidR="00983350" w:rsidRPr="00593E28" w:rsidRDefault="00983350" w:rsidP="00AD1FCF">
            <w:pPr>
              <w:numPr>
                <w:ilvl w:val="0"/>
                <w:numId w:val="94"/>
              </w:numPr>
            </w:pPr>
            <w:r w:rsidRPr="00593E28">
              <w:rPr>
                <w:rFonts w:cs="Arial"/>
              </w:rPr>
              <w:t>MPEG-2 MP@ML 576i 25Hz</w:t>
            </w:r>
          </w:p>
          <w:p w14:paraId="3673BD5A" w14:textId="77777777" w:rsidR="00094434" w:rsidRPr="00593E28" w:rsidRDefault="00094434" w:rsidP="006348FF">
            <w:pPr>
              <w:rPr>
                <w:b/>
                <w:bCs/>
              </w:rPr>
            </w:pPr>
          </w:p>
          <w:p w14:paraId="1133FC51" w14:textId="77777777" w:rsidR="00094434" w:rsidRPr="00593E28" w:rsidRDefault="00094434" w:rsidP="006348FF">
            <w:pPr>
              <w:rPr>
                <w:b/>
                <w:bCs/>
              </w:rPr>
            </w:pPr>
            <w:r w:rsidRPr="00593E28">
              <w:rPr>
                <w:b/>
                <w:bCs/>
              </w:rPr>
              <w:t>Test procedure:</w:t>
            </w:r>
          </w:p>
          <w:p w14:paraId="12636201" w14:textId="77777777" w:rsidR="00094434" w:rsidRPr="00593E28" w:rsidRDefault="00094434" w:rsidP="006348FF">
            <w:pPr>
              <w:rPr>
                <w:b/>
                <w:bCs/>
              </w:rPr>
            </w:pPr>
          </w:p>
          <w:p w14:paraId="09B38B25" w14:textId="77777777" w:rsidR="00094434" w:rsidRPr="00593E28" w:rsidRDefault="00983350" w:rsidP="00AD1FCF">
            <w:pPr>
              <w:numPr>
                <w:ilvl w:val="0"/>
                <w:numId w:val="258"/>
              </w:numPr>
              <w:suppressAutoHyphens w:val="0"/>
            </w:pPr>
            <w:r w:rsidRPr="00593E28">
              <w:t>Start recording.</w:t>
            </w:r>
          </w:p>
          <w:p w14:paraId="47EDC88F" w14:textId="77777777" w:rsidR="00983350" w:rsidRPr="00593E28" w:rsidRDefault="00983350" w:rsidP="00AD1FCF">
            <w:pPr>
              <w:numPr>
                <w:ilvl w:val="0"/>
                <w:numId w:val="258"/>
              </w:numPr>
              <w:suppressAutoHyphens w:val="0"/>
            </w:pPr>
            <w:r w:rsidRPr="00593E28">
              <w:t>Update the aspect ratio of the video stream.</w:t>
            </w:r>
          </w:p>
          <w:p w14:paraId="0833DFAF" w14:textId="77777777" w:rsidR="00983350" w:rsidRPr="00593E28" w:rsidRDefault="00983350" w:rsidP="00AD1FCF">
            <w:pPr>
              <w:numPr>
                <w:ilvl w:val="0"/>
                <w:numId w:val="258"/>
              </w:numPr>
              <w:suppressAutoHyphens w:val="0"/>
            </w:pPr>
            <w:r w:rsidRPr="00593E28">
              <w:t>Stop recording</w:t>
            </w:r>
          </w:p>
          <w:p w14:paraId="4918E5DC" w14:textId="77777777" w:rsidR="00983350" w:rsidRPr="00593E28" w:rsidRDefault="00983350" w:rsidP="00AD1FCF">
            <w:pPr>
              <w:numPr>
                <w:ilvl w:val="0"/>
                <w:numId w:val="258"/>
              </w:numPr>
              <w:suppressAutoHyphens w:val="0"/>
            </w:pPr>
            <w:r w:rsidRPr="00593E28">
              <w:t>Play back the recording.</w:t>
            </w:r>
          </w:p>
          <w:p w14:paraId="5B3705FB" w14:textId="77777777" w:rsidR="00983350" w:rsidRPr="00593E28" w:rsidRDefault="00983350" w:rsidP="00AD1FCF">
            <w:pPr>
              <w:numPr>
                <w:ilvl w:val="0"/>
                <w:numId w:val="258"/>
              </w:numPr>
              <w:suppressAutoHyphens w:val="0"/>
            </w:pPr>
            <w:r w:rsidRPr="00593E28">
              <w:t>Verify that the IRD reacts to the aspect ratio change correctly</w:t>
            </w:r>
          </w:p>
          <w:p w14:paraId="68ED5EF3" w14:textId="77777777" w:rsidR="00983350" w:rsidRPr="00593E28" w:rsidRDefault="00983350" w:rsidP="00AD1FCF">
            <w:pPr>
              <w:numPr>
                <w:ilvl w:val="0"/>
                <w:numId w:val="258"/>
              </w:numPr>
              <w:suppressAutoHyphens w:val="0"/>
            </w:pPr>
            <w:r w:rsidRPr="00593E28">
              <w:t>Fill in the measurement record.</w:t>
            </w:r>
          </w:p>
          <w:p w14:paraId="75607846" w14:textId="77777777" w:rsidR="00094434" w:rsidRPr="00593E28" w:rsidRDefault="00094434" w:rsidP="006348FF"/>
          <w:p w14:paraId="10F31A22" w14:textId="77777777" w:rsidR="00094434" w:rsidRPr="00593E28" w:rsidRDefault="00094434" w:rsidP="006348FF">
            <w:pPr>
              <w:rPr>
                <w:b/>
                <w:bCs/>
              </w:rPr>
            </w:pPr>
            <w:r w:rsidRPr="00593E28">
              <w:rPr>
                <w:b/>
                <w:bCs/>
              </w:rPr>
              <w:t>Expected results:</w:t>
            </w:r>
          </w:p>
          <w:p w14:paraId="593E31D6" w14:textId="77777777" w:rsidR="00094434" w:rsidRPr="00593E28" w:rsidRDefault="00094434" w:rsidP="006348FF">
            <w:pPr>
              <w:rPr>
                <w:bCs/>
              </w:rPr>
            </w:pPr>
            <w:r w:rsidRPr="00593E28">
              <w:rPr>
                <w:bCs/>
              </w:rPr>
              <w:t>The receiver shall handle updates in PMT and record/playback according to the signaling.</w:t>
            </w:r>
          </w:p>
          <w:p w14:paraId="420AD461" w14:textId="77777777" w:rsidR="00094434" w:rsidRPr="00593E28" w:rsidRDefault="00094434" w:rsidP="006348FF"/>
        </w:tc>
      </w:tr>
      <w:tr w:rsidR="00094434" w:rsidRPr="00593E28" w14:paraId="4FA399FD" w14:textId="77777777" w:rsidTr="00AF5EFE">
        <w:trPr>
          <w:trHeight w:val="2811"/>
        </w:trPr>
        <w:tc>
          <w:tcPr>
            <w:tcW w:w="1418" w:type="dxa"/>
            <w:tcBorders>
              <w:left w:val="single" w:sz="8" w:space="0" w:color="000000"/>
              <w:bottom w:val="single" w:sz="8" w:space="0" w:color="000000"/>
            </w:tcBorders>
            <w:shd w:val="clear" w:color="auto" w:fill="BFBFBF"/>
          </w:tcPr>
          <w:p w14:paraId="0ABBF04D" w14:textId="77777777" w:rsidR="00094434" w:rsidRPr="00593E28" w:rsidRDefault="00094434" w:rsidP="006348FF">
            <w:pPr>
              <w:pStyle w:val="Tasktableheading"/>
              <w:rPr>
                <w:rFonts w:cs="Times New Roman"/>
              </w:rPr>
            </w:pPr>
            <w:r w:rsidRPr="00593E28">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horzAnchor="margin" w:tblpY="3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983350" w:rsidRPr="00593E28" w14:paraId="174F393D" w14:textId="77777777" w:rsidTr="00AF5EFE">
              <w:tc>
                <w:tcPr>
                  <w:tcW w:w="4886" w:type="dxa"/>
                  <w:shd w:val="clear" w:color="auto" w:fill="D9D9D9" w:themeFill="background1" w:themeFillShade="D9"/>
                </w:tcPr>
                <w:p w14:paraId="66FE79BC" w14:textId="77777777" w:rsidR="00983350" w:rsidRPr="00593E28" w:rsidRDefault="00983350" w:rsidP="006348FF">
                  <w:pPr>
                    <w:rPr>
                      <w:b/>
                    </w:rPr>
                  </w:pPr>
                  <w:r w:rsidRPr="00593E28">
                    <w:rPr>
                      <w:b/>
                    </w:rPr>
                    <w:t>Test Point</w:t>
                  </w:r>
                </w:p>
              </w:tc>
              <w:tc>
                <w:tcPr>
                  <w:tcW w:w="2218" w:type="dxa"/>
                  <w:shd w:val="clear" w:color="auto" w:fill="D9D9D9" w:themeFill="background1" w:themeFillShade="D9"/>
                </w:tcPr>
                <w:p w14:paraId="4B91113D" w14:textId="77777777" w:rsidR="00983350" w:rsidRPr="00593E28" w:rsidRDefault="00983350" w:rsidP="006348FF">
                  <w:pPr>
                    <w:rPr>
                      <w:b/>
                    </w:rPr>
                  </w:pPr>
                  <w:r w:rsidRPr="00593E28">
                    <w:rPr>
                      <w:b/>
                    </w:rPr>
                    <w:t>Result OK/NOK</w:t>
                  </w:r>
                </w:p>
              </w:tc>
            </w:tr>
            <w:tr w:rsidR="00983350" w:rsidRPr="00593E28" w14:paraId="07F49921" w14:textId="77777777" w:rsidTr="00AF5EFE">
              <w:tc>
                <w:tcPr>
                  <w:tcW w:w="4886" w:type="dxa"/>
                </w:tcPr>
                <w:p w14:paraId="55539819" w14:textId="77777777" w:rsidR="00983350" w:rsidRPr="00593E28" w:rsidRDefault="00983350">
                  <w:r w:rsidRPr="00593E28">
                    <w:t>MPEG-4 AVC HP@L3 576i25 16:9 to 4:3</w:t>
                  </w:r>
                </w:p>
              </w:tc>
              <w:tc>
                <w:tcPr>
                  <w:tcW w:w="2218" w:type="dxa"/>
                </w:tcPr>
                <w:p w14:paraId="02FEE71B" w14:textId="77777777" w:rsidR="00983350" w:rsidRPr="00593E28" w:rsidRDefault="00983350" w:rsidP="006348FF"/>
              </w:tc>
            </w:tr>
            <w:tr w:rsidR="00983350" w:rsidRPr="00593E28" w14:paraId="7956F4E0" w14:textId="77777777" w:rsidTr="00AF5EFE">
              <w:tc>
                <w:tcPr>
                  <w:tcW w:w="4886" w:type="dxa"/>
                </w:tcPr>
                <w:p w14:paraId="4DA341CF" w14:textId="77777777" w:rsidR="00983350" w:rsidRPr="00593E28" w:rsidRDefault="00983350">
                  <w:r w:rsidRPr="00593E28">
                    <w:t>MPEG-4 AVC HP@L3 576i25 4:3 to 16:9</w:t>
                  </w:r>
                </w:p>
              </w:tc>
              <w:tc>
                <w:tcPr>
                  <w:tcW w:w="2218" w:type="dxa"/>
                </w:tcPr>
                <w:p w14:paraId="0B20833A" w14:textId="77777777" w:rsidR="00983350" w:rsidRPr="00593E28" w:rsidRDefault="00983350" w:rsidP="006348FF"/>
              </w:tc>
            </w:tr>
            <w:tr w:rsidR="00983350" w:rsidRPr="00593E28" w14:paraId="68448328" w14:textId="77777777" w:rsidTr="00AF5EFE">
              <w:tc>
                <w:tcPr>
                  <w:tcW w:w="4886" w:type="dxa"/>
                </w:tcPr>
                <w:p w14:paraId="17FD270B" w14:textId="77777777" w:rsidR="00983350" w:rsidRPr="00593E28" w:rsidRDefault="00983350">
                  <w:r w:rsidRPr="00593E28">
                    <w:t>MPEG-4 AVC HP@L4 720p50 16:9 to 4:3</w:t>
                  </w:r>
                </w:p>
              </w:tc>
              <w:tc>
                <w:tcPr>
                  <w:tcW w:w="2218" w:type="dxa"/>
                </w:tcPr>
                <w:p w14:paraId="65CF999A" w14:textId="77777777" w:rsidR="00983350" w:rsidRPr="00593E28" w:rsidRDefault="00983350" w:rsidP="006348FF"/>
              </w:tc>
            </w:tr>
            <w:tr w:rsidR="00983350" w:rsidRPr="00593E28" w14:paraId="2DD9628B" w14:textId="77777777" w:rsidTr="00AF5EFE">
              <w:tc>
                <w:tcPr>
                  <w:tcW w:w="4886" w:type="dxa"/>
                </w:tcPr>
                <w:p w14:paraId="27688A0C" w14:textId="77777777" w:rsidR="00983350" w:rsidRPr="00593E28" w:rsidRDefault="00983350">
                  <w:r w:rsidRPr="00593E28">
                    <w:t>MPEG-4 AVC HP@L4 720p50 4:3 to 16:9</w:t>
                  </w:r>
                </w:p>
              </w:tc>
              <w:tc>
                <w:tcPr>
                  <w:tcW w:w="2218" w:type="dxa"/>
                </w:tcPr>
                <w:p w14:paraId="7084B324" w14:textId="77777777" w:rsidR="00983350" w:rsidRPr="00593E28" w:rsidRDefault="00983350" w:rsidP="006348FF"/>
              </w:tc>
            </w:tr>
            <w:tr w:rsidR="00983350" w:rsidRPr="00593E28" w14:paraId="78E24889" w14:textId="77777777" w:rsidTr="00AF5EFE">
              <w:tc>
                <w:tcPr>
                  <w:tcW w:w="4886" w:type="dxa"/>
                </w:tcPr>
                <w:p w14:paraId="07A628B8" w14:textId="77777777" w:rsidR="00983350" w:rsidRPr="00593E28" w:rsidRDefault="00983350">
                  <w:r w:rsidRPr="00593E28">
                    <w:t>MPEG-4 AVC HP@L4 1080i25 16:9 to 4:3</w:t>
                  </w:r>
                </w:p>
              </w:tc>
              <w:tc>
                <w:tcPr>
                  <w:tcW w:w="2218" w:type="dxa"/>
                </w:tcPr>
                <w:p w14:paraId="0C74D37E" w14:textId="77777777" w:rsidR="00983350" w:rsidRPr="00593E28" w:rsidRDefault="00983350" w:rsidP="006348FF"/>
              </w:tc>
            </w:tr>
            <w:tr w:rsidR="00983350" w:rsidRPr="00593E28" w14:paraId="375389D9" w14:textId="77777777" w:rsidTr="00AF5EFE">
              <w:tc>
                <w:tcPr>
                  <w:tcW w:w="4886" w:type="dxa"/>
                </w:tcPr>
                <w:p w14:paraId="1C059FB7" w14:textId="77777777" w:rsidR="00983350" w:rsidRPr="00593E28" w:rsidRDefault="00983350">
                  <w:r w:rsidRPr="00593E28">
                    <w:t xml:space="preserve">MPEG-4 AVC HP@L4 1080i25 4:3 to 16:9 </w:t>
                  </w:r>
                </w:p>
              </w:tc>
              <w:tc>
                <w:tcPr>
                  <w:tcW w:w="2218" w:type="dxa"/>
                </w:tcPr>
                <w:p w14:paraId="1ECCF158" w14:textId="77777777" w:rsidR="00983350" w:rsidRPr="00593E28" w:rsidRDefault="00983350" w:rsidP="006348FF"/>
              </w:tc>
            </w:tr>
            <w:tr w:rsidR="00983350" w:rsidRPr="00593E28" w14:paraId="7EABB290" w14:textId="77777777" w:rsidTr="00AF5EFE">
              <w:tc>
                <w:tcPr>
                  <w:tcW w:w="4886" w:type="dxa"/>
                </w:tcPr>
                <w:p w14:paraId="1ADC0B3F" w14:textId="77777777" w:rsidR="00983350" w:rsidRPr="00593E28" w:rsidRDefault="00983350" w:rsidP="00983350">
                  <w:r w:rsidRPr="00593E28">
                    <w:t>MPEG-2 MP@ML 576i25 16:9 to 4:3</w:t>
                  </w:r>
                </w:p>
              </w:tc>
              <w:tc>
                <w:tcPr>
                  <w:tcW w:w="2218" w:type="dxa"/>
                </w:tcPr>
                <w:p w14:paraId="06A83952" w14:textId="77777777" w:rsidR="00983350" w:rsidRPr="00593E28" w:rsidRDefault="00983350" w:rsidP="006348FF"/>
              </w:tc>
            </w:tr>
            <w:tr w:rsidR="00983350" w:rsidRPr="00593E28" w14:paraId="1E0FD77C" w14:textId="77777777" w:rsidTr="00AF5EFE">
              <w:tc>
                <w:tcPr>
                  <w:tcW w:w="4886" w:type="dxa"/>
                </w:tcPr>
                <w:p w14:paraId="1BEE2BDC" w14:textId="77777777" w:rsidR="00983350" w:rsidRPr="00593E28" w:rsidRDefault="00983350" w:rsidP="00983350">
                  <w:r w:rsidRPr="00593E28">
                    <w:t>MPEG-2 MP@ML 576i25 4:3 to 16:9</w:t>
                  </w:r>
                </w:p>
              </w:tc>
              <w:tc>
                <w:tcPr>
                  <w:tcW w:w="2218" w:type="dxa"/>
                </w:tcPr>
                <w:p w14:paraId="1B155FFB" w14:textId="77777777" w:rsidR="00983350" w:rsidRPr="00593E28" w:rsidRDefault="00983350" w:rsidP="006348FF"/>
              </w:tc>
            </w:tr>
          </w:tbl>
          <w:p w14:paraId="60CA6578" w14:textId="77777777" w:rsidR="00094434" w:rsidRPr="00593E28" w:rsidRDefault="00094434" w:rsidP="00AF5EFE"/>
        </w:tc>
      </w:tr>
      <w:tr w:rsidR="00094434" w:rsidRPr="00593E28" w14:paraId="03B058B2" w14:textId="77777777" w:rsidTr="006348FF">
        <w:tc>
          <w:tcPr>
            <w:tcW w:w="1418" w:type="dxa"/>
            <w:tcBorders>
              <w:left w:val="single" w:sz="8" w:space="0" w:color="000000"/>
              <w:bottom w:val="single" w:sz="8" w:space="0" w:color="000000"/>
            </w:tcBorders>
            <w:shd w:val="clear" w:color="auto" w:fill="BFBFBF"/>
          </w:tcPr>
          <w:p w14:paraId="5257603E" w14:textId="77777777" w:rsidR="00094434" w:rsidRPr="00593E28" w:rsidRDefault="00094434" w:rsidP="006348FF">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D14027C" w14:textId="77777777" w:rsidR="00094434" w:rsidRPr="00593E28" w:rsidRDefault="003E76B6" w:rsidP="006348FF">
            <w:r w:rsidRPr="00593E28">
              <w:fldChar w:fldCharType="begin">
                <w:ffData>
                  <w:name w:val="Kryssruta4"/>
                  <w:enabled/>
                  <w:calcOnExit w:val="0"/>
                  <w:checkBox>
                    <w:sizeAuto/>
                    <w:default w:val="0"/>
                  </w:checkBox>
                </w:ffData>
              </w:fldChar>
            </w:r>
            <w:r w:rsidR="00094434" w:rsidRPr="00593E28">
              <w:instrText xml:space="preserve"> FORMCHECKBOX </w:instrText>
            </w:r>
            <w:r w:rsidR="00605324">
              <w:fldChar w:fldCharType="separate"/>
            </w:r>
            <w:r w:rsidRPr="00593E28">
              <w:fldChar w:fldCharType="end"/>
            </w:r>
            <w:r w:rsidR="00094434" w:rsidRPr="00593E28">
              <w:rPr>
                <w:b/>
              </w:rPr>
              <w:t xml:space="preserve">OK </w:t>
            </w:r>
            <w:r w:rsidR="00094434" w:rsidRPr="00593E28">
              <w:rPr>
                <w:b/>
              </w:rPr>
              <w:tab/>
              <w:t xml:space="preserve">Fault  </w:t>
            </w:r>
            <w:r w:rsidRPr="00593E28">
              <w:fldChar w:fldCharType="begin">
                <w:ffData>
                  <w:name w:val="Kryssruta4"/>
                  <w:enabled/>
                  <w:calcOnExit w:val="0"/>
                  <w:checkBox>
                    <w:sizeAuto/>
                    <w:default w:val="0"/>
                  </w:checkBox>
                </w:ffData>
              </w:fldChar>
            </w:r>
            <w:r w:rsidR="00094434" w:rsidRPr="00593E28">
              <w:instrText xml:space="preserve"> FORMCHECKBOX </w:instrText>
            </w:r>
            <w:r w:rsidR="00605324">
              <w:fldChar w:fldCharType="separate"/>
            </w:r>
            <w:r w:rsidRPr="00593E28">
              <w:fldChar w:fldCharType="end"/>
            </w:r>
            <w:r w:rsidR="00094434" w:rsidRPr="00593E28">
              <w:t xml:space="preserve"> Major                 </w:t>
            </w:r>
            <w:r w:rsidRPr="00593E28">
              <w:fldChar w:fldCharType="begin">
                <w:ffData>
                  <w:name w:val="Kryssruta4"/>
                  <w:enabled/>
                  <w:calcOnExit w:val="0"/>
                  <w:checkBox>
                    <w:sizeAuto/>
                    <w:default w:val="0"/>
                  </w:checkBox>
                </w:ffData>
              </w:fldChar>
            </w:r>
            <w:r w:rsidR="00094434" w:rsidRPr="00593E28">
              <w:instrText xml:space="preserve"> FORMCHECKBOX </w:instrText>
            </w:r>
            <w:r w:rsidR="00605324">
              <w:fldChar w:fldCharType="separate"/>
            </w:r>
            <w:r w:rsidRPr="00593E28">
              <w:fldChar w:fldCharType="end"/>
            </w:r>
            <w:r w:rsidR="00094434" w:rsidRPr="00593E28">
              <w:t xml:space="preserve"> Minor, define fail reason in comments</w:t>
            </w:r>
          </w:p>
        </w:tc>
      </w:tr>
      <w:tr w:rsidR="00094434" w:rsidRPr="00593E28" w14:paraId="083E18D7" w14:textId="77777777" w:rsidTr="006348FF">
        <w:tc>
          <w:tcPr>
            <w:tcW w:w="1418" w:type="dxa"/>
            <w:tcBorders>
              <w:left w:val="single" w:sz="8" w:space="0" w:color="000000"/>
              <w:bottom w:val="single" w:sz="8" w:space="0" w:color="000000"/>
            </w:tcBorders>
            <w:shd w:val="clear" w:color="auto" w:fill="BFBFBF"/>
          </w:tcPr>
          <w:p w14:paraId="1F474BB4" w14:textId="77777777" w:rsidR="00094434" w:rsidRPr="00593E28" w:rsidRDefault="00094434" w:rsidP="006348FF">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D300439" w14:textId="77777777" w:rsidR="00094434" w:rsidRPr="00593E28" w:rsidRDefault="00094434" w:rsidP="006348FF">
            <w:r w:rsidRPr="00593E28">
              <w:t xml:space="preserve">If possible describe if fault can be fixed with software update: </w:t>
            </w:r>
            <w:r w:rsidR="003E76B6"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003E76B6" w:rsidRPr="00593E28">
              <w:fldChar w:fldCharType="end"/>
            </w:r>
            <w:r w:rsidRPr="00593E28">
              <w:rPr>
                <w:b/>
              </w:rPr>
              <w:t>YES</w:t>
            </w:r>
            <w:r w:rsidR="003E76B6" w:rsidRPr="00593E28">
              <w:fldChar w:fldCharType="begin">
                <w:ffData>
                  <w:name w:val="Kryssruta4"/>
                  <w:enabled/>
                  <w:calcOnExit w:val="0"/>
                  <w:checkBox>
                    <w:sizeAuto/>
                    <w:default w:val="0"/>
                  </w:checkBox>
                </w:ffData>
              </w:fldChar>
            </w:r>
            <w:r w:rsidRPr="00593E28">
              <w:instrText xml:space="preserve"> FORMCHECKBOX </w:instrText>
            </w:r>
            <w:r w:rsidR="00605324">
              <w:fldChar w:fldCharType="separate"/>
            </w:r>
            <w:r w:rsidR="003E76B6" w:rsidRPr="00593E28">
              <w:fldChar w:fldCharType="end"/>
            </w:r>
            <w:r w:rsidRPr="00593E28">
              <w:rPr>
                <w:b/>
              </w:rPr>
              <w:t>NO</w:t>
            </w:r>
          </w:p>
          <w:p w14:paraId="061EAB4B" w14:textId="77777777" w:rsidR="00094434" w:rsidRPr="00593E28" w:rsidRDefault="00094434" w:rsidP="006348FF">
            <w:r w:rsidRPr="00593E28">
              <w:t xml:space="preserve">Describe more specific faults and/or other information </w:t>
            </w:r>
          </w:p>
          <w:p w14:paraId="619E12A4" w14:textId="77777777" w:rsidR="00094434" w:rsidRPr="00593E28" w:rsidRDefault="00094434" w:rsidP="006348FF">
            <w:pPr>
              <w:rPr>
                <w:b/>
              </w:rPr>
            </w:pPr>
          </w:p>
        </w:tc>
      </w:tr>
      <w:tr w:rsidR="00094434" w:rsidRPr="00741F99" w14:paraId="784F2755" w14:textId="77777777" w:rsidTr="006348FF">
        <w:tc>
          <w:tcPr>
            <w:tcW w:w="1418" w:type="dxa"/>
            <w:tcBorders>
              <w:left w:val="single" w:sz="8" w:space="0" w:color="000000"/>
              <w:bottom w:val="single" w:sz="8" w:space="0" w:color="000000"/>
            </w:tcBorders>
            <w:shd w:val="clear" w:color="auto" w:fill="BFBFBF"/>
          </w:tcPr>
          <w:p w14:paraId="514B9BDD" w14:textId="77777777" w:rsidR="00094434" w:rsidRPr="00593E28" w:rsidRDefault="00094434" w:rsidP="006348FF">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5CA74A1F" w14:textId="77777777" w:rsidR="00094434" w:rsidRPr="00593E28"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8D36320" w14:textId="77777777" w:rsidR="00094434" w:rsidRPr="00741F99" w:rsidRDefault="00094434" w:rsidP="006348FF">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008E90A1" w14:textId="77777777" w:rsidR="00094434" w:rsidRPr="00741F99" w:rsidRDefault="00094434" w:rsidP="006348FF">
            <w:pPr>
              <w:pStyle w:val="Brdtekst"/>
              <w:jc w:val="left"/>
              <w:rPr>
                <w:rFonts w:ascii="Arial" w:hAnsi="Arial"/>
                <w:b w:val="0"/>
                <w:sz w:val="18"/>
              </w:rPr>
            </w:pPr>
          </w:p>
        </w:tc>
      </w:tr>
    </w:tbl>
    <w:p w14:paraId="0FA4E696" w14:textId="77777777" w:rsidR="00094434" w:rsidRPr="00741F99" w:rsidRDefault="00094434" w:rsidP="00094434">
      <w:pPr>
        <w:rPr>
          <w:lang w:val="en-US"/>
        </w:rPr>
      </w:pPr>
    </w:p>
    <w:p w14:paraId="442ECD80"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F19F6E4" w14:textId="77777777" w:rsidTr="006348FF">
        <w:tc>
          <w:tcPr>
            <w:tcW w:w="1418" w:type="dxa"/>
            <w:tcBorders>
              <w:top w:val="single" w:sz="8" w:space="0" w:color="000000"/>
              <w:left w:val="single" w:sz="8" w:space="0" w:color="000000"/>
              <w:bottom w:val="single" w:sz="8" w:space="0" w:color="000000"/>
            </w:tcBorders>
            <w:shd w:val="clear" w:color="auto" w:fill="BFBFBF"/>
          </w:tcPr>
          <w:p w14:paraId="528E8C81"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1B10502" w14:textId="77777777" w:rsidR="00094434" w:rsidRPr="00741F99" w:rsidRDefault="00094434" w:rsidP="0008567E">
            <w:pPr>
              <w:pStyle w:val="Task2"/>
            </w:pPr>
            <w:bookmarkStart w:id="5679" w:name="_Toc201636272"/>
            <w:bookmarkStart w:id="5680" w:name="_Toc224487874"/>
            <w:bookmarkStart w:id="5681" w:name="_Toc247907674"/>
            <w:bookmarkStart w:id="5682" w:name="_Toc275773820"/>
            <w:bookmarkStart w:id="5683" w:name="_Toc338588230"/>
            <w:bookmarkStart w:id="5684" w:name="_Toc361215176"/>
            <w:bookmarkStart w:id="5685" w:name="_Toc413405058"/>
            <w:bookmarkStart w:id="5686" w:name="_Toc441762316"/>
            <w:bookmarkStart w:id="5687" w:name="_Toc492989932"/>
            <w:bookmarkStart w:id="5688" w:name="_Toc102128503"/>
            <w:bookmarkStart w:id="5689" w:name="_Toc147824695"/>
            <w:bookmarkStart w:id="5690" w:name="_Toc147825072"/>
            <w:r w:rsidRPr="00741F99">
              <w:t xml:space="preserve">Full service playback – </w:t>
            </w:r>
            <w:bookmarkEnd w:id="5679"/>
            <w:bookmarkEnd w:id="5680"/>
            <w:bookmarkEnd w:id="5681"/>
            <w:bookmarkEnd w:id="5682"/>
            <w:bookmarkEnd w:id="5683"/>
            <w:bookmarkEnd w:id="5684"/>
            <w:bookmarkEnd w:id="5685"/>
            <w:r w:rsidRPr="00741F99">
              <w:t>Dynamic update of PMT CA status</w:t>
            </w:r>
            <w:bookmarkEnd w:id="5686"/>
            <w:bookmarkEnd w:id="5687"/>
            <w:bookmarkEnd w:id="5688"/>
            <w:bookmarkEnd w:id="5689"/>
            <w:bookmarkEnd w:id="5690"/>
          </w:p>
        </w:tc>
      </w:tr>
      <w:tr w:rsidR="00094434" w:rsidRPr="00741F99" w14:paraId="15EC879C" w14:textId="77777777" w:rsidTr="006348FF">
        <w:tc>
          <w:tcPr>
            <w:tcW w:w="1418" w:type="dxa"/>
            <w:tcBorders>
              <w:left w:val="single" w:sz="8" w:space="0" w:color="000000"/>
              <w:bottom w:val="single" w:sz="8" w:space="0" w:color="000000"/>
            </w:tcBorders>
            <w:shd w:val="clear" w:color="auto" w:fill="BFBFBF"/>
          </w:tcPr>
          <w:p w14:paraId="62216883"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36B341B5" w14:textId="77777777" w:rsidR="00094434" w:rsidRPr="00741F99" w:rsidRDefault="00094434" w:rsidP="006348FF">
            <w:pPr>
              <w:pStyle w:val="NordigChapter"/>
            </w:pPr>
            <w:bookmarkStart w:id="5691" w:name="_Toc275774281"/>
            <w:bookmarkStart w:id="5692" w:name="_Toc338587618"/>
            <w:bookmarkStart w:id="5693" w:name="_Toc361215478"/>
            <w:bookmarkStart w:id="5694" w:name="_Toc361216386"/>
            <w:bookmarkStart w:id="5695" w:name="_Toc361216995"/>
            <w:r w:rsidRPr="00741F99">
              <w:t>NorDig Unified</w:t>
            </w:r>
            <w:bookmarkEnd w:id="5691"/>
            <w:r w:rsidRPr="00741F99">
              <w:t xml:space="preserve"> 14.4.5</w:t>
            </w:r>
            <w:bookmarkEnd w:id="5692"/>
            <w:bookmarkEnd w:id="5693"/>
            <w:bookmarkEnd w:id="5694"/>
            <w:bookmarkEnd w:id="5695"/>
          </w:p>
        </w:tc>
      </w:tr>
      <w:tr w:rsidR="00094434" w:rsidRPr="00741F99" w14:paraId="686A26FE" w14:textId="77777777" w:rsidTr="006348FF">
        <w:tc>
          <w:tcPr>
            <w:tcW w:w="1418" w:type="dxa"/>
            <w:tcBorders>
              <w:left w:val="single" w:sz="8" w:space="0" w:color="000000"/>
              <w:bottom w:val="single" w:sz="8" w:space="0" w:color="000000"/>
            </w:tcBorders>
            <w:shd w:val="clear" w:color="auto" w:fill="BFBFBF"/>
          </w:tcPr>
          <w:p w14:paraId="2E1B30C2"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4A390A18"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642A4815" w14:textId="2811B427"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39A889D4"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42450AA"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6DC67CF2" w14:textId="11BC6967" w:rsidR="00094434" w:rsidRDefault="00094434" w:rsidP="006348FF">
            <w:pPr>
              <w:suppressAutoHyphens w:val="0"/>
              <w:autoSpaceDE w:val="0"/>
              <w:autoSpaceDN w:val="0"/>
              <w:adjustRightInd w:val="0"/>
              <w:rPr>
                <w:lang w:val="en-US" w:eastAsia="fi-FI"/>
              </w:rPr>
            </w:pPr>
            <w:r w:rsidRPr="00741F99">
              <w:rPr>
                <w:lang w:val="en-US" w:eastAsia="fi-FI"/>
              </w:rPr>
              <w:t xml:space="preserve">For the cases where the information is coming from PMT or the elementary streams (like signal protection and aspect ratio), the playback shall perform the same as live </w:t>
            </w:r>
            <w:r w:rsidRPr="00741F99">
              <w:rPr>
                <w:lang w:val="en-US" w:eastAsia="fi-FI"/>
              </w:rPr>
              <w:lastRenderedPageBreak/>
              <w:t>viewing and following any changes therein (i.e. PMT and elementary stream header information shall be stored and processed during playback).</w:t>
            </w:r>
          </w:p>
          <w:p w14:paraId="451C4404" w14:textId="4D87CCBE" w:rsidR="00196B9C" w:rsidRPr="00741F99" w:rsidRDefault="00196B9C" w:rsidP="006348FF">
            <w:pPr>
              <w:suppressAutoHyphens w:val="0"/>
              <w:autoSpaceDE w:val="0"/>
              <w:autoSpaceDN w:val="0"/>
              <w:adjustRightInd w:val="0"/>
              <w:rPr>
                <w:bCs/>
                <w:iCs/>
                <w:lang w:val="en-GB"/>
              </w:rPr>
            </w:pPr>
          </w:p>
        </w:tc>
      </w:tr>
      <w:tr w:rsidR="00094434" w:rsidRPr="00741F99" w14:paraId="28925741" w14:textId="77777777" w:rsidTr="006348FF">
        <w:tc>
          <w:tcPr>
            <w:tcW w:w="1418" w:type="dxa"/>
            <w:tcBorders>
              <w:left w:val="single" w:sz="8" w:space="0" w:color="000000"/>
              <w:bottom w:val="single" w:sz="8" w:space="0" w:color="000000"/>
            </w:tcBorders>
            <w:shd w:val="clear" w:color="auto" w:fill="BFBFBF"/>
          </w:tcPr>
          <w:p w14:paraId="4B66BA6F" w14:textId="0AC39EA3" w:rsidR="00094434" w:rsidRPr="00593E28" w:rsidRDefault="00094434"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8FB158D" w14:textId="1BF17F87" w:rsidR="0024749C" w:rsidRPr="00593E28" w:rsidRDefault="0024749C" w:rsidP="0024749C">
            <w:pPr>
              <w:rPr>
                <w:lang w:val="en-US"/>
              </w:rPr>
            </w:pPr>
            <w:r w:rsidRPr="00593E28">
              <w:rPr>
                <w:lang w:val="en-US"/>
              </w:rPr>
              <w:t>PVR IRD</w:t>
            </w:r>
          </w:p>
          <w:p w14:paraId="3F0B1E33" w14:textId="2EF06FBB" w:rsidR="00094434" w:rsidRPr="00593E28" w:rsidRDefault="00094434" w:rsidP="006348FF">
            <w:pPr>
              <w:pStyle w:val="NordigProfile"/>
            </w:pPr>
          </w:p>
        </w:tc>
      </w:tr>
      <w:tr w:rsidR="00094434" w:rsidRPr="00741F99" w14:paraId="54F4A080" w14:textId="77777777" w:rsidTr="006348FF">
        <w:tc>
          <w:tcPr>
            <w:tcW w:w="1418" w:type="dxa"/>
            <w:tcBorders>
              <w:left w:val="single" w:sz="8" w:space="0" w:color="000000"/>
              <w:bottom w:val="single" w:sz="8" w:space="0" w:color="000000"/>
            </w:tcBorders>
            <w:shd w:val="clear" w:color="auto" w:fill="BFBFBF"/>
          </w:tcPr>
          <w:p w14:paraId="112A3275"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1ADE5D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FC1CDF3" w14:textId="77777777" w:rsidR="00094434" w:rsidRPr="00741F99" w:rsidRDefault="00094434" w:rsidP="006348FF">
            <w:r w:rsidRPr="00741F99">
              <w:t xml:space="preserve">To verify that receiver that the Receiver handles the dynamic update of certain PSI/SI tables. </w:t>
            </w:r>
          </w:p>
          <w:p w14:paraId="2906D7DE"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06942B68" w14:textId="28A73CF9" w:rsidR="00094434" w:rsidRDefault="00094434" w:rsidP="006348FF">
            <w:pPr>
              <w:rPr>
                <w:b/>
              </w:rPr>
            </w:pPr>
            <w:r w:rsidRPr="00741F99">
              <w:rPr>
                <w:b/>
              </w:rPr>
              <w:t>Test Equipment:</w:t>
            </w:r>
          </w:p>
          <w:p w14:paraId="32DAF207" w14:textId="77777777" w:rsidR="00593E28" w:rsidRPr="00741F99" w:rsidRDefault="00593E28" w:rsidP="006348FF">
            <w:pPr>
              <w:rPr>
                <w:b/>
              </w:rPr>
            </w:pPr>
          </w:p>
          <w:p w14:paraId="7D51DA64" w14:textId="77777777" w:rsidR="00094434" w:rsidRPr="00741F99" w:rsidRDefault="006348FF" w:rsidP="006348FF">
            <w:pPr>
              <w:rPr>
                <w:b/>
              </w:rPr>
            </w:pPr>
            <w:r w:rsidRPr="00741F99">
              <w:rPr>
                <w:b/>
                <w:noProof/>
                <w:lang w:val="en-GB" w:eastAsia="en-GB"/>
              </w:rPr>
              <w:drawing>
                <wp:inline distT="0" distB="0" distL="0" distR="0" wp14:anchorId="3CB4C1B6" wp14:editId="7D78492B">
                  <wp:extent cx="4403090" cy="533400"/>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8343593" w14:textId="77777777" w:rsidR="00094434" w:rsidRPr="00741F99" w:rsidRDefault="00094434" w:rsidP="006348FF"/>
          <w:p w14:paraId="15F81D00" w14:textId="77777777" w:rsidR="00094434" w:rsidRPr="00741F99" w:rsidRDefault="00094434" w:rsidP="006348FF">
            <w:r w:rsidRPr="00741F99">
              <w:t>Live stream or test network with a service that changes from free to scrambled.</w:t>
            </w:r>
          </w:p>
          <w:p w14:paraId="6A7D3F3F" w14:textId="77777777" w:rsidR="00094434" w:rsidRPr="00741F99" w:rsidRDefault="00094434" w:rsidP="006348FF"/>
          <w:p w14:paraId="61F04135" w14:textId="77777777" w:rsidR="00094434" w:rsidRPr="00741F99" w:rsidRDefault="00094434" w:rsidP="006348FF"/>
          <w:p w14:paraId="5902689E" w14:textId="77777777" w:rsidR="00094434" w:rsidRPr="00741F99" w:rsidRDefault="00094434" w:rsidP="006348FF">
            <w:pPr>
              <w:rPr>
                <w:b/>
                <w:bCs/>
              </w:rPr>
            </w:pPr>
            <w:r w:rsidRPr="00741F99">
              <w:rPr>
                <w:b/>
                <w:bCs/>
              </w:rPr>
              <w:t>Test procedure:</w:t>
            </w:r>
          </w:p>
          <w:p w14:paraId="4C74517C" w14:textId="77777777" w:rsidR="00094434" w:rsidRPr="00741F99" w:rsidRDefault="00094434" w:rsidP="00AD1FCF">
            <w:pPr>
              <w:numPr>
                <w:ilvl w:val="0"/>
                <w:numId w:val="259"/>
              </w:numPr>
              <w:suppressAutoHyphens w:val="0"/>
            </w:pPr>
            <w:r w:rsidRPr="00741F99">
              <w:t>Tune to an unencrypted service that changes from free to scrambled.</w:t>
            </w:r>
          </w:p>
          <w:p w14:paraId="2566E4F4" w14:textId="77777777" w:rsidR="00094434" w:rsidRPr="00741F99" w:rsidRDefault="00094434" w:rsidP="00AD1FCF">
            <w:pPr>
              <w:numPr>
                <w:ilvl w:val="0"/>
                <w:numId w:val="259"/>
              </w:numPr>
              <w:suppressAutoHyphens w:val="0"/>
            </w:pPr>
            <w:r w:rsidRPr="00741F99">
              <w:t>Insert to the IRD a smartcard (and CAM if applicable) with subscription to the service.</w:t>
            </w:r>
          </w:p>
          <w:p w14:paraId="776A357C" w14:textId="77777777" w:rsidR="00094434" w:rsidRPr="00741F99" w:rsidRDefault="00094434" w:rsidP="00AD1FCF">
            <w:pPr>
              <w:numPr>
                <w:ilvl w:val="0"/>
                <w:numId w:val="259"/>
              </w:numPr>
              <w:suppressAutoHyphens w:val="0"/>
            </w:pPr>
            <w:r w:rsidRPr="00741F99">
              <w:t>Start recording over the CA status change.</w:t>
            </w:r>
          </w:p>
          <w:p w14:paraId="4092D5E0" w14:textId="77777777" w:rsidR="00094434" w:rsidRPr="00741F99" w:rsidRDefault="00094434" w:rsidP="00AD1FCF">
            <w:pPr>
              <w:numPr>
                <w:ilvl w:val="0"/>
                <w:numId w:val="259"/>
              </w:numPr>
              <w:suppressAutoHyphens w:val="0"/>
            </w:pPr>
            <w:r w:rsidRPr="00741F99">
              <w:t>Verify that IRD continues recording regardless of the CA status change.</w:t>
            </w:r>
          </w:p>
          <w:p w14:paraId="5C23C7B8" w14:textId="77777777" w:rsidR="00094434" w:rsidRPr="00741F99" w:rsidRDefault="00094434" w:rsidP="00AD1FCF">
            <w:pPr>
              <w:numPr>
                <w:ilvl w:val="0"/>
                <w:numId w:val="259"/>
              </w:numPr>
              <w:suppressAutoHyphens w:val="0"/>
            </w:pPr>
            <w:r w:rsidRPr="00741F99">
              <w:t>Play back the service with proper CA card.</w:t>
            </w:r>
          </w:p>
          <w:p w14:paraId="63B1B369" w14:textId="77777777" w:rsidR="00094434" w:rsidRPr="00741F99" w:rsidRDefault="00094434" w:rsidP="00AD1FCF">
            <w:pPr>
              <w:numPr>
                <w:ilvl w:val="0"/>
                <w:numId w:val="259"/>
              </w:numPr>
              <w:suppressAutoHyphens w:val="0"/>
            </w:pPr>
            <w:r w:rsidRPr="00741F99">
              <w:t>Verify that the IRD is able to play back the recording.</w:t>
            </w:r>
          </w:p>
          <w:p w14:paraId="333CAD9E" w14:textId="77777777" w:rsidR="00094434" w:rsidRPr="00741F99" w:rsidRDefault="00094434" w:rsidP="006348FF"/>
          <w:p w14:paraId="39DD6482" w14:textId="77777777" w:rsidR="00094434" w:rsidRPr="00741F99" w:rsidRDefault="00094434" w:rsidP="006348FF">
            <w:pPr>
              <w:rPr>
                <w:b/>
                <w:bCs/>
              </w:rPr>
            </w:pPr>
            <w:r w:rsidRPr="00741F99">
              <w:rPr>
                <w:b/>
                <w:bCs/>
              </w:rPr>
              <w:t>Expected results:</w:t>
            </w:r>
          </w:p>
          <w:p w14:paraId="7D65AE75" w14:textId="77777777" w:rsidR="00094434" w:rsidRPr="00741F99" w:rsidRDefault="00094434" w:rsidP="006348FF">
            <w:pPr>
              <w:rPr>
                <w:bCs/>
              </w:rPr>
            </w:pPr>
            <w:r w:rsidRPr="00741F99">
              <w:rPr>
                <w:bCs/>
              </w:rPr>
              <w:t>The receiver shall handle updates in PMT and record/playback according to the signaling.</w:t>
            </w:r>
          </w:p>
          <w:p w14:paraId="40E2B989" w14:textId="77777777" w:rsidR="00094434" w:rsidRPr="00741F99" w:rsidRDefault="00094434" w:rsidP="006348FF"/>
        </w:tc>
      </w:tr>
      <w:tr w:rsidR="00094434" w:rsidRPr="00741F99" w14:paraId="3A8B676A" w14:textId="77777777" w:rsidTr="006348FF">
        <w:tc>
          <w:tcPr>
            <w:tcW w:w="1418" w:type="dxa"/>
            <w:tcBorders>
              <w:left w:val="single" w:sz="8" w:space="0" w:color="000000"/>
              <w:bottom w:val="single" w:sz="8" w:space="0" w:color="000000"/>
            </w:tcBorders>
            <w:shd w:val="clear" w:color="auto" w:fill="BFBFBF"/>
          </w:tcPr>
          <w:p w14:paraId="47BE1F46" w14:textId="77777777" w:rsidR="00094434" w:rsidRPr="00741F99" w:rsidRDefault="00094434" w:rsidP="006348FF">
            <w:pPr>
              <w:pStyle w:val="Tasktableheading"/>
              <w:rPr>
                <w:rFonts w:cs="Times New Roman"/>
              </w:rPr>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63C292ED" w14:textId="77777777" w:rsidR="00094434" w:rsidRPr="00741F99" w:rsidRDefault="00094434" w:rsidP="006348FF"/>
        </w:tc>
      </w:tr>
      <w:tr w:rsidR="00094434" w:rsidRPr="00741F99" w14:paraId="37D391DE" w14:textId="77777777" w:rsidTr="006348FF">
        <w:tc>
          <w:tcPr>
            <w:tcW w:w="1418" w:type="dxa"/>
            <w:tcBorders>
              <w:left w:val="single" w:sz="8" w:space="0" w:color="000000"/>
              <w:bottom w:val="single" w:sz="8" w:space="0" w:color="000000"/>
            </w:tcBorders>
            <w:shd w:val="clear" w:color="auto" w:fill="BFBFBF"/>
          </w:tcPr>
          <w:p w14:paraId="110B14C5"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1287313"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00605324">
              <w:fldChar w:fldCharType="separate"/>
            </w:r>
            <w:r w:rsidRPr="00741F99">
              <w:fldChar w:fldCharType="end"/>
            </w:r>
            <w:r w:rsidR="00094434" w:rsidRPr="00741F99">
              <w:t xml:space="preserve"> Minor, define fail reason in comments</w:t>
            </w:r>
          </w:p>
        </w:tc>
      </w:tr>
      <w:tr w:rsidR="00094434" w:rsidRPr="00741F99" w14:paraId="6DF0314B" w14:textId="77777777" w:rsidTr="006348FF">
        <w:tc>
          <w:tcPr>
            <w:tcW w:w="1418" w:type="dxa"/>
            <w:tcBorders>
              <w:left w:val="single" w:sz="8" w:space="0" w:color="000000"/>
              <w:bottom w:val="single" w:sz="8" w:space="0" w:color="000000"/>
            </w:tcBorders>
            <w:shd w:val="clear" w:color="auto" w:fill="BFBFBF"/>
          </w:tcPr>
          <w:p w14:paraId="4A8FD621"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B1679B9"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605324">
              <w:fldChar w:fldCharType="separate"/>
            </w:r>
            <w:r w:rsidR="003E76B6" w:rsidRPr="00741F99">
              <w:fldChar w:fldCharType="end"/>
            </w:r>
            <w:r w:rsidRPr="00741F99">
              <w:rPr>
                <w:b/>
              </w:rPr>
              <w:t>NO</w:t>
            </w:r>
          </w:p>
          <w:p w14:paraId="7848577D" w14:textId="77777777" w:rsidR="00094434" w:rsidRPr="00741F99" w:rsidRDefault="00094434" w:rsidP="006348FF">
            <w:r w:rsidRPr="00741F99">
              <w:t xml:space="preserve">Describe more specific faults and/or other information </w:t>
            </w:r>
          </w:p>
          <w:p w14:paraId="0A5159D7" w14:textId="77777777" w:rsidR="00094434" w:rsidRPr="00741F99" w:rsidRDefault="00094434" w:rsidP="006348FF">
            <w:pPr>
              <w:rPr>
                <w:b/>
              </w:rPr>
            </w:pPr>
          </w:p>
        </w:tc>
      </w:tr>
      <w:tr w:rsidR="00094434" w:rsidRPr="00741F99" w14:paraId="23967A71" w14:textId="77777777" w:rsidTr="006348FF">
        <w:tc>
          <w:tcPr>
            <w:tcW w:w="1418" w:type="dxa"/>
            <w:tcBorders>
              <w:left w:val="single" w:sz="8" w:space="0" w:color="000000"/>
              <w:bottom w:val="single" w:sz="8" w:space="0" w:color="000000"/>
            </w:tcBorders>
            <w:shd w:val="clear" w:color="auto" w:fill="BFBFBF"/>
          </w:tcPr>
          <w:p w14:paraId="32A0002F"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3F33E151"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4457BCE3"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4F62FD8" w14:textId="77777777" w:rsidR="00094434" w:rsidRPr="00741F99" w:rsidRDefault="00094434" w:rsidP="006348FF">
            <w:pPr>
              <w:pStyle w:val="Brdtekst"/>
              <w:jc w:val="left"/>
              <w:rPr>
                <w:rFonts w:ascii="Arial" w:hAnsi="Arial"/>
                <w:b w:val="0"/>
                <w:sz w:val="18"/>
              </w:rPr>
            </w:pPr>
          </w:p>
        </w:tc>
      </w:tr>
    </w:tbl>
    <w:p w14:paraId="5EE3F606" w14:textId="634C3E95" w:rsidR="00094434" w:rsidRDefault="00094434" w:rsidP="00094434">
      <w:pPr>
        <w:rPr>
          <w:lang w:val="en-US"/>
        </w:rPr>
      </w:pPr>
    </w:p>
    <w:p w14:paraId="7F09C0DA"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8E5BE4A" w14:textId="77777777" w:rsidTr="006348FF">
        <w:trPr>
          <w:trHeight w:val="274"/>
        </w:trPr>
        <w:tc>
          <w:tcPr>
            <w:tcW w:w="1418" w:type="dxa"/>
            <w:tcBorders>
              <w:top w:val="single" w:sz="8" w:space="0" w:color="000000"/>
              <w:left w:val="single" w:sz="8" w:space="0" w:color="000000"/>
              <w:bottom w:val="single" w:sz="8" w:space="0" w:color="000000"/>
            </w:tcBorders>
            <w:shd w:val="clear" w:color="auto" w:fill="BFBFBF"/>
          </w:tcPr>
          <w:p w14:paraId="6A622E20" w14:textId="77777777" w:rsidR="00094434" w:rsidRPr="00741F99" w:rsidRDefault="00094434" w:rsidP="006348F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3907BAF" w14:textId="77777777" w:rsidR="00094434" w:rsidRPr="00741F99" w:rsidRDefault="00094434" w:rsidP="0008567E">
            <w:pPr>
              <w:pStyle w:val="Task2"/>
            </w:pPr>
            <w:bookmarkStart w:id="5696" w:name="_Toc224487875"/>
            <w:bookmarkStart w:id="5697" w:name="_Toc247907675"/>
            <w:bookmarkStart w:id="5698" w:name="_Toc275773821"/>
            <w:bookmarkStart w:id="5699" w:name="_Toc338588231"/>
            <w:bookmarkStart w:id="5700" w:name="_Toc361215177"/>
            <w:bookmarkStart w:id="5701" w:name="_Toc413405059"/>
            <w:bookmarkStart w:id="5702" w:name="_Toc441762317"/>
            <w:bookmarkStart w:id="5703" w:name="_Toc492989933"/>
            <w:bookmarkStart w:id="5704" w:name="_Toc102128504"/>
            <w:bookmarkStart w:id="5705" w:name="_Toc147824696"/>
            <w:bookmarkStart w:id="5706" w:name="_Toc147825073"/>
            <w:r w:rsidRPr="00741F99">
              <w:t xml:space="preserve">Dynamic changes in video stream </w:t>
            </w:r>
            <w:bookmarkEnd w:id="5696"/>
            <w:bookmarkEnd w:id="5697"/>
            <w:bookmarkEnd w:id="5698"/>
            <w:bookmarkEnd w:id="5699"/>
            <w:bookmarkEnd w:id="5700"/>
            <w:bookmarkEnd w:id="5701"/>
            <w:r w:rsidR="0070292A" w:rsidRPr="00741F99">
              <w:t>in playback</w:t>
            </w:r>
            <w:bookmarkEnd w:id="5702"/>
            <w:bookmarkEnd w:id="5703"/>
            <w:bookmarkEnd w:id="5704"/>
            <w:bookmarkEnd w:id="5705"/>
            <w:bookmarkEnd w:id="5706"/>
          </w:p>
        </w:tc>
      </w:tr>
      <w:tr w:rsidR="00094434" w:rsidRPr="00741F99" w14:paraId="62859C84" w14:textId="77777777" w:rsidTr="006348FF">
        <w:tc>
          <w:tcPr>
            <w:tcW w:w="1418" w:type="dxa"/>
            <w:tcBorders>
              <w:left w:val="single" w:sz="8" w:space="0" w:color="000000"/>
              <w:bottom w:val="single" w:sz="8" w:space="0" w:color="000000"/>
            </w:tcBorders>
            <w:shd w:val="clear" w:color="auto" w:fill="BFBFBF"/>
          </w:tcPr>
          <w:p w14:paraId="50C2154B"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0B7B41D" w14:textId="77777777" w:rsidR="00094434" w:rsidRPr="00741F99" w:rsidRDefault="00094434" w:rsidP="006348FF">
            <w:pPr>
              <w:pStyle w:val="NordigChapter"/>
            </w:pPr>
            <w:bookmarkStart w:id="5707" w:name="_Toc275774282"/>
            <w:bookmarkStart w:id="5708" w:name="_Toc338587619"/>
            <w:bookmarkStart w:id="5709" w:name="_Toc361215479"/>
            <w:bookmarkStart w:id="5710" w:name="_Toc361216387"/>
            <w:bookmarkStart w:id="5711" w:name="_Toc361216996"/>
            <w:r w:rsidRPr="00741F99">
              <w:t>NorDig Unified</w:t>
            </w:r>
            <w:bookmarkEnd w:id="5707"/>
            <w:r w:rsidRPr="00741F99">
              <w:t xml:space="preserve"> 14.4.5</w:t>
            </w:r>
            <w:bookmarkEnd w:id="5708"/>
            <w:bookmarkEnd w:id="5709"/>
            <w:bookmarkEnd w:id="5710"/>
            <w:bookmarkEnd w:id="5711"/>
          </w:p>
        </w:tc>
      </w:tr>
      <w:tr w:rsidR="00094434" w:rsidRPr="00741F99" w14:paraId="1FD5DC1B" w14:textId="77777777" w:rsidTr="006348FF">
        <w:tc>
          <w:tcPr>
            <w:tcW w:w="1418" w:type="dxa"/>
            <w:tcBorders>
              <w:left w:val="single" w:sz="8" w:space="0" w:color="000000"/>
              <w:bottom w:val="single" w:sz="8" w:space="0" w:color="000000"/>
            </w:tcBorders>
            <w:shd w:val="clear" w:color="auto" w:fill="BFBFBF"/>
          </w:tcPr>
          <w:p w14:paraId="3AD267F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A1384FE" w14:textId="77777777" w:rsidR="00094434" w:rsidRDefault="00094434" w:rsidP="006348FF">
            <w:r w:rsidRPr="00741F99">
              <w:t>During playback the NorDig PVR shall be able to set the same control as during live viewing, for example blanking of video and muting of sound depending on the event’s parental rating values (see 14.3.2) and signal protection (HDCP) on its digital output interface (see 9.9.4). For cases where the information is coming from EIT data (like parental rating descriptor), the playback shall at least act on the EIT signalling at the start of the recording (see 15.2.1). 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34EA6949" w14:textId="72B44DA4" w:rsidR="00196B9C" w:rsidRPr="00741F99" w:rsidRDefault="00196B9C" w:rsidP="006348FF">
            <w:pPr>
              <w:rPr>
                <w:bCs/>
                <w:iCs/>
                <w:lang w:val="en-GB"/>
              </w:rPr>
            </w:pPr>
          </w:p>
        </w:tc>
      </w:tr>
      <w:tr w:rsidR="00094434" w:rsidRPr="00741F99" w14:paraId="61924449" w14:textId="77777777" w:rsidTr="006348FF">
        <w:tc>
          <w:tcPr>
            <w:tcW w:w="1418" w:type="dxa"/>
            <w:tcBorders>
              <w:left w:val="single" w:sz="8" w:space="0" w:color="000000"/>
              <w:bottom w:val="single" w:sz="8" w:space="0" w:color="000000"/>
            </w:tcBorders>
            <w:shd w:val="clear" w:color="auto" w:fill="BFBFBF"/>
          </w:tcPr>
          <w:p w14:paraId="6A69AF54" w14:textId="5BA24513"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80046F9" w14:textId="6DB17012" w:rsidR="0024749C" w:rsidRPr="00593E28" w:rsidRDefault="0024749C" w:rsidP="0024749C">
            <w:pPr>
              <w:rPr>
                <w:lang w:val="en-US"/>
              </w:rPr>
            </w:pPr>
            <w:r w:rsidRPr="00593E28">
              <w:rPr>
                <w:lang w:val="en-US"/>
              </w:rPr>
              <w:t>PVR IRD</w:t>
            </w:r>
          </w:p>
          <w:p w14:paraId="73781A34" w14:textId="33769A0A" w:rsidR="00094434" w:rsidRPr="00593E28" w:rsidRDefault="00094434" w:rsidP="006348FF">
            <w:pPr>
              <w:pStyle w:val="NordigProfile"/>
            </w:pPr>
          </w:p>
        </w:tc>
      </w:tr>
      <w:tr w:rsidR="00094434" w:rsidRPr="00741F99" w14:paraId="36879F71" w14:textId="77777777" w:rsidTr="006348FF">
        <w:tc>
          <w:tcPr>
            <w:tcW w:w="1418" w:type="dxa"/>
            <w:tcBorders>
              <w:left w:val="single" w:sz="8" w:space="0" w:color="000000"/>
              <w:bottom w:val="single" w:sz="8" w:space="0" w:color="000000"/>
            </w:tcBorders>
            <w:shd w:val="clear" w:color="auto" w:fill="BFBFBF"/>
          </w:tcPr>
          <w:p w14:paraId="4352870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013D217" w14:textId="77777777" w:rsidR="00094434" w:rsidRPr="00741F99" w:rsidRDefault="00094434" w:rsidP="006348FF">
            <w:pPr>
              <w:rPr>
                <w:b/>
                <w:lang w:val="en-US"/>
              </w:rPr>
            </w:pPr>
            <w:r w:rsidRPr="00741F99">
              <w:rPr>
                <w:b/>
                <w:lang w:val="en-US"/>
              </w:rPr>
              <w:t>Purpose of test:</w:t>
            </w:r>
          </w:p>
          <w:p w14:paraId="236FAA6D" w14:textId="77777777" w:rsidR="00094434" w:rsidRPr="00741F99" w:rsidRDefault="00094434" w:rsidP="006348FF">
            <w:pPr>
              <w:rPr>
                <w:lang w:val="en-US"/>
              </w:rPr>
            </w:pPr>
            <w:r w:rsidRPr="00741F99">
              <w:rPr>
                <w:lang w:val="en-US"/>
              </w:rPr>
              <w:lastRenderedPageBreak/>
              <w:t>To verify that the receiver is able to handle dynamic changes in transmission between different video modes while recording.</w:t>
            </w:r>
          </w:p>
          <w:p w14:paraId="0DE9EAEC" w14:textId="77777777" w:rsidR="00094434" w:rsidRPr="00741F99" w:rsidRDefault="00094434" w:rsidP="006348FF">
            <w:pPr>
              <w:rPr>
                <w:lang w:val="en-US"/>
              </w:rPr>
            </w:pPr>
          </w:p>
          <w:p w14:paraId="61E6129C" w14:textId="7B40C6CF" w:rsidR="00094434" w:rsidRDefault="00094434" w:rsidP="006348FF">
            <w:pPr>
              <w:rPr>
                <w:b/>
                <w:lang w:val="en-US"/>
              </w:rPr>
            </w:pPr>
            <w:r w:rsidRPr="00741F99">
              <w:rPr>
                <w:b/>
                <w:lang w:val="en-US"/>
              </w:rPr>
              <w:t>Equipment:</w:t>
            </w:r>
          </w:p>
          <w:p w14:paraId="7F17FC64" w14:textId="77777777" w:rsidR="00593E28" w:rsidRPr="00741F99" w:rsidRDefault="00593E28" w:rsidP="006348FF">
            <w:pPr>
              <w:rPr>
                <w:b/>
                <w:lang w:val="en-US"/>
              </w:rPr>
            </w:pPr>
          </w:p>
          <w:p w14:paraId="5264D153" w14:textId="77777777" w:rsidR="00094434" w:rsidRPr="00741F99" w:rsidRDefault="005F75DC" w:rsidP="006348FF">
            <w:pPr>
              <w:rPr>
                <w:lang w:val="en-US"/>
              </w:rPr>
            </w:pPr>
            <w:r w:rsidRPr="00741F99">
              <w:rPr>
                <w:noProof/>
                <w:lang w:val="en-GB" w:eastAsia="en-GB"/>
              </w:rPr>
              <mc:AlternateContent>
                <mc:Choice Requires="wpc">
                  <w:drawing>
                    <wp:inline distT="0" distB="0" distL="0" distR="0" wp14:anchorId="0A9BDF99" wp14:editId="18DDB67E">
                      <wp:extent cx="4520565" cy="636905"/>
                      <wp:effectExtent l="0" t="0" r="0" b="1270"/>
                      <wp:docPr id="1395"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Line 4"/>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Rectangle 5"/>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20B755B" w14:textId="77777777" w:rsidR="00161936" w:rsidRDefault="00161936" w:rsidP="00094434">
                                    <w:pPr>
                                      <w:rPr>
                                        <w:sz w:val="18"/>
                                        <w:szCs w:val="18"/>
                                      </w:rPr>
                                    </w:pPr>
                                    <w:r>
                                      <w:rPr>
                                        <w:sz w:val="18"/>
                                        <w:szCs w:val="18"/>
                                      </w:rPr>
                                      <w:t>Source</w:t>
                                    </w:r>
                                  </w:p>
                                </w:txbxContent>
                              </wps:txbx>
                              <wps:bodyPr rot="0" vert="horz" wrap="square" lIns="91440" tIns="45720" rIns="91440" bIns="45720" anchor="t" anchorCtr="0" upright="1">
                                <a:noAutofit/>
                              </wps:bodyPr>
                            </wps:wsp>
                            <wps:wsp>
                              <wps:cNvPr id="10" name="Rectangle 6"/>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1FACDA2D" w14:textId="77777777" w:rsidR="00161936" w:rsidRDefault="00161936" w:rsidP="00094434">
                                    <w:r>
                                      <w:t>MUX</w:t>
                                    </w:r>
                                  </w:p>
                                </w:txbxContent>
                              </wps:txbx>
                              <wps:bodyPr rot="0" vert="horz" wrap="square" lIns="91440" tIns="45720" rIns="91440" bIns="45720" anchor="t" anchorCtr="0" upright="1">
                                <a:noAutofit/>
                              </wps:bodyPr>
                            </wps:wsp>
                            <wps:wsp>
                              <wps:cNvPr id="14" name="Rectangle 7"/>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75B726CE" w14:textId="77777777" w:rsidR="00161936" w:rsidRDefault="00161936" w:rsidP="00094434">
                                    <w:r>
                                      <w:t>Exciter</w:t>
                                    </w:r>
                                  </w:p>
                                </w:txbxContent>
                              </wps:txbx>
                              <wps:bodyPr rot="0" vert="horz" wrap="square" lIns="91440" tIns="45720" rIns="91440" bIns="45720" anchor="t" anchorCtr="0" upright="1">
                                <a:noAutofit/>
                              </wps:bodyPr>
                            </wps:wsp>
                            <wps:wsp>
                              <wps:cNvPr id="15" name="Rectangle 8"/>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7869879B" w14:textId="77777777" w:rsidR="00161936" w:rsidRDefault="00161936" w:rsidP="00094434">
                                    <w:r>
                                      <w:t>DVB receiver</w:t>
                                    </w:r>
                                  </w:p>
                                </w:txbxContent>
                              </wps:txbx>
                              <wps:bodyPr rot="0" vert="horz" wrap="square" lIns="91440" tIns="45720" rIns="91440" bIns="45720" anchor="t" anchorCtr="0" upright="1">
                                <a:noAutofit/>
                              </wps:bodyPr>
                            </wps:wsp>
                            <wps:wsp>
                              <wps:cNvPr id="16" name="Rectangle 9"/>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013E08DD" w14:textId="77777777" w:rsidR="00161936" w:rsidRDefault="00161936" w:rsidP="00094434">
                                    <w:r>
                                      <w:t>Monitor</w:t>
                                    </w:r>
                                  </w:p>
                                </w:txbxContent>
                              </wps:txbx>
                              <wps:bodyPr rot="0" vert="horz" wrap="square" lIns="91440" tIns="45720" rIns="91440" bIns="45720" anchor="t" anchorCtr="0" upright="1">
                                <a:noAutofit/>
                              </wps:bodyPr>
                            </wps:wsp>
                            <wps:wsp>
                              <wps:cNvPr id="17" name="Line 10"/>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9BDF99" id="Canvas 2" o:spid="_x0000_s2812"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">
                      <v:shape id="_x0000_s2813" type="#_x0000_t75" style="position:absolute;width:45205;height:6369;visibility:visible;mso-wrap-style:square">
                        <v:fill o:detectmouseclick="t"/>
                        <v:path o:connecttype="none"/>
                      </v:shape>
                      <v:line id="Line 4" o:spid="_x0000_s2814"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rect id="Rectangle 5" o:spid="_x0000_s2815"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620B755B" w14:textId="77777777" w:rsidR="00161936" w:rsidRDefault="00161936" w:rsidP="00094434">
                              <w:pPr>
                                <w:rPr>
                                  <w:sz w:val="18"/>
                                  <w:szCs w:val="18"/>
                                </w:rPr>
                              </w:pPr>
                              <w:r>
                                <w:rPr>
                                  <w:sz w:val="18"/>
                                  <w:szCs w:val="18"/>
                                </w:rPr>
                                <w:t>Source</w:t>
                              </w:r>
                            </w:p>
                          </w:txbxContent>
                        </v:textbox>
                      </v:rect>
                      <v:rect id="Rectangle 6" o:spid="_x0000_s2816"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1FACDA2D" w14:textId="77777777" w:rsidR="00161936" w:rsidRDefault="00161936" w:rsidP="00094434">
                              <w:r>
                                <w:t>MUX</w:t>
                              </w:r>
                            </w:p>
                          </w:txbxContent>
                        </v:textbox>
                      </v:rect>
                      <v:rect id="Rectangle 7" o:spid="_x0000_s2817"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5B726CE" w14:textId="77777777" w:rsidR="00161936" w:rsidRDefault="00161936" w:rsidP="00094434">
                              <w:r>
                                <w:t>Exciter</w:t>
                              </w:r>
                            </w:p>
                          </w:txbxContent>
                        </v:textbox>
                      </v:rect>
                      <v:rect id="Rectangle 8" o:spid="_x0000_s2818"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7869879B" w14:textId="77777777" w:rsidR="00161936" w:rsidRDefault="00161936" w:rsidP="00094434">
                              <w:r>
                                <w:t>DVB receiver</w:t>
                              </w:r>
                            </w:p>
                          </w:txbxContent>
                        </v:textbox>
                      </v:rect>
                      <v:rect id="Rectangle 9" o:spid="_x0000_s2819"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">
                        <v:stroke dashstyle="1 1"/>
                        <v:textbox>
                          <w:txbxContent>
                            <w:p w14:paraId="013E08DD" w14:textId="77777777" w:rsidR="00161936" w:rsidRDefault="00161936" w:rsidP="00094434">
                              <w:r>
                                <w:t>Monitor</w:t>
                              </w:r>
                            </w:p>
                          </w:txbxContent>
                        </v:textbox>
                      </v:rect>
                      <v:line id="Line 10" o:spid="_x0000_s2820"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w10:anchorlock/>
                    </v:group>
                  </w:pict>
                </mc:Fallback>
              </mc:AlternateContent>
            </w:r>
          </w:p>
          <w:p w14:paraId="00BF3127" w14:textId="5338E360" w:rsidR="00094434" w:rsidRPr="00741F99" w:rsidRDefault="00094434" w:rsidP="006348FF">
            <w:r w:rsidRPr="00741F99">
              <w:t>T</w:t>
            </w:r>
            <w:r w:rsidR="0076623B" w:rsidRPr="00741F99">
              <w:t>his task can be performed in parallel with</w:t>
            </w:r>
            <w:r w:rsidR="003F73B4">
              <w:t xml:space="preserve"> Task 6:5 Video Decoder - Dynamic</w:t>
            </w:r>
            <w:r w:rsidR="0076623B" w:rsidRPr="00741F99">
              <w:t>.</w:t>
            </w:r>
          </w:p>
          <w:p w14:paraId="41CD4A08" w14:textId="77777777" w:rsidR="00094434" w:rsidRPr="00741F99" w:rsidRDefault="00094434" w:rsidP="006348FF">
            <w:pPr>
              <w:rPr>
                <w:lang w:val="en-US"/>
              </w:rPr>
            </w:pPr>
          </w:p>
          <w:p w14:paraId="7B9DFCD4" w14:textId="77777777" w:rsidR="00094434" w:rsidRPr="00741F99" w:rsidRDefault="00094434" w:rsidP="006348FF">
            <w:pPr>
              <w:rPr>
                <w:lang w:val="en-US"/>
              </w:rPr>
            </w:pPr>
            <w:r w:rsidRPr="00741F99">
              <w:rPr>
                <w:lang w:val="en-US"/>
              </w:rPr>
              <w:t>Transport stream containing services with following video content and transitions between them:</w:t>
            </w:r>
          </w:p>
          <w:p w14:paraId="76F95A35" w14:textId="77777777" w:rsidR="00094434" w:rsidRPr="00741F99" w:rsidRDefault="00094434" w:rsidP="00AD1FCF">
            <w:pPr>
              <w:numPr>
                <w:ilvl w:val="0"/>
                <w:numId w:val="94"/>
              </w:numPr>
            </w:pPr>
            <w:r w:rsidRPr="00741F99">
              <w:t xml:space="preserve">MPEG-4 AVC </w:t>
            </w:r>
            <w:r w:rsidRPr="00741F99">
              <w:rPr>
                <w:rFonts w:cs="Arial"/>
              </w:rPr>
              <w:t xml:space="preserve">HP@L3 </w:t>
            </w:r>
            <w:r w:rsidRPr="00741F99">
              <w:t>576i 25Hz</w:t>
            </w:r>
          </w:p>
          <w:p w14:paraId="57069392" w14:textId="77777777" w:rsidR="00094434" w:rsidRPr="00741F99" w:rsidRDefault="00094434" w:rsidP="00AD1FCF">
            <w:pPr>
              <w:numPr>
                <w:ilvl w:val="0"/>
                <w:numId w:val="94"/>
              </w:numPr>
            </w:pPr>
            <w:r w:rsidRPr="00741F99">
              <w:t xml:space="preserve">MPEG-4 AVC </w:t>
            </w:r>
            <w:r w:rsidRPr="00741F99">
              <w:rPr>
                <w:rFonts w:cs="Arial"/>
              </w:rPr>
              <w:t xml:space="preserve">HP@L4 </w:t>
            </w:r>
            <w:r w:rsidRPr="00741F99">
              <w:t>720p 50Hz</w:t>
            </w:r>
          </w:p>
          <w:p w14:paraId="32582CAB" w14:textId="77777777" w:rsidR="00094434" w:rsidRPr="00741F99" w:rsidRDefault="00094434" w:rsidP="00AD1FCF">
            <w:pPr>
              <w:numPr>
                <w:ilvl w:val="0"/>
                <w:numId w:val="94"/>
              </w:numPr>
            </w:pPr>
            <w:r w:rsidRPr="00741F99">
              <w:t xml:space="preserve">MPEG-4 AVC </w:t>
            </w:r>
            <w:r w:rsidRPr="00741F99">
              <w:rPr>
                <w:rFonts w:cs="Arial"/>
              </w:rPr>
              <w:t xml:space="preserve">HP@L4 </w:t>
            </w:r>
            <w:r w:rsidRPr="00741F99">
              <w:t>1080i 25Hz</w:t>
            </w:r>
          </w:p>
          <w:p w14:paraId="7BB673C9" w14:textId="77777777" w:rsidR="00094434" w:rsidRPr="00741F99" w:rsidRDefault="00094434" w:rsidP="00AD1FCF">
            <w:pPr>
              <w:numPr>
                <w:ilvl w:val="0"/>
                <w:numId w:val="94"/>
              </w:numPr>
            </w:pPr>
            <w:r w:rsidRPr="00741F99">
              <w:rPr>
                <w:rFonts w:cs="Arial"/>
              </w:rPr>
              <w:t>MPEG-2 MP@ML 576i 25Hz</w:t>
            </w:r>
          </w:p>
          <w:p w14:paraId="2184D3CB" w14:textId="77777777" w:rsidR="00094434" w:rsidRPr="00741F99" w:rsidRDefault="00094434" w:rsidP="006348FF"/>
          <w:p w14:paraId="7FBDCA44" w14:textId="77777777" w:rsidR="00094434" w:rsidRPr="00741F99" w:rsidRDefault="00094434" w:rsidP="006348FF">
            <w:pPr>
              <w:rPr>
                <w:b/>
                <w:lang w:val="en-US"/>
              </w:rPr>
            </w:pPr>
            <w:r w:rsidRPr="00741F99">
              <w:rPr>
                <w:b/>
                <w:lang w:val="en-US"/>
              </w:rPr>
              <w:t>Test procedure:</w:t>
            </w:r>
          </w:p>
          <w:p w14:paraId="2F058366" w14:textId="77777777" w:rsidR="00094434" w:rsidRPr="00741F99" w:rsidRDefault="00094434" w:rsidP="006348FF">
            <w:pPr>
              <w:rPr>
                <w:lang w:val="en-US"/>
              </w:rPr>
            </w:pPr>
          </w:p>
          <w:p w14:paraId="018E9ABA" w14:textId="77777777" w:rsidR="00486D36" w:rsidRPr="00741F99" w:rsidRDefault="00486D36" w:rsidP="00AD1FCF">
            <w:pPr>
              <w:pStyle w:val="Kommentartekst"/>
              <w:numPr>
                <w:ilvl w:val="0"/>
                <w:numId w:val="268"/>
              </w:numPr>
              <w:rPr>
                <w:lang w:val="en-US"/>
              </w:rPr>
            </w:pPr>
            <w:r w:rsidRPr="00741F99">
              <w:rPr>
                <w:lang w:val="en-US"/>
              </w:rPr>
              <w:t>S</w:t>
            </w:r>
            <w:r w:rsidR="00094434" w:rsidRPr="00741F99">
              <w:rPr>
                <w:lang w:val="en-US"/>
              </w:rPr>
              <w:t>tart recording</w:t>
            </w:r>
            <w:r w:rsidRPr="00741F99">
              <w:rPr>
                <w:lang w:val="en-US"/>
              </w:rPr>
              <w:t>.</w:t>
            </w:r>
          </w:p>
          <w:p w14:paraId="56D28DA9" w14:textId="77777777" w:rsidR="00486D36" w:rsidRPr="00741F99" w:rsidRDefault="00486D36" w:rsidP="00AD1FCF">
            <w:pPr>
              <w:pStyle w:val="Kommentartekst"/>
              <w:numPr>
                <w:ilvl w:val="0"/>
                <w:numId w:val="268"/>
              </w:numPr>
              <w:rPr>
                <w:lang w:val="en-US"/>
              </w:rPr>
            </w:pPr>
            <w:r w:rsidRPr="00741F99">
              <w:rPr>
                <w:lang w:val="en-US"/>
              </w:rPr>
              <w:t>Perform the required video format transitions.</w:t>
            </w:r>
          </w:p>
          <w:p w14:paraId="66918028" w14:textId="77777777" w:rsidR="00486D36" w:rsidRPr="00741F99" w:rsidRDefault="00486D36" w:rsidP="00AD1FCF">
            <w:pPr>
              <w:pStyle w:val="Kommentartekst"/>
              <w:numPr>
                <w:ilvl w:val="0"/>
                <w:numId w:val="268"/>
              </w:numPr>
              <w:rPr>
                <w:lang w:val="en-US"/>
              </w:rPr>
            </w:pPr>
            <w:r w:rsidRPr="00741F99">
              <w:rPr>
                <w:lang w:val="en-US"/>
              </w:rPr>
              <w:t>Stop recording.</w:t>
            </w:r>
          </w:p>
          <w:p w14:paraId="76EE7C2F" w14:textId="77777777" w:rsidR="00486D36" w:rsidRPr="00741F99" w:rsidRDefault="00094434" w:rsidP="00AD1FCF">
            <w:pPr>
              <w:pStyle w:val="Kommentartekst"/>
              <w:numPr>
                <w:ilvl w:val="0"/>
                <w:numId w:val="268"/>
              </w:numPr>
              <w:rPr>
                <w:lang w:val="en-US"/>
              </w:rPr>
            </w:pPr>
            <w:r w:rsidRPr="00741F99">
              <w:rPr>
                <w:lang w:val="en-US"/>
              </w:rPr>
              <w:t>Verify that changes between modes are happening correctly on playback.</w:t>
            </w:r>
          </w:p>
          <w:p w14:paraId="361F085E" w14:textId="77777777" w:rsidR="00094434" w:rsidRPr="00741F99" w:rsidRDefault="00094434" w:rsidP="00AD1FCF">
            <w:pPr>
              <w:pStyle w:val="Kommentartekst"/>
              <w:numPr>
                <w:ilvl w:val="0"/>
                <w:numId w:val="268"/>
              </w:numPr>
              <w:rPr>
                <w:lang w:val="en-US"/>
              </w:rPr>
            </w:pPr>
            <w:r w:rsidRPr="00741F99">
              <w:rPr>
                <w:lang w:val="en-US"/>
              </w:rPr>
              <w:t xml:space="preserve">Fill in </w:t>
            </w:r>
            <w:r w:rsidR="00486D36" w:rsidRPr="00741F99">
              <w:rPr>
                <w:lang w:val="en-US"/>
              </w:rPr>
              <w:t>the measurement record</w:t>
            </w:r>
            <w:r w:rsidRPr="00741F99">
              <w:rPr>
                <w:lang w:val="en-US"/>
              </w:rPr>
              <w:t>.</w:t>
            </w:r>
          </w:p>
          <w:p w14:paraId="5F90CA33" w14:textId="77777777" w:rsidR="00094434" w:rsidRPr="00741F99" w:rsidRDefault="00094434" w:rsidP="006348FF">
            <w:pPr>
              <w:rPr>
                <w:lang w:val="en-US"/>
              </w:rPr>
            </w:pPr>
          </w:p>
          <w:p w14:paraId="50A9EE61" w14:textId="77777777" w:rsidR="00094434" w:rsidRPr="00741F99" w:rsidRDefault="00094434" w:rsidP="006348FF">
            <w:pPr>
              <w:rPr>
                <w:b/>
                <w:lang w:val="en-US"/>
              </w:rPr>
            </w:pPr>
            <w:r w:rsidRPr="00741F99">
              <w:rPr>
                <w:b/>
                <w:lang w:val="en-US"/>
              </w:rPr>
              <w:t>Expected result:</w:t>
            </w:r>
          </w:p>
          <w:p w14:paraId="5F6C763B" w14:textId="77777777" w:rsidR="00094434" w:rsidRPr="00741F99" w:rsidRDefault="00094434" w:rsidP="006348FF">
            <w:pPr>
              <w:rPr>
                <w:lang w:val="en-US"/>
              </w:rPr>
            </w:pPr>
            <w:r w:rsidRPr="00741F99">
              <w:rPr>
                <w:lang w:val="en-US"/>
              </w:rPr>
              <w:t xml:space="preserve">The IRD is able to handle </w:t>
            </w:r>
            <w:r w:rsidR="00486D36" w:rsidRPr="00741F99">
              <w:rPr>
                <w:lang w:val="en-US"/>
              </w:rPr>
              <w:t xml:space="preserve">video </w:t>
            </w:r>
            <w:r w:rsidRPr="00741F99">
              <w:rPr>
                <w:lang w:val="en-US"/>
              </w:rPr>
              <w:t xml:space="preserve">mode changes </w:t>
            </w:r>
            <w:r w:rsidR="00486D36" w:rsidRPr="00741F99">
              <w:rPr>
                <w:lang w:val="en-US"/>
              </w:rPr>
              <w:t xml:space="preserve">during </w:t>
            </w:r>
            <w:r w:rsidRPr="00741F99">
              <w:rPr>
                <w:lang w:val="en-US"/>
              </w:rPr>
              <w:t>recording and playback.</w:t>
            </w:r>
          </w:p>
          <w:p w14:paraId="5F00A35A" w14:textId="77777777" w:rsidR="00094434" w:rsidRPr="00741F99" w:rsidRDefault="00094434" w:rsidP="006348FF">
            <w:pPr>
              <w:ind w:left="360"/>
              <w:rPr>
                <w:lang w:val="en-US"/>
              </w:rPr>
            </w:pPr>
          </w:p>
        </w:tc>
      </w:tr>
      <w:tr w:rsidR="00094434" w:rsidRPr="00741F99" w14:paraId="5C4FDA3F" w14:textId="77777777" w:rsidTr="006348FF">
        <w:tc>
          <w:tcPr>
            <w:tcW w:w="1418" w:type="dxa"/>
            <w:tcBorders>
              <w:left w:val="single" w:sz="8" w:space="0" w:color="000000"/>
              <w:bottom w:val="single" w:sz="8" w:space="0" w:color="000000"/>
            </w:tcBorders>
            <w:shd w:val="clear" w:color="auto" w:fill="BFBFBF"/>
          </w:tcPr>
          <w:p w14:paraId="0BFC9389"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3B4AE4E" w14:textId="563A78A5" w:rsidR="00094434" w:rsidRPr="00AF5EFE" w:rsidRDefault="00486D36" w:rsidP="006348FF">
            <w:pPr>
              <w:rPr>
                <w:b/>
                <w:bCs/>
                <w:lang w:val="en-US"/>
              </w:rPr>
            </w:pPr>
            <w:r w:rsidRPr="00AF5EFE">
              <w:rPr>
                <w:b/>
                <w:bCs/>
                <w:lang w:val="en-US"/>
              </w:rPr>
              <w:t>Measurement record:</w:t>
            </w:r>
          </w:p>
          <w:p w14:paraId="1C333693" w14:textId="73C156B4" w:rsidR="00593E28" w:rsidRDefault="00593E28" w:rsidP="006348FF">
            <w:pPr>
              <w:rPr>
                <w:lang w:val="en-US"/>
              </w:rPr>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8"/>
              <w:gridCol w:w="2126"/>
              <w:gridCol w:w="2013"/>
            </w:tblGrid>
            <w:tr w:rsidR="00094434" w:rsidRPr="00741F99" w14:paraId="2CE4D94D" w14:textId="77777777" w:rsidTr="00FB0C47">
              <w:tc>
                <w:tcPr>
                  <w:tcW w:w="2258" w:type="dxa"/>
                  <w:shd w:val="clear" w:color="auto" w:fill="D9D9D9" w:themeFill="background1" w:themeFillShade="D9"/>
                </w:tcPr>
                <w:p w14:paraId="758FE7BC" w14:textId="77777777" w:rsidR="00094434" w:rsidRPr="00741F99" w:rsidRDefault="00094434" w:rsidP="006348FF">
                  <w:pPr>
                    <w:rPr>
                      <w:b/>
                      <w:lang w:val="en-US"/>
                    </w:rPr>
                  </w:pPr>
                  <w:r w:rsidRPr="00741F99">
                    <w:rPr>
                      <w:b/>
                      <w:lang w:val="en-US"/>
                    </w:rPr>
                    <w:t>From</w:t>
                  </w:r>
                </w:p>
              </w:tc>
              <w:tc>
                <w:tcPr>
                  <w:tcW w:w="2126" w:type="dxa"/>
                  <w:shd w:val="clear" w:color="auto" w:fill="D9D9D9" w:themeFill="background1" w:themeFillShade="D9"/>
                </w:tcPr>
                <w:p w14:paraId="2CBA0BD0" w14:textId="77777777" w:rsidR="00094434" w:rsidRPr="00741F99" w:rsidRDefault="00094434" w:rsidP="006348FF">
                  <w:pPr>
                    <w:rPr>
                      <w:b/>
                      <w:lang w:val="en-US"/>
                    </w:rPr>
                  </w:pPr>
                  <w:r w:rsidRPr="00741F99">
                    <w:rPr>
                      <w:b/>
                      <w:lang w:val="en-US"/>
                    </w:rPr>
                    <w:t>To</w:t>
                  </w:r>
                </w:p>
              </w:tc>
              <w:tc>
                <w:tcPr>
                  <w:tcW w:w="2013" w:type="dxa"/>
                  <w:shd w:val="clear" w:color="auto" w:fill="D9D9D9" w:themeFill="background1" w:themeFillShade="D9"/>
                </w:tcPr>
                <w:p w14:paraId="7863EF6B" w14:textId="77777777" w:rsidR="00094434" w:rsidRPr="00741F99" w:rsidRDefault="00094434" w:rsidP="006348FF">
                  <w:pPr>
                    <w:rPr>
                      <w:b/>
                      <w:lang w:val="en-US"/>
                    </w:rPr>
                  </w:pPr>
                  <w:r w:rsidRPr="00741F99">
                    <w:rPr>
                      <w:b/>
                      <w:lang w:val="en-US"/>
                    </w:rPr>
                    <w:t>OK/NOK</w:t>
                  </w:r>
                </w:p>
              </w:tc>
            </w:tr>
            <w:tr w:rsidR="00094434" w:rsidRPr="00741F99" w14:paraId="40F11EF6" w14:textId="77777777" w:rsidTr="006348FF">
              <w:tc>
                <w:tcPr>
                  <w:tcW w:w="2258" w:type="dxa"/>
                </w:tcPr>
                <w:p w14:paraId="62713B82" w14:textId="77777777" w:rsidR="00094434" w:rsidRPr="00741F99" w:rsidRDefault="00094434" w:rsidP="006348FF">
                  <w:pPr>
                    <w:rPr>
                      <w:lang w:val="sv-SE"/>
                    </w:rPr>
                  </w:pPr>
                  <w:r w:rsidRPr="00741F99">
                    <w:t xml:space="preserve">MPEG-4 AVC </w:t>
                  </w:r>
                  <w:r w:rsidRPr="00741F99">
                    <w:rPr>
                      <w:rFonts w:cs="Arial"/>
                    </w:rPr>
                    <w:t xml:space="preserve">HP@L3 </w:t>
                  </w:r>
                  <w:r w:rsidRPr="00741F99">
                    <w:t>576i 25Hz</w:t>
                  </w:r>
                </w:p>
              </w:tc>
              <w:tc>
                <w:tcPr>
                  <w:tcW w:w="2126" w:type="dxa"/>
                </w:tcPr>
                <w:p w14:paraId="2D04D095"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2CC29C40" w14:textId="77777777" w:rsidR="00094434" w:rsidRPr="00741F99" w:rsidRDefault="00094434" w:rsidP="006348FF"/>
              </w:tc>
            </w:tr>
            <w:tr w:rsidR="00094434" w:rsidRPr="00741F99" w14:paraId="23FC1772" w14:textId="77777777" w:rsidTr="006348FF">
              <w:tc>
                <w:tcPr>
                  <w:tcW w:w="2258" w:type="dxa"/>
                </w:tcPr>
                <w:p w14:paraId="7D3DA9CA"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126" w:type="dxa"/>
                </w:tcPr>
                <w:p w14:paraId="41A7B633"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013" w:type="dxa"/>
                </w:tcPr>
                <w:p w14:paraId="5A059A44" w14:textId="77777777" w:rsidR="00094434" w:rsidRPr="00741F99" w:rsidRDefault="00094434" w:rsidP="006348FF"/>
              </w:tc>
            </w:tr>
            <w:tr w:rsidR="00094434" w:rsidRPr="00741F99" w14:paraId="0E176EA7" w14:textId="77777777" w:rsidTr="006348FF">
              <w:tc>
                <w:tcPr>
                  <w:tcW w:w="2258" w:type="dxa"/>
                </w:tcPr>
                <w:p w14:paraId="191C23BE" w14:textId="77777777" w:rsidR="00094434" w:rsidRPr="00741F99" w:rsidRDefault="00094434" w:rsidP="006348FF">
                  <w:r w:rsidRPr="00741F99">
                    <w:t xml:space="preserve">MPEG-4 AVC </w:t>
                  </w:r>
                  <w:r w:rsidRPr="00741F99">
                    <w:rPr>
                      <w:rFonts w:cs="Arial"/>
                    </w:rPr>
                    <w:t xml:space="preserve">HP@L4 </w:t>
                  </w:r>
                  <w:r w:rsidRPr="00741F99">
                    <w:t xml:space="preserve">720p 50Hz </w:t>
                  </w:r>
                </w:p>
              </w:tc>
              <w:tc>
                <w:tcPr>
                  <w:tcW w:w="2126" w:type="dxa"/>
                </w:tcPr>
                <w:p w14:paraId="6793F3C2"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013" w:type="dxa"/>
                </w:tcPr>
                <w:p w14:paraId="31FB3B1C" w14:textId="77777777" w:rsidR="00094434" w:rsidRPr="00741F99" w:rsidRDefault="00094434" w:rsidP="006348FF"/>
              </w:tc>
            </w:tr>
            <w:tr w:rsidR="00094434" w:rsidRPr="00741F99" w14:paraId="78332156" w14:textId="77777777" w:rsidTr="006348FF">
              <w:tc>
                <w:tcPr>
                  <w:tcW w:w="2258" w:type="dxa"/>
                </w:tcPr>
                <w:p w14:paraId="33FCA91A"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126" w:type="dxa"/>
                </w:tcPr>
                <w:p w14:paraId="7EF01944"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5C064933" w14:textId="77777777" w:rsidR="00094434" w:rsidRPr="00741F99" w:rsidRDefault="00094434" w:rsidP="006348FF"/>
              </w:tc>
            </w:tr>
            <w:tr w:rsidR="00094434" w:rsidRPr="00741F99" w14:paraId="6AF237D1" w14:textId="77777777" w:rsidTr="006348FF">
              <w:tc>
                <w:tcPr>
                  <w:tcW w:w="2258" w:type="dxa"/>
                </w:tcPr>
                <w:p w14:paraId="5C92CB17"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126" w:type="dxa"/>
                </w:tcPr>
                <w:p w14:paraId="06860C19"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013" w:type="dxa"/>
                </w:tcPr>
                <w:p w14:paraId="5F8ACD48" w14:textId="77777777" w:rsidR="00094434" w:rsidRPr="00741F99" w:rsidRDefault="00094434" w:rsidP="006348FF"/>
              </w:tc>
            </w:tr>
            <w:tr w:rsidR="00094434" w:rsidRPr="00741F99" w14:paraId="25F5C1FC" w14:textId="77777777" w:rsidTr="006348FF">
              <w:tc>
                <w:tcPr>
                  <w:tcW w:w="2258" w:type="dxa"/>
                </w:tcPr>
                <w:p w14:paraId="69544602"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126" w:type="dxa"/>
                </w:tcPr>
                <w:p w14:paraId="610EA8F2"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013" w:type="dxa"/>
                </w:tcPr>
                <w:p w14:paraId="0A742D2D" w14:textId="77777777" w:rsidR="00094434" w:rsidRPr="00741F99" w:rsidRDefault="00094434" w:rsidP="006348FF"/>
              </w:tc>
            </w:tr>
            <w:tr w:rsidR="00094434" w:rsidRPr="00741F99" w14:paraId="0056846C" w14:textId="77777777" w:rsidTr="006348FF">
              <w:tc>
                <w:tcPr>
                  <w:tcW w:w="2258" w:type="dxa"/>
                </w:tcPr>
                <w:p w14:paraId="601FA195" w14:textId="77777777" w:rsidR="00094434" w:rsidRPr="00741F99" w:rsidRDefault="00094434" w:rsidP="006348FF">
                  <w:r w:rsidRPr="00741F99">
                    <w:rPr>
                      <w:rFonts w:cs="Arial"/>
                    </w:rPr>
                    <w:t xml:space="preserve">MPEG-2 MP@ML </w:t>
                  </w:r>
                  <w:r w:rsidRPr="00741F99">
                    <w:rPr>
                      <w:rFonts w:cs="Arial"/>
                    </w:rPr>
                    <w:br/>
                    <w:t>576i 25Hz</w:t>
                  </w:r>
                </w:p>
              </w:tc>
              <w:tc>
                <w:tcPr>
                  <w:tcW w:w="2126" w:type="dxa"/>
                </w:tcPr>
                <w:p w14:paraId="3886C472"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252B11CC" w14:textId="77777777" w:rsidR="00094434" w:rsidRPr="00741F99" w:rsidRDefault="00094434" w:rsidP="006348FF"/>
              </w:tc>
            </w:tr>
            <w:tr w:rsidR="00094434" w:rsidRPr="00741F99" w14:paraId="08719E34" w14:textId="77777777" w:rsidTr="006348FF">
              <w:tc>
                <w:tcPr>
                  <w:tcW w:w="2258" w:type="dxa"/>
                </w:tcPr>
                <w:p w14:paraId="1222D763"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126" w:type="dxa"/>
                </w:tcPr>
                <w:p w14:paraId="5DADB4A0" w14:textId="77777777" w:rsidR="00094434" w:rsidRPr="00741F99" w:rsidRDefault="00094434" w:rsidP="006348FF">
                  <w:r w:rsidRPr="00741F99">
                    <w:rPr>
                      <w:rFonts w:cs="Arial"/>
                    </w:rPr>
                    <w:t xml:space="preserve">MPEG-2 MP@ML </w:t>
                  </w:r>
                  <w:r w:rsidRPr="00741F99">
                    <w:rPr>
                      <w:rFonts w:cs="Arial"/>
                    </w:rPr>
                    <w:br/>
                    <w:t>576i 25Hz</w:t>
                  </w:r>
                </w:p>
              </w:tc>
              <w:tc>
                <w:tcPr>
                  <w:tcW w:w="2013" w:type="dxa"/>
                </w:tcPr>
                <w:p w14:paraId="6BF74727" w14:textId="77777777" w:rsidR="00094434" w:rsidRPr="00741F99" w:rsidRDefault="00094434" w:rsidP="006348FF"/>
              </w:tc>
            </w:tr>
          </w:tbl>
          <w:p w14:paraId="09CEEE43" w14:textId="77777777" w:rsidR="00094434" w:rsidRPr="00741F99" w:rsidRDefault="00094434" w:rsidP="006348FF"/>
          <w:p w14:paraId="62972ABF" w14:textId="77777777" w:rsidR="00094434" w:rsidRPr="00741F99" w:rsidRDefault="00094434" w:rsidP="006348FF"/>
        </w:tc>
      </w:tr>
      <w:tr w:rsidR="00094434" w:rsidRPr="00741F99" w14:paraId="4C38E7C1" w14:textId="77777777" w:rsidTr="006348FF">
        <w:tc>
          <w:tcPr>
            <w:tcW w:w="1418" w:type="dxa"/>
            <w:tcBorders>
              <w:left w:val="single" w:sz="8" w:space="0" w:color="000000"/>
              <w:bottom w:val="single" w:sz="8" w:space="0" w:color="000000"/>
            </w:tcBorders>
            <w:shd w:val="clear" w:color="auto" w:fill="BFBFBF"/>
          </w:tcPr>
          <w:p w14:paraId="7E747C3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5CD9E2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00094434" w:rsidRPr="00741F99">
              <w:rPr>
                <w:lang w:val="en-US"/>
              </w:rPr>
              <w:tab/>
            </w:r>
            <w:r w:rsidR="00094434" w:rsidRPr="00741F99">
              <w:rPr>
                <w:lang w:val="en-US"/>
              </w:rPr>
              <w:tab/>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1BE9CF8" w14:textId="77777777" w:rsidTr="006348FF">
        <w:tc>
          <w:tcPr>
            <w:tcW w:w="1418" w:type="dxa"/>
            <w:tcBorders>
              <w:left w:val="single" w:sz="8" w:space="0" w:color="000000"/>
              <w:bottom w:val="single" w:sz="8" w:space="0" w:color="000000"/>
            </w:tcBorders>
            <w:shd w:val="clear" w:color="auto" w:fill="BFBFBF"/>
          </w:tcPr>
          <w:p w14:paraId="3E1FA9AF"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FBD7EDB"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03B88110" w14:textId="77777777" w:rsidR="00094434" w:rsidRPr="00741F99" w:rsidRDefault="00094434" w:rsidP="006348FF">
            <w:pPr>
              <w:rPr>
                <w:lang w:val="en-US"/>
              </w:rPr>
            </w:pPr>
            <w:r w:rsidRPr="00741F99">
              <w:rPr>
                <w:lang w:val="en-US"/>
              </w:rPr>
              <w:t xml:space="preserve">Describe more specific faults and/or other information </w:t>
            </w:r>
          </w:p>
          <w:p w14:paraId="583BECB2" w14:textId="77777777" w:rsidR="00094434" w:rsidRPr="00741F99" w:rsidRDefault="00094434" w:rsidP="006348FF">
            <w:pPr>
              <w:rPr>
                <w:lang w:val="en-US"/>
              </w:rPr>
            </w:pPr>
          </w:p>
          <w:p w14:paraId="0DF4571D" w14:textId="77777777" w:rsidR="00094434" w:rsidRPr="00741F99" w:rsidRDefault="00094434" w:rsidP="006348FF">
            <w:pPr>
              <w:rPr>
                <w:lang w:val="en-US"/>
              </w:rPr>
            </w:pPr>
          </w:p>
        </w:tc>
      </w:tr>
      <w:tr w:rsidR="00094434" w:rsidRPr="00741F99" w14:paraId="0F05C152" w14:textId="77777777" w:rsidTr="006348FF">
        <w:tc>
          <w:tcPr>
            <w:tcW w:w="1418" w:type="dxa"/>
            <w:tcBorders>
              <w:left w:val="single" w:sz="8" w:space="0" w:color="000000"/>
              <w:bottom w:val="single" w:sz="8" w:space="0" w:color="000000"/>
            </w:tcBorders>
            <w:shd w:val="clear" w:color="auto" w:fill="BFBFBF"/>
          </w:tcPr>
          <w:p w14:paraId="3898C11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73477E1" w14:textId="77777777" w:rsidR="00094434" w:rsidRPr="00741F99" w:rsidRDefault="00094434" w:rsidP="006348FF">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12E7DB7E" w14:textId="77777777" w:rsidR="00094434" w:rsidRPr="00741F99" w:rsidRDefault="00094434" w:rsidP="006348F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3DC21B3" w14:textId="77777777" w:rsidR="00094434" w:rsidRPr="00741F99" w:rsidRDefault="00094434" w:rsidP="006348FF">
            <w:pPr>
              <w:pStyle w:val="Tasktableheading"/>
              <w:rPr>
                <w:rFonts w:ascii="Arial" w:hAnsi="Arial"/>
                <w:b w:val="0"/>
                <w:i w:val="0"/>
                <w:sz w:val="18"/>
                <w:szCs w:val="18"/>
              </w:rPr>
            </w:pPr>
          </w:p>
        </w:tc>
      </w:tr>
    </w:tbl>
    <w:p w14:paraId="6AD632D7" w14:textId="24F7B647" w:rsidR="00094434" w:rsidRDefault="00094434" w:rsidP="00094434">
      <w:pPr>
        <w:rPr>
          <w:sz w:val="24"/>
          <w:lang w:val="en-US"/>
        </w:rPr>
      </w:pPr>
    </w:p>
    <w:p w14:paraId="4E187C76" w14:textId="77777777" w:rsidR="00FB0C47" w:rsidRPr="00741F99" w:rsidRDefault="00FB0C47"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0B9612D" w14:textId="77777777" w:rsidTr="006348FF">
        <w:tc>
          <w:tcPr>
            <w:tcW w:w="1418" w:type="dxa"/>
            <w:tcBorders>
              <w:top w:val="single" w:sz="8" w:space="0" w:color="000000"/>
              <w:left w:val="single" w:sz="8" w:space="0" w:color="000000"/>
              <w:bottom w:val="single" w:sz="8" w:space="0" w:color="000000"/>
            </w:tcBorders>
            <w:shd w:val="clear" w:color="auto" w:fill="BFBFBF"/>
          </w:tcPr>
          <w:p w14:paraId="366949F5"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0470C8E" w14:textId="77777777" w:rsidR="00094434" w:rsidRPr="00741F99" w:rsidRDefault="00094434" w:rsidP="0008567E">
            <w:pPr>
              <w:pStyle w:val="Task2"/>
            </w:pPr>
            <w:bookmarkStart w:id="5712" w:name="_Toc338588236"/>
            <w:bookmarkStart w:id="5713" w:name="_Toc361215182"/>
            <w:bookmarkStart w:id="5714" w:name="_Toc413405064"/>
            <w:bookmarkStart w:id="5715" w:name="_Toc441762318"/>
            <w:bookmarkStart w:id="5716" w:name="_Toc492989934"/>
            <w:bookmarkStart w:id="5717" w:name="_Toc102128505"/>
            <w:bookmarkStart w:id="5718" w:name="_Toc147824697"/>
            <w:bookmarkStart w:id="5719" w:name="_Toc147825074"/>
            <w:r w:rsidRPr="00741F99">
              <w:t>Parental lock during playback</w:t>
            </w:r>
            <w:bookmarkEnd w:id="5712"/>
            <w:bookmarkEnd w:id="5713"/>
            <w:bookmarkEnd w:id="5714"/>
            <w:bookmarkEnd w:id="5715"/>
            <w:bookmarkEnd w:id="5716"/>
            <w:bookmarkEnd w:id="5717"/>
            <w:bookmarkEnd w:id="5718"/>
            <w:bookmarkEnd w:id="5719"/>
          </w:p>
        </w:tc>
      </w:tr>
      <w:tr w:rsidR="00094434" w:rsidRPr="00741F99" w14:paraId="2766A175" w14:textId="77777777" w:rsidTr="006348FF">
        <w:tc>
          <w:tcPr>
            <w:tcW w:w="1418" w:type="dxa"/>
            <w:tcBorders>
              <w:left w:val="single" w:sz="8" w:space="0" w:color="000000"/>
              <w:bottom w:val="single" w:sz="8" w:space="0" w:color="000000"/>
            </w:tcBorders>
            <w:shd w:val="clear" w:color="auto" w:fill="BFBFBF"/>
          </w:tcPr>
          <w:p w14:paraId="22D1E107"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B29E0F" w14:textId="77777777" w:rsidR="00094434" w:rsidRPr="00741F99" w:rsidRDefault="00094434" w:rsidP="006348FF">
            <w:pPr>
              <w:pStyle w:val="NordigChapter"/>
            </w:pPr>
            <w:bookmarkStart w:id="5720" w:name="_Toc338587624"/>
            <w:bookmarkStart w:id="5721" w:name="_Toc361215484"/>
            <w:bookmarkStart w:id="5722" w:name="_Toc361216392"/>
            <w:bookmarkStart w:id="5723" w:name="_Toc361217001"/>
            <w:r w:rsidRPr="00741F99">
              <w:t>NorDig Unified 14.4.</w:t>
            </w:r>
            <w:bookmarkEnd w:id="5720"/>
            <w:r w:rsidRPr="00741F99">
              <w:t>5</w:t>
            </w:r>
            <w:bookmarkEnd w:id="5721"/>
            <w:bookmarkEnd w:id="5722"/>
            <w:bookmarkEnd w:id="5723"/>
          </w:p>
        </w:tc>
      </w:tr>
      <w:tr w:rsidR="00094434" w:rsidRPr="00741F99" w14:paraId="708C6481" w14:textId="77777777" w:rsidTr="006348FF">
        <w:tc>
          <w:tcPr>
            <w:tcW w:w="1418" w:type="dxa"/>
            <w:tcBorders>
              <w:left w:val="single" w:sz="8" w:space="0" w:color="000000"/>
              <w:bottom w:val="single" w:sz="8" w:space="0" w:color="000000"/>
            </w:tcBorders>
            <w:shd w:val="clear" w:color="auto" w:fill="BFBFBF"/>
          </w:tcPr>
          <w:p w14:paraId="274CD09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26E75E1" w14:textId="77777777" w:rsidR="00AF5EFE" w:rsidRDefault="00094434" w:rsidP="006348FF">
            <w:r w:rsidRPr="00741F99">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982A038" w14:textId="77777777" w:rsidR="00AF5EFE" w:rsidRDefault="00094434" w:rsidP="006348FF">
            <w:r w:rsidRPr="00741F99">
              <w:t xml:space="preserve">For cases where the information is coming from EIT data (like parental rating descriptor), the playback shall at least act on the EIT signalling at the start of the recording (see 15.2.1). </w:t>
            </w:r>
          </w:p>
          <w:p w14:paraId="52BD9925" w14:textId="42AD32CC" w:rsidR="00094434" w:rsidRDefault="00094434" w:rsidP="006348FF">
            <w:r w:rsidRPr="00741F99">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8EABE1E" w14:textId="29E1B3DB" w:rsidR="00196B9C" w:rsidRPr="00741F99" w:rsidRDefault="00196B9C" w:rsidP="006348FF">
            <w:pPr>
              <w:rPr>
                <w:bCs/>
                <w:iCs/>
                <w:lang w:val="en-US"/>
              </w:rPr>
            </w:pPr>
          </w:p>
        </w:tc>
      </w:tr>
      <w:tr w:rsidR="00094434" w:rsidRPr="00741F99" w14:paraId="22ACBCC7" w14:textId="77777777" w:rsidTr="006348FF">
        <w:tc>
          <w:tcPr>
            <w:tcW w:w="1418" w:type="dxa"/>
            <w:tcBorders>
              <w:left w:val="single" w:sz="8" w:space="0" w:color="000000"/>
              <w:bottom w:val="single" w:sz="8" w:space="0" w:color="000000"/>
            </w:tcBorders>
            <w:shd w:val="clear" w:color="auto" w:fill="BFBFBF"/>
          </w:tcPr>
          <w:p w14:paraId="54F8A05F" w14:textId="04C4736F"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98E5271" w14:textId="0C6B7B93" w:rsidR="0024749C" w:rsidRPr="00593E28" w:rsidRDefault="0024749C" w:rsidP="0024749C">
            <w:pPr>
              <w:rPr>
                <w:lang w:val="en-US"/>
              </w:rPr>
            </w:pPr>
            <w:r w:rsidRPr="00593E28">
              <w:rPr>
                <w:lang w:val="en-US"/>
              </w:rPr>
              <w:t>PVR IRD</w:t>
            </w:r>
          </w:p>
          <w:p w14:paraId="612D51EC" w14:textId="6DAFBA63" w:rsidR="00094434" w:rsidRPr="00593E28" w:rsidRDefault="00094434" w:rsidP="006348FF">
            <w:pPr>
              <w:pStyle w:val="NordigProfile"/>
            </w:pPr>
          </w:p>
        </w:tc>
      </w:tr>
      <w:tr w:rsidR="00094434" w:rsidRPr="00741F99" w14:paraId="6873BAD9" w14:textId="77777777" w:rsidTr="006348FF">
        <w:tc>
          <w:tcPr>
            <w:tcW w:w="1418" w:type="dxa"/>
            <w:tcBorders>
              <w:left w:val="single" w:sz="8" w:space="0" w:color="000000"/>
              <w:bottom w:val="single" w:sz="8" w:space="0" w:color="000000"/>
            </w:tcBorders>
            <w:shd w:val="clear" w:color="auto" w:fill="BFBFBF"/>
          </w:tcPr>
          <w:p w14:paraId="57D2E34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066E5F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6917BF8" w14:textId="77777777" w:rsidR="00094434" w:rsidRPr="00741F99" w:rsidRDefault="00094434" w:rsidP="006348FF">
            <w:pPr>
              <w:rPr>
                <w:lang w:val="en-US"/>
              </w:rPr>
            </w:pPr>
            <w:r w:rsidRPr="00741F99">
              <w:rPr>
                <w:lang w:val="en-US"/>
              </w:rPr>
              <w:t>To verify that the IRD reacts to dynamic changes in EIT parental rating value also for the recordings.</w:t>
            </w:r>
          </w:p>
          <w:p w14:paraId="664D8BE5" w14:textId="77777777" w:rsidR="00094434" w:rsidRPr="00741F99" w:rsidRDefault="00094434" w:rsidP="006348FF">
            <w:pPr>
              <w:rPr>
                <w:lang w:val="en-US"/>
              </w:rPr>
            </w:pPr>
          </w:p>
          <w:p w14:paraId="47FCAFE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3F3FC7E" w14:textId="34AE29B5" w:rsidR="003543D3" w:rsidRPr="00741F99" w:rsidRDefault="003543D3" w:rsidP="006348FF">
            <w:pPr>
              <w:rPr>
                <w:bCs/>
                <w:lang w:val="en-US"/>
              </w:rPr>
            </w:pPr>
            <w:r w:rsidRPr="00741F99">
              <w:rPr>
                <w:bCs/>
                <w:lang w:val="en-US"/>
              </w:rPr>
              <w:t xml:space="preserve">This task can be performed in parallel with </w:t>
            </w:r>
            <w:r w:rsidRPr="00741F99">
              <w:rPr>
                <w:bCs/>
                <w:lang w:val="en-US"/>
              </w:rPr>
              <w:fldChar w:fldCharType="begin"/>
            </w:r>
            <w:r w:rsidRPr="00741F99">
              <w:rPr>
                <w:bCs/>
                <w:lang w:val="en-US"/>
              </w:rPr>
              <w:instrText xml:space="preserve"> REF _Ref417584083 \w \h  \* MERGEFORMAT </w:instrText>
            </w:r>
            <w:r w:rsidRPr="00741F99">
              <w:rPr>
                <w:bCs/>
                <w:lang w:val="en-US"/>
              </w:rPr>
            </w:r>
            <w:r w:rsidRPr="00741F99">
              <w:rPr>
                <w:bCs/>
                <w:lang w:val="en-US"/>
              </w:rPr>
              <w:fldChar w:fldCharType="separate"/>
            </w:r>
            <w:r w:rsidR="00AE266A">
              <w:rPr>
                <w:bCs/>
                <w:lang w:val="en-US"/>
              </w:rPr>
              <w:t>Task 13:21</w:t>
            </w:r>
            <w:r w:rsidRPr="00741F99">
              <w:rPr>
                <w:bCs/>
                <w:lang w:val="en-US"/>
              </w:rPr>
              <w:fldChar w:fldCharType="end"/>
            </w:r>
            <w:r w:rsidRPr="00741F99">
              <w:rPr>
                <w:bCs/>
                <w:lang w:val="en-US"/>
              </w:rPr>
              <w:t xml:space="preserve"> </w:t>
            </w:r>
            <w:r w:rsidRPr="00741F99">
              <w:rPr>
                <w:bCs/>
                <w:lang w:val="en-US"/>
              </w:rPr>
              <w:fldChar w:fldCharType="begin"/>
            </w:r>
            <w:r w:rsidRPr="00741F99">
              <w:rPr>
                <w:bCs/>
                <w:lang w:val="en-US"/>
              </w:rPr>
              <w:instrText xml:space="preserve"> REF _Ref417584089 \h  \* MERGEFORMAT </w:instrText>
            </w:r>
            <w:r w:rsidRPr="00741F99">
              <w:rPr>
                <w:bCs/>
                <w:lang w:val="en-US"/>
              </w:rPr>
            </w:r>
            <w:r w:rsidRPr="00741F99">
              <w:rPr>
                <w:bCs/>
                <w:lang w:val="en-US"/>
              </w:rPr>
              <w:fldChar w:fldCharType="separate"/>
            </w:r>
            <w:r w:rsidR="00AE266A" w:rsidRPr="00346D6F">
              <w:t>Dynamic update of EIT actual/other p/f parental_rating_descriptor</w:t>
            </w:r>
            <w:r w:rsidRPr="00741F99">
              <w:rPr>
                <w:bCs/>
                <w:lang w:val="en-US"/>
              </w:rPr>
              <w:fldChar w:fldCharType="end"/>
            </w:r>
          </w:p>
          <w:p w14:paraId="022A38A2" w14:textId="77777777" w:rsidR="00094434" w:rsidRPr="00741F99" w:rsidRDefault="00094434" w:rsidP="006348FF">
            <w:pPr>
              <w:rPr>
                <w:bCs/>
                <w:lang w:val="en-US"/>
              </w:rPr>
            </w:pPr>
          </w:p>
          <w:p w14:paraId="28CB3D9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805F604"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r>
            <w:r w:rsidRPr="00741F99">
              <w:rPr>
                <w:rFonts w:ascii="Times New Roman" w:hAnsi="Times New Roman"/>
                <w:b w:val="0"/>
                <w:bCs/>
                <w:lang w:val="en-US"/>
              </w:rPr>
              <w:tab/>
              <w:t>Choose an arbitrary parental rating value N.</w:t>
            </w:r>
          </w:p>
          <w:p w14:paraId="37BBB81E"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ab/>
              <w:t>Set the parental lock value as “disabled” or over N.</w:t>
            </w:r>
          </w:p>
          <w:p w14:paraId="3793275F" w14:textId="77777777" w:rsidR="00094434" w:rsidRPr="00741F99" w:rsidRDefault="00094434" w:rsidP="00AD1FCF">
            <w:pPr>
              <w:pStyle w:val="font6"/>
              <w:numPr>
                <w:ilvl w:val="0"/>
                <w:numId w:val="200"/>
              </w:numPr>
              <w:overflowPunct/>
              <w:autoSpaceDE/>
              <w:spacing w:before="0" w:after="0"/>
              <w:textAlignment w:val="auto"/>
              <w:rPr>
                <w:rFonts w:ascii="Times New Roman" w:hAnsi="Times New Roman"/>
                <w:b w:val="0"/>
                <w:bCs/>
                <w:i/>
                <w:sz w:val="24"/>
                <w:szCs w:val="24"/>
                <w:lang w:val="en-US"/>
              </w:rPr>
            </w:pPr>
            <w:r w:rsidRPr="00741F99">
              <w:rPr>
                <w:rFonts w:ascii="Times New Roman" w:hAnsi="Times New Roman"/>
                <w:b w:val="0"/>
                <w:bCs/>
                <w:lang w:val="en-US"/>
              </w:rPr>
              <w:tab/>
              <w:t>Initiate an OTR over consecutive events  having the parental ratings as follows:</w:t>
            </w:r>
          </w:p>
          <w:p w14:paraId="235A4480"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tbl>
            <w:tblPr>
              <w:tblW w:w="6190" w:type="dxa"/>
              <w:tblInd w:w="720" w:type="dxa"/>
              <w:tblLayout w:type="fixed"/>
              <w:tblLook w:val="04A0" w:firstRow="1" w:lastRow="0" w:firstColumn="1" w:lastColumn="0" w:noHBand="0" w:noVBand="1"/>
            </w:tblPr>
            <w:tblGrid>
              <w:gridCol w:w="961"/>
              <w:gridCol w:w="1027"/>
              <w:gridCol w:w="924"/>
              <w:gridCol w:w="1950"/>
              <w:gridCol w:w="1328"/>
            </w:tblGrid>
            <w:tr w:rsidR="00094434" w:rsidRPr="00741F99" w14:paraId="51E61085" w14:textId="77777777" w:rsidTr="006348FF">
              <w:trPr>
                <w:trHeight w:val="448"/>
              </w:trPr>
              <w:tc>
                <w:tcPr>
                  <w:tcW w:w="961" w:type="dxa"/>
                  <w:vAlign w:val="center"/>
                </w:tcPr>
                <w:p w14:paraId="5902A5EF" w14:textId="77777777" w:rsidR="00094434" w:rsidRPr="00741F99" w:rsidRDefault="00094434" w:rsidP="00B35A6B">
                  <w:pPr>
                    <w:spacing w:before="280" w:after="280"/>
                    <w:jc w:val="center"/>
                    <w:rPr>
                      <w:sz w:val="16"/>
                      <w:szCs w:val="16"/>
                      <w:lang w:val="en-US"/>
                    </w:rPr>
                  </w:pPr>
                  <w:r w:rsidRPr="00741F99">
                    <w:rPr>
                      <w:sz w:val="16"/>
                      <w:szCs w:val="16"/>
                    </w:rPr>
                    <w:t>No rating</w:t>
                  </w:r>
                </w:p>
              </w:tc>
              <w:tc>
                <w:tcPr>
                  <w:tcW w:w="1027" w:type="dxa"/>
                  <w:vAlign w:val="center"/>
                </w:tcPr>
                <w:p w14:paraId="55A4ADF2" w14:textId="77777777" w:rsidR="00094434" w:rsidRPr="00741F99" w:rsidRDefault="00094434" w:rsidP="006348FF">
                  <w:pPr>
                    <w:jc w:val="center"/>
                    <w:rPr>
                      <w:sz w:val="16"/>
                      <w:szCs w:val="16"/>
                      <w:lang w:val="en-US"/>
                    </w:rPr>
                  </w:pPr>
                  <w:r w:rsidRPr="00741F99">
                    <w:rPr>
                      <w:sz w:val="16"/>
                      <w:szCs w:val="16"/>
                    </w:rPr>
                    <w:t>Rating value N</w:t>
                  </w:r>
                </w:p>
              </w:tc>
              <w:tc>
                <w:tcPr>
                  <w:tcW w:w="924" w:type="dxa"/>
                  <w:vAlign w:val="center"/>
                </w:tcPr>
                <w:p w14:paraId="29B1FAE0" w14:textId="77777777" w:rsidR="00094434" w:rsidRPr="00741F99" w:rsidRDefault="00094434" w:rsidP="006348FF">
                  <w:pPr>
                    <w:jc w:val="center"/>
                    <w:rPr>
                      <w:sz w:val="16"/>
                      <w:szCs w:val="16"/>
                      <w:lang w:val="en-US"/>
                    </w:rPr>
                  </w:pPr>
                  <w:r w:rsidRPr="00741F99">
                    <w:rPr>
                      <w:sz w:val="16"/>
                      <w:szCs w:val="16"/>
                    </w:rPr>
                    <w:t>No rating</w:t>
                  </w:r>
                </w:p>
              </w:tc>
              <w:tc>
                <w:tcPr>
                  <w:tcW w:w="1950" w:type="dxa"/>
                  <w:vAlign w:val="center"/>
                </w:tcPr>
                <w:p w14:paraId="2BF234AC" w14:textId="77777777" w:rsidR="00094434" w:rsidRPr="00741F99" w:rsidRDefault="00094434" w:rsidP="006348FF">
                  <w:pPr>
                    <w:jc w:val="center"/>
                    <w:rPr>
                      <w:sz w:val="16"/>
                      <w:szCs w:val="16"/>
                      <w:lang w:val="en-US"/>
                    </w:rPr>
                  </w:pPr>
                  <w:r w:rsidRPr="00741F99">
                    <w:rPr>
                      <w:sz w:val="16"/>
                      <w:szCs w:val="16"/>
                    </w:rPr>
                    <w:t>Rating Value M &lt; N</w:t>
                  </w:r>
                </w:p>
              </w:tc>
              <w:tc>
                <w:tcPr>
                  <w:tcW w:w="1328" w:type="dxa"/>
                  <w:vAlign w:val="center"/>
                </w:tcPr>
                <w:p w14:paraId="05DB8766" w14:textId="77777777" w:rsidR="00094434" w:rsidRPr="00741F99" w:rsidRDefault="00094434" w:rsidP="006348FF">
                  <w:pPr>
                    <w:jc w:val="center"/>
                    <w:rPr>
                      <w:sz w:val="16"/>
                      <w:szCs w:val="16"/>
                      <w:lang w:val="en-US"/>
                    </w:rPr>
                  </w:pPr>
                  <w:r w:rsidRPr="00741F99">
                    <w:rPr>
                      <w:sz w:val="16"/>
                      <w:szCs w:val="16"/>
                    </w:rPr>
                    <w:t>No rating</w:t>
                  </w:r>
                </w:p>
              </w:tc>
            </w:tr>
          </w:tbl>
          <w:p w14:paraId="0214AE90"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6E798188"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 xml:space="preserve">Stop the recording. </w:t>
            </w:r>
          </w:p>
          <w:p w14:paraId="466B3997"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Change the IRD parental lock value between M and N.</w:t>
            </w:r>
          </w:p>
          <w:p w14:paraId="1A8D3817"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Play back the recording.</w:t>
            </w:r>
          </w:p>
          <w:p w14:paraId="36AD82DA"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Stop the playback.</w:t>
            </w:r>
          </w:p>
          <w:p w14:paraId="3981BD63"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Disable the parental lock .</w:t>
            </w:r>
          </w:p>
          <w:p w14:paraId="414B50C9"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Play back the recording again.</w:t>
            </w:r>
          </w:p>
          <w:p w14:paraId="0167165A"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Set the parental lock value below M.</w:t>
            </w:r>
          </w:p>
          <w:p w14:paraId="6AD11A50" w14:textId="77777777" w:rsidR="00094434" w:rsidRPr="00741F99" w:rsidRDefault="00865E37" w:rsidP="00AD1FCF">
            <w:pPr>
              <w:pStyle w:val="font6"/>
              <w:numPr>
                <w:ilvl w:val="0"/>
                <w:numId w:val="20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b/>
              <w:t>Repeat the steps 2 – 9</w:t>
            </w:r>
          </w:p>
          <w:p w14:paraId="72EB61E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4B18B80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E5808C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tores the EIT parental_rating_descriptor value and reacts accordingly during the playback.</w:t>
            </w:r>
          </w:p>
          <w:p w14:paraId="6254C0C2" w14:textId="77777777" w:rsidR="00094434" w:rsidRPr="00741F99" w:rsidRDefault="00094434" w:rsidP="006348FF">
            <w:pPr>
              <w:rPr>
                <w:sz w:val="18"/>
                <w:lang w:val="en-US"/>
              </w:rPr>
            </w:pPr>
          </w:p>
        </w:tc>
      </w:tr>
      <w:tr w:rsidR="00094434" w:rsidRPr="00741F99" w14:paraId="779365B0" w14:textId="77777777" w:rsidTr="00AF5EFE">
        <w:trPr>
          <w:trHeight w:val="2648"/>
        </w:trPr>
        <w:tc>
          <w:tcPr>
            <w:tcW w:w="1418" w:type="dxa"/>
            <w:tcBorders>
              <w:left w:val="single" w:sz="8" w:space="0" w:color="000000"/>
              <w:bottom w:val="single" w:sz="8" w:space="0" w:color="000000"/>
            </w:tcBorders>
            <w:shd w:val="clear" w:color="auto" w:fill="BFBFBF"/>
          </w:tcPr>
          <w:p w14:paraId="3AD4180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5A9E442" w14:textId="15F2F0CB" w:rsidR="00094434" w:rsidRDefault="00094434" w:rsidP="006348FF">
            <w:pPr>
              <w:rPr>
                <w:b/>
                <w:bCs/>
                <w:lang w:val="en-US"/>
              </w:rPr>
            </w:pPr>
            <w:r w:rsidRPr="00AF5EFE">
              <w:rPr>
                <w:b/>
                <w:bCs/>
                <w:lang w:val="en-US"/>
              </w:rPr>
              <w:t>Measurement record</w:t>
            </w:r>
          </w:p>
          <w:p w14:paraId="240C49AE" w14:textId="77777777" w:rsidR="00AF5EFE" w:rsidRPr="00AF5EFE" w:rsidRDefault="00AF5EFE"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8"/>
              <w:gridCol w:w="2076"/>
            </w:tblGrid>
            <w:tr w:rsidR="00094434" w:rsidRPr="00741F99" w14:paraId="10906B96" w14:textId="77777777" w:rsidTr="00AF5EFE">
              <w:tc>
                <w:tcPr>
                  <w:tcW w:w="5028" w:type="dxa"/>
                </w:tcPr>
                <w:p w14:paraId="11A6A886" w14:textId="77777777" w:rsidR="00094434" w:rsidRPr="00741F99" w:rsidRDefault="00094434" w:rsidP="006348FF">
                  <w:pPr>
                    <w:rPr>
                      <w:b/>
                      <w:lang w:val="en-US"/>
                    </w:rPr>
                  </w:pPr>
                  <w:r w:rsidRPr="00741F99">
                    <w:rPr>
                      <w:b/>
                      <w:lang w:val="en-US"/>
                    </w:rPr>
                    <w:t>Test point</w:t>
                  </w:r>
                </w:p>
              </w:tc>
              <w:tc>
                <w:tcPr>
                  <w:tcW w:w="2076" w:type="dxa"/>
                </w:tcPr>
                <w:p w14:paraId="419BC990" w14:textId="77777777" w:rsidR="00094434" w:rsidRPr="00741F99" w:rsidRDefault="00094434" w:rsidP="006348FF">
                  <w:pPr>
                    <w:rPr>
                      <w:b/>
                      <w:lang w:val="en-US"/>
                    </w:rPr>
                  </w:pPr>
                  <w:r w:rsidRPr="00741F99">
                    <w:rPr>
                      <w:b/>
                      <w:lang w:val="en-US"/>
                    </w:rPr>
                    <w:t>Result OK/NOK</w:t>
                  </w:r>
                </w:p>
              </w:tc>
            </w:tr>
            <w:tr w:rsidR="00094434" w:rsidRPr="00741F99" w14:paraId="72FF4EE1" w14:textId="77777777" w:rsidTr="00AF5EFE">
              <w:tc>
                <w:tcPr>
                  <w:tcW w:w="5028" w:type="dxa"/>
                </w:tcPr>
                <w:p w14:paraId="0F7C1DE8" w14:textId="77777777" w:rsidR="00094434" w:rsidRPr="00741F99" w:rsidRDefault="00094434" w:rsidP="006348FF">
                  <w:pPr>
                    <w:rPr>
                      <w:lang w:val="en-US"/>
                    </w:rPr>
                  </w:pPr>
                  <w:r w:rsidRPr="00741F99">
                    <w:rPr>
                      <w:lang w:val="en-US"/>
                    </w:rPr>
                    <w:t>IRD invokes parental lock for a recording that has higher rating in parental_rating_descriptor than the current user preference.</w:t>
                  </w:r>
                </w:p>
              </w:tc>
              <w:tc>
                <w:tcPr>
                  <w:tcW w:w="2076" w:type="dxa"/>
                </w:tcPr>
                <w:p w14:paraId="2793FA8A" w14:textId="77777777" w:rsidR="00094434" w:rsidRPr="00741F99" w:rsidRDefault="00094434" w:rsidP="006348FF">
                  <w:pPr>
                    <w:rPr>
                      <w:lang w:val="en-US"/>
                    </w:rPr>
                  </w:pPr>
                </w:p>
              </w:tc>
            </w:tr>
            <w:tr w:rsidR="00094434" w:rsidRPr="00741F99" w14:paraId="7F96E731" w14:textId="77777777" w:rsidTr="00AF5EFE">
              <w:tc>
                <w:tcPr>
                  <w:tcW w:w="5028" w:type="dxa"/>
                </w:tcPr>
                <w:p w14:paraId="47820A45" w14:textId="77777777" w:rsidR="00094434" w:rsidRPr="00741F99" w:rsidRDefault="00094434" w:rsidP="006348FF">
                  <w:pPr>
                    <w:rPr>
                      <w:lang w:val="en-US"/>
                    </w:rPr>
                  </w:pPr>
                  <w:r w:rsidRPr="00741F99">
                    <w:rPr>
                      <w:lang w:val="en-US"/>
                    </w:rPr>
                    <w:t>Parental lock is not displayed if user preference is higher than  the highest rating value in the recording.</w:t>
                  </w:r>
                </w:p>
              </w:tc>
              <w:tc>
                <w:tcPr>
                  <w:tcW w:w="2076" w:type="dxa"/>
                </w:tcPr>
                <w:p w14:paraId="62D0CEB5" w14:textId="77777777" w:rsidR="00094434" w:rsidRPr="00741F99" w:rsidRDefault="00094434" w:rsidP="006348FF">
                  <w:pPr>
                    <w:rPr>
                      <w:lang w:val="en-US"/>
                    </w:rPr>
                  </w:pPr>
                </w:p>
              </w:tc>
            </w:tr>
            <w:tr w:rsidR="00094434" w:rsidRPr="00741F99" w14:paraId="6F7F994F" w14:textId="77777777" w:rsidTr="00AF5EFE">
              <w:tc>
                <w:tcPr>
                  <w:tcW w:w="5028" w:type="dxa"/>
                </w:tcPr>
                <w:p w14:paraId="5B304327" w14:textId="77777777" w:rsidR="00094434" w:rsidRPr="00741F99" w:rsidRDefault="00094434" w:rsidP="006348FF">
                  <w:pPr>
                    <w:rPr>
                      <w:lang w:val="en-US"/>
                    </w:rPr>
                  </w:pPr>
                  <w:r w:rsidRPr="00741F99">
                    <w:rPr>
                      <w:lang w:val="en-US"/>
                    </w:rPr>
                    <w:t>Parental lock is not displayed if user preference is disabled.</w:t>
                  </w:r>
                </w:p>
              </w:tc>
              <w:tc>
                <w:tcPr>
                  <w:tcW w:w="2076" w:type="dxa"/>
                </w:tcPr>
                <w:p w14:paraId="658D0ED9" w14:textId="77777777" w:rsidR="00094434" w:rsidRPr="00741F99" w:rsidRDefault="00094434" w:rsidP="006348FF">
                  <w:pPr>
                    <w:rPr>
                      <w:lang w:val="en-US"/>
                    </w:rPr>
                  </w:pPr>
                </w:p>
              </w:tc>
            </w:tr>
            <w:tr w:rsidR="00094434" w:rsidRPr="00741F99" w14:paraId="1D5CF5FC" w14:textId="77777777" w:rsidTr="00AF5EFE">
              <w:tc>
                <w:tcPr>
                  <w:tcW w:w="5028" w:type="dxa"/>
                </w:tcPr>
                <w:p w14:paraId="0D295CEB" w14:textId="77777777" w:rsidR="00094434" w:rsidRPr="00741F99" w:rsidRDefault="00094434" w:rsidP="006348FF">
                  <w:pPr>
                    <w:rPr>
                      <w:lang w:val="en-US"/>
                    </w:rPr>
                  </w:pPr>
                  <w:r w:rsidRPr="00741F99">
                    <w:rPr>
                      <w:lang w:val="en-US"/>
                    </w:rPr>
                    <w:t>EIT Parental rating is interpreted dynamically (optional)</w:t>
                  </w:r>
                </w:p>
              </w:tc>
              <w:tc>
                <w:tcPr>
                  <w:tcW w:w="2076" w:type="dxa"/>
                </w:tcPr>
                <w:p w14:paraId="06DE6889" w14:textId="77777777" w:rsidR="00094434" w:rsidRPr="00741F99" w:rsidRDefault="00094434" w:rsidP="006348FF">
                  <w:pPr>
                    <w:rPr>
                      <w:lang w:val="en-US"/>
                    </w:rPr>
                  </w:pPr>
                </w:p>
              </w:tc>
            </w:tr>
          </w:tbl>
          <w:p w14:paraId="12559074" w14:textId="77777777" w:rsidR="00094434" w:rsidRPr="00741F99" w:rsidRDefault="00094434" w:rsidP="006348FF">
            <w:pPr>
              <w:rPr>
                <w:lang w:val="en-US"/>
              </w:rPr>
            </w:pPr>
          </w:p>
        </w:tc>
      </w:tr>
      <w:tr w:rsidR="00094434" w:rsidRPr="00741F99" w14:paraId="7FFAD7D5" w14:textId="77777777" w:rsidTr="006348FF">
        <w:tc>
          <w:tcPr>
            <w:tcW w:w="1418" w:type="dxa"/>
            <w:tcBorders>
              <w:left w:val="single" w:sz="8" w:space="0" w:color="000000"/>
              <w:bottom w:val="single" w:sz="8" w:space="0" w:color="000000"/>
            </w:tcBorders>
            <w:shd w:val="clear" w:color="auto" w:fill="BFBFBF"/>
          </w:tcPr>
          <w:p w14:paraId="6CB10FF0"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FBD65E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7D9860E" w14:textId="77777777" w:rsidTr="006348FF">
        <w:tc>
          <w:tcPr>
            <w:tcW w:w="1418" w:type="dxa"/>
            <w:tcBorders>
              <w:left w:val="single" w:sz="8" w:space="0" w:color="000000"/>
              <w:bottom w:val="single" w:sz="8" w:space="0" w:color="000000"/>
            </w:tcBorders>
            <w:shd w:val="clear" w:color="auto" w:fill="BFBFBF"/>
          </w:tcPr>
          <w:p w14:paraId="5536F7D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8CE0D6E"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53E5FC24" w14:textId="77777777" w:rsidR="00094434" w:rsidRPr="00741F99" w:rsidRDefault="00094434" w:rsidP="006348FF">
            <w:pPr>
              <w:rPr>
                <w:lang w:val="en-US"/>
              </w:rPr>
            </w:pPr>
            <w:r w:rsidRPr="00741F99">
              <w:rPr>
                <w:lang w:val="en-US"/>
              </w:rPr>
              <w:t xml:space="preserve">Describe more specific faults and/or other information </w:t>
            </w:r>
          </w:p>
          <w:p w14:paraId="3906E059" w14:textId="77777777" w:rsidR="00094434" w:rsidRPr="00741F99" w:rsidRDefault="00094434" w:rsidP="006348FF">
            <w:pPr>
              <w:rPr>
                <w:b/>
                <w:sz w:val="18"/>
                <w:lang w:val="en-US"/>
              </w:rPr>
            </w:pPr>
          </w:p>
        </w:tc>
      </w:tr>
      <w:tr w:rsidR="00094434" w:rsidRPr="00741F99" w14:paraId="73A1755E" w14:textId="77777777" w:rsidTr="006348FF">
        <w:tc>
          <w:tcPr>
            <w:tcW w:w="1418" w:type="dxa"/>
            <w:tcBorders>
              <w:left w:val="single" w:sz="8" w:space="0" w:color="000000"/>
              <w:bottom w:val="single" w:sz="8" w:space="0" w:color="000000"/>
            </w:tcBorders>
            <w:shd w:val="clear" w:color="auto" w:fill="BFBFBF"/>
          </w:tcPr>
          <w:p w14:paraId="4EF8AB1D"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34C9642F"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D152116"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EA323CF" w14:textId="77777777" w:rsidR="00094434" w:rsidRPr="00741F99" w:rsidRDefault="00094434" w:rsidP="006348FF">
            <w:pPr>
              <w:pStyle w:val="Tasktableheading"/>
              <w:rPr>
                <w:sz w:val="18"/>
              </w:rPr>
            </w:pPr>
          </w:p>
        </w:tc>
      </w:tr>
    </w:tbl>
    <w:p w14:paraId="142087B2" w14:textId="2388AF6E" w:rsidR="00094434" w:rsidRDefault="00094434" w:rsidP="00094434">
      <w:pPr>
        <w:rPr>
          <w:sz w:val="24"/>
          <w:lang w:val="en-US"/>
        </w:rPr>
      </w:pPr>
    </w:p>
    <w:p w14:paraId="4DBECB94" w14:textId="77777777" w:rsidR="00FB0C47" w:rsidRPr="00741F99" w:rsidRDefault="00FB0C47"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37BD9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F02648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9D82121" w14:textId="77777777" w:rsidR="00094434" w:rsidRPr="00741F99" w:rsidRDefault="00094434" w:rsidP="0008567E">
            <w:pPr>
              <w:pStyle w:val="Task2"/>
            </w:pPr>
            <w:bookmarkStart w:id="5724" w:name="_Toc441762319"/>
            <w:bookmarkStart w:id="5725" w:name="_Toc492989935"/>
            <w:bookmarkStart w:id="5726" w:name="_Toc102128506"/>
            <w:bookmarkStart w:id="5727" w:name="_Toc147824698"/>
            <w:bookmarkStart w:id="5728" w:name="_Toc147825075"/>
            <w:r w:rsidRPr="00741F99">
              <w:t>Maintaining scheduled recordings after network update</w:t>
            </w:r>
            <w:bookmarkEnd w:id="5724"/>
            <w:bookmarkEnd w:id="5725"/>
            <w:bookmarkEnd w:id="5726"/>
            <w:bookmarkEnd w:id="5727"/>
            <w:bookmarkEnd w:id="5728"/>
          </w:p>
        </w:tc>
      </w:tr>
      <w:tr w:rsidR="00094434" w:rsidRPr="00741F99" w14:paraId="0C989592" w14:textId="77777777" w:rsidTr="006348FF">
        <w:trPr>
          <w:cantSplit/>
        </w:trPr>
        <w:tc>
          <w:tcPr>
            <w:tcW w:w="1418" w:type="dxa"/>
            <w:tcBorders>
              <w:left w:val="single" w:sz="8" w:space="0" w:color="000000"/>
              <w:bottom w:val="single" w:sz="8" w:space="0" w:color="000000"/>
            </w:tcBorders>
            <w:shd w:val="clear" w:color="auto" w:fill="BFBFBF"/>
          </w:tcPr>
          <w:p w14:paraId="515DE17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99F3A9F" w14:textId="77777777" w:rsidR="00094434" w:rsidRPr="00741F99" w:rsidRDefault="00094434" w:rsidP="006348FF">
            <w:pPr>
              <w:pStyle w:val="NordigChapter"/>
            </w:pPr>
            <w:r w:rsidRPr="00741F99">
              <w:t>NorDig Unified 14.3.2</w:t>
            </w:r>
          </w:p>
        </w:tc>
      </w:tr>
      <w:tr w:rsidR="00094434" w:rsidRPr="00741F99" w14:paraId="548B87DB" w14:textId="77777777" w:rsidTr="006348FF">
        <w:trPr>
          <w:cantSplit/>
        </w:trPr>
        <w:tc>
          <w:tcPr>
            <w:tcW w:w="1418" w:type="dxa"/>
            <w:tcBorders>
              <w:left w:val="single" w:sz="8" w:space="0" w:color="000000"/>
              <w:bottom w:val="single" w:sz="8" w:space="0" w:color="000000"/>
            </w:tcBorders>
            <w:shd w:val="clear" w:color="auto" w:fill="BFBFBF"/>
          </w:tcPr>
          <w:p w14:paraId="54AEB12B"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CCFA220" w14:textId="77777777" w:rsidR="00094434" w:rsidRPr="00741F99" w:rsidRDefault="00094434" w:rsidP="006348FF">
            <w:pPr>
              <w:rPr>
                <w:bCs/>
                <w:iCs/>
                <w:lang w:val="en-US"/>
              </w:rPr>
            </w:pPr>
            <w:r w:rsidRPr="00741F99">
              <w:rPr>
                <w:bCs/>
                <w:iCs/>
                <w:lang w:val="en-US"/>
              </w:rPr>
              <w:t>The NorDig PVR shall make it possible for the user to select individual events and series to be recordedfrom the ESG or EPG display (based on information from EIT data).</w:t>
            </w:r>
          </w:p>
        </w:tc>
      </w:tr>
      <w:tr w:rsidR="00094434" w:rsidRPr="00741F99" w14:paraId="0CF3C7A3" w14:textId="77777777" w:rsidTr="006348FF">
        <w:tc>
          <w:tcPr>
            <w:tcW w:w="1418" w:type="dxa"/>
            <w:tcBorders>
              <w:left w:val="single" w:sz="8" w:space="0" w:color="000000"/>
              <w:bottom w:val="single" w:sz="8" w:space="0" w:color="000000"/>
            </w:tcBorders>
            <w:shd w:val="clear" w:color="auto" w:fill="BFBFBF"/>
          </w:tcPr>
          <w:p w14:paraId="07E7BB6C" w14:textId="18CA08B6"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CE00137" w14:textId="7F8D24F7" w:rsidR="0024749C" w:rsidRPr="00593E28" w:rsidRDefault="0024749C" w:rsidP="0024749C">
            <w:pPr>
              <w:rPr>
                <w:lang w:val="en-US"/>
              </w:rPr>
            </w:pPr>
            <w:r w:rsidRPr="00593E28">
              <w:rPr>
                <w:lang w:val="en-US"/>
              </w:rPr>
              <w:t>PVR IRD</w:t>
            </w:r>
          </w:p>
          <w:p w14:paraId="600DD00F" w14:textId="33FD70E0" w:rsidR="00094434" w:rsidRPr="00593E28" w:rsidRDefault="00094434" w:rsidP="006348FF">
            <w:pPr>
              <w:pStyle w:val="NordigProfile"/>
            </w:pPr>
          </w:p>
        </w:tc>
      </w:tr>
      <w:tr w:rsidR="00094434" w:rsidRPr="00741F99" w14:paraId="6D9933C8" w14:textId="77777777" w:rsidTr="006348FF">
        <w:trPr>
          <w:cantSplit/>
        </w:trPr>
        <w:tc>
          <w:tcPr>
            <w:tcW w:w="1418" w:type="dxa"/>
            <w:tcBorders>
              <w:left w:val="single" w:sz="8" w:space="0" w:color="000000"/>
              <w:bottom w:val="single" w:sz="8" w:space="0" w:color="000000"/>
            </w:tcBorders>
            <w:shd w:val="clear" w:color="auto" w:fill="BFBFBF"/>
          </w:tcPr>
          <w:p w14:paraId="7F3E792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ABB9FB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AEA3C51" w14:textId="77777777" w:rsidR="00094434" w:rsidRPr="00741F99" w:rsidRDefault="00094434" w:rsidP="006348FF">
            <w:pPr>
              <w:rPr>
                <w:lang w:val="en-US"/>
              </w:rPr>
            </w:pPr>
            <w:r w:rsidRPr="00741F99">
              <w:rPr>
                <w:lang w:val="en-US"/>
              </w:rPr>
              <w:t>To verify that network changes do not affect the recording schedule.</w:t>
            </w:r>
          </w:p>
          <w:p w14:paraId="7718C24B" w14:textId="77777777" w:rsidR="00094434" w:rsidRPr="00741F99" w:rsidRDefault="00094434" w:rsidP="006348FF">
            <w:pPr>
              <w:rPr>
                <w:lang w:val="en-US"/>
              </w:rPr>
            </w:pPr>
          </w:p>
          <w:p w14:paraId="0BE2B36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3094F83" w14:textId="4514A2A1" w:rsidR="00094434" w:rsidRPr="00741F99" w:rsidRDefault="003543D3" w:rsidP="006348FF">
            <w:pPr>
              <w:rPr>
                <w:bCs/>
                <w:lang w:val="en-US"/>
              </w:rPr>
            </w:pPr>
            <w:r w:rsidRPr="00741F99">
              <w:rPr>
                <w:bCs/>
                <w:lang w:val="en-US"/>
              </w:rPr>
              <w:t xml:space="preserve">This task can be performed in parallel with </w:t>
            </w:r>
            <w:r w:rsidRPr="00741F99">
              <w:rPr>
                <w:bCs/>
                <w:lang w:val="en-US"/>
              </w:rPr>
              <w:fldChar w:fldCharType="begin"/>
            </w:r>
            <w:r w:rsidRPr="00741F99">
              <w:rPr>
                <w:bCs/>
                <w:lang w:val="en-US"/>
              </w:rPr>
              <w:instrText xml:space="preserve"> REF _Ref417584249 \w \h </w:instrText>
            </w:r>
            <w:r w:rsidR="00B35A6B" w:rsidRPr="00741F99">
              <w:rPr>
                <w:bCs/>
                <w:lang w:val="en-US"/>
              </w:rPr>
              <w:instrText xml:space="preserve"> \* MERGEFORMAT </w:instrText>
            </w:r>
            <w:r w:rsidRPr="00741F99">
              <w:rPr>
                <w:bCs/>
                <w:lang w:val="en-US"/>
              </w:rPr>
            </w:r>
            <w:r w:rsidRPr="00741F99">
              <w:rPr>
                <w:bCs/>
                <w:lang w:val="en-US"/>
              </w:rPr>
              <w:fldChar w:fldCharType="separate"/>
            </w:r>
            <w:r w:rsidR="00AE266A">
              <w:rPr>
                <w:bCs/>
                <w:lang w:val="en-US"/>
              </w:rPr>
              <w:t>Task 14:18</w:t>
            </w:r>
            <w:r w:rsidRPr="00741F99">
              <w:rPr>
                <w:bCs/>
                <w:lang w:val="en-US"/>
              </w:rPr>
              <w:fldChar w:fldCharType="end"/>
            </w:r>
            <w:r w:rsidRPr="00741F99">
              <w:rPr>
                <w:bCs/>
                <w:lang w:val="en-US"/>
              </w:rPr>
              <w:t xml:space="preserve"> </w:t>
            </w:r>
            <w:r w:rsidRPr="00741F99">
              <w:rPr>
                <w:bCs/>
                <w:lang w:val="en-US"/>
              </w:rPr>
              <w:fldChar w:fldCharType="begin"/>
            </w:r>
            <w:r w:rsidRPr="00741F99">
              <w:rPr>
                <w:bCs/>
                <w:lang w:val="en-US"/>
              </w:rPr>
              <w:instrText xml:space="preserve"> REF _Ref417584245 \h </w:instrText>
            </w:r>
            <w:r w:rsidR="00B35A6B" w:rsidRPr="00741F99">
              <w:rPr>
                <w:bCs/>
                <w:lang w:val="en-US"/>
              </w:rPr>
              <w:instrText xml:space="preserve"> \* MERGEFORMAT </w:instrText>
            </w:r>
            <w:r w:rsidRPr="00741F99">
              <w:rPr>
                <w:bCs/>
                <w:lang w:val="en-US"/>
              </w:rPr>
            </w:r>
            <w:r w:rsidRPr="00741F99">
              <w:rPr>
                <w:bCs/>
                <w:lang w:val="en-US"/>
              </w:rPr>
              <w:fldChar w:fldCharType="separate"/>
            </w:r>
            <w:r w:rsidR="00AE266A" w:rsidRPr="00E57C85">
              <w:t>Quasi-static update of service list – services moved between different transport streams</w:t>
            </w:r>
            <w:r w:rsidRPr="00741F99">
              <w:rPr>
                <w:bCs/>
                <w:lang w:val="en-US"/>
              </w:rPr>
              <w:fldChar w:fldCharType="end"/>
            </w:r>
          </w:p>
          <w:p w14:paraId="673C06F1" w14:textId="77777777" w:rsidR="00094434" w:rsidRPr="00741F99" w:rsidRDefault="00094434" w:rsidP="006348FF">
            <w:pPr>
              <w:rPr>
                <w:lang w:val="en-US"/>
              </w:rPr>
            </w:pPr>
          </w:p>
          <w:p w14:paraId="04E327C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97A3ADD" w14:textId="4B744C0F"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t xml:space="preserve">Set up the </w:t>
            </w:r>
            <w:r w:rsidR="003543D3" w:rsidRPr="00741F99">
              <w:rPr>
                <w:rFonts w:ascii="Times New Roman" w:hAnsi="Times New Roman"/>
                <w:b w:val="0"/>
                <w:bCs/>
                <w:lang w:val="en-US"/>
              </w:rPr>
              <w:fldChar w:fldCharType="begin"/>
            </w:r>
            <w:r w:rsidR="003543D3" w:rsidRPr="00741F99">
              <w:rPr>
                <w:rFonts w:ascii="Times New Roman" w:hAnsi="Times New Roman"/>
                <w:b w:val="0"/>
                <w:bCs/>
                <w:lang w:val="en-US"/>
              </w:rPr>
              <w:instrText xml:space="preserve"> REF _Ref417584249 \w \h </w:instrText>
            </w:r>
            <w:r w:rsidR="00B35A6B" w:rsidRPr="00741F99">
              <w:rPr>
                <w:rFonts w:ascii="Times New Roman" w:hAnsi="Times New Roman"/>
                <w:b w:val="0"/>
                <w:bCs/>
                <w:lang w:val="en-US"/>
              </w:rPr>
              <w:instrText xml:space="preserve"> \* MERGEFORMAT </w:instrText>
            </w:r>
            <w:r w:rsidR="003543D3" w:rsidRPr="00741F99">
              <w:rPr>
                <w:rFonts w:ascii="Times New Roman" w:hAnsi="Times New Roman"/>
                <w:b w:val="0"/>
                <w:bCs/>
                <w:lang w:val="en-US"/>
              </w:rPr>
            </w:r>
            <w:r w:rsidR="003543D3" w:rsidRPr="00741F99">
              <w:rPr>
                <w:rFonts w:ascii="Times New Roman" w:hAnsi="Times New Roman"/>
                <w:b w:val="0"/>
                <w:bCs/>
                <w:lang w:val="en-US"/>
              </w:rPr>
              <w:fldChar w:fldCharType="separate"/>
            </w:r>
            <w:r w:rsidR="00AE266A">
              <w:rPr>
                <w:rFonts w:ascii="Times New Roman" w:hAnsi="Times New Roman"/>
                <w:b w:val="0"/>
                <w:bCs/>
                <w:lang w:val="en-US"/>
              </w:rPr>
              <w:t>Task 14:18</w:t>
            </w:r>
            <w:r w:rsidR="003543D3" w:rsidRPr="00741F99">
              <w:rPr>
                <w:rFonts w:ascii="Times New Roman" w:hAnsi="Times New Roman"/>
                <w:b w:val="0"/>
                <w:bCs/>
                <w:lang w:val="en-US"/>
              </w:rPr>
              <w:fldChar w:fldCharType="end"/>
            </w:r>
            <w:r w:rsidRPr="00741F99">
              <w:rPr>
                <w:rFonts w:ascii="Times New Roman" w:hAnsi="Times New Roman"/>
                <w:b w:val="0"/>
                <w:bCs/>
                <w:lang w:val="en-US"/>
              </w:rPr>
              <w:t xml:space="preserve"> initial situation.</w:t>
            </w:r>
          </w:p>
          <w:p w14:paraId="0130F8E5"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Schedule a recording for service ‘Test12’ after the time event when the IRD quasi-statically reacts to the network changes.</w:t>
            </w:r>
          </w:p>
          <w:p w14:paraId="4EC91D0B" w14:textId="77777777" w:rsidR="00094434" w:rsidRPr="00741F99" w:rsidRDefault="00094434" w:rsidP="006348FF">
            <w:pPr>
              <w:pStyle w:val="font6"/>
              <w:ind w:left="720"/>
              <w:rPr>
                <w:rFonts w:ascii="Times New Roman" w:hAnsi="Times New Roman"/>
                <w:b w:val="0"/>
                <w:bCs/>
                <w:i/>
                <w:sz w:val="24"/>
                <w:szCs w:val="24"/>
                <w:lang w:val="en-US"/>
              </w:rPr>
            </w:pPr>
            <w:r w:rsidRPr="00741F99">
              <w:rPr>
                <w:rFonts w:ascii="Times New Roman" w:hAnsi="Times New Roman"/>
                <w:b w:val="0"/>
                <w:bCs/>
                <w:lang w:val="en-US"/>
              </w:rPr>
              <w:t xml:space="preserve">(Example: If the IRD reacts to the network changes always at 03:00, schedule the recording to happen after that time) </w:t>
            </w:r>
          </w:p>
          <w:p w14:paraId="146BFD27" w14:textId="7B065171"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 xml:space="preserve">Perform the network change according to </w:t>
            </w:r>
            <w:r w:rsidR="003543D3" w:rsidRPr="00741F99">
              <w:rPr>
                <w:rFonts w:ascii="Times New Roman" w:hAnsi="Times New Roman"/>
                <w:b w:val="0"/>
                <w:bCs/>
                <w:lang w:val="en-US"/>
              </w:rPr>
              <w:fldChar w:fldCharType="begin"/>
            </w:r>
            <w:r w:rsidR="003543D3" w:rsidRPr="00741F99">
              <w:rPr>
                <w:rFonts w:ascii="Times New Roman" w:hAnsi="Times New Roman"/>
                <w:b w:val="0"/>
                <w:bCs/>
                <w:lang w:val="en-US"/>
              </w:rPr>
              <w:instrText xml:space="preserve"> REF _Ref417584249 \w \h </w:instrText>
            </w:r>
            <w:r w:rsidR="00B35A6B" w:rsidRPr="00741F99">
              <w:rPr>
                <w:rFonts w:ascii="Times New Roman" w:hAnsi="Times New Roman"/>
                <w:b w:val="0"/>
                <w:bCs/>
                <w:lang w:val="en-US"/>
              </w:rPr>
              <w:instrText xml:space="preserve"> \* MERGEFORMAT </w:instrText>
            </w:r>
            <w:r w:rsidR="003543D3" w:rsidRPr="00741F99">
              <w:rPr>
                <w:rFonts w:ascii="Times New Roman" w:hAnsi="Times New Roman"/>
                <w:b w:val="0"/>
                <w:bCs/>
                <w:lang w:val="en-US"/>
              </w:rPr>
            </w:r>
            <w:r w:rsidR="003543D3" w:rsidRPr="00741F99">
              <w:rPr>
                <w:rFonts w:ascii="Times New Roman" w:hAnsi="Times New Roman"/>
                <w:b w:val="0"/>
                <w:bCs/>
                <w:lang w:val="en-US"/>
              </w:rPr>
              <w:fldChar w:fldCharType="separate"/>
            </w:r>
            <w:r w:rsidR="00AE266A">
              <w:rPr>
                <w:rFonts w:ascii="Times New Roman" w:hAnsi="Times New Roman"/>
                <w:b w:val="0"/>
                <w:bCs/>
                <w:lang w:val="en-US"/>
              </w:rPr>
              <w:t>Task 14:18</w:t>
            </w:r>
            <w:r w:rsidR="003543D3" w:rsidRPr="00741F99">
              <w:rPr>
                <w:rFonts w:ascii="Times New Roman" w:hAnsi="Times New Roman"/>
                <w:b w:val="0"/>
                <w:bCs/>
                <w:lang w:val="en-US"/>
              </w:rPr>
              <w:fldChar w:fldCharType="end"/>
            </w:r>
            <w:r w:rsidRPr="00741F99">
              <w:rPr>
                <w:rFonts w:ascii="Times New Roman" w:hAnsi="Times New Roman"/>
                <w:b w:val="0"/>
                <w:bCs/>
                <w:lang w:val="en-US"/>
              </w:rPr>
              <w:t xml:space="preserve">. </w:t>
            </w:r>
          </w:p>
          <w:p w14:paraId="0DDB6B0E"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Make sure that automatic service list update is initiated.</w:t>
            </w:r>
          </w:p>
          <w:p w14:paraId="35A6C02B"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Set the IRD to standby.</w:t>
            </w:r>
          </w:p>
          <w:p w14:paraId="5927016B" w14:textId="77777777" w:rsidR="00094434" w:rsidRPr="00741F99" w:rsidRDefault="00094434" w:rsidP="00AD1FCF">
            <w:pPr>
              <w:pStyle w:val="font6"/>
              <w:numPr>
                <w:ilvl w:val="0"/>
                <w:numId w:val="199"/>
              </w:numPr>
              <w:overflowPunct/>
              <w:autoSpaceDE/>
              <w:spacing w:before="0" w:after="0"/>
              <w:textAlignment w:val="auto"/>
              <w:rPr>
                <w:rFonts w:ascii="Times New Roman" w:hAnsi="Times New Roman"/>
                <w:bCs/>
                <w:lang w:val="en-US"/>
              </w:rPr>
            </w:pPr>
            <w:r w:rsidRPr="00741F99">
              <w:rPr>
                <w:rFonts w:ascii="Times New Roman" w:hAnsi="Times New Roman"/>
                <w:b w:val="0"/>
                <w:bCs/>
                <w:lang w:val="en-US"/>
              </w:rPr>
              <w:t>Verify that the IRD performs the recording correctly as scheduled in step 2.</w:t>
            </w:r>
          </w:p>
          <w:p w14:paraId="486E50DE" w14:textId="77777777" w:rsidR="00094434" w:rsidRPr="00741F99" w:rsidRDefault="00094434" w:rsidP="006348FF">
            <w:pPr>
              <w:pStyle w:val="font6"/>
              <w:overflowPunct/>
              <w:autoSpaceDE/>
              <w:spacing w:before="0" w:after="0"/>
              <w:ind w:left="720"/>
              <w:textAlignment w:val="auto"/>
              <w:rPr>
                <w:rFonts w:ascii="Times New Roman" w:hAnsi="Times New Roman"/>
                <w:b w:val="0"/>
                <w:bCs/>
                <w:lang w:val="en-US"/>
              </w:rPr>
            </w:pPr>
          </w:p>
          <w:p w14:paraId="4B213D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534A9B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d recordings are not affected by network changes.</w:t>
            </w:r>
          </w:p>
          <w:p w14:paraId="60606896" w14:textId="77777777" w:rsidR="00094434" w:rsidRPr="00741F99" w:rsidRDefault="00094434" w:rsidP="006348FF">
            <w:pPr>
              <w:rPr>
                <w:sz w:val="18"/>
                <w:lang w:val="en-US"/>
              </w:rPr>
            </w:pPr>
          </w:p>
        </w:tc>
      </w:tr>
      <w:tr w:rsidR="00094434" w:rsidRPr="00741F99" w14:paraId="76AD2098" w14:textId="77777777" w:rsidTr="006348FF">
        <w:trPr>
          <w:cantSplit/>
        </w:trPr>
        <w:tc>
          <w:tcPr>
            <w:tcW w:w="1418" w:type="dxa"/>
            <w:tcBorders>
              <w:left w:val="single" w:sz="8" w:space="0" w:color="000000"/>
              <w:bottom w:val="single" w:sz="8" w:space="0" w:color="000000"/>
            </w:tcBorders>
            <w:shd w:val="clear" w:color="auto" w:fill="BFBFBF"/>
          </w:tcPr>
          <w:p w14:paraId="2964721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D790478" w14:textId="77777777" w:rsidR="00094434" w:rsidRPr="00741F99" w:rsidRDefault="00094434" w:rsidP="006348FF">
            <w:pPr>
              <w:rPr>
                <w:lang w:val="en-US"/>
              </w:rPr>
            </w:pPr>
          </w:p>
        </w:tc>
      </w:tr>
      <w:tr w:rsidR="00094434" w:rsidRPr="00741F99" w14:paraId="3DF78435" w14:textId="77777777" w:rsidTr="006348FF">
        <w:trPr>
          <w:cantSplit/>
        </w:trPr>
        <w:tc>
          <w:tcPr>
            <w:tcW w:w="1418" w:type="dxa"/>
            <w:tcBorders>
              <w:left w:val="single" w:sz="8" w:space="0" w:color="000000"/>
              <w:bottom w:val="single" w:sz="8" w:space="0" w:color="000000"/>
            </w:tcBorders>
            <w:shd w:val="clear" w:color="auto" w:fill="BFBFBF"/>
          </w:tcPr>
          <w:p w14:paraId="6AC85F7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403B9B1"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548667B" w14:textId="77777777" w:rsidTr="006348FF">
        <w:trPr>
          <w:cantSplit/>
        </w:trPr>
        <w:tc>
          <w:tcPr>
            <w:tcW w:w="1418" w:type="dxa"/>
            <w:tcBorders>
              <w:left w:val="single" w:sz="8" w:space="0" w:color="000000"/>
              <w:bottom w:val="single" w:sz="8" w:space="0" w:color="000000"/>
            </w:tcBorders>
            <w:shd w:val="clear" w:color="auto" w:fill="BFBFBF"/>
          </w:tcPr>
          <w:p w14:paraId="5B97B4FA"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06BED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2BD4777B" w14:textId="77777777" w:rsidR="00094434" w:rsidRPr="00741F99" w:rsidRDefault="00094434" w:rsidP="006348FF">
            <w:pPr>
              <w:rPr>
                <w:lang w:val="en-US"/>
              </w:rPr>
            </w:pPr>
            <w:r w:rsidRPr="00741F99">
              <w:rPr>
                <w:lang w:val="en-US"/>
              </w:rPr>
              <w:t xml:space="preserve">Describe more specific faults and/or other information </w:t>
            </w:r>
          </w:p>
          <w:p w14:paraId="10F86BB3" w14:textId="77777777" w:rsidR="00094434" w:rsidRPr="00741F99" w:rsidRDefault="00094434" w:rsidP="006348FF">
            <w:pPr>
              <w:rPr>
                <w:b/>
                <w:sz w:val="18"/>
                <w:lang w:val="en-US"/>
              </w:rPr>
            </w:pPr>
          </w:p>
        </w:tc>
      </w:tr>
      <w:tr w:rsidR="00094434" w:rsidRPr="00741F99" w14:paraId="77CC0F36" w14:textId="77777777" w:rsidTr="006348FF">
        <w:trPr>
          <w:cantSplit/>
        </w:trPr>
        <w:tc>
          <w:tcPr>
            <w:tcW w:w="1418" w:type="dxa"/>
            <w:tcBorders>
              <w:left w:val="single" w:sz="8" w:space="0" w:color="000000"/>
              <w:bottom w:val="single" w:sz="8" w:space="0" w:color="000000"/>
            </w:tcBorders>
            <w:shd w:val="clear" w:color="auto" w:fill="BFBFBF"/>
          </w:tcPr>
          <w:p w14:paraId="659035DA"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86EDCB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01711C3"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1103D0" w14:textId="77777777" w:rsidR="00094434" w:rsidRPr="00741F99" w:rsidRDefault="00094434" w:rsidP="006348FF">
            <w:pPr>
              <w:pStyle w:val="Tasktableheading"/>
              <w:rPr>
                <w:sz w:val="18"/>
              </w:rPr>
            </w:pPr>
          </w:p>
        </w:tc>
      </w:tr>
    </w:tbl>
    <w:p w14:paraId="6A709181" w14:textId="77777777" w:rsidR="00094434" w:rsidRPr="00741F99" w:rsidRDefault="00094434" w:rsidP="00094434">
      <w:pPr>
        <w:rPr>
          <w:sz w:val="24"/>
          <w:lang w:val="en-US"/>
        </w:rPr>
      </w:pPr>
    </w:p>
    <w:p w14:paraId="7B8AF879" w14:textId="77777777" w:rsidR="00094434" w:rsidRPr="00741F99" w:rsidRDefault="00094434"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36233B8" w14:textId="77777777" w:rsidTr="006348FF">
        <w:tc>
          <w:tcPr>
            <w:tcW w:w="1418" w:type="dxa"/>
            <w:tcBorders>
              <w:top w:val="single" w:sz="8" w:space="0" w:color="000000"/>
              <w:left w:val="single" w:sz="8" w:space="0" w:color="000000"/>
              <w:bottom w:val="single" w:sz="8" w:space="0" w:color="000000"/>
            </w:tcBorders>
            <w:shd w:val="clear" w:color="auto" w:fill="BFBFBF"/>
          </w:tcPr>
          <w:p w14:paraId="1D6B286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2F9C75E" w14:textId="77777777" w:rsidR="00094434" w:rsidRPr="00741F99" w:rsidRDefault="00094434" w:rsidP="0008567E">
            <w:pPr>
              <w:pStyle w:val="Task2"/>
            </w:pPr>
            <w:bookmarkStart w:id="5729" w:name="_Toc338588238"/>
            <w:bookmarkStart w:id="5730" w:name="_Toc361215184"/>
            <w:bookmarkStart w:id="5731" w:name="_Toc413405065"/>
            <w:r w:rsidRPr="00741F99">
              <w:t xml:space="preserve"> </w:t>
            </w:r>
            <w:bookmarkStart w:id="5732" w:name="_Toc441762320"/>
            <w:bookmarkStart w:id="5733" w:name="_Toc492989936"/>
            <w:bookmarkStart w:id="5734" w:name="_Toc102128507"/>
            <w:bookmarkStart w:id="5735" w:name="_Toc147824699"/>
            <w:bookmarkStart w:id="5736" w:name="_Toc147825076"/>
            <w:r w:rsidR="00865E37" w:rsidRPr="00741F99">
              <w:t xml:space="preserve">User actions </w:t>
            </w:r>
            <w:r w:rsidRPr="00741F99">
              <w:t>disturbing the recording</w:t>
            </w:r>
            <w:bookmarkEnd w:id="5729"/>
            <w:bookmarkEnd w:id="5730"/>
            <w:bookmarkEnd w:id="5731"/>
            <w:bookmarkEnd w:id="5732"/>
            <w:bookmarkEnd w:id="5733"/>
            <w:bookmarkEnd w:id="5734"/>
            <w:bookmarkEnd w:id="5735"/>
            <w:bookmarkEnd w:id="5736"/>
          </w:p>
        </w:tc>
      </w:tr>
      <w:tr w:rsidR="00094434" w:rsidRPr="00741F99" w14:paraId="4FCAA6DF" w14:textId="77777777" w:rsidTr="006348FF">
        <w:tc>
          <w:tcPr>
            <w:tcW w:w="1418" w:type="dxa"/>
            <w:tcBorders>
              <w:left w:val="single" w:sz="8" w:space="0" w:color="000000"/>
              <w:bottom w:val="single" w:sz="8" w:space="0" w:color="000000"/>
            </w:tcBorders>
            <w:shd w:val="clear" w:color="auto" w:fill="BFBFBF"/>
          </w:tcPr>
          <w:p w14:paraId="5966FA20"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E96871F" w14:textId="77777777" w:rsidR="00094434" w:rsidRPr="00741F99" w:rsidRDefault="00094434" w:rsidP="006348FF">
            <w:pPr>
              <w:pStyle w:val="NordigChapter"/>
            </w:pPr>
            <w:bookmarkStart w:id="5737" w:name="_Toc338587626"/>
            <w:bookmarkStart w:id="5738" w:name="_Toc361215486"/>
            <w:bookmarkStart w:id="5739" w:name="_Toc361216394"/>
            <w:bookmarkStart w:id="5740" w:name="_Toc361217003"/>
            <w:r w:rsidRPr="00741F99">
              <w:t>NorDig Unified 14.3.2</w:t>
            </w:r>
            <w:bookmarkEnd w:id="5737"/>
            <w:bookmarkEnd w:id="5738"/>
            <w:bookmarkEnd w:id="5739"/>
            <w:bookmarkEnd w:id="5740"/>
          </w:p>
        </w:tc>
      </w:tr>
      <w:tr w:rsidR="00094434" w:rsidRPr="00741F99" w14:paraId="1EEC8BF9" w14:textId="77777777" w:rsidTr="006348FF">
        <w:tc>
          <w:tcPr>
            <w:tcW w:w="1418" w:type="dxa"/>
            <w:tcBorders>
              <w:left w:val="single" w:sz="8" w:space="0" w:color="000000"/>
              <w:bottom w:val="single" w:sz="8" w:space="0" w:color="000000"/>
            </w:tcBorders>
            <w:shd w:val="clear" w:color="auto" w:fill="BFBFBF"/>
          </w:tcPr>
          <w:p w14:paraId="2C70A77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9AB205" w14:textId="77777777" w:rsidR="00AF5EFE" w:rsidRDefault="00094434" w:rsidP="006348FF">
            <w:pPr>
              <w:rPr>
                <w:bCs/>
                <w:iCs/>
                <w:lang w:val="en-US"/>
              </w:rPr>
            </w:pPr>
            <w:r w:rsidRPr="00741F99">
              <w:rPr>
                <w:bCs/>
                <w:iCs/>
                <w:lang w:val="en-US"/>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7E6D82D" w14:textId="77777777" w:rsidR="00AF5EFE" w:rsidRDefault="00094434" w:rsidP="006348FF">
            <w:pPr>
              <w:rPr>
                <w:bCs/>
                <w:iCs/>
                <w:lang w:val="en-US"/>
              </w:rPr>
            </w:pPr>
            <w:r w:rsidRPr="00741F99">
              <w:rPr>
                <w:bCs/>
                <w:iCs/>
                <w:lang w:val="en-US"/>
              </w:rPr>
              <w:t xml:space="preserve">For cases where the information is coming from EIT data (like parental rating descriptor), the playback shall at least act on the EIT signalling at the start of the recording (see 15.2.1). </w:t>
            </w:r>
          </w:p>
          <w:p w14:paraId="46E387CE" w14:textId="6AAC1D24" w:rsidR="00094434" w:rsidRDefault="00094434" w:rsidP="006348FF">
            <w:pPr>
              <w:rPr>
                <w:bCs/>
                <w:iCs/>
                <w:lang w:val="en-US"/>
              </w:rPr>
            </w:pPr>
            <w:r w:rsidRPr="00741F99">
              <w:rPr>
                <w:bCs/>
                <w:iCs/>
                <w:lang w:val="en-US"/>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8D5034D" w14:textId="4EA9104F" w:rsidR="00196B9C" w:rsidRPr="00741F99" w:rsidRDefault="00196B9C" w:rsidP="006348FF">
            <w:pPr>
              <w:rPr>
                <w:bCs/>
                <w:iCs/>
                <w:lang w:val="en-US"/>
              </w:rPr>
            </w:pPr>
          </w:p>
        </w:tc>
      </w:tr>
      <w:tr w:rsidR="00094434" w:rsidRPr="00741F99" w14:paraId="1D71E040" w14:textId="77777777" w:rsidTr="006348FF">
        <w:tc>
          <w:tcPr>
            <w:tcW w:w="1418" w:type="dxa"/>
            <w:tcBorders>
              <w:left w:val="single" w:sz="8" w:space="0" w:color="000000"/>
              <w:bottom w:val="single" w:sz="8" w:space="0" w:color="000000"/>
            </w:tcBorders>
            <w:shd w:val="clear" w:color="auto" w:fill="BFBFBF"/>
          </w:tcPr>
          <w:p w14:paraId="73C2919E" w14:textId="6DF55679"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D78FDFF" w14:textId="19BCF574" w:rsidR="0024749C" w:rsidRPr="00593E28" w:rsidRDefault="0024749C" w:rsidP="0024749C">
            <w:pPr>
              <w:rPr>
                <w:lang w:val="en-US"/>
              </w:rPr>
            </w:pPr>
            <w:r w:rsidRPr="00593E28">
              <w:rPr>
                <w:lang w:val="en-US"/>
              </w:rPr>
              <w:t>PVR IRD</w:t>
            </w:r>
          </w:p>
          <w:p w14:paraId="0A594327" w14:textId="589B6B87" w:rsidR="00094434" w:rsidRPr="00593E28" w:rsidRDefault="00094434" w:rsidP="006348FF">
            <w:pPr>
              <w:pStyle w:val="NordigProfile"/>
            </w:pPr>
          </w:p>
        </w:tc>
      </w:tr>
      <w:tr w:rsidR="00094434" w:rsidRPr="00741F99" w14:paraId="761B52CA" w14:textId="77777777" w:rsidTr="006348FF">
        <w:tc>
          <w:tcPr>
            <w:tcW w:w="1418" w:type="dxa"/>
            <w:tcBorders>
              <w:left w:val="single" w:sz="8" w:space="0" w:color="000000"/>
              <w:bottom w:val="single" w:sz="8" w:space="0" w:color="000000"/>
            </w:tcBorders>
            <w:shd w:val="clear" w:color="auto" w:fill="BFBFBF"/>
          </w:tcPr>
          <w:p w14:paraId="34B4A9C1"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E114E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EC8A57" w14:textId="77777777" w:rsidR="00094434" w:rsidRPr="00741F99" w:rsidRDefault="00094434" w:rsidP="006348FF">
            <w:pPr>
              <w:rPr>
                <w:lang w:val="en-US"/>
              </w:rPr>
            </w:pPr>
            <w:r w:rsidRPr="00741F99">
              <w:rPr>
                <w:lang w:val="en-US"/>
              </w:rPr>
              <w:t>To verify that the PVR IRD is able to handle reception errors gracefully.</w:t>
            </w:r>
          </w:p>
          <w:p w14:paraId="4783CE99" w14:textId="77777777" w:rsidR="00094434" w:rsidRPr="00741F99" w:rsidRDefault="00094434" w:rsidP="006348FF">
            <w:pPr>
              <w:rPr>
                <w:lang w:val="en-US"/>
              </w:rPr>
            </w:pPr>
          </w:p>
          <w:p w14:paraId="269996C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394C6B" w14:textId="77777777" w:rsidR="00094434" w:rsidRPr="00741F99" w:rsidRDefault="00094434" w:rsidP="006348FF">
            <w:pPr>
              <w:rPr>
                <w:bCs/>
                <w:lang w:val="en-US"/>
              </w:rPr>
            </w:pPr>
            <w:r w:rsidRPr="00741F99">
              <w:rPr>
                <w:bCs/>
                <w:lang w:val="en-US"/>
              </w:rPr>
              <w:t xml:space="preserve">Test network </w:t>
            </w:r>
          </w:p>
          <w:p w14:paraId="4A358AB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0316C92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C307627" w14:textId="77777777" w:rsidR="00094434" w:rsidRPr="00741F99" w:rsidRDefault="00094434" w:rsidP="00593E28">
            <w:pPr>
              <w:pStyle w:val="Indeks8"/>
              <w:numPr>
                <w:ilvl w:val="0"/>
                <w:numId w:val="273"/>
              </w:numPr>
            </w:pPr>
            <w:r w:rsidRPr="00741F99">
              <w:t>Initiate a recording.</w:t>
            </w:r>
          </w:p>
          <w:p w14:paraId="0A316F7E" w14:textId="77777777" w:rsidR="00094434" w:rsidRPr="00741F99" w:rsidRDefault="00094434" w:rsidP="00593E28">
            <w:pPr>
              <w:pStyle w:val="Indeks8"/>
              <w:numPr>
                <w:ilvl w:val="0"/>
                <w:numId w:val="273"/>
              </w:numPr>
            </w:pPr>
            <w:r w:rsidRPr="00741F99">
              <w:t>Set the IRD to standby for a short time, e.g. 1 minute.</w:t>
            </w:r>
          </w:p>
          <w:p w14:paraId="258EFD88" w14:textId="77777777" w:rsidR="00094434" w:rsidRPr="00741F99" w:rsidRDefault="00094434" w:rsidP="00593E28">
            <w:pPr>
              <w:pStyle w:val="Indeks8"/>
              <w:numPr>
                <w:ilvl w:val="0"/>
                <w:numId w:val="273"/>
              </w:numPr>
            </w:pPr>
            <w:r w:rsidRPr="00741F99">
              <w:t xml:space="preserve">Wake up the IRD. </w:t>
            </w:r>
          </w:p>
          <w:p w14:paraId="79A10C31" w14:textId="77777777" w:rsidR="00094434" w:rsidRPr="00741F99" w:rsidRDefault="00094434" w:rsidP="00593E28">
            <w:pPr>
              <w:pStyle w:val="Indeks8"/>
              <w:numPr>
                <w:ilvl w:val="0"/>
                <w:numId w:val="273"/>
              </w:numPr>
            </w:pPr>
            <w:r w:rsidRPr="00741F99">
              <w:t>Set the IRD to standby for a longer period of time, e.g. 30 minutes.</w:t>
            </w:r>
          </w:p>
          <w:p w14:paraId="325DA013" w14:textId="77777777" w:rsidR="00094434" w:rsidRPr="00741F99" w:rsidRDefault="00094434" w:rsidP="00593E28">
            <w:pPr>
              <w:pStyle w:val="Indeks8"/>
              <w:numPr>
                <w:ilvl w:val="0"/>
                <w:numId w:val="273"/>
              </w:numPr>
            </w:pPr>
            <w:r w:rsidRPr="00741F99">
              <w:t>Wake up the IRD.</w:t>
            </w:r>
          </w:p>
          <w:p w14:paraId="4CD2BE83" w14:textId="55D156BB" w:rsidR="00094434" w:rsidRPr="00741F99" w:rsidRDefault="00094434" w:rsidP="00593E28">
            <w:pPr>
              <w:pStyle w:val="Indeks8"/>
              <w:numPr>
                <w:ilvl w:val="0"/>
                <w:numId w:val="273"/>
              </w:numPr>
            </w:pPr>
            <w:r w:rsidRPr="00741F99">
              <w:t>Shut down and re-start the HDMI sink (Not applicable for</w:t>
            </w:r>
            <w:r w:rsidR="005C3D9D">
              <w:t xml:space="preserve"> iDTVs</w:t>
            </w:r>
            <w:r w:rsidRPr="00741F99">
              <w:t>).</w:t>
            </w:r>
          </w:p>
          <w:p w14:paraId="4BE3779D" w14:textId="77777777" w:rsidR="00094434" w:rsidRPr="00741F99" w:rsidRDefault="00094434" w:rsidP="00593E28">
            <w:pPr>
              <w:pStyle w:val="Indeks8"/>
              <w:numPr>
                <w:ilvl w:val="0"/>
                <w:numId w:val="273"/>
              </w:numPr>
            </w:pPr>
            <w:r w:rsidRPr="00741F99">
              <w:t xml:space="preserve">Stop the recording. </w:t>
            </w:r>
          </w:p>
          <w:p w14:paraId="70709B92" w14:textId="77777777" w:rsidR="00094434" w:rsidRPr="00741F99" w:rsidRDefault="00094434" w:rsidP="00593E28">
            <w:pPr>
              <w:pStyle w:val="Indeks8"/>
              <w:numPr>
                <w:ilvl w:val="0"/>
                <w:numId w:val="273"/>
              </w:numPr>
            </w:pPr>
            <w:r w:rsidRPr="00741F99">
              <w:t>Initiate a new recording.</w:t>
            </w:r>
          </w:p>
          <w:p w14:paraId="2B0D3291" w14:textId="77777777" w:rsidR="00094434" w:rsidRPr="00741F99" w:rsidRDefault="00094434" w:rsidP="00593E28">
            <w:pPr>
              <w:pStyle w:val="Indeks8"/>
              <w:numPr>
                <w:ilvl w:val="0"/>
                <w:numId w:val="273"/>
              </w:numPr>
            </w:pPr>
            <w:r w:rsidRPr="00741F99">
              <w:t xml:space="preserve">Power cycle the IRD. </w:t>
            </w:r>
          </w:p>
          <w:p w14:paraId="3459A856" w14:textId="77777777" w:rsidR="00094434" w:rsidRPr="00741F99" w:rsidRDefault="00094434" w:rsidP="00593E28">
            <w:pPr>
              <w:pStyle w:val="Indeks8"/>
              <w:numPr>
                <w:ilvl w:val="0"/>
                <w:numId w:val="273"/>
              </w:numPr>
            </w:pPr>
            <w:r w:rsidRPr="00741F99">
              <w:t>Stop the recording, if it is still active.</w:t>
            </w:r>
          </w:p>
          <w:p w14:paraId="6E9BC5E7" w14:textId="77777777" w:rsidR="00094434" w:rsidRPr="00741F99" w:rsidRDefault="00094434" w:rsidP="00593E28">
            <w:pPr>
              <w:pStyle w:val="Indeks8"/>
              <w:numPr>
                <w:ilvl w:val="0"/>
                <w:numId w:val="273"/>
              </w:numPr>
              <w:rPr>
                <w:b/>
                <w:lang w:val="en-US"/>
              </w:rPr>
            </w:pPr>
            <w:r w:rsidRPr="00741F99">
              <w:t>Fill in the measurement record.</w:t>
            </w:r>
            <w:r w:rsidRPr="00741F99">
              <w:tab/>
            </w:r>
          </w:p>
          <w:p w14:paraId="690426E0" w14:textId="77777777" w:rsidR="00865E37" w:rsidRPr="00741F99" w:rsidRDefault="00865E37" w:rsidP="006348FF">
            <w:pPr>
              <w:pStyle w:val="font6"/>
              <w:overflowPunct/>
              <w:autoSpaceDE/>
              <w:spacing w:before="0" w:after="0"/>
              <w:textAlignment w:val="auto"/>
              <w:rPr>
                <w:rFonts w:ascii="Times New Roman" w:hAnsi="Times New Roman"/>
                <w:bCs/>
                <w:lang w:val="en-US"/>
              </w:rPr>
            </w:pPr>
          </w:p>
          <w:p w14:paraId="5F5458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4A4C5AA" w14:textId="77777777" w:rsidR="00094434"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handle the disturbances in the operational environment gracefully. </w:t>
            </w:r>
          </w:p>
          <w:p w14:paraId="41C9CF1D" w14:textId="1E0017FB" w:rsidR="00AF5EFE" w:rsidRPr="00741F99" w:rsidRDefault="00AF5EFE" w:rsidP="006348FF">
            <w:pPr>
              <w:pStyle w:val="font6"/>
              <w:overflowPunct/>
              <w:autoSpaceDE/>
              <w:spacing w:before="0" w:after="0"/>
              <w:textAlignment w:val="auto"/>
              <w:rPr>
                <w:sz w:val="18"/>
                <w:lang w:val="en-US"/>
              </w:rPr>
            </w:pPr>
          </w:p>
        </w:tc>
      </w:tr>
      <w:tr w:rsidR="00094434" w:rsidRPr="00741F99" w14:paraId="0CD0F43F" w14:textId="77777777" w:rsidTr="00AF5EFE">
        <w:trPr>
          <w:trHeight w:val="2077"/>
        </w:trPr>
        <w:tc>
          <w:tcPr>
            <w:tcW w:w="1418" w:type="dxa"/>
            <w:tcBorders>
              <w:left w:val="single" w:sz="8" w:space="0" w:color="000000"/>
              <w:bottom w:val="single" w:sz="8" w:space="0" w:color="000000"/>
            </w:tcBorders>
            <w:shd w:val="clear" w:color="auto" w:fill="BFBFBF"/>
          </w:tcPr>
          <w:p w14:paraId="1144059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9987083" w14:textId="78036028" w:rsidR="00094434" w:rsidRPr="00AF5EFE" w:rsidRDefault="00094434" w:rsidP="006348FF">
            <w:pPr>
              <w:rPr>
                <w:b/>
                <w:bCs/>
                <w:lang w:val="en-US"/>
              </w:rPr>
            </w:pPr>
            <w:r w:rsidRPr="00AF5EFE">
              <w:rPr>
                <w:b/>
                <w:bCs/>
                <w:lang w:val="en-US"/>
              </w:rPr>
              <w:t>Measurement record</w:t>
            </w:r>
          </w:p>
          <w:p w14:paraId="348CD6A4" w14:textId="77777777" w:rsidR="00593E28" w:rsidRPr="00741F99" w:rsidRDefault="00593E28" w:rsidP="006348F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8"/>
              <w:gridCol w:w="2076"/>
            </w:tblGrid>
            <w:tr w:rsidR="00094434" w:rsidRPr="00741F99" w14:paraId="7DF8DE3A" w14:textId="77777777" w:rsidTr="00AD1460">
              <w:tc>
                <w:tcPr>
                  <w:tcW w:w="5028" w:type="dxa"/>
                </w:tcPr>
                <w:p w14:paraId="682143EE" w14:textId="77777777" w:rsidR="00094434" w:rsidRPr="00741F99" w:rsidRDefault="00094434" w:rsidP="006348FF">
                  <w:pPr>
                    <w:rPr>
                      <w:b/>
                      <w:lang w:val="en-US"/>
                    </w:rPr>
                  </w:pPr>
                  <w:r w:rsidRPr="00741F99">
                    <w:rPr>
                      <w:b/>
                      <w:lang w:val="en-US"/>
                    </w:rPr>
                    <w:t>Test point</w:t>
                  </w:r>
                </w:p>
              </w:tc>
              <w:tc>
                <w:tcPr>
                  <w:tcW w:w="2076" w:type="dxa"/>
                </w:tcPr>
                <w:p w14:paraId="5F37E27E" w14:textId="77777777" w:rsidR="00094434" w:rsidRPr="00741F99" w:rsidRDefault="00094434" w:rsidP="006348FF">
                  <w:pPr>
                    <w:rPr>
                      <w:b/>
                      <w:lang w:val="en-US"/>
                    </w:rPr>
                  </w:pPr>
                  <w:r w:rsidRPr="00741F99">
                    <w:rPr>
                      <w:b/>
                      <w:lang w:val="en-US"/>
                    </w:rPr>
                    <w:t>Result OK/NOK</w:t>
                  </w:r>
                </w:p>
              </w:tc>
            </w:tr>
            <w:tr w:rsidR="00094434" w:rsidRPr="00741F99" w14:paraId="1A9DF6DC" w14:textId="77777777" w:rsidTr="00AD1460">
              <w:tc>
                <w:tcPr>
                  <w:tcW w:w="5028" w:type="dxa"/>
                </w:tcPr>
                <w:p w14:paraId="4F724AD5" w14:textId="77777777" w:rsidR="00094434" w:rsidRPr="00741F99" w:rsidRDefault="00094434" w:rsidP="006348FF">
                  <w:pPr>
                    <w:rPr>
                      <w:lang w:val="en-US"/>
                    </w:rPr>
                  </w:pPr>
                  <w:r w:rsidRPr="00741F99">
                    <w:rPr>
                      <w:lang w:val="en-US"/>
                    </w:rPr>
                    <w:t xml:space="preserve">IRD continues an ongoing recording in stand-by mode </w:t>
                  </w:r>
                </w:p>
              </w:tc>
              <w:tc>
                <w:tcPr>
                  <w:tcW w:w="2076" w:type="dxa"/>
                </w:tcPr>
                <w:p w14:paraId="6EADBFA4" w14:textId="77777777" w:rsidR="00094434" w:rsidRPr="00741F99" w:rsidRDefault="00094434" w:rsidP="006348FF">
                  <w:pPr>
                    <w:rPr>
                      <w:b/>
                      <w:lang w:val="en-US"/>
                    </w:rPr>
                  </w:pPr>
                </w:p>
              </w:tc>
            </w:tr>
            <w:tr w:rsidR="00094434" w:rsidRPr="00741F99" w14:paraId="0E339DB6" w14:textId="77777777" w:rsidTr="00AD1460">
              <w:tc>
                <w:tcPr>
                  <w:tcW w:w="5028" w:type="dxa"/>
                </w:tcPr>
                <w:p w14:paraId="39140833" w14:textId="77777777" w:rsidR="00094434" w:rsidRPr="00741F99" w:rsidRDefault="00094434" w:rsidP="006348FF">
                  <w:pPr>
                    <w:rPr>
                      <w:lang w:val="en-US"/>
                    </w:rPr>
                  </w:pPr>
                  <w:r w:rsidRPr="00741F99">
                    <w:rPr>
                      <w:lang w:val="en-US"/>
                    </w:rPr>
                    <w:t>HDCP connection status does not disturb the recording.</w:t>
                  </w:r>
                </w:p>
              </w:tc>
              <w:tc>
                <w:tcPr>
                  <w:tcW w:w="2076" w:type="dxa"/>
                </w:tcPr>
                <w:p w14:paraId="508B61CC" w14:textId="77777777" w:rsidR="00094434" w:rsidRPr="00741F99" w:rsidRDefault="00094434" w:rsidP="006348FF">
                  <w:pPr>
                    <w:rPr>
                      <w:b/>
                      <w:lang w:val="en-US"/>
                    </w:rPr>
                  </w:pPr>
                </w:p>
              </w:tc>
            </w:tr>
            <w:tr w:rsidR="00094434" w:rsidRPr="00741F99" w14:paraId="2EBF6202" w14:textId="77777777" w:rsidTr="00AD1460">
              <w:tc>
                <w:tcPr>
                  <w:tcW w:w="5028" w:type="dxa"/>
                </w:tcPr>
                <w:p w14:paraId="6D361758" w14:textId="77777777" w:rsidR="00094434" w:rsidRPr="00741F99" w:rsidRDefault="00094434" w:rsidP="006348FF">
                  <w:pPr>
                    <w:rPr>
                      <w:lang w:val="en-US"/>
                    </w:rPr>
                  </w:pPr>
                  <w:r w:rsidRPr="00741F99">
                    <w:rPr>
                      <w:lang w:val="en-US"/>
                    </w:rPr>
                    <w:t>IRD returns back to the originating power state after a power cycle.</w:t>
                  </w:r>
                </w:p>
              </w:tc>
              <w:tc>
                <w:tcPr>
                  <w:tcW w:w="2076" w:type="dxa"/>
                </w:tcPr>
                <w:p w14:paraId="4F2A8F11" w14:textId="77777777" w:rsidR="00094434" w:rsidRPr="00741F99" w:rsidRDefault="00094434" w:rsidP="006348FF">
                  <w:pPr>
                    <w:rPr>
                      <w:b/>
                      <w:lang w:val="en-US"/>
                    </w:rPr>
                  </w:pPr>
                </w:p>
              </w:tc>
            </w:tr>
            <w:tr w:rsidR="00094434" w:rsidRPr="00741F99" w14:paraId="5786B116" w14:textId="77777777" w:rsidTr="00AD1460">
              <w:tc>
                <w:tcPr>
                  <w:tcW w:w="5028" w:type="dxa"/>
                </w:tcPr>
                <w:p w14:paraId="7F1FB09A" w14:textId="77777777" w:rsidR="00094434" w:rsidRPr="00741F99" w:rsidRDefault="00094434" w:rsidP="006348FF">
                  <w:pPr>
                    <w:rPr>
                      <w:lang w:val="en-US"/>
                    </w:rPr>
                  </w:pPr>
                  <w:r w:rsidRPr="00741F99">
                    <w:rPr>
                      <w:lang w:val="en-US"/>
                    </w:rPr>
                    <w:t>IRD indicates the recording is incomplete.</w:t>
                  </w:r>
                </w:p>
              </w:tc>
              <w:tc>
                <w:tcPr>
                  <w:tcW w:w="2076" w:type="dxa"/>
                </w:tcPr>
                <w:p w14:paraId="7DC707E4" w14:textId="77777777" w:rsidR="00094434" w:rsidRPr="00741F99" w:rsidRDefault="00094434" w:rsidP="006348FF">
                  <w:pPr>
                    <w:rPr>
                      <w:b/>
                      <w:lang w:val="en-US"/>
                    </w:rPr>
                  </w:pPr>
                </w:p>
              </w:tc>
            </w:tr>
          </w:tbl>
          <w:p w14:paraId="65446B30" w14:textId="77777777" w:rsidR="00094434" w:rsidRPr="00741F99" w:rsidRDefault="00094434" w:rsidP="006348FF">
            <w:pPr>
              <w:rPr>
                <w:lang w:val="en-US"/>
              </w:rPr>
            </w:pPr>
          </w:p>
        </w:tc>
      </w:tr>
      <w:tr w:rsidR="00094434" w:rsidRPr="00741F99" w14:paraId="7073F1F4" w14:textId="77777777" w:rsidTr="006348FF">
        <w:tc>
          <w:tcPr>
            <w:tcW w:w="1418" w:type="dxa"/>
            <w:tcBorders>
              <w:left w:val="single" w:sz="8" w:space="0" w:color="000000"/>
              <w:bottom w:val="single" w:sz="8" w:space="0" w:color="000000"/>
            </w:tcBorders>
            <w:shd w:val="clear" w:color="auto" w:fill="BFBFBF"/>
          </w:tcPr>
          <w:p w14:paraId="4736C64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B60ED1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70C662F" w14:textId="77777777" w:rsidTr="006348FF">
        <w:tc>
          <w:tcPr>
            <w:tcW w:w="1418" w:type="dxa"/>
            <w:tcBorders>
              <w:left w:val="single" w:sz="8" w:space="0" w:color="000000"/>
              <w:bottom w:val="single" w:sz="8" w:space="0" w:color="000000"/>
            </w:tcBorders>
            <w:shd w:val="clear" w:color="auto" w:fill="BFBFBF"/>
          </w:tcPr>
          <w:p w14:paraId="2B1607B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33BF4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003E76B6" w:rsidRPr="00741F99">
              <w:rPr>
                <w:lang w:val="en-US"/>
              </w:rPr>
              <w:fldChar w:fldCharType="end"/>
            </w:r>
            <w:r w:rsidRPr="00741F99">
              <w:rPr>
                <w:b/>
                <w:lang w:val="en-US"/>
              </w:rPr>
              <w:t>NO</w:t>
            </w:r>
          </w:p>
          <w:p w14:paraId="673E6DB8" w14:textId="77777777" w:rsidR="00094434" w:rsidRPr="00741F99" w:rsidRDefault="00094434" w:rsidP="006348FF">
            <w:pPr>
              <w:rPr>
                <w:lang w:val="en-US"/>
              </w:rPr>
            </w:pPr>
            <w:r w:rsidRPr="00741F99">
              <w:rPr>
                <w:lang w:val="en-US"/>
              </w:rPr>
              <w:t xml:space="preserve">Describe more specific faults and/or other information </w:t>
            </w:r>
          </w:p>
          <w:p w14:paraId="61042500" w14:textId="77777777" w:rsidR="00094434" w:rsidRPr="00741F99" w:rsidRDefault="00094434" w:rsidP="006348FF">
            <w:pPr>
              <w:rPr>
                <w:b/>
                <w:sz w:val="18"/>
                <w:lang w:val="en-US"/>
              </w:rPr>
            </w:pPr>
          </w:p>
        </w:tc>
      </w:tr>
      <w:tr w:rsidR="00094434" w:rsidRPr="00741F99" w14:paraId="4CEED71A" w14:textId="77777777" w:rsidTr="006348FF">
        <w:tc>
          <w:tcPr>
            <w:tcW w:w="1418" w:type="dxa"/>
            <w:tcBorders>
              <w:left w:val="single" w:sz="8" w:space="0" w:color="000000"/>
              <w:bottom w:val="single" w:sz="8" w:space="0" w:color="000000"/>
            </w:tcBorders>
            <w:shd w:val="clear" w:color="auto" w:fill="BFBFBF"/>
          </w:tcPr>
          <w:p w14:paraId="31B91C93"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58A04D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AE8E3AE"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37364CD" w14:textId="77777777" w:rsidR="00094434" w:rsidRPr="00741F99" w:rsidRDefault="00094434" w:rsidP="006348FF">
            <w:pPr>
              <w:pStyle w:val="Tasktableheading"/>
              <w:rPr>
                <w:sz w:val="18"/>
              </w:rPr>
            </w:pPr>
          </w:p>
        </w:tc>
      </w:tr>
    </w:tbl>
    <w:p w14:paraId="01BED6FE" w14:textId="77777777" w:rsidR="00094434" w:rsidRPr="00741F99" w:rsidRDefault="00094434" w:rsidP="00094434">
      <w:pPr>
        <w:rPr>
          <w:sz w:val="24"/>
          <w:lang w:val="en-US"/>
        </w:rPr>
      </w:pPr>
    </w:p>
    <w:p w14:paraId="114A79E3" w14:textId="77777777" w:rsidR="00CC5F55" w:rsidRPr="00741F99" w:rsidRDefault="00CC5F55">
      <w:pPr>
        <w:suppressAutoHyphens w:val="0"/>
        <w:rPr>
          <w:lang w:val="en-US"/>
        </w:rPr>
      </w:pPr>
      <w:r w:rsidRPr="00741F99">
        <w:rPr>
          <w:lang w:val="en-US"/>
        </w:rPr>
        <w:br w:type="page"/>
      </w:r>
    </w:p>
    <w:p w14:paraId="3E7DD51C" w14:textId="77777777" w:rsidR="00CC5F55" w:rsidRPr="00741F99" w:rsidRDefault="00CC5F55" w:rsidP="00BB5DA4">
      <w:pPr>
        <w:pStyle w:val="Overskrift2"/>
        <w:numPr>
          <w:ilvl w:val="1"/>
          <w:numId w:val="28"/>
        </w:numPr>
        <w:ind w:left="578" w:hanging="578"/>
        <w:rPr>
          <w:lang w:val="en-US"/>
        </w:rPr>
      </w:pPr>
      <w:bookmarkStart w:id="5741" w:name="_Ref422150279"/>
      <w:bookmarkStart w:id="5742" w:name="_Toc441762321"/>
      <w:bookmarkStart w:id="5743" w:name="_Toc492989937"/>
      <w:bookmarkStart w:id="5744" w:name="_Toc102128508"/>
      <w:bookmarkStart w:id="5745" w:name="_Toc147824700"/>
      <w:bookmarkStart w:id="5746" w:name="_Toc147825077"/>
      <w:r w:rsidRPr="00741F99">
        <w:rPr>
          <w:lang w:val="en-US"/>
        </w:rPr>
        <w:lastRenderedPageBreak/>
        <w:t>Task 16: IRD System Software and API</w:t>
      </w:r>
      <w:bookmarkEnd w:id="5741"/>
      <w:bookmarkEnd w:id="5742"/>
      <w:bookmarkEnd w:id="5743"/>
      <w:bookmarkEnd w:id="5744"/>
      <w:bookmarkEnd w:id="5745"/>
      <w:bookmarkEnd w:id="5746"/>
    </w:p>
    <w:p w14:paraId="7C65576E" w14:textId="77777777" w:rsidR="00CC5F55" w:rsidRPr="00741F99" w:rsidRDefault="00CC5F55" w:rsidP="00CC5F55">
      <w:pPr>
        <w:pStyle w:val="Task1"/>
      </w:pPr>
      <w:bookmarkStart w:id="5747" w:name="_Ref422202900"/>
      <w:r w:rsidRPr="00741F99">
        <w:t>IRD System Software and API</w:t>
      </w:r>
      <w:bookmarkStart w:id="5748" w:name="_Toc65751514"/>
      <w:bookmarkStart w:id="5749" w:name="_Toc102128509"/>
      <w:bookmarkStart w:id="5750" w:name="_Toc147824701"/>
      <w:bookmarkStart w:id="5751" w:name="_Toc147825078"/>
      <w:bookmarkEnd w:id="5747"/>
      <w:bookmarkEnd w:id="5748"/>
      <w:bookmarkEnd w:id="5749"/>
      <w:bookmarkEnd w:id="5750"/>
      <w:bookmarkEnd w:id="5751"/>
    </w:p>
    <w:p w14:paraId="37F83ADE" w14:textId="77777777" w:rsidR="00CC5F55" w:rsidRPr="00741F99" w:rsidRDefault="00CC5F55" w:rsidP="00BB5DA4">
      <w:pPr>
        <w:pStyle w:val="Overskrift3"/>
        <w:numPr>
          <w:ilvl w:val="2"/>
          <w:numId w:val="28"/>
        </w:numPr>
        <w:rPr>
          <w:lang w:val="en-US"/>
        </w:rPr>
      </w:pPr>
      <w:bookmarkStart w:id="5752" w:name="_Toc441762322"/>
      <w:bookmarkStart w:id="5753" w:name="_Toc492989938"/>
      <w:bookmarkStart w:id="5754" w:name="_Toc102128510"/>
      <w:bookmarkStart w:id="5755" w:name="_Toc147824702"/>
      <w:r w:rsidRPr="00741F99">
        <w:rPr>
          <w:lang w:val="en-US"/>
        </w:rPr>
        <w:t>Introduction</w:t>
      </w:r>
      <w:bookmarkEnd w:id="5752"/>
      <w:bookmarkEnd w:id="5753"/>
      <w:bookmarkEnd w:id="5754"/>
      <w:bookmarkEnd w:id="5755"/>
    </w:p>
    <w:p w14:paraId="25BA3870" w14:textId="5B90352E" w:rsidR="00CA339F" w:rsidRPr="00593E28" w:rsidRDefault="00CA339F" w:rsidP="00CA339F">
      <w:r w:rsidRPr="00741F99">
        <w:t xml:space="preserve">This section specifies the test plans related to </w:t>
      </w:r>
      <w:r w:rsidRPr="00593E28">
        <w:t xml:space="preserve">the NorDig </w:t>
      </w:r>
      <w:r w:rsidR="004D4E27" w:rsidRPr="00593E28">
        <w:t>HbbTV</w:t>
      </w:r>
      <w:r w:rsidRPr="00593E28">
        <w:t xml:space="preserve"> IRD</w:t>
      </w:r>
      <w:r w:rsidR="009E704E" w:rsidRPr="00593E28">
        <w:t xml:space="preserve"> and Nordig HEVC iDTV configurations. Nordig Basic TV IRD System software tests are defined elsewhere in this document.</w:t>
      </w:r>
      <w:r w:rsidRPr="00593E28">
        <w:t xml:space="preserve">. </w:t>
      </w:r>
    </w:p>
    <w:p w14:paraId="7413E95D" w14:textId="77777777" w:rsidR="00CA339F" w:rsidRPr="00593E28" w:rsidRDefault="00CA339F" w:rsidP="00CA339F">
      <w:pPr>
        <w:pStyle w:val="Default"/>
        <w:rPr>
          <w:sz w:val="22"/>
          <w:szCs w:val="22"/>
          <w:lang w:val="nb-NO"/>
        </w:rPr>
      </w:pPr>
    </w:p>
    <w:p w14:paraId="3AEC9C55" w14:textId="148F79AE" w:rsidR="00CA339F" w:rsidRPr="00593E28" w:rsidRDefault="00CA339F" w:rsidP="00CA339F">
      <w:pPr>
        <w:rPr>
          <w:lang w:val="en-US"/>
        </w:rPr>
      </w:pPr>
      <w:r w:rsidRPr="00593E28">
        <w:rPr>
          <w:lang w:val="en-US"/>
        </w:rPr>
        <w:t>Verified passing of the latest HbbTV official test suite</w:t>
      </w:r>
      <w:r w:rsidR="00062E54" w:rsidRPr="00593E28">
        <w:rPr>
          <w:lang w:val="en-US"/>
        </w:rPr>
        <w:t xml:space="preserve"> </w:t>
      </w:r>
      <w:r w:rsidR="00062E54" w:rsidRPr="00593E28">
        <w:rPr>
          <w:lang w:val="en-US"/>
        </w:rPr>
        <w:fldChar w:fldCharType="begin"/>
      </w:r>
      <w:r w:rsidR="00062E54" w:rsidRPr="00593E28">
        <w:rPr>
          <w:lang w:val="en-US"/>
        </w:rPr>
        <w:instrText xml:space="preserve"> REF _Ref494878614 \r \h </w:instrText>
      </w:r>
      <w:r w:rsidR="00741F99" w:rsidRPr="00593E28">
        <w:rPr>
          <w:lang w:val="en-US"/>
        </w:rPr>
        <w:instrText xml:space="preserve"> \* MERGEFORMAT </w:instrText>
      </w:r>
      <w:r w:rsidR="00062E54" w:rsidRPr="00593E28">
        <w:rPr>
          <w:lang w:val="en-US"/>
        </w:rPr>
      </w:r>
      <w:r w:rsidR="00062E54" w:rsidRPr="00593E28">
        <w:rPr>
          <w:lang w:val="en-US"/>
        </w:rPr>
        <w:fldChar w:fldCharType="separate"/>
      </w:r>
      <w:r w:rsidR="00AE266A">
        <w:rPr>
          <w:lang w:val="en-US"/>
        </w:rPr>
        <w:t>[3]</w:t>
      </w:r>
      <w:r w:rsidR="00062E54" w:rsidRPr="00593E28">
        <w:rPr>
          <w:lang w:val="en-US"/>
        </w:rPr>
        <w:fldChar w:fldCharType="end"/>
      </w:r>
      <w:r w:rsidRPr="00593E28">
        <w:rPr>
          <w:lang w:val="en-US"/>
        </w:rPr>
        <w:t xml:space="preserve"> is a mandatory requirement for all NorDig </w:t>
      </w:r>
      <w:r w:rsidR="004D4E27" w:rsidRPr="00593E28">
        <w:rPr>
          <w:lang w:val="en-US"/>
        </w:rPr>
        <w:t>HbbTV</w:t>
      </w:r>
      <w:r w:rsidRPr="00593E28">
        <w:rPr>
          <w:lang w:val="en-US"/>
        </w:rPr>
        <w:t xml:space="preserve"> IRD. The implementation of the HbbTV in the NorDig </w:t>
      </w:r>
      <w:r w:rsidR="004D4E27" w:rsidRPr="00593E28">
        <w:rPr>
          <w:lang w:val="en-US"/>
        </w:rPr>
        <w:t>HbbTV</w:t>
      </w:r>
      <w:r w:rsidRPr="00593E28">
        <w:rPr>
          <w:lang w:val="en-US"/>
        </w:rPr>
        <w:t xml:space="preserve"> IRD shall be verified by the manufacturer, i.e. the verification testing is based on self-testing by the manufacturer unless otherwise specified by the relevant network/Operator. </w:t>
      </w:r>
    </w:p>
    <w:p w14:paraId="223632FC" w14:textId="77777777" w:rsidR="00CA339F" w:rsidRPr="00593E28" w:rsidRDefault="00CA339F" w:rsidP="00CA339F">
      <w:pPr>
        <w:rPr>
          <w:lang w:val="en-US"/>
        </w:rPr>
      </w:pPr>
    </w:p>
    <w:p w14:paraId="144EB9AD" w14:textId="6F213A60" w:rsidR="00CA339F" w:rsidRPr="00593E28" w:rsidRDefault="00CA339F" w:rsidP="00CA339F">
      <w:pPr>
        <w:rPr>
          <w:lang w:val="en-US"/>
        </w:rPr>
      </w:pPr>
      <w:r w:rsidRPr="00593E28">
        <w:rPr>
          <w:lang w:val="en-US"/>
        </w:rPr>
        <w:t xml:space="preserve">NorDig broadcast member may request to get a copy of the manufacture’s HbbTV Verification Test report with test results, before approving a </w:t>
      </w:r>
      <w:r w:rsidR="00DF3A18" w:rsidRPr="00593E28">
        <w:rPr>
          <w:lang w:val="en-US"/>
        </w:rPr>
        <w:t xml:space="preserve">NorDig </w:t>
      </w:r>
      <w:r w:rsidR="004D4E27" w:rsidRPr="00593E28">
        <w:rPr>
          <w:lang w:val="en-US"/>
        </w:rPr>
        <w:t>HbbTV</w:t>
      </w:r>
      <w:r w:rsidRPr="00593E28">
        <w:rPr>
          <w:lang w:val="en-US"/>
        </w:rPr>
        <w:t xml:space="preserve"> IRD on the market.</w:t>
      </w:r>
    </w:p>
    <w:p w14:paraId="2B35EA4E" w14:textId="77777777" w:rsidR="00CA339F" w:rsidRPr="00593E28" w:rsidRDefault="00CA339F" w:rsidP="00CA339F">
      <w:pPr>
        <w:rPr>
          <w:lang w:val="en-US"/>
        </w:rPr>
      </w:pPr>
    </w:p>
    <w:p w14:paraId="4E6A7E9D" w14:textId="77777777" w:rsidR="00CA339F" w:rsidRPr="00593E28" w:rsidRDefault="00CA339F" w:rsidP="00CA339F">
      <w:pPr>
        <w:pBdr>
          <w:top w:val="single" w:sz="4" w:space="1" w:color="auto"/>
          <w:left w:val="single" w:sz="4" w:space="4" w:color="auto"/>
          <w:bottom w:val="single" w:sz="4" w:space="1" w:color="auto"/>
          <w:right w:val="single" w:sz="4" w:space="4" w:color="auto"/>
        </w:pBdr>
      </w:pPr>
      <w:r w:rsidRPr="00593E28">
        <w:rPr>
          <w:lang w:val="en-US"/>
        </w:rPr>
        <w:t xml:space="preserve">Informative: The </w:t>
      </w:r>
      <w:r w:rsidRPr="00593E28">
        <w:t xml:space="preserve">official HbbTV Test suite of the HbbTV Association (http://hbbtv.org) consists of a huge number of test cases, some of which the HbbTV Association has defined as mandatory and some as optional. The optional cases can be referred to as </w:t>
      </w:r>
      <w:r w:rsidRPr="00593E28">
        <w:rPr>
          <w:lang w:val="en-US"/>
        </w:rPr>
        <w:t>”</w:t>
      </w:r>
      <w:r w:rsidRPr="00593E28">
        <w:t>additional test material</w:t>
      </w:r>
      <w:r w:rsidRPr="00593E28">
        <w:rPr>
          <w:lang w:val="en-US"/>
        </w:rPr>
        <w:t>”.</w:t>
      </w:r>
      <w:r w:rsidRPr="00593E28">
        <w:t xml:space="preserve"> Some of these optional test cases have been contributed by NorDig and some by other testing regimes. </w:t>
      </w:r>
    </w:p>
    <w:p w14:paraId="6688236D" w14:textId="77777777" w:rsidR="00CA339F" w:rsidRPr="00593E28" w:rsidRDefault="00CA339F" w:rsidP="00CA339F"/>
    <w:p w14:paraId="0FC3F700" w14:textId="3C0C0A69" w:rsidR="00CA339F" w:rsidRPr="00593E28" w:rsidRDefault="00CA339F" w:rsidP="00CA339F">
      <w:r w:rsidRPr="00593E28">
        <w:t xml:space="preserve">NorDig mandates that NorDig </w:t>
      </w:r>
      <w:r w:rsidR="004D4E27" w:rsidRPr="00593E28">
        <w:t>HbbTV</w:t>
      </w:r>
      <w:r w:rsidR="00593E28" w:rsidRPr="00593E28">
        <w:t xml:space="preserve"> </w:t>
      </w:r>
      <w:r w:rsidRPr="00593E28">
        <w:t xml:space="preserve">IRDs shall pass: </w:t>
      </w:r>
    </w:p>
    <w:p w14:paraId="0E59923B" w14:textId="77777777" w:rsidR="009E704E" w:rsidRPr="00593E28" w:rsidRDefault="00CA339F" w:rsidP="00AD1FCF">
      <w:pPr>
        <w:pStyle w:val="Listeafsnit"/>
        <w:numPr>
          <w:ilvl w:val="0"/>
          <w:numId w:val="278"/>
        </w:numPr>
      </w:pPr>
      <w:r w:rsidRPr="00593E28">
        <w:t>all test cases that are included in the latest HbbTV test suite and which HbbTV organisation has defined as mandatory</w:t>
      </w:r>
    </w:p>
    <w:p w14:paraId="4B6500E5" w14:textId="4B9713EE" w:rsidR="009E704E" w:rsidRPr="00593E28" w:rsidRDefault="009E704E" w:rsidP="00AD1FCF">
      <w:pPr>
        <w:pStyle w:val="Listeafsnit"/>
        <w:numPr>
          <w:ilvl w:val="1"/>
          <w:numId w:val="278"/>
        </w:numPr>
      </w:pPr>
      <w:r w:rsidRPr="00593E28">
        <w:t>If the NorDig IRD supports features that are defined as optional features in HbbTV, the corresponding HbbTV tests are mandatory (e.g. HbbTV AC-4 tests are mandatory on NorDig HbbTV</w:t>
      </w:r>
      <w:r w:rsidR="00DF3A18" w:rsidRPr="00593E28">
        <w:t xml:space="preserve"> </w:t>
      </w:r>
      <w:r w:rsidRPr="00593E28">
        <w:t>HEVC IRDs.)</w:t>
      </w:r>
    </w:p>
    <w:p w14:paraId="302D0D53" w14:textId="77777777" w:rsidR="009E704E" w:rsidRPr="00593E28" w:rsidRDefault="009E704E" w:rsidP="007E3381">
      <w:pPr>
        <w:pStyle w:val="Listeafsnit"/>
      </w:pPr>
    </w:p>
    <w:p w14:paraId="281E94A6" w14:textId="47AE4335" w:rsidR="00CA339F" w:rsidRPr="00593E28" w:rsidRDefault="00CA339F" w:rsidP="00AD1FCF">
      <w:pPr>
        <w:pStyle w:val="Listeafsnit"/>
        <w:numPr>
          <w:ilvl w:val="0"/>
          <w:numId w:val="278"/>
        </w:numPr>
      </w:pPr>
      <w:r w:rsidRPr="00593E28">
        <w:t xml:space="preserve">a number of additional test cases that are included in the latest HbbTV standard test suite but which HbbTV Association has defined as </w:t>
      </w:r>
      <w:r w:rsidR="009E704E" w:rsidRPr="00593E28">
        <w:rPr>
          <w:strike/>
        </w:rPr>
        <w:t xml:space="preserve"> </w:t>
      </w:r>
      <w:r w:rsidR="009E704E" w:rsidRPr="00593E28">
        <w:t xml:space="preserve">not mandatory (i.e. </w:t>
      </w:r>
      <w:r w:rsidRPr="00593E28">
        <w:t>additional test material</w:t>
      </w:r>
      <w:r w:rsidR="009E704E" w:rsidRPr="00593E28">
        <w:t>)</w:t>
      </w:r>
      <w:r w:rsidRPr="00593E28">
        <w:t>. These test cases are included in the list of Test Cases below. (Please Note that these test cases might be</w:t>
      </w:r>
      <w:r w:rsidR="009E704E" w:rsidRPr="00593E28">
        <w:t xml:space="preserve"> not</w:t>
      </w:r>
      <w:r w:rsidRPr="00593E28">
        <w:t xml:space="preserve"> </w:t>
      </w:r>
      <w:r w:rsidR="009E704E" w:rsidRPr="00593E28">
        <w:t>mandatory</w:t>
      </w:r>
      <w:r w:rsidRPr="00593E28">
        <w:t xml:space="preserve"> in</w:t>
      </w:r>
      <w:r w:rsidR="009E704E" w:rsidRPr="00593E28">
        <w:t xml:space="preserve"> the</w:t>
      </w:r>
      <w:r w:rsidRPr="00593E28">
        <w:t xml:space="preserve"> standard HbbTV Test Suite and in other markets)</w:t>
      </w:r>
    </w:p>
    <w:p w14:paraId="3839789A" w14:textId="77777777" w:rsidR="00CA339F" w:rsidRPr="00593E28" w:rsidRDefault="00CA339F" w:rsidP="00AD1FCF">
      <w:pPr>
        <w:pStyle w:val="Listeafsnit"/>
        <w:numPr>
          <w:ilvl w:val="0"/>
          <w:numId w:val="278"/>
        </w:numPr>
      </w:pPr>
      <w:r w:rsidRPr="00593E28">
        <w:t xml:space="preserve">a number of NorDig defined HbbTV test cases which are only included in this NorDig Test Plan. </w:t>
      </w:r>
    </w:p>
    <w:p w14:paraId="0FD46CB0" w14:textId="4D38DD34" w:rsidR="00CA339F" w:rsidRPr="00593E28" w:rsidRDefault="00CA339F" w:rsidP="00CA339F">
      <w:pPr>
        <w:rPr>
          <w:lang w:val="en-US"/>
        </w:rPr>
      </w:pPr>
    </w:p>
    <w:p w14:paraId="64FBB445" w14:textId="5DB11739" w:rsidR="009E704E" w:rsidRPr="00593E28" w:rsidRDefault="009E704E" w:rsidP="009E704E">
      <w:pPr>
        <w:pStyle w:val="Default"/>
        <w:rPr>
          <w:sz w:val="20"/>
          <w:szCs w:val="20"/>
          <w:lang w:val="en-US"/>
        </w:rPr>
      </w:pPr>
      <w:r w:rsidRPr="00593E28">
        <w:rPr>
          <w:sz w:val="20"/>
          <w:szCs w:val="20"/>
          <w:lang w:val="en-US"/>
        </w:rPr>
        <w:t>NorDig mandates that Nordig HbbTV IRDs and HEVC iDTVs, i..e. devices supporting HbbTV standard version 2.0.1 or 2.0.2 (determined by the information included in the IRD’s user agent as reported by the browser) shall pass</w:t>
      </w:r>
    </w:p>
    <w:p w14:paraId="273FA697" w14:textId="77777777" w:rsidR="009E704E" w:rsidRPr="00593E28" w:rsidRDefault="009E704E" w:rsidP="00AD1FCF">
      <w:pPr>
        <w:pStyle w:val="Default"/>
        <w:numPr>
          <w:ilvl w:val="0"/>
          <w:numId w:val="278"/>
        </w:numPr>
        <w:rPr>
          <w:sz w:val="20"/>
          <w:szCs w:val="20"/>
          <w:lang w:val="en-US"/>
        </w:rPr>
      </w:pPr>
      <w:r w:rsidRPr="00593E28">
        <w:rPr>
          <w:sz w:val="20"/>
          <w:szCs w:val="20"/>
          <w:lang w:val="en-US"/>
        </w:rPr>
        <w:t xml:space="preserve">all test cases in the official HbbTV DASH-DRM Reference application [https://refapp.hbbtv.org/production] relevant to the DRM schemes the IRD supports (Playready / Marlin / Clearkey) and/or the operator requires </w:t>
      </w:r>
    </w:p>
    <w:p w14:paraId="4FE6BB6E" w14:textId="77777777" w:rsidR="009E704E" w:rsidRPr="00593E28" w:rsidRDefault="009E704E" w:rsidP="00AD1FCF">
      <w:pPr>
        <w:pStyle w:val="Default"/>
        <w:numPr>
          <w:ilvl w:val="1"/>
          <w:numId w:val="278"/>
        </w:numPr>
        <w:rPr>
          <w:sz w:val="20"/>
          <w:szCs w:val="20"/>
          <w:lang w:val="en-US"/>
        </w:rPr>
      </w:pPr>
      <w:r w:rsidRPr="00593E28">
        <w:rPr>
          <w:sz w:val="20"/>
          <w:szCs w:val="20"/>
          <w:lang w:val="en-US"/>
        </w:rPr>
        <w:t xml:space="preserve">Test cases include out-of-band subtitles, in-band subtitles, in-band events, advert insertion, multi-audio DASH and Live DASH. </w:t>
      </w:r>
    </w:p>
    <w:p w14:paraId="61B15D3A" w14:textId="77777777" w:rsidR="009E704E" w:rsidRPr="00593E28" w:rsidRDefault="009E704E" w:rsidP="00AD1FCF">
      <w:pPr>
        <w:pStyle w:val="Default"/>
        <w:numPr>
          <w:ilvl w:val="0"/>
          <w:numId w:val="278"/>
        </w:numPr>
        <w:rPr>
          <w:sz w:val="20"/>
          <w:szCs w:val="20"/>
          <w:lang w:val="en-US"/>
        </w:rPr>
      </w:pPr>
      <w:r w:rsidRPr="00593E28">
        <w:rPr>
          <w:sz w:val="20"/>
          <w:szCs w:val="20"/>
          <w:lang w:val="en-US"/>
        </w:rPr>
        <w:t>all test cases in the official HbbTV Test Suite related to out-of-band subtitles, in-band subtitles and advert insertion. Detailed test list is included in chapter 2.6.12</w:t>
      </w:r>
    </w:p>
    <w:p w14:paraId="635A4D04" w14:textId="77777777" w:rsidR="00CA339F" w:rsidRPr="00741F99" w:rsidRDefault="00CA339F" w:rsidP="00CA339F">
      <w:pPr>
        <w:pStyle w:val="Default"/>
        <w:rPr>
          <w:color w:val="auto"/>
          <w:sz w:val="20"/>
          <w:szCs w:val="20"/>
          <w:lang w:val="en-US"/>
        </w:rPr>
      </w:pPr>
      <w:r w:rsidRPr="00741F99">
        <w:rPr>
          <w:sz w:val="20"/>
          <w:szCs w:val="20"/>
          <w:lang w:val="en-US"/>
        </w:rPr>
        <w:t xml:space="preserve">The current HbbTV Test Suite is available from HbbTV association and it provides a set of test material to test HbbTV device implementations. It is suitable for manufacturers of devices, including hardware and software components implementing the HbbTV specification. For information on how to obtain the HbbTV Test Suite, device manufacturer should refer to </w:t>
      </w:r>
      <w:hyperlink r:id="rId161" w:anchor="testing-information-and-support" w:history="1">
        <w:r w:rsidRPr="00741F99">
          <w:rPr>
            <w:rStyle w:val="Hyperlink"/>
            <w:sz w:val="20"/>
            <w:szCs w:val="20"/>
            <w:lang w:val="en-US"/>
          </w:rPr>
          <w:t>http://hbbtv.org/resource-library/#testing-information-and-support</w:t>
        </w:r>
      </w:hyperlink>
      <w:r w:rsidRPr="00741F99">
        <w:rPr>
          <w:rStyle w:val="Hyperlink"/>
          <w:color w:val="auto"/>
          <w:sz w:val="20"/>
          <w:szCs w:val="20"/>
          <w:lang w:val="en-US"/>
        </w:rPr>
        <w:t xml:space="preserve">. </w:t>
      </w:r>
    </w:p>
    <w:p w14:paraId="1A496B52" w14:textId="77777777" w:rsidR="00CA339F" w:rsidRPr="00741F99" w:rsidRDefault="00CA339F" w:rsidP="00CA339F">
      <w:pPr>
        <w:pStyle w:val="Default"/>
        <w:rPr>
          <w:sz w:val="20"/>
          <w:szCs w:val="20"/>
          <w:lang w:val="en-US"/>
        </w:rPr>
      </w:pPr>
    </w:p>
    <w:p w14:paraId="0DA6EC9A" w14:textId="77777777" w:rsidR="00CA339F" w:rsidRPr="00741F99" w:rsidRDefault="00CA339F" w:rsidP="00CA339F">
      <w:pPr>
        <w:rPr>
          <w:bCs/>
        </w:rPr>
      </w:pPr>
      <w:r w:rsidRPr="00741F99">
        <w:rPr>
          <w:bCs/>
        </w:rPr>
        <w:t xml:space="preserve">NorDig has contributed into HbbTV organisation with all our NorDig-developed test cases (including test material) and these are available from the HbbTV organisation’s Test Repository as </w:t>
      </w:r>
      <w:r w:rsidRPr="00741F99">
        <w:rPr>
          <w:lang w:val="en-US"/>
        </w:rPr>
        <w:t>”</w:t>
      </w:r>
      <w:r w:rsidRPr="00741F99">
        <w:rPr>
          <w:bCs/>
        </w:rPr>
        <w:t>additional test material</w:t>
      </w:r>
      <w:r w:rsidRPr="00741F99">
        <w:rPr>
          <w:lang w:val="en-US"/>
        </w:rPr>
        <w:t>”</w:t>
      </w:r>
      <w:r w:rsidRPr="00741F99">
        <w:rPr>
          <w:bCs/>
        </w:rPr>
        <w:t>. It is recommended to use this alternative. For any party who is unable to access the HbbTV Test Repository to obtain the Nordig HbbTV Test Materials, these can be obtained via the Nordig website (</w:t>
      </w:r>
      <w:hyperlink r:id="rId162" w:history="1">
        <w:r w:rsidRPr="00741F99">
          <w:rPr>
            <w:rStyle w:val="Hyperlink"/>
            <w:bCs/>
          </w:rPr>
          <w:t>http://www.nordig.org</w:t>
        </w:r>
      </w:hyperlink>
      <w:r w:rsidRPr="00741F99">
        <w:rPr>
          <w:bCs/>
        </w:rPr>
        <w:t xml:space="preserve">) as well, free of charge, but subject to accepting the Nordig Test Suite Licence Agreement (available from the Nordig website). The approved Nordig HbbTV Test Suite is identical on both sources. </w:t>
      </w:r>
    </w:p>
    <w:p w14:paraId="57CF922E" w14:textId="77777777" w:rsidR="00CA339F" w:rsidRPr="00741F99" w:rsidRDefault="00CA339F" w:rsidP="00CA339F">
      <w:pPr>
        <w:rPr>
          <w:bCs/>
        </w:rPr>
      </w:pPr>
    </w:p>
    <w:p w14:paraId="5127DE6E" w14:textId="3DB8F14C" w:rsidR="00CA339F" w:rsidRPr="00593E28" w:rsidRDefault="00CA339F" w:rsidP="00CA339F">
      <w:pPr>
        <w:rPr>
          <w:bCs/>
        </w:rPr>
      </w:pPr>
      <w:r w:rsidRPr="00741F99">
        <w:rPr>
          <w:bCs/>
        </w:rPr>
        <w:t>Running the test cases requires access to the HbbTV Minimum Test Harness, a commercial harness</w:t>
      </w:r>
      <w:r w:rsidR="00593E28">
        <w:rPr>
          <w:bCs/>
        </w:rPr>
        <w:t>.</w:t>
      </w:r>
    </w:p>
    <w:p w14:paraId="018CF523" w14:textId="77777777" w:rsidR="00CA339F" w:rsidRPr="00741F99" w:rsidRDefault="00CA339F" w:rsidP="00CA339F">
      <w:pPr>
        <w:rPr>
          <w:bCs/>
        </w:rPr>
      </w:pPr>
    </w:p>
    <w:p w14:paraId="17A4E4A8" w14:textId="77777777" w:rsidR="00CA339F" w:rsidRPr="00741F99" w:rsidRDefault="00CA339F" w:rsidP="00CA339F">
      <w:pPr>
        <w:rPr>
          <w:bCs/>
        </w:rPr>
      </w:pPr>
      <w:r w:rsidRPr="00741F99">
        <w:rPr>
          <w:bCs/>
        </w:rPr>
        <w:lastRenderedPageBreak/>
        <w:t xml:space="preserve">Please note that currently the Minimum Test Harness is able to run only the tests that are approved to the official HbbTV Test Suite. CI+ test cases are also mandatory to pass as they are approved to the official HbbTV Test Suite. To run the CI+ tests, a test CAM which is compatible with the test harness will be needed. This is likely to either be available through the provider of your commercial test harness, or in the case of the Minimum Test Harness from Eurofins Digital Testing. Please contact DigitalTestingSupport@eurofins.com for assistance in running the CI+ tests in the Minimum Test Harness. The Nordig HbbTV Test Suite includes the materials for tasks 16:1 to 16:59. </w:t>
      </w:r>
    </w:p>
    <w:p w14:paraId="2BE4C991" w14:textId="77777777" w:rsidR="00CA339F" w:rsidRPr="00741F99" w:rsidRDefault="00CA339F" w:rsidP="00CA339F">
      <w:pPr>
        <w:rPr>
          <w:bCs/>
        </w:rPr>
      </w:pPr>
    </w:p>
    <w:p w14:paraId="03157810" w14:textId="61E3DE27" w:rsidR="00CA339F" w:rsidRPr="00741F99" w:rsidRDefault="00CA339F" w:rsidP="00CA339F">
      <w:pPr>
        <w:rPr>
          <w:bCs/>
        </w:rPr>
      </w:pPr>
      <w:r w:rsidRPr="00741F99">
        <w:rPr>
          <w:bCs/>
        </w:rPr>
        <w:t xml:space="preserve">National testing regimes, operators and broadcasters define the final requirements for any regional certification process, and these might include additional test suites and test cases (for example DRM tests). Additional test materials are available from the latest release of the HbbTV Test Suite or from the entity organizing the testing regime. The chapter and table 2.16.2. define the test tasks that are by default mandatory to pass the Nordig Test Suite part of any national regime. </w:t>
      </w:r>
    </w:p>
    <w:p w14:paraId="69ABB85E" w14:textId="77777777" w:rsidR="00CA339F" w:rsidRPr="00741F99" w:rsidRDefault="00CA339F" w:rsidP="00CA339F">
      <w:pPr>
        <w:rPr>
          <w:bCs/>
        </w:rPr>
      </w:pPr>
    </w:p>
    <w:p w14:paraId="7BCCD955" w14:textId="77777777" w:rsidR="00CA339F" w:rsidRPr="00741F99" w:rsidRDefault="00CA339F" w:rsidP="00CA339F">
      <w:pPr>
        <w:rPr>
          <w:bCs/>
        </w:rPr>
      </w:pPr>
      <w:r w:rsidRPr="00741F99">
        <w:rPr>
          <w:bCs/>
        </w:rPr>
        <w:t xml:space="preserve">Development of the Nordig Test cases is a continuous process and can be tracked in HbbTV Redmine system under the «Nordig API» -group. Redmine system can be reached from </w:t>
      </w:r>
      <w:hyperlink r:id="rId163" w:history="1">
        <w:r w:rsidRPr="00741F99">
          <w:rPr>
            <w:rStyle w:val="Hyperlink"/>
            <w:bCs/>
          </w:rPr>
          <w:t>https://hbbtv.org/redmine/projects/nordig-api-group</w:t>
        </w:r>
      </w:hyperlink>
      <w:r w:rsidRPr="00741F99">
        <w:rPr>
          <w:bCs/>
        </w:rPr>
        <w:t xml:space="preserve">. </w:t>
      </w:r>
    </w:p>
    <w:p w14:paraId="7CBA8F9B" w14:textId="77777777" w:rsidR="00CA339F" w:rsidRPr="00741F99" w:rsidRDefault="00CA339F" w:rsidP="00CA339F">
      <w:pPr>
        <w:rPr>
          <w:bCs/>
        </w:rPr>
      </w:pPr>
      <w:r w:rsidRPr="00741F99">
        <w:rPr>
          <w:bCs/>
        </w:rPr>
        <w:br/>
        <w:t>Detailed test task procedures are not repeated here – they can be accessed by refering to the xml test description files and they are visible in the RUT and PC computer screen running the test harness while executing the tests.</w:t>
      </w:r>
    </w:p>
    <w:p w14:paraId="4E897982" w14:textId="77777777" w:rsidR="00CA339F" w:rsidRPr="00741F99" w:rsidRDefault="00CA339F" w:rsidP="00BB5DA4">
      <w:pPr>
        <w:pStyle w:val="Overskrift3"/>
        <w:numPr>
          <w:ilvl w:val="2"/>
          <w:numId w:val="28"/>
        </w:numPr>
      </w:pPr>
      <w:bookmarkStart w:id="5756" w:name="_Toc469546369"/>
      <w:bookmarkStart w:id="5757" w:name="_Toc102128511"/>
      <w:bookmarkStart w:id="5758" w:name="_Toc147824703"/>
      <w:r w:rsidRPr="00741F99">
        <w:t>List of test cases</w:t>
      </w:r>
      <w:bookmarkEnd w:id="5756"/>
      <w:bookmarkEnd w:id="5757"/>
      <w:bookmarkEnd w:id="5758"/>
    </w:p>
    <w:p w14:paraId="33B6A892" w14:textId="1F0D8E50" w:rsidR="00CA339F" w:rsidRPr="00741F99" w:rsidRDefault="00CA339F" w:rsidP="00CA339F">
      <w:pPr>
        <w:rPr>
          <w:lang w:val="en-GB" w:eastAsia="en-US"/>
        </w:rPr>
      </w:pPr>
      <w:r w:rsidRPr="00741F99">
        <w:rPr>
          <w:lang w:val="en-GB"/>
        </w:rPr>
        <w:t xml:space="preserve">All NorDig </w:t>
      </w:r>
      <w:r w:rsidR="004D4E27" w:rsidRPr="00593E28">
        <w:rPr>
          <w:lang w:val="en-GB"/>
        </w:rPr>
        <w:t>HbbTV</w:t>
      </w:r>
      <w:r w:rsidR="00593E28">
        <w:rPr>
          <w:lang w:val="en-GB"/>
        </w:rPr>
        <w:t xml:space="preserve"> </w:t>
      </w:r>
      <w:r w:rsidRPr="00741F99">
        <w:rPr>
          <w:lang w:val="en-GB"/>
        </w:rPr>
        <w:t xml:space="preserve">IRDs shall in addition to the HbbTV’s mandatory test cases also pass following listed test cases defined within the HbbTV test suite and in the current chapter below: </w:t>
      </w:r>
    </w:p>
    <w:p w14:paraId="016DB58C" w14:textId="77777777" w:rsidR="00CA339F" w:rsidRPr="00741F99" w:rsidRDefault="00CA339F" w:rsidP="00CA339F">
      <w:pPr>
        <w:rPr>
          <w:rFonts w:ascii="Arial" w:hAnsi="Arial" w:cs="Arial"/>
          <w:b/>
          <w:bCs/>
          <w:sz w:val="22"/>
          <w:szCs w:val="22"/>
          <w:lang w:val="en-GB"/>
        </w:rPr>
      </w:pPr>
    </w:p>
    <w:p w14:paraId="68DA5A6E" w14:textId="77777777" w:rsidR="00CA339F" w:rsidRPr="00741F99" w:rsidRDefault="00CA339F" w:rsidP="00CA339F">
      <w:pPr>
        <w:rPr>
          <w:rFonts w:ascii="Arial" w:hAnsi="Arial" w:cs="Arial"/>
          <w:b/>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2"/>
      </w:tblGrid>
      <w:tr w:rsidR="00A14041" w:rsidRPr="00593E28" w14:paraId="3EDAFBEC" w14:textId="77777777" w:rsidTr="00431195">
        <w:trPr>
          <w:cantSplit/>
          <w:trHeight w:val="20"/>
          <w:tblHeader/>
        </w:trPr>
        <w:tc>
          <w:tcPr>
            <w:tcW w:w="8642" w:type="dxa"/>
            <w:shd w:val="clear" w:color="auto" w:fill="D9D9D9" w:themeFill="background1" w:themeFillShade="D9"/>
            <w:vAlign w:val="center"/>
            <w:hideMark/>
          </w:tcPr>
          <w:p w14:paraId="1BCC0C00" w14:textId="77777777" w:rsidR="00A14041" w:rsidRPr="00593E28" w:rsidRDefault="00A14041" w:rsidP="00CA339F">
            <w:pPr>
              <w:suppressAutoHyphens w:val="0"/>
              <w:rPr>
                <w:bCs/>
                <w:lang w:val="en-US" w:eastAsia="en-US"/>
              </w:rPr>
            </w:pPr>
            <w:r w:rsidRPr="00593E28">
              <w:rPr>
                <w:bCs/>
                <w:lang w:val="en-US" w:eastAsia="en-US"/>
              </w:rPr>
              <w:t>NorDig Test Task</w:t>
            </w:r>
          </w:p>
        </w:tc>
      </w:tr>
      <w:tr w:rsidR="00A14041" w:rsidRPr="00593E28" w14:paraId="6759A44D" w14:textId="77777777" w:rsidTr="00431195">
        <w:trPr>
          <w:cantSplit/>
          <w:trHeight w:val="20"/>
          <w:tblHeader/>
        </w:trPr>
        <w:tc>
          <w:tcPr>
            <w:tcW w:w="8642" w:type="dxa"/>
            <w:shd w:val="clear" w:color="auto" w:fill="D9D9D9" w:themeFill="background1" w:themeFillShade="D9"/>
            <w:vAlign w:val="center"/>
            <w:hideMark/>
          </w:tcPr>
          <w:p w14:paraId="71FF5F3A" w14:textId="77777777" w:rsidR="00A14041" w:rsidRPr="00593E28" w:rsidRDefault="00A14041" w:rsidP="00CA339F">
            <w:pPr>
              <w:suppressAutoHyphens w:val="0"/>
              <w:rPr>
                <w:bCs/>
                <w:lang w:val="en-US" w:eastAsia="en-US"/>
              </w:rPr>
            </w:pPr>
            <w:r w:rsidRPr="00593E28">
              <w:rPr>
                <w:bCs/>
                <w:lang w:val="en-US" w:eastAsia="en-US"/>
              </w:rPr>
              <w:t>Test Task</w:t>
            </w:r>
          </w:p>
        </w:tc>
      </w:tr>
      <w:tr w:rsidR="00A14041" w:rsidRPr="00593E28" w14:paraId="66142601" w14:textId="77777777" w:rsidTr="00431195">
        <w:trPr>
          <w:cantSplit/>
          <w:trHeight w:val="20"/>
        </w:trPr>
        <w:tc>
          <w:tcPr>
            <w:tcW w:w="8642" w:type="dxa"/>
            <w:shd w:val="clear" w:color="auto" w:fill="D9D9D9" w:themeFill="background1" w:themeFillShade="D9"/>
            <w:hideMark/>
          </w:tcPr>
          <w:p w14:paraId="750106B8" w14:textId="77777777" w:rsidR="00A14041" w:rsidRPr="00593E28" w:rsidRDefault="00A14041" w:rsidP="00CA339F">
            <w:pPr>
              <w:suppressAutoHyphens w:val="0"/>
              <w:rPr>
                <w:bCs/>
                <w:lang w:val="en-US" w:eastAsia="en-US"/>
              </w:rPr>
            </w:pPr>
            <w:r w:rsidRPr="00593E28">
              <w:rPr>
                <w:bCs/>
                <w:lang w:val="en-US" w:eastAsia="en-US"/>
              </w:rPr>
              <w:t>2.16 Task 16: IRD System software and API</w:t>
            </w:r>
          </w:p>
        </w:tc>
      </w:tr>
      <w:tr w:rsidR="00A14041" w:rsidRPr="00593E28" w14:paraId="49217F8F" w14:textId="77777777" w:rsidTr="00D84DB8">
        <w:trPr>
          <w:cantSplit/>
          <w:trHeight w:val="20"/>
        </w:trPr>
        <w:tc>
          <w:tcPr>
            <w:tcW w:w="8642" w:type="dxa"/>
            <w:shd w:val="clear" w:color="auto" w:fill="auto"/>
            <w:hideMark/>
          </w:tcPr>
          <w:p w14:paraId="2E02D6E5" w14:textId="77777777" w:rsidR="00A14041" w:rsidRPr="00593E28" w:rsidRDefault="00A14041" w:rsidP="00CA339F">
            <w:pPr>
              <w:suppressAutoHyphens w:val="0"/>
              <w:rPr>
                <w:bCs/>
                <w:lang w:val="en-US" w:eastAsia="en-US"/>
              </w:rPr>
            </w:pPr>
            <w:r w:rsidRPr="00593E28">
              <w:rPr>
                <w:bCs/>
                <w:lang w:val="en-US" w:eastAsia="en-US"/>
              </w:rPr>
              <w:t>Task 16:1 org.nordig_00000010 Current time, TDT/TOT available, NTP available</w:t>
            </w:r>
          </w:p>
        </w:tc>
      </w:tr>
      <w:tr w:rsidR="00A14041" w:rsidRPr="00593E28" w14:paraId="0AAEC454" w14:textId="77777777" w:rsidTr="00D84DB8">
        <w:trPr>
          <w:cantSplit/>
          <w:trHeight w:val="20"/>
        </w:trPr>
        <w:tc>
          <w:tcPr>
            <w:tcW w:w="8642" w:type="dxa"/>
            <w:shd w:val="clear" w:color="auto" w:fill="auto"/>
            <w:hideMark/>
          </w:tcPr>
          <w:p w14:paraId="2527798D" w14:textId="77777777" w:rsidR="00A14041" w:rsidRPr="00593E28" w:rsidRDefault="00A14041" w:rsidP="00CA339F">
            <w:pPr>
              <w:suppressAutoHyphens w:val="0"/>
              <w:rPr>
                <w:bCs/>
                <w:lang w:val="en-US" w:eastAsia="en-US"/>
              </w:rPr>
            </w:pPr>
            <w:r w:rsidRPr="00593E28">
              <w:rPr>
                <w:bCs/>
                <w:lang w:val="en-US" w:eastAsia="en-US"/>
              </w:rPr>
              <w:t>Task 16:2 org.nordig_00000020 Current time, no TDT/TOT tables, NTP available</w:t>
            </w:r>
          </w:p>
        </w:tc>
      </w:tr>
      <w:tr w:rsidR="00A14041" w:rsidRPr="00593E28" w14:paraId="12C0A225" w14:textId="77777777" w:rsidTr="00D84DB8">
        <w:trPr>
          <w:cantSplit/>
          <w:trHeight w:val="20"/>
        </w:trPr>
        <w:tc>
          <w:tcPr>
            <w:tcW w:w="8642" w:type="dxa"/>
            <w:shd w:val="clear" w:color="auto" w:fill="auto"/>
            <w:hideMark/>
          </w:tcPr>
          <w:p w14:paraId="6DAE8B2D" w14:textId="77777777" w:rsidR="00A14041" w:rsidRPr="00593E28" w:rsidRDefault="00A14041" w:rsidP="00CA339F">
            <w:pPr>
              <w:suppressAutoHyphens w:val="0"/>
              <w:rPr>
                <w:bCs/>
                <w:lang w:val="en-US" w:eastAsia="en-US"/>
              </w:rPr>
            </w:pPr>
            <w:r w:rsidRPr="00593E28">
              <w:rPr>
                <w:bCs/>
                <w:lang w:val="en-US" w:eastAsia="en-US"/>
              </w:rPr>
              <w:t>Task 16:3 org.nordig_00000030 Current time, no TDT/TOT tables, no NTP, but SNTP is available</w:t>
            </w:r>
          </w:p>
        </w:tc>
      </w:tr>
      <w:tr w:rsidR="00A14041" w:rsidRPr="00593E28" w14:paraId="1407C304" w14:textId="77777777" w:rsidTr="00D84DB8">
        <w:trPr>
          <w:cantSplit/>
          <w:trHeight w:val="20"/>
        </w:trPr>
        <w:tc>
          <w:tcPr>
            <w:tcW w:w="8642" w:type="dxa"/>
            <w:shd w:val="clear" w:color="auto" w:fill="auto"/>
            <w:hideMark/>
          </w:tcPr>
          <w:p w14:paraId="031917DF" w14:textId="77777777" w:rsidR="00A14041" w:rsidRPr="00593E28" w:rsidRDefault="00A14041" w:rsidP="00CA339F">
            <w:pPr>
              <w:suppressAutoHyphens w:val="0"/>
              <w:rPr>
                <w:bCs/>
                <w:lang w:val="en-US" w:eastAsia="en-US"/>
              </w:rPr>
            </w:pPr>
            <w:r w:rsidRPr="00593E28">
              <w:rPr>
                <w:bCs/>
                <w:lang w:val="en-US" w:eastAsia="en-US"/>
              </w:rPr>
              <w:t>Task 16:4 org.nordig_00000100 parental control, blocking application</w:t>
            </w:r>
          </w:p>
        </w:tc>
      </w:tr>
      <w:tr w:rsidR="00A14041" w:rsidRPr="00593E28" w14:paraId="561C87DB" w14:textId="77777777" w:rsidTr="00D84DB8">
        <w:trPr>
          <w:cantSplit/>
          <w:trHeight w:val="20"/>
        </w:trPr>
        <w:tc>
          <w:tcPr>
            <w:tcW w:w="8642" w:type="dxa"/>
            <w:shd w:val="clear" w:color="auto" w:fill="auto"/>
            <w:hideMark/>
          </w:tcPr>
          <w:p w14:paraId="08D1261B" w14:textId="77777777" w:rsidR="00A14041" w:rsidRPr="00593E28" w:rsidRDefault="00A14041" w:rsidP="00CA339F">
            <w:pPr>
              <w:suppressAutoHyphens w:val="0"/>
              <w:rPr>
                <w:bCs/>
                <w:lang w:val="en-US" w:eastAsia="en-US"/>
              </w:rPr>
            </w:pPr>
            <w:r w:rsidRPr="00593E28">
              <w:rPr>
                <w:bCs/>
                <w:lang w:val="en-US" w:eastAsia="en-US"/>
              </w:rPr>
              <w:t>Task 16:5 org.nordig_00000300 EBU teletext, no HbbTV teletext</w:t>
            </w:r>
          </w:p>
        </w:tc>
      </w:tr>
      <w:tr w:rsidR="00A14041" w:rsidRPr="00593E28" w14:paraId="29A03FD6" w14:textId="77777777" w:rsidTr="00D84DB8">
        <w:trPr>
          <w:cantSplit/>
          <w:trHeight w:val="20"/>
        </w:trPr>
        <w:tc>
          <w:tcPr>
            <w:tcW w:w="8642" w:type="dxa"/>
            <w:shd w:val="clear" w:color="auto" w:fill="auto"/>
            <w:hideMark/>
          </w:tcPr>
          <w:p w14:paraId="1F94BEF1" w14:textId="77777777" w:rsidR="00A14041" w:rsidRPr="00593E28" w:rsidRDefault="00A14041" w:rsidP="00CA339F">
            <w:pPr>
              <w:suppressAutoHyphens w:val="0"/>
              <w:rPr>
                <w:bCs/>
                <w:lang w:val="en-US" w:eastAsia="en-US"/>
              </w:rPr>
            </w:pPr>
            <w:r w:rsidRPr="00593E28">
              <w:rPr>
                <w:bCs/>
                <w:lang w:val="en-US" w:eastAsia="en-US"/>
              </w:rPr>
              <w:t>Task 16:6 org.nordig_00000310 HbbTV teletext, no EBU teletext</w:t>
            </w:r>
          </w:p>
        </w:tc>
      </w:tr>
      <w:tr w:rsidR="00A14041" w:rsidRPr="00593E28" w14:paraId="22892527" w14:textId="77777777" w:rsidTr="00D84DB8">
        <w:trPr>
          <w:cantSplit/>
          <w:trHeight w:val="20"/>
        </w:trPr>
        <w:tc>
          <w:tcPr>
            <w:tcW w:w="8642" w:type="dxa"/>
            <w:shd w:val="clear" w:color="auto" w:fill="auto"/>
            <w:hideMark/>
          </w:tcPr>
          <w:p w14:paraId="03BDB3E9" w14:textId="77777777" w:rsidR="00A14041" w:rsidRPr="00593E28" w:rsidRDefault="00A14041" w:rsidP="00CA339F">
            <w:pPr>
              <w:suppressAutoHyphens w:val="0"/>
              <w:rPr>
                <w:bCs/>
                <w:lang w:val="en-US" w:eastAsia="en-US"/>
              </w:rPr>
            </w:pPr>
            <w:r w:rsidRPr="00593E28">
              <w:rPr>
                <w:bCs/>
                <w:lang w:val="en-US" w:eastAsia="en-US"/>
              </w:rPr>
              <w:t>Task 16:7 org.nordig_00000320 EBU teletext and HbbTV teletext</w:t>
            </w:r>
          </w:p>
        </w:tc>
      </w:tr>
      <w:tr w:rsidR="00A14041" w:rsidRPr="00593E28" w14:paraId="3104EFD2" w14:textId="77777777" w:rsidTr="00D84DB8">
        <w:trPr>
          <w:cantSplit/>
          <w:trHeight w:val="20"/>
        </w:trPr>
        <w:tc>
          <w:tcPr>
            <w:tcW w:w="8642" w:type="dxa"/>
            <w:shd w:val="clear" w:color="auto" w:fill="auto"/>
            <w:hideMark/>
          </w:tcPr>
          <w:p w14:paraId="02631A18" w14:textId="77777777" w:rsidR="00A14041" w:rsidRPr="00593E28" w:rsidRDefault="00A14041" w:rsidP="00CA339F">
            <w:pPr>
              <w:suppressAutoHyphens w:val="0"/>
              <w:rPr>
                <w:bCs/>
                <w:lang w:val="en-US" w:eastAsia="en-US"/>
              </w:rPr>
            </w:pPr>
            <w:r w:rsidRPr="00593E28">
              <w:rPr>
                <w:bCs/>
                <w:lang w:val="en-US" w:eastAsia="en-US"/>
              </w:rPr>
              <w:t>Task 16:8 org.nordig_00000330 EBU Teletext, HbbTV teletext signalled but not available</w:t>
            </w:r>
          </w:p>
        </w:tc>
      </w:tr>
      <w:tr w:rsidR="00A14041" w:rsidRPr="00593E28" w14:paraId="2CB2CE5A" w14:textId="77777777" w:rsidTr="00D84DB8">
        <w:trPr>
          <w:cantSplit/>
          <w:trHeight w:val="20"/>
        </w:trPr>
        <w:tc>
          <w:tcPr>
            <w:tcW w:w="8642" w:type="dxa"/>
            <w:shd w:val="clear" w:color="auto" w:fill="auto"/>
            <w:hideMark/>
          </w:tcPr>
          <w:p w14:paraId="25711073" w14:textId="77777777" w:rsidR="00A14041" w:rsidRPr="00593E28" w:rsidRDefault="00A14041" w:rsidP="00CA339F">
            <w:pPr>
              <w:suppressAutoHyphens w:val="0"/>
              <w:rPr>
                <w:bCs/>
                <w:lang w:val="en-US" w:eastAsia="en-US"/>
              </w:rPr>
            </w:pPr>
            <w:r w:rsidRPr="00593E28">
              <w:rPr>
                <w:bCs/>
                <w:lang w:val="en-US" w:eastAsia="en-US"/>
              </w:rPr>
              <w:t>Task 16:9 org.nordig_00000340 No EBU Teletext, no HbbTV teletext</w:t>
            </w:r>
          </w:p>
        </w:tc>
      </w:tr>
      <w:tr w:rsidR="00A14041" w:rsidRPr="00593E28" w14:paraId="3CC6A0E4" w14:textId="77777777" w:rsidTr="00D84DB8">
        <w:trPr>
          <w:cantSplit/>
          <w:trHeight w:val="20"/>
        </w:trPr>
        <w:tc>
          <w:tcPr>
            <w:tcW w:w="8642" w:type="dxa"/>
            <w:shd w:val="clear" w:color="auto" w:fill="auto"/>
            <w:hideMark/>
          </w:tcPr>
          <w:p w14:paraId="62A33081" w14:textId="77777777" w:rsidR="00A14041" w:rsidRPr="00593E28" w:rsidRDefault="00A14041" w:rsidP="00CA339F">
            <w:pPr>
              <w:suppressAutoHyphens w:val="0"/>
              <w:rPr>
                <w:bCs/>
                <w:lang w:val="en-US" w:eastAsia="en-US"/>
              </w:rPr>
            </w:pPr>
            <w:r w:rsidRPr="00593E28">
              <w:rPr>
                <w:bCs/>
                <w:lang w:val="en-US" w:eastAsia="en-US"/>
              </w:rPr>
              <w:t>Task 16:10 org.nordig_00000350 No EBU teletext, HbbTV teletext signalled but not available</w:t>
            </w:r>
          </w:p>
        </w:tc>
      </w:tr>
      <w:tr w:rsidR="00A14041" w:rsidRPr="00593E28" w14:paraId="3F938789" w14:textId="77777777" w:rsidTr="00D84DB8">
        <w:trPr>
          <w:cantSplit/>
          <w:trHeight w:val="20"/>
        </w:trPr>
        <w:tc>
          <w:tcPr>
            <w:tcW w:w="8642" w:type="dxa"/>
            <w:shd w:val="clear" w:color="auto" w:fill="auto"/>
            <w:hideMark/>
          </w:tcPr>
          <w:p w14:paraId="2B171C6D" w14:textId="77777777" w:rsidR="00A14041" w:rsidRPr="00593E28" w:rsidRDefault="00A14041" w:rsidP="00CA339F">
            <w:pPr>
              <w:suppressAutoHyphens w:val="0"/>
              <w:rPr>
                <w:bCs/>
                <w:lang w:val="en-US" w:eastAsia="en-US"/>
              </w:rPr>
            </w:pPr>
            <w:r w:rsidRPr="00593E28">
              <w:rPr>
                <w:bCs/>
                <w:lang w:val="en-US" w:eastAsia="en-US"/>
              </w:rPr>
              <w:t>Task 16:11 org.nordig_00000400 EBU subtitles over broadband TS, A/V object, no scaling</w:t>
            </w:r>
          </w:p>
        </w:tc>
      </w:tr>
      <w:tr w:rsidR="00A14041" w:rsidRPr="00593E28" w14:paraId="114A6E3D" w14:textId="77777777" w:rsidTr="00D84DB8">
        <w:trPr>
          <w:cantSplit/>
          <w:trHeight w:val="20"/>
        </w:trPr>
        <w:tc>
          <w:tcPr>
            <w:tcW w:w="8642" w:type="dxa"/>
            <w:shd w:val="clear" w:color="auto" w:fill="auto"/>
            <w:hideMark/>
          </w:tcPr>
          <w:p w14:paraId="19C36B0A" w14:textId="77777777" w:rsidR="00A14041" w:rsidRPr="00593E28" w:rsidRDefault="00A14041" w:rsidP="00CA339F">
            <w:pPr>
              <w:suppressAutoHyphens w:val="0"/>
              <w:rPr>
                <w:bCs/>
                <w:lang w:val="en-US" w:eastAsia="en-US"/>
              </w:rPr>
            </w:pPr>
            <w:r w:rsidRPr="00593E28">
              <w:rPr>
                <w:bCs/>
                <w:lang w:val="en-US" w:eastAsia="en-US"/>
              </w:rPr>
              <w:t>Task 16:12 org.nordig_00000410 EBU subtitles over broadband TS, A/V object scaled down</w:t>
            </w:r>
          </w:p>
        </w:tc>
      </w:tr>
      <w:tr w:rsidR="00A14041" w:rsidRPr="00593E28" w14:paraId="49458EFC" w14:textId="77777777" w:rsidTr="00D84DB8">
        <w:trPr>
          <w:cantSplit/>
          <w:trHeight w:val="20"/>
        </w:trPr>
        <w:tc>
          <w:tcPr>
            <w:tcW w:w="8642" w:type="dxa"/>
            <w:shd w:val="clear" w:color="auto" w:fill="auto"/>
            <w:hideMark/>
          </w:tcPr>
          <w:p w14:paraId="6F73D2F4" w14:textId="77777777" w:rsidR="00A14041" w:rsidRPr="00593E28" w:rsidRDefault="00A14041" w:rsidP="00CA339F">
            <w:pPr>
              <w:suppressAutoHyphens w:val="0"/>
              <w:rPr>
                <w:bCs/>
                <w:lang w:val="en-US" w:eastAsia="en-US"/>
              </w:rPr>
            </w:pPr>
            <w:r w:rsidRPr="00593E28">
              <w:rPr>
                <w:bCs/>
                <w:lang w:val="en-US" w:eastAsia="en-US"/>
              </w:rPr>
              <w:t>Task 16:13 org.nordig_00000420 EBU subtitles over broadband TS, A/V object scaled up</w:t>
            </w:r>
          </w:p>
        </w:tc>
      </w:tr>
      <w:tr w:rsidR="00A14041" w:rsidRPr="00593E28" w14:paraId="17459E85" w14:textId="77777777" w:rsidTr="00D84DB8">
        <w:trPr>
          <w:cantSplit/>
          <w:trHeight w:val="20"/>
        </w:trPr>
        <w:tc>
          <w:tcPr>
            <w:tcW w:w="8642" w:type="dxa"/>
            <w:shd w:val="clear" w:color="auto" w:fill="auto"/>
          </w:tcPr>
          <w:p w14:paraId="0C8B400D" w14:textId="77777777" w:rsidR="00A14041" w:rsidRPr="00593E28" w:rsidRDefault="00A14041" w:rsidP="00CA339F">
            <w:pPr>
              <w:suppressAutoHyphens w:val="0"/>
              <w:rPr>
                <w:bCs/>
                <w:lang w:val="en-US" w:eastAsia="en-US"/>
              </w:rPr>
            </w:pPr>
            <w:r w:rsidRPr="00593E28">
              <w:rPr>
                <w:bCs/>
                <w:lang w:val="en-US" w:eastAsia="en-US"/>
              </w:rPr>
              <w:t>Task 16:14   org.nordig_00000430 DSM-CC stream events and DVB subtitles</w:t>
            </w:r>
          </w:p>
        </w:tc>
      </w:tr>
      <w:tr w:rsidR="00A14041" w:rsidRPr="00593E28" w14:paraId="30FD35E0" w14:textId="77777777" w:rsidTr="00D84DB8">
        <w:trPr>
          <w:cantSplit/>
          <w:trHeight w:val="20"/>
        </w:trPr>
        <w:tc>
          <w:tcPr>
            <w:tcW w:w="8642" w:type="dxa"/>
            <w:shd w:val="clear" w:color="auto" w:fill="auto"/>
          </w:tcPr>
          <w:p w14:paraId="64DF1BDF" w14:textId="77777777" w:rsidR="00A14041" w:rsidRPr="00593E28" w:rsidRDefault="00A14041" w:rsidP="00CA339F">
            <w:pPr>
              <w:suppressAutoHyphens w:val="0"/>
              <w:rPr>
                <w:bCs/>
                <w:lang w:val="en-US" w:eastAsia="en-US"/>
              </w:rPr>
            </w:pPr>
            <w:r w:rsidRPr="00593E28">
              <w:rPr>
                <w:bCs/>
                <w:lang w:val="en-US" w:eastAsia="en-US"/>
              </w:rPr>
              <w:t>Task 16:15   org.nordig_00000440 DSM-CC stream events and EBU subtitles</w:t>
            </w:r>
          </w:p>
        </w:tc>
      </w:tr>
      <w:tr w:rsidR="00A14041" w:rsidRPr="00593E28" w14:paraId="1C59CFB5" w14:textId="77777777" w:rsidTr="00D84DB8">
        <w:trPr>
          <w:cantSplit/>
          <w:trHeight w:val="20"/>
        </w:trPr>
        <w:tc>
          <w:tcPr>
            <w:tcW w:w="8642" w:type="dxa"/>
            <w:shd w:val="clear" w:color="auto" w:fill="auto"/>
          </w:tcPr>
          <w:p w14:paraId="7D08979B" w14:textId="77777777" w:rsidR="00A14041" w:rsidRPr="00593E28" w:rsidRDefault="00A14041" w:rsidP="00CA339F">
            <w:pPr>
              <w:suppressAutoHyphens w:val="0"/>
              <w:rPr>
                <w:bCs/>
                <w:lang w:val="en-US" w:eastAsia="en-US"/>
              </w:rPr>
            </w:pPr>
            <w:r w:rsidRPr="00593E28">
              <w:rPr>
                <w:bCs/>
                <w:lang w:val="en-US" w:eastAsia="en-US"/>
              </w:rPr>
              <w:t>Task 16:16   org.nordig_00000500 Broadcast video scaling, 1 x 1</w:t>
            </w:r>
          </w:p>
        </w:tc>
      </w:tr>
      <w:tr w:rsidR="00A14041" w:rsidRPr="00593E28" w14:paraId="37E8481E" w14:textId="77777777" w:rsidTr="00D84DB8">
        <w:trPr>
          <w:cantSplit/>
          <w:trHeight w:val="20"/>
        </w:trPr>
        <w:tc>
          <w:tcPr>
            <w:tcW w:w="8642" w:type="dxa"/>
            <w:shd w:val="clear" w:color="auto" w:fill="auto"/>
          </w:tcPr>
          <w:p w14:paraId="3C821F8E" w14:textId="77777777" w:rsidR="00A14041" w:rsidRPr="00593E28" w:rsidRDefault="00A14041" w:rsidP="00CA339F">
            <w:pPr>
              <w:suppressAutoHyphens w:val="0"/>
              <w:rPr>
                <w:bCs/>
                <w:lang w:val="en-US" w:eastAsia="en-US"/>
              </w:rPr>
            </w:pPr>
            <w:r w:rsidRPr="00593E28">
              <w:rPr>
                <w:bCs/>
                <w:lang w:val="en-US" w:eastAsia="en-US"/>
              </w:rPr>
              <w:t>Task 16:17   org.nordig_00000510 Broadband TS video scaling, 1 x 1</w:t>
            </w:r>
          </w:p>
        </w:tc>
      </w:tr>
      <w:tr w:rsidR="00A14041" w:rsidRPr="00593E28" w14:paraId="117B94C0" w14:textId="77777777" w:rsidTr="00D84DB8">
        <w:trPr>
          <w:cantSplit/>
          <w:trHeight w:val="20"/>
        </w:trPr>
        <w:tc>
          <w:tcPr>
            <w:tcW w:w="8642" w:type="dxa"/>
            <w:shd w:val="clear" w:color="auto" w:fill="auto"/>
          </w:tcPr>
          <w:p w14:paraId="6523689C" w14:textId="77777777" w:rsidR="00A14041" w:rsidRPr="00593E28" w:rsidRDefault="00A14041" w:rsidP="00CA339F">
            <w:pPr>
              <w:suppressAutoHyphens w:val="0"/>
              <w:rPr>
                <w:bCs/>
                <w:lang w:val="en-US" w:eastAsia="en-US"/>
              </w:rPr>
            </w:pPr>
            <w:r w:rsidRPr="00593E28">
              <w:rPr>
                <w:bCs/>
                <w:lang w:val="en-US" w:eastAsia="en-US"/>
              </w:rPr>
              <w:t>Task 16:18   org.nordig_00000520 Broadband MP4 video scaling, 1 x 1</w:t>
            </w:r>
          </w:p>
        </w:tc>
      </w:tr>
      <w:tr w:rsidR="00A14041" w:rsidRPr="00593E28" w14:paraId="7E1F84F5" w14:textId="77777777" w:rsidTr="00D84DB8">
        <w:trPr>
          <w:cantSplit/>
          <w:trHeight w:val="20"/>
        </w:trPr>
        <w:tc>
          <w:tcPr>
            <w:tcW w:w="8642" w:type="dxa"/>
            <w:shd w:val="clear" w:color="auto" w:fill="auto"/>
          </w:tcPr>
          <w:p w14:paraId="4D063F9F" w14:textId="77777777" w:rsidR="00A14041" w:rsidRPr="00593E28" w:rsidRDefault="00A14041" w:rsidP="00CA339F">
            <w:pPr>
              <w:suppressAutoHyphens w:val="0"/>
              <w:rPr>
                <w:bCs/>
                <w:lang w:val="en-US" w:eastAsia="en-US"/>
              </w:rPr>
            </w:pPr>
            <w:r w:rsidRPr="00593E28">
              <w:rPr>
                <w:bCs/>
                <w:lang w:val="en-US" w:eastAsia="en-US"/>
              </w:rPr>
              <w:t>Task 16:19   org.nordig_00000600 EIT P/F, characters</w:t>
            </w:r>
          </w:p>
        </w:tc>
      </w:tr>
      <w:tr w:rsidR="00A14041" w:rsidRPr="00593E28" w14:paraId="6CE54CDD" w14:textId="77777777" w:rsidTr="00D84DB8">
        <w:trPr>
          <w:cantSplit/>
          <w:trHeight w:val="20"/>
        </w:trPr>
        <w:tc>
          <w:tcPr>
            <w:tcW w:w="8642" w:type="dxa"/>
            <w:shd w:val="clear" w:color="auto" w:fill="auto"/>
          </w:tcPr>
          <w:p w14:paraId="1A3CABE2" w14:textId="77777777" w:rsidR="00A14041" w:rsidRPr="00593E28" w:rsidRDefault="00A14041" w:rsidP="00CA339F">
            <w:pPr>
              <w:suppressAutoHyphens w:val="0"/>
              <w:rPr>
                <w:bCs/>
                <w:lang w:val="en-US" w:eastAsia="en-US"/>
              </w:rPr>
            </w:pPr>
            <w:r w:rsidRPr="00593E28">
              <w:rPr>
                <w:bCs/>
                <w:lang w:val="en-US" w:eastAsia="en-US"/>
              </w:rPr>
              <w:t>Task 16:20   org.nordig_00000610 EIT MetadataSearch, characters</w:t>
            </w:r>
          </w:p>
        </w:tc>
      </w:tr>
      <w:tr w:rsidR="00A14041" w:rsidRPr="00593E28" w14:paraId="1D446C65" w14:textId="77777777" w:rsidTr="00D84DB8">
        <w:trPr>
          <w:cantSplit/>
          <w:trHeight w:val="20"/>
        </w:trPr>
        <w:tc>
          <w:tcPr>
            <w:tcW w:w="8642" w:type="dxa"/>
            <w:shd w:val="clear" w:color="auto" w:fill="auto"/>
          </w:tcPr>
          <w:p w14:paraId="33C2B146" w14:textId="77777777" w:rsidR="00A14041" w:rsidRPr="00593E28" w:rsidRDefault="00A14041" w:rsidP="00CA339F">
            <w:pPr>
              <w:suppressAutoHyphens w:val="0"/>
              <w:rPr>
                <w:bCs/>
                <w:lang w:val="en-US" w:eastAsia="en-US"/>
              </w:rPr>
            </w:pPr>
            <w:r w:rsidRPr="00593E28">
              <w:rPr>
                <w:bCs/>
                <w:lang w:val="en-US" w:eastAsia="en-US"/>
              </w:rPr>
              <w:t>Task 16:21   org.nordig_00001010 Exit button on broadcast independent application: restore broadcast video</w:t>
            </w:r>
          </w:p>
        </w:tc>
      </w:tr>
      <w:tr w:rsidR="00A14041" w:rsidRPr="00593E28" w14:paraId="4B482B69" w14:textId="77777777" w:rsidTr="00D84DB8">
        <w:trPr>
          <w:cantSplit/>
          <w:trHeight w:val="20"/>
        </w:trPr>
        <w:tc>
          <w:tcPr>
            <w:tcW w:w="8642" w:type="dxa"/>
            <w:shd w:val="clear" w:color="auto" w:fill="auto"/>
          </w:tcPr>
          <w:p w14:paraId="64FF2A38" w14:textId="77777777" w:rsidR="00A14041" w:rsidRPr="00593E28" w:rsidRDefault="00A14041" w:rsidP="00CA339F">
            <w:pPr>
              <w:suppressAutoHyphens w:val="0"/>
              <w:rPr>
                <w:bCs/>
                <w:lang w:val="en-US" w:eastAsia="en-US"/>
              </w:rPr>
            </w:pPr>
            <w:r w:rsidRPr="00593E28">
              <w:rPr>
                <w:bCs/>
                <w:lang w:val="en-US" w:eastAsia="en-US"/>
              </w:rPr>
              <w:t>Task 16:22   org.nordig_00001020 Exit button: restore broadcast video from PIP mode</w:t>
            </w:r>
          </w:p>
        </w:tc>
      </w:tr>
      <w:tr w:rsidR="00A14041" w:rsidRPr="00593E28" w14:paraId="194801D0" w14:textId="77777777" w:rsidTr="00D84DB8">
        <w:trPr>
          <w:cantSplit/>
          <w:trHeight w:val="20"/>
        </w:trPr>
        <w:tc>
          <w:tcPr>
            <w:tcW w:w="8642" w:type="dxa"/>
            <w:shd w:val="clear" w:color="auto" w:fill="auto"/>
          </w:tcPr>
          <w:p w14:paraId="2AB62660" w14:textId="77777777" w:rsidR="00A14041" w:rsidRPr="00593E28" w:rsidRDefault="00A14041" w:rsidP="00CA339F">
            <w:pPr>
              <w:suppressAutoHyphens w:val="0"/>
              <w:rPr>
                <w:bCs/>
                <w:lang w:val="en-US" w:eastAsia="en-US"/>
              </w:rPr>
            </w:pPr>
            <w:r w:rsidRPr="00593E28">
              <w:rPr>
                <w:bCs/>
                <w:lang w:val="en-US" w:eastAsia="en-US"/>
              </w:rPr>
              <w:t>Task 16:23   org.nordig_00001050 Setting of preferredUILanguage</w:t>
            </w:r>
          </w:p>
        </w:tc>
      </w:tr>
      <w:tr w:rsidR="00A14041" w:rsidRPr="00593E28" w14:paraId="30BBD057" w14:textId="77777777" w:rsidTr="00D84DB8">
        <w:trPr>
          <w:cantSplit/>
          <w:trHeight w:val="20"/>
        </w:trPr>
        <w:tc>
          <w:tcPr>
            <w:tcW w:w="8642" w:type="dxa"/>
            <w:shd w:val="clear" w:color="auto" w:fill="auto"/>
          </w:tcPr>
          <w:p w14:paraId="7A7A5A28" w14:textId="77777777" w:rsidR="00A14041" w:rsidRPr="00593E28" w:rsidRDefault="00A14041" w:rsidP="00CA339F">
            <w:pPr>
              <w:suppressAutoHyphens w:val="0"/>
              <w:rPr>
                <w:bCs/>
                <w:lang w:val="en-US" w:eastAsia="en-US"/>
              </w:rPr>
            </w:pPr>
            <w:r w:rsidRPr="00593E28">
              <w:rPr>
                <w:bCs/>
                <w:lang w:val="en-US" w:eastAsia="en-US"/>
              </w:rPr>
              <w:t>Task 16:24   org.nordig_00001060 Updating preferredUILanguage after language change in Navigator</w:t>
            </w:r>
          </w:p>
        </w:tc>
      </w:tr>
      <w:tr w:rsidR="00A14041" w:rsidRPr="00593E28" w14:paraId="29762521" w14:textId="77777777" w:rsidTr="00D84DB8">
        <w:trPr>
          <w:cantSplit/>
          <w:trHeight w:val="20"/>
        </w:trPr>
        <w:tc>
          <w:tcPr>
            <w:tcW w:w="8642" w:type="dxa"/>
            <w:shd w:val="clear" w:color="auto" w:fill="auto"/>
          </w:tcPr>
          <w:p w14:paraId="3034601D" w14:textId="77777777" w:rsidR="00A14041" w:rsidRPr="00593E28" w:rsidRDefault="00A14041" w:rsidP="00CA339F">
            <w:pPr>
              <w:suppressAutoHyphens w:val="0"/>
              <w:rPr>
                <w:bCs/>
                <w:lang w:val="en-US" w:eastAsia="en-US"/>
              </w:rPr>
            </w:pPr>
            <w:r w:rsidRPr="00593E28">
              <w:rPr>
                <w:bCs/>
                <w:lang w:val="en-US" w:eastAsia="en-US"/>
              </w:rPr>
              <w:t>Task 16:25   org.nordig_00001070 Switch subtitles: DVB to EBU teletext</w:t>
            </w:r>
          </w:p>
        </w:tc>
      </w:tr>
      <w:tr w:rsidR="00A14041" w:rsidRPr="00593E28" w14:paraId="5895E326" w14:textId="77777777" w:rsidTr="00D84DB8">
        <w:trPr>
          <w:cantSplit/>
          <w:trHeight w:val="20"/>
        </w:trPr>
        <w:tc>
          <w:tcPr>
            <w:tcW w:w="8642" w:type="dxa"/>
            <w:shd w:val="clear" w:color="auto" w:fill="auto"/>
          </w:tcPr>
          <w:p w14:paraId="347B24C7" w14:textId="77777777" w:rsidR="00A14041" w:rsidRPr="00593E28" w:rsidRDefault="00A14041" w:rsidP="00CA339F">
            <w:pPr>
              <w:suppressAutoHyphens w:val="0"/>
              <w:rPr>
                <w:bCs/>
                <w:lang w:val="en-US" w:eastAsia="en-US"/>
              </w:rPr>
            </w:pPr>
            <w:r w:rsidRPr="00593E28">
              <w:rPr>
                <w:bCs/>
                <w:lang w:val="en-US" w:eastAsia="en-US"/>
              </w:rPr>
              <w:t>Task 16:26   org.nordig_00001080 Switch subtitles: EBU teletext to DVB</w:t>
            </w:r>
          </w:p>
        </w:tc>
      </w:tr>
      <w:tr w:rsidR="00A14041" w:rsidRPr="00593E28" w14:paraId="254F2376" w14:textId="77777777" w:rsidTr="00D84DB8">
        <w:trPr>
          <w:cantSplit/>
          <w:trHeight w:val="20"/>
        </w:trPr>
        <w:tc>
          <w:tcPr>
            <w:tcW w:w="8642" w:type="dxa"/>
            <w:shd w:val="clear" w:color="auto" w:fill="auto"/>
          </w:tcPr>
          <w:p w14:paraId="0937FFE0" w14:textId="77777777" w:rsidR="00A14041" w:rsidRPr="00593E28" w:rsidRDefault="00A14041" w:rsidP="00CA339F">
            <w:pPr>
              <w:suppressAutoHyphens w:val="0"/>
              <w:rPr>
                <w:bCs/>
                <w:lang w:val="en-US" w:eastAsia="en-US"/>
              </w:rPr>
            </w:pPr>
            <w:r w:rsidRPr="00593E28">
              <w:rPr>
                <w:bCs/>
                <w:lang w:val="en-US" w:eastAsia="en-US"/>
              </w:rPr>
              <w:lastRenderedPageBreak/>
              <w:t>Task 16:27   org.nordig_00001081 Switch subtitles over broadband TS: EBU teletext to DVB</w:t>
            </w:r>
          </w:p>
        </w:tc>
      </w:tr>
      <w:tr w:rsidR="00A14041" w:rsidRPr="00593E28" w14:paraId="3A760EBE" w14:textId="77777777" w:rsidTr="00D84DB8">
        <w:trPr>
          <w:cantSplit/>
          <w:trHeight w:val="20"/>
        </w:trPr>
        <w:tc>
          <w:tcPr>
            <w:tcW w:w="8642" w:type="dxa"/>
            <w:shd w:val="clear" w:color="auto" w:fill="auto"/>
          </w:tcPr>
          <w:p w14:paraId="681030A5" w14:textId="77777777" w:rsidR="00A14041" w:rsidRPr="00593E28" w:rsidRDefault="00A14041" w:rsidP="00CA339F">
            <w:pPr>
              <w:suppressAutoHyphens w:val="0"/>
              <w:rPr>
                <w:bCs/>
                <w:lang w:val="en-US" w:eastAsia="en-US"/>
              </w:rPr>
            </w:pPr>
            <w:r w:rsidRPr="00593E28">
              <w:rPr>
                <w:bCs/>
                <w:lang w:val="en-US" w:eastAsia="en-US"/>
              </w:rPr>
              <w:t>Task 16:28   org.nordig_00001082 Switch subtitles over broadband TS: DVB teletext to EBU</w:t>
            </w:r>
          </w:p>
        </w:tc>
      </w:tr>
      <w:tr w:rsidR="00A14041" w:rsidRPr="00593E28" w14:paraId="0AF0F8B4" w14:textId="77777777" w:rsidTr="00D84DB8">
        <w:trPr>
          <w:cantSplit/>
          <w:trHeight w:val="20"/>
        </w:trPr>
        <w:tc>
          <w:tcPr>
            <w:tcW w:w="8642" w:type="dxa"/>
            <w:shd w:val="clear" w:color="auto" w:fill="auto"/>
          </w:tcPr>
          <w:p w14:paraId="5E20524F" w14:textId="77777777" w:rsidR="00A14041" w:rsidRPr="00593E28" w:rsidRDefault="00A14041" w:rsidP="00CA339F">
            <w:pPr>
              <w:suppressAutoHyphens w:val="0"/>
              <w:rPr>
                <w:bCs/>
                <w:lang w:val="en-US" w:eastAsia="en-US"/>
              </w:rPr>
            </w:pPr>
            <w:r w:rsidRPr="00593E28">
              <w:rPr>
                <w:bCs/>
                <w:lang w:val="en-US" w:eastAsia="en-US"/>
              </w:rPr>
              <w:t>Task 16:29   org.nordig_00001100 Disabling subtitles</w:t>
            </w:r>
          </w:p>
        </w:tc>
      </w:tr>
      <w:tr w:rsidR="00A14041" w:rsidRPr="00593E28" w14:paraId="580068F7" w14:textId="77777777" w:rsidTr="00D84DB8">
        <w:trPr>
          <w:cantSplit/>
          <w:trHeight w:val="20"/>
        </w:trPr>
        <w:tc>
          <w:tcPr>
            <w:tcW w:w="8642" w:type="dxa"/>
            <w:shd w:val="clear" w:color="auto" w:fill="auto"/>
          </w:tcPr>
          <w:p w14:paraId="5981D3DA" w14:textId="77777777" w:rsidR="00A14041" w:rsidRPr="00593E28" w:rsidRDefault="00A14041" w:rsidP="00CA339F">
            <w:pPr>
              <w:suppressAutoHyphens w:val="0"/>
              <w:rPr>
                <w:bCs/>
                <w:lang w:val="en-US" w:eastAsia="en-US"/>
              </w:rPr>
            </w:pPr>
            <w:r w:rsidRPr="00593E28">
              <w:rPr>
                <w:bCs/>
                <w:lang w:val="en-US" w:eastAsia="en-US"/>
              </w:rPr>
              <w:t>Task 16:30   org.nordig_00001101 Disabling subtitles over broadband TS</w:t>
            </w:r>
          </w:p>
        </w:tc>
      </w:tr>
      <w:tr w:rsidR="00A14041" w:rsidRPr="00593E28" w14:paraId="47259978" w14:textId="77777777" w:rsidTr="00D84DB8">
        <w:trPr>
          <w:cantSplit/>
          <w:trHeight w:val="20"/>
        </w:trPr>
        <w:tc>
          <w:tcPr>
            <w:tcW w:w="8642" w:type="dxa"/>
            <w:shd w:val="clear" w:color="auto" w:fill="auto"/>
          </w:tcPr>
          <w:p w14:paraId="22C7A951" w14:textId="77777777" w:rsidR="00A14041" w:rsidRPr="00593E28" w:rsidRDefault="00A14041" w:rsidP="00CA339F">
            <w:pPr>
              <w:suppressAutoHyphens w:val="0"/>
              <w:rPr>
                <w:bCs/>
                <w:lang w:val="en-US" w:eastAsia="en-US"/>
              </w:rPr>
            </w:pPr>
            <w:r w:rsidRPr="00593E28">
              <w:rPr>
                <w:bCs/>
                <w:lang w:val="en-US" w:eastAsia="en-US"/>
              </w:rPr>
              <w:t>Task 16:31   org.nordig_00001200 DVB subtitles - V/B Object not bound to current channel</w:t>
            </w:r>
          </w:p>
        </w:tc>
      </w:tr>
      <w:tr w:rsidR="00A14041" w:rsidRPr="00593E28" w14:paraId="5BF51E2F" w14:textId="77777777" w:rsidTr="00D84DB8">
        <w:trPr>
          <w:cantSplit/>
          <w:trHeight w:val="20"/>
        </w:trPr>
        <w:tc>
          <w:tcPr>
            <w:tcW w:w="8642" w:type="dxa"/>
            <w:shd w:val="clear" w:color="auto" w:fill="auto"/>
          </w:tcPr>
          <w:p w14:paraId="087D77D9" w14:textId="77777777" w:rsidR="00A14041" w:rsidRPr="00593E28" w:rsidRDefault="00A14041" w:rsidP="00CA339F">
            <w:pPr>
              <w:suppressAutoHyphens w:val="0"/>
              <w:rPr>
                <w:bCs/>
                <w:lang w:val="en-US" w:eastAsia="en-US"/>
              </w:rPr>
            </w:pPr>
            <w:r w:rsidRPr="00593E28">
              <w:rPr>
                <w:bCs/>
                <w:lang w:val="en-US" w:eastAsia="en-US"/>
              </w:rPr>
              <w:t>Task 16:32   org.nordig_00001210 DVB subtitles - V/B Object bound to current channel</w:t>
            </w:r>
          </w:p>
        </w:tc>
      </w:tr>
      <w:tr w:rsidR="00A14041" w:rsidRPr="00593E28" w14:paraId="64165472" w14:textId="77777777" w:rsidTr="00D84DB8">
        <w:trPr>
          <w:cantSplit/>
          <w:trHeight w:val="20"/>
        </w:trPr>
        <w:tc>
          <w:tcPr>
            <w:tcW w:w="8642" w:type="dxa"/>
            <w:shd w:val="clear" w:color="auto" w:fill="auto"/>
          </w:tcPr>
          <w:p w14:paraId="6593D5A0" w14:textId="77777777" w:rsidR="00A14041" w:rsidRPr="00593E28" w:rsidRDefault="00A14041" w:rsidP="00CA339F">
            <w:pPr>
              <w:suppressAutoHyphens w:val="0"/>
              <w:rPr>
                <w:bCs/>
                <w:lang w:val="en-US" w:eastAsia="en-US"/>
              </w:rPr>
            </w:pPr>
            <w:r w:rsidRPr="00593E28">
              <w:rPr>
                <w:bCs/>
                <w:lang w:val="en-US" w:eastAsia="en-US"/>
              </w:rPr>
              <w:t>Task 16:33   org.nordig_00001220 EBU Teletext subtitles: Video/Broadcast Object not bound to current channel</w:t>
            </w:r>
          </w:p>
        </w:tc>
      </w:tr>
      <w:tr w:rsidR="00A14041" w:rsidRPr="00593E28" w14:paraId="16748102" w14:textId="77777777" w:rsidTr="00D84DB8">
        <w:trPr>
          <w:cantSplit/>
          <w:trHeight w:val="20"/>
        </w:trPr>
        <w:tc>
          <w:tcPr>
            <w:tcW w:w="8642" w:type="dxa"/>
            <w:shd w:val="clear" w:color="auto" w:fill="auto"/>
          </w:tcPr>
          <w:p w14:paraId="47B281F0" w14:textId="77777777" w:rsidR="00A14041" w:rsidRPr="00593E28" w:rsidRDefault="00A14041" w:rsidP="00CA339F">
            <w:pPr>
              <w:suppressAutoHyphens w:val="0"/>
              <w:rPr>
                <w:bCs/>
                <w:lang w:val="en-US" w:eastAsia="en-US"/>
              </w:rPr>
            </w:pPr>
            <w:r w:rsidRPr="00593E28">
              <w:rPr>
                <w:bCs/>
                <w:lang w:val="en-US" w:eastAsia="en-US"/>
              </w:rPr>
              <w:t>Task 16:34   org.nordig_00001230 EBU Teletext subtitles: Video/Broadcast Object bound to current channel</w:t>
            </w:r>
          </w:p>
        </w:tc>
      </w:tr>
      <w:tr w:rsidR="00A14041" w:rsidRPr="00593E28" w14:paraId="3AEA4773" w14:textId="77777777" w:rsidTr="00D84DB8">
        <w:trPr>
          <w:cantSplit/>
          <w:trHeight w:val="20"/>
        </w:trPr>
        <w:tc>
          <w:tcPr>
            <w:tcW w:w="8642" w:type="dxa"/>
            <w:shd w:val="clear" w:color="auto" w:fill="auto"/>
          </w:tcPr>
          <w:p w14:paraId="0E85E55F" w14:textId="77777777" w:rsidR="00A14041" w:rsidRPr="00593E28" w:rsidRDefault="00A14041" w:rsidP="00CA339F">
            <w:pPr>
              <w:suppressAutoHyphens w:val="0"/>
              <w:rPr>
                <w:bCs/>
                <w:lang w:val="en-US" w:eastAsia="en-US"/>
              </w:rPr>
            </w:pPr>
            <w:r w:rsidRPr="00593E28">
              <w:rPr>
                <w:bCs/>
                <w:lang w:val="en-US" w:eastAsia="en-US"/>
              </w:rPr>
              <w:t>Task 16:35   org.nordig_00001240 DVB subtitles placed behind application, V/B Object not bound to current channel</w:t>
            </w:r>
          </w:p>
        </w:tc>
      </w:tr>
      <w:tr w:rsidR="00A14041" w:rsidRPr="00593E28" w14:paraId="64701049" w14:textId="77777777" w:rsidTr="00D84DB8">
        <w:trPr>
          <w:cantSplit/>
          <w:trHeight w:val="20"/>
        </w:trPr>
        <w:tc>
          <w:tcPr>
            <w:tcW w:w="8642" w:type="dxa"/>
            <w:shd w:val="clear" w:color="auto" w:fill="auto"/>
          </w:tcPr>
          <w:p w14:paraId="48C3E599" w14:textId="77777777" w:rsidR="00A14041" w:rsidRPr="00593E28" w:rsidRDefault="00A14041" w:rsidP="00CA339F">
            <w:pPr>
              <w:suppressAutoHyphens w:val="0"/>
              <w:rPr>
                <w:bCs/>
                <w:lang w:val="en-US" w:eastAsia="en-US"/>
              </w:rPr>
            </w:pPr>
            <w:r w:rsidRPr="00593E28">
              <w:rPr>
                <w:bCs/>
                <w:lang w:val="en-US" w:eastAsia="en-US"/>
              </w:rPr>
              <w:t>Task 16:36   org.nordig_00001250 DVB subtitles placed behind application, V/B Object bound to current channel</w:t>
            </w:r>
          </w:p>
        </w:tc>
      </w:tr>
      <w:tr w:rsidR="00A14041" w:rsidRPr="00593E28" w14:paraId="5EA404DA" w14:textId="77777777" w:rsidTr="00D84DB8">
        <w:trPr>
          <w:cantSplit/>
          <w:trHeight w:val="20"/>
        </w:trPr>
        <w:tc>
          <w:tcPr>
            <w:tcW w:w="8642" w:type="dxa"/>
            <w:shd w:val="clear" w:color="auto" w:fill="auto"/>
          </w:tcPr>
          <w:p w14:paraId="3A2DB6AF" w14:textId="77777777" w:rsidR="00A14041" w:rsidRPr="00593E28" w:rsidRDefault="00A14041" w:rsidP="00CA339F">
            <w:pPr>
              <w:suppressAutoHyphens w:val="0"/>
              <w:rPr>
                <w:bCs/>
                <w:lang w:val="en-US" w:eastAsia="en-US"/>
              </w:rPr>
            </w:pPr>
            <w:r w:rsidRPr="00593E28">
              <w:rPr>
                <w:bCs/>
                <w:lang w:val="en-US" w:eastAsia="en-US"/>
              </w:rPr>
              <w:t>Task 16:37   org.nordig_00001260 EBU Teletext subtitles behind application, V/B Object not bound to current channel</w:t>
            </w:r>
          </w:p>
        </w:tc>
      </w:tr>
      <w:tr w:rsidR="00A14041" w:rsidRPr="00593E28" w14:paraId="27644FB5" w14:textId="77777777" w:rsidTr="00D84DB8">
        <w:trPr>
          <w:cantSplit/>
          <w:trHeight w:val="20"/>
        </w:trPr>
        <w:tc>
          <w:tcPr>
            <w:tcW w:w="8642" w:type="dxa"/>
            <w:shd w:val="clear" w:color="auto" w:fill="auto"/>
          </w:tcPr>
          <w:p w14:paraId="555B004D" w14:textId="77777777" w:rsidR="00A14041" w:rsidRPr="00593E28" w:rsidRDefault="00A14041" w:rsidP="00CA339F">
            <w:pPr>
              <w:suppressAutoHyphens w:val="0"/>
              <w:rPr>
                <w:bCs/>
                <w:lang w:val="en-US" w:eastAsia="en-US"/>
              </w:rPr>
            </w:pPr>
            <w:r w:rsidRPr="00593E28">
              <w:rPr>
                <w:bCs/>
                <w:lang w:val="en-US" w:eastAsia="en-US"/>
              </w:rPr>
              <w:t>Task 16:38   org.nordig_00001270 EBU Teletext subtitles behind application, V/B Object bound to current channel</w:t>
            </w:r>
          </w:p>
        </w:tc>
      </w:tr>
      <w:tr w:rsidR="00A14041" w:rsidRPr="00593E28" w14:paraId="65E0220D" w14:textId="77777777" w:rsidTr="00D84DB8">
        <w:trPr>
          <w:cantSplit/>
          <w:trHeight w:val="20"/>
        </w:trPr>
        <w:tc>
          <w:tcPr>
            <w:tcW w:w="8642" w:type="dxa"/>
            <w:shd w:val="clear" w:color="auto" w:fill="auto"/>
          </w:tcPr>
          <w:p w14:paraId="4E52AA1F" w14:textId="77777777" w:rsidR="00A14041" w:rsidRPr="00593E28" w:rsidRDefault="00A14041" w:rsidP="00CA339F">
            <w:pPr>
              <w:suppressAutoHyphens w:val="0"/>
              <w:rPr>
                <w:bCs/>
                <w:lang w:val="en-US" w:eastAsia="en-US"/>
              </w:rPr>
            </w:pPr>
            <w:r w:rsidRPr="00593E28">
              <w:rPr>
                <w:bCs/>
                <w:lang w:val="en-US" w:eastAsia="en-US"/>
              </w:rPr>
              <w:t>Task 16:39   org.nordig_00001280 DVB subtitles, V/B object scaled down (1/4 x 1/4)</w:t>
            </w:r>
          </w:p>
        </w:tc>
      </w:tr>
      <w:tr w:rsidR="00A14041" w:rsidRPr="00593E28" w14:paraId="3935B1E3" w14:textId="77777777" w:rsidTr="00D84DB8">
        <w:trPr>
          <w:cantSplit/>
          <w:trHeight w:val="20"/>
        </w:trPr>
        <w:tc>
          <w:tcPr>
            <w:tcW w:w="8642" w:type="dxa"/>
            <w:shd w:val="clear" w:color="auto" w:fill="auto"/>
          </w:tcPr>
          <w:p w14:paraId="628735D8" w14:textId="77777777" w:rsidR="00A14041" w:rsidRPr="00593E28" w:rsidRDefault="00A14041" w:rsidP="00CA339F">
            <w:pPr>
              <w:suppressAutoHyphens w:val="0"/>
              <w:rPr>
                <w:bCs/>
                <w:lang w:val="en-US" w:eastAsia="en-US"/>
              </w:rPr>
            </w:pPr>
            <w:r w:rsidRPr="00593E28">
              <w:rPr>
                <w:bCs/>
                <w:lang w:val="en-US" w:eastAsia="en-US"/>
              </w:rPr>
              <w:t>Task 16:40   org.nordig_00001290 DVB subtitles, V/B object scaled up ( 2 x 2 )</w:t>
            </w:r>
          </w:p>
        </w:tc>
      </w:tr>
      <w:tr w:rsidR="00A14041" w:rsidRPr="00593E28" w14:paraId="1F42193F" w14:textId="77777777" w:rsidTr="00D84DB8">
        <w:trPr>
          <w:cantSplit/>
          <w:trHeight w:val="20"/>
        </w:trPr>
        <w:tc>
          <w:tcPr>
            <w:tcW w:w="8642" w:type="dxa"/>
            <w:shd w:val="clear" w:color="auto" w:fill="auto"/>
          </w:tcPr>
          <w:p w14:paraId="5BF61234" w14:textId="77777777" w:rsidR="00A14041" w:rsidRPr="00593E28" w:rsidRDefault="00A14041" w:rsidP="00CA339F">
            <w:pPr>
              <w:suppressAutoHyphens w:val="0"/>
              <w:rPr>
                <w:bCs/>
                <w:lang w:val="en-US" w:eastAsia="en-US"/>
              </w:rPr>
            </w:pPr>
            <w:r w:rsidRPr="00593E28">
              <w:rPr>
                <w:bCs/>
                <w:lang w:val="en-US" w:eastAsia="en-US"/>
              </w:rPr>
              <w:t>Task 16:41   org.nordig_00001300 DVB subtitles behind application, V/B object scaled down ( 1/4 x 1/4 )</w:t>
            </w:r>
          </w:p>
        </w:tc>
      </w:tr>
      <w:tr w:rsidR="00A14041" w:rsidRPr="00593E28" w14:paraId="25B3EAD5" w14:textId="77777777" w:rsidTr="00D84DB8">
        <w:trPr>
          <w:cantSplit/>
          <w:trHeight w:val="20"/>
        </w:trPr>
        <w:tc>
          <w:tcPr>
            <w:tcW w:w="8642" w:type="dxa"/>
            <w:shd w:val="clear" w:color="auto" w:fill="auto"/>
          </w:tcPr>
          <w:p w14:paraId="45CF5B61" w14:textId="77777777" w:rsidR="00A14041" w:rsidRPr="00593E28" w:rsidRDefault="00A14041" w:rsidP="00CA339F">
            <w:pPr>
              <w:suppressAutoHyphens w:val="0"/>
              <w:rPr>
                <w:bCs/>
                <w:lang w:val="en-US" w:eastAsia="en-US"/>
              </w:rPr>
            </w:pPr>
            <w:r w:rsidRPr="00593E28">
              <w:rPr>
                <w:bCs/>
                <w:lang w:val="en-US" w:eastAsia="en-US"/>
              </w:rPr>
              <w:t>Task 16:42   org.nordig_00001310 DVB subtitles behind application V/B object scaled up ( 2 x 2 )</w:t>
            </w:r>
          </w:p>
        </w:tc>
      </w:tr>
      <w:tr w:rsidR="00A14041" w:rsidRPr="00593E28" w14:paraId="19FDC7CF" w14:textId="77777777" w:rsidTr="00D84DB8">
        <w:trPr>
          <w:cantSplit/>
          <w:trHeight w:val="20"/>
        </w:trPr>
        <w:tc>
          <w:tcPr>
            <w:tcW w:w="8642" w:type="dxa"/>
            <w:shd w:val="clear" w:color="auto" w:fill="auto"/>
          </w:tcPr>
          <w:p w14:paraId="0244C62C" w14:textId="77777777" w:rsidR="00A14041" w:rsidRPr="00593E28" w:rsidRDefault="00A14041" w:rsidP="00CA339F">
            <w:pPr>
              <w:suppressAutoHyphens w:val="0"/>
              <w:rPr>
                <w:bCs/>
                <w:lang w:val="en-US" w:eastAsia="en-US"/>
              </w:rPr>
            </w:pPr>
            <w:r w:rsidRPr="00593E28">
              <w:rPr>
                <w:bCs/>
                <w:lang w:val="en-US" w:eastAsia="en-US"/>
              </w:rPr>
              <w:t>Task 16:43   org.nordig_00001320 EBU Teletext subtitles, V/B object scaled down (1/4 x 1/4)</w:t>
            </w:r>
          </w:p>
        </w:tc>
      </w:tr>
      <w:tr w:rsidR="00A14041" w:rsidRPr="00593E28" w14:paraId="252BEFC8" w14:textId="77777777" w:rsidTr="00D84DB8">
        <w:trPr>
          <w:cantSplit/>
          <w:trHeight w:val="20"/>
        </w:trPr>
        <w:tc>
          <w:tcPr>
            <w:tcW w:w="8642" w:type="dxa"/>
            <w:shd w:val="clear" w:color="auto" w:fill="auto"/>
          </w:tcPr>
          <w:p w14:paraId="37E717E8" w14:textId="77777777" w:rsidR="00A14041" w:rsidRPr="00593E28" w:rsidRDefault="00A14041" w:rsidP="00CA339F">
            <w:pPr>
              <w:suppressAutoHyphens w:val="0"/>
              <w:rPr>
                <w:bCs/>
                <w:lang w:val="en-US" w:eastAsia="en-US"/>
              </w:rPr>
            </w:pPr>
            <w:r w:rsidRPr="00593E28">
              <w:rPr>
                <w:bCs/>
                <w:lang w:val="en-US" w:eastAsia="en-US"/>
              </w:rPr>
              <w:t>Task 16:44   org.nordig_00001330 EBU Teletext subtitles, V/B object scaled up ( 2 x 2 )</w:t>
            </w:r>
          </w:p>
        </w:tc>
      </w:tr>
      <w:tr w:rsidR="00A14041" w:rsidRPr="00593E28" w14:paraId="36B7A037" w14:textId="77777777" w:rsidTr="00D84DB8">
        <w:trPr>
          <w:cantSplit/>
          <w:trHeight w:val="20"/>
        </w:trPr>
        <w:tc>
          <w:tcPr>
            <w:tcW w:w="8642" w:type="dxa"/>
            <w:shd w:val="clear" w:color="auto" w:fill="auto"/>
          </w:tcPr>
          <w:p w14:paraId="219A8953" w14:textId="77777777" w:rsidR="00A14041" w:rsidRPr="00593E28" w:rsidRDefault="00A14041" w:rsidP="00CA339F">
            <w:pPr>
              <w:suppressAutoHyphens w:val="0"/>
              <w:rPr>
                <w:bCs/>
                <w:lang w:val="en-US" w:eastAsia="en-US"/>
              </w:rPr>
            </w:pPr>
            <w:r w:rsidRPr="00593E28">
              <w:rPr>
                <w:bCs/>
                <w:lang w:val="en-US" w:eastAsia="en-US"/>
              </w:rPr>
              <w:t>Task 16:45   org.nordig_00001340 EBU Teletext subtitles behind application, V/B object scaled down ( 1/4 x 1/4 )</w:t>
            </w:r>
          </w:p>
        </w:tc>
      </w:tr>
      <w:tr w:rsidR="00A14041" w:rsidRPr="00593E28" w14:paraId="0645E91D" w14:textId="77777777" w:rsidTr="00D84DB8">
        <w:trPr>
          <w:cantSplit/>
          <w:trHeight w:val="20"/>
        </w:trPr>
        <w:tc>
          <w:tcPr>
            <w:tcW w:w="8642" w:type="dxa"/>
            <w:shd w:val="clear" w:color="auto" w:fill="auto"/>
          </w:tcPr>
          <w:p w14:paraId="3D8A4169" w14:textId="77777777" w:rsidR="00A14041" w:rsidRPr="00593E28" w:rsidRDefault="00A14041" w:rsidP="00CA339F">
            <w:pPr>
              <w:suppressAutoHyphens w:val="0"/>
              <w:rPr>
                <w:bCs/>
                <w:lang w:val="en-US" w:eastAsia="en-US"/>
              </w:rPr>
            </w:pPr>
            <w:r w:rsidRPr="00593E28">
              <w:rPr>
                <w:bCs/>
                <w:lang w:val="en-US" w:eastAsia="en-US"/>
              </w:rPr>
              <w:t>Task 16:46   org.nordig_00001341 EBU Teletext subtitles over broadband TS behind application, A/V object scaled down (1/4x1/4)</w:t>
            </w:r>
          </w:p>
        </w:tc>
      </w:tr>
      <w:tr w:rsidR="00A14041" w:rsidRPr="00593E28" w14:paraId="2BE9C792" w14:textId="77777777" w:rsidTr="00D84DB8">
        <w:trPr>
          <w:cantSplit/>
          <w:trHeight w:val="20"/>
        </w:trPr>
        <w:tc>
          <w:tcPr>
            <w:tcW w:w="8642" w:type="dxa"/>
            <w:shd w:val="clear" w:color="auto" w:fill="auto"/>
          </w:tcPr>
          <w:p w14:paraId="430CBB5A" w14:textId="77777777" w:rsidR="00A14041" w:rsidRPr="00593E28" w:rsidRDefault="00A14041" w:rsidP="00CA339F">
            <w:pPr>
              <w:suppressAutoHyphens w:val="0"/>
              <w:rPr>
                <w:bCs/>
                <w:lang w:val="en-US" w:eastAsia="en-US"/>
              </w:rPr>
            </w:pPr>
            <w:r w:rsidRPr="00593E28">
              <w:rPr>
                <w:bCs/>
                <w:lang w:val="en-US" w:eastAsia="en-US"/>
              </w:rPr>
              <w:t>Task 16:47   org.nordig_00001350 EBU Teletext subtitles behind application, V/B object scaled up ( 2 x 2 )</w:t>
            </w:r>
          </w:p>
        </w:tc>
      </w:tr>
      <w:tr w:rsidR="00A14041" w:rsidRPr="00593E28" w14:paraId="3D3FA8DE" w14:textId="77777777" w:rsidTr="00D84DB8">
        <w:trPr>
          <w:cantSplit/>
          <w:trHeight w:val="20"/>
        </w:trPr>
        <w:tc>
          <w:tcPr>
            <w:tcW w:w="8642" w:type="dxa"/>
            <w:shd w:val="clear" w:color="auto" w:fill="auto"/>
          </w:tcPr>
          <w:p w14:paraId="4299E85B" w14:textId="77777777" w:rsidR="00A14041" w:rsidRPr="00593E28" w:rsidRDefault="00A14041" w:rsidP="00CA339F">
            <w:pPr>
              <w:suppressAutoHyphens w:val="0"/>
              <w:rPr>
                <w:bCs/>
                <w:lang w:val="en-US" w:eastAsia="en-US"/>
              </w:rPr>
            </w:pPr>
            <w:r w:rsidRPr="00593E28">
              <w:rPr>
                <w:bCs/>
                <w:lang w:val="en-US" w:eastAsia="en-US"/>
              </w:rPr>
              <w:t>Task 16:48   org.nordig_00001400 DVB subtitles, A/V object - no scaling</w:t>
            </w:r>
          </w:p>
        </w:tc>
      </w:tr>
      <w:tr w:rsidR="00A14041" w:rsidRPr="00593E28" w14:paraId="00787EAC" w14:textId="77777777" w:rsidTr="00D84DB8">
        <w:trPr>
          <w:cantSplit/>
          <w:trHeight w:val="20"/>
        </w:trPr>
        <w:tc>
          <w:tcPr>
            <w:tcW w:w="8642" w:type="dxa"/>
            <w:shd w:val="clear" w:color="auto" w:fill="auto"/>
          </w:tcPr>
          <w:p w14:paraId="4E3E1F72" w14:textId="77777777" w:rsidR="00A14041" w:rsidRPr="00593E28" w:rsidRDefault="00A14041" w:rsidP="00CA339F">
            <w:pPr>
              <w:suppressAutoHyphens w:val="0"/>
              <w:rPr>
                <w:bCs/>
                <w:lang w:val="en-US" w:eastAsia="en-US"/>
              </w:rPr>
            </w:pPr>
            <w:r w:rsidRPr="00593E28">
              <w:rPr>
                <w:bCs/>
                <w:lang w:val="en-US" w:eastAsia="en-US"/>
              </w:rPr>
              <w:t>Task 16:49   org.nordig_00001410 DVB subtitles, A/V object scaled down</w:t>
            </w:r>
          </w:p>
        </w:tc>
      </w:tr>
      <w:tr w:rsidR="00A14041" w:rsidRPr="00593E28" w14:paraId="7C67E3C4" w14:textId="77777777" w:rsidTr="00D84DB8">
        <w:trPr>
          <w:cantSplit/>
          <w:trHeight w:val="20"/>
        </w:trPr>
        <w:tc>
          <w:tcPr>
            <w:tcW w:w="8642" w:type="dxa"/>
            <w:shd w:val="clear" w:color="auto" w:fill="auto"/>
          </w:tcPr>
          <w:p w14:paraId="29A047FB" w14:textId="77777777" w:rsidR="00A14041" w:rsidRPr="00593E28" w:rsidRDefault="00A14041" w:rsidP="00CA339F">
            <w:pPr>
              <w:suppressAutoHyphens w:val="0"/>
              <w:rPr>
                <w:bCs/>
                <w:lang w:val="en-US" w:eastAsia="en-US"/>
              </w:rPr>
            </w:pPr>
            <w:r w:rsidRPr="00593E28">
              <w:rPr>
                <w:bCs/>
                <w:lang w:val="en-US" w:eastAsia="en-US"/>
              </w:rPr>
              <w:t>Task 16:50   org.nordig_00001420 DVB subtitles, A/V object scaled up ( 2 x 2 )</w:t>
            </w:r>
          </w:p>
        </w:tc>
      </w:tr>
      <w:tr w:rsidR="00A14041" w:rsidRPr="00593E28" w14:paraId="287AD8D1" w14:textId="77777777" w:rsidTr="00D84DB8">
        <w:trPr>
          <w:cantSplit/>
          <w:trHeight w:val="20"/>
        </w:trPr>
        <w:tc>
          <w:tcPr>
            <w:tcW w:w="8642" w:type="dxa"/>
            <w:shd w:val="clear" w:color="auto" w:fill="auto"/>
          </w:tcPr>
          <w:p w14:paraId="3899E2B2" w14:textId="77777777" w:rsidR="00A14041" w:rsidRPr="00593E28" w:rsidRDefault="00A14041" w:rsidP="00CA339F">
            <w:pPr>
              <w:suppressAutoHyphens w:val="0"/>
              <w:rPr>
                <w:bCs/>
                <w:lang w:val="en-US" w:eastAsia="en-US"/>
              </w:rPr>
            </w:pPr>
            <w:r w:rsidRPr="00593E28">
              <w:rPr>
                <w:bCs/>
                <w:lang w:val="en-US" w:eastAsia="en-US"/>
              </w:rPr>
              <w:t>Task 16:51 HbbTV global setting</w:t>
            </w:r>
          </w:p>
        </w:tc>
      </w:tr>
      <w:tr w:rsidR="00A14041" w:rsidRPr="00593E28" w14:paraId="13FB0481" w14:textId="77777777" w:rsidTr="00D84DB8">
        <w:trPr>
          <w:cantSplit/>
          <w:trHeight w:val="20"/>
        </w:trPr>
        <w:tc>
          <w:tcPr>
            <w:tcW w:w="8642" w:type="dxa"/>
            <w:shd w:val="clear" w:color="auto" w:fill="auto"/>
          </w:tcPr>
          <w:p w14:paraId="0BDC8067" w14:textId="77777777" w:rsidR="00A14041" w:rsidRPr="00593E28" w:rsidRDefault="00A14041" w:rsidP="00CA339F">
            <w:pPr>
              <w:suppressAutoHyphens w:val="0"/>
              <w:rPr>
                <w:bCs/>
                <w:lang w:val="en-US" w:eastAsia="en-US"/>
              </w:rPr>
            </w:pPr>
            <w:r w:rsidRPr="00593E28">
              <w:rPr>
                <w:bCs/>
                <w:lang w:val="en-US" w:eastAsia="en-US"/>
              </w:rPr>
              <w:t>Task 16:52 es.tdthibrida_7D7C0040 Broadband DVB subtitles in a TS are displayed</w:t>
            </w:r>
          </w:p>
        </w:tc>
      </w:tr>
      <w:tr w:rsidR="00A14041" w:rsidRPr="00593E28" w14:paraId="5AFE9EA3" w14:textId="77777777" w:rsidTr="00D84DB8">
        <w:trPr>
          <w:cantSplit/>
          <w:trHeight w:val="20"/>
        </w:trPr>
        <w:tc>
          <w:tcPr>
            <w:tcW w:w="8642" w:type="dxa"/>
            <w:shd w:val="clear" w:color="auto" w:fill="auto"/>
          </w:tcPr>
          <w:p w14:paraId="1FE87B4B" w14:textId="77777777" w:rsidR="00A14041" w:rsidRPr="00593E28" w:rsidRDefault="00A14041" w:rsidP="00CA339F">
            <w:pPr>
              <w:suppressAutoHyphens w:val="0"/>
              <w:rPr>
                <w:bCs/>
                <w:lang w:val="en-US" w:eastAsia="en-US"/>
              </w:rPr>
            </w:pPr>
            <w:r w:rsidRPr="00593E28">
              <w:rPr>
                <w:bCs/>
                <w:lang w:val="en-US" w:eastAsia="en-US"/>
              </w:rPr>
              <w:t>Task 16:53 es.tdthibrida_7D7C0050 Broadband Teletext subtitles in a TS are displayed</w:t>
            </w:r>
          </w:p>
        </w:tc>
      </w:tr>
      <w:tr w:rsidR="00A14041" w:rsidRPr="00593E28" w14:paraId="79331455" w14:textId="77777777" w:rsidTr="00D84DB8">
        <w:trPr>
          <w:cantSplit/>
          <w:trHeight w:val="20"/>
        </w:trPr>
        <w:tc>
          <w:tcPr>
            <w:tcW w:w="8642" w:type="dxa"/>
            <w:shd w:val="clear" w:color="auto" w:fill="auto"/>
          </w:tcPr>
          <w:p w14:paraId="7518B5AB" w14:textId="77777777" w:rsidR="00A14041" w:rsidRPr="00593E28" w:rsidRDefault="00A14041" w:rsidP="00CA339F">
            <w:pPr>
              <w:suppressAutoHyphens w:val="0"/>
              <w:rPr>
                <w:bCs/>
                <w:lang w:val="en-US" w:eastAsia="en-US"/>
              </w:rPr>
            </w:pPr>
            <w:r w:rsidRPr="00593E28">
              <w:rPr>
                <w:bCs/>
                <w:lang w:val="en-US" w:eastAsia="en-US"/>
              </w:rPr>
              <w:t>Task 16:54 es.tdthibrida_7D7C0060 Broadband Subtitles Below Application Graphics</w:t>
            </w:r>
          </w:p>
        </w:tc>
      </w:tr>
      <w:tr w:rsidR="00A14041" w:rsidRPr="00593E28" w14:paraId="111AB48D" w14:textId="77777777" w:rsidTr="00D84DB8">
        <w:trPr>
          <w:cantSplit/>
          <w:trHeight w:val="20"/>
        </w:trPr>
        <w:tc>
          <w:tcPr>
            <w:tcW w:w="8642" w:type="dxa"/>
            <w:shd w:val="clear" w:color="auto" w:fill="auto"/>
          </w:tcPr>
          <w:p w14:paraId="379FFBB0" w14:textId="77777777" w:rsidR="00A14041" w:rsidRPr="00593E28" w:rsidRDefault="00A14041" w:rsidP="00CA339F">
            <w:pPr>
              <w:suppressAutoHyphens w:val="0"/>
              <w:rPr>
                <w:bCs/>
                <w:lang w:val="en-US" w:eastAsia="en-US"/>
              </w:rPr>
            </w:pPr>
            <w:r w:rsidRPr="00593E28">
              <w:rPr>
                <w:bCs/>
                <w:lang w:val="en-US" w:eastAsia="en-US"/>
              </w:rPr>
              <w:t>Task 16:55 fr.hdforum_00151240 EXIT function is provided by receiver</w:t>
            </w:r>
          </w:p>
        </w:tc>
      </w:tr>
      <w:tr w:rsidR="00A14041" w:rsidRPr="00593E28" w14:paraId="3013A421" w14:textId="77777777" w:rsidTr="00D84DB8">
        <w:trPr>
          <w:cantSplit/>
          <w:trHeight w:val="20"/>
        </w:trPr>
        <w:tc>
          <w:tcPr>
            <w:tcW w:w="8642" w:type="dxa"/>
            <w:shd w:val="clear" w:color="auto" w:fill="auto"/>
          </w:tcPr>
          <w:p w14:paraId="488D4A28" w14:textId="77777777" w:rsidR="00A14041" w:rsidRPr="00593E28" w:rsidRDefault="00A14041" w:rsidP="00CA339F">
            <w:pPr>
              <w:suppressAutoHyphens w:val="0"/>
              <w:rPr>
                <w:bCs/>
                <w:lang w:val="en-US" w:eastAsia="en-US"/>
              </w:rPr>
            </w:pPr>
            <w:r w:rsidRPr="00593E28">
              <w:rPr>
                <w:bCs/>
                <w:lang w:val="en-US" w:eastAsia="en-US"/>
              </w:rPr>
              <w:t>Task 16:56 fr.hdforum_00151250 Termination of autostart application using EXIT function</w:t>
            </w:r>
          </w:p>
        </w:tc>
      </w:tr>
      <w:tr w:rsidR="00A14041" w:rsidRPr="00593E28" w14:paraId="51926859" w14:textId="77777777" w:rsidTr="00D84DB8">
        <w:trPr>
          <w:cantSplit/>
          <w:trHeight w:val="20"/>
        </w:trPr>
        <w:tc>
          <w:tcPr>
            <w:tcW w:w="8642" w:type="dxa"/>
            <w:shd w:val="clear" w:color="auto" w:fill="auto"/>
          </w:tcPr>
          <w:p w14:paraId="7C8C49F2" w14:textId="77777777" w:rsidR="00A14041" w:rsidRPr="00593E28" w:rsidRDefault="00A14041" w:rsidP="00CA339F">
            <w:pPr>
              <w:suppressAutoHyphens w:val="0"/>
              <w:rPr>
                <w:bCs/>
                <w:lang w:val="en-US" w:eastAsia="en-US"/>
              </w:rPr>
            </w:pPr>
            <w:r w:rsidRPr="00593E28">
              <w:rPr>
                <w:bCs/>
                <w:lang w:val="en-US" w:eastAsia="en-US"/>
              </w:rPr>
              <w:t>Task 16:57 fr.hdforum_00151260Termination of non-autostart broadcast-related application using EXIT function</w:t>
            </w:r>
          </w:p>
        </w:tc>
      </w:tr>
      <w:tr w:rsidR="00A14041" w:rsidRPr="00593E28" w14:paraId="28439303" w14:textId="77777777" w:rsidTr="00D84DB8">
        <w:trPr>
          <w:cantSplit/>
          <w:trHeight w:val="20"/>
        </w:trPr>
        <w:tc>
          <w:tcPr>
            <w:tcW w:w="8642" w:type="dxa"/>
            <w:shd w:val="clear" w:color="auto" w:fill="auto"/>
          </w:tcPr>
          <w:p w14:paraId="78BA04C2" w14:textId="77777777" w:rsidR="00A14041" w:rsidRPr="00593E28" w:rsidRDefault="00A14041" w:rsidP="00CA339F">
            <w:pPr>
              <w:suppressAutoHyphens w:val="0"/>
              <w:rPr>
                <w:bCs/>
                <w:lang w:val="en-US" w:eastAsia="en-US"/>
              </w:rPr>
            </w:pPr>
            <w:r w:rsidRPr="00593E28">
              <w:rPr>
                <w:bCs/>
                <w:lang w:val="en-US" w:eastAsia="en-US"/>
              </w:rPr>
              <w:t>Task 16:58 es.tdthibrida_7D7C0070 Auto-start applications enabled by default</w:t>
            </w:r>
          </w:p>
        </w:tc>
      </w:tr>
      <w:tr w:rsidR="00A14041" w:rsidRPr="00593E28" w14:paraId="5EDC7AA3" w14:textId="77777777" w:rsidTr="00D84DB8">
        <w:trPr>
          <w:cantSplit/>
          <w:trHeight w:val="20"/>
        </w:trPr>
        <w:tc>
          <w:tcPr>
            <w:tcW w:w="8642" w:type="dxa"/>
            <w:shd w:val="clear" w:color="auto" w:fill="auto"/>
          </w:tcPr>
          <w:p w14:paraId="436BAE3C" w14:textId="77777777" w:rsidR="00A14041" w:rsidRPr="00593E28" w:rsidRDefault="00A14041" w:rsidP="00CA339F">
            <w:pPr>
              <w:suppressAutoHyphens w:val="0"/>
              <w:rPr>
                <w:bCs/>
                <w:lang w:val="en-US" w:eastAsia="en-US"/>
              </w:rPr>
            </w:pPr>
            <w:r w:rsidRPr="00593E28">
              <w:rPr>
                <w:bCs/>
                <w:lang w:val="en-US" w:eastAsia="en-US"/>
              </w:rPr>
              <w:t>Task 16:59 fr.hdforum_00151000 Application launching with network connection available</w:t>
            </w:r>
          </w:p>
        </w:tc>
      </w:tr>
      <w:tr w:rsidR="00A14041" w:rsidRPr="00593E28" w14:paraId="015D23DC" w14:textId="77777777" w:rsidTr="00D84DB8">
        <w:trPr>
          <w:cantSplit/>
          <w:trHeight w:val="20"/>
        </w:trPr>
        <w:tc>
          <w:tcPr>
            <w:tcW w:w="8642" w:type="dxa"/>
            <w:shd w:val="clear" w:color="auto" w:fill="auto"/>
          </w:tcPr>
          <w:p w14:paraId="4B59990E" w14:textId="77777777" w:rsidR="00A14041" w:rsidRPr="00593E28" w:rsidRDefault="00A14041" w:rsidP="00CA339F">
            <w:pPr>
              <w:suppressAutoHyphens w:val="0"/>
              <w:rPr>
                <w:bCs/>
                <w:lang w:val="en-US" w:eastAsia="en-US"/>
              </w:rPr>
            </w:pPr>
            <w:r w:rsidRPr="00593E28">
              <w:rPr>
                <w:bCs/>
                <w:lang w:eastAsia="en-US"/>
              </w:rPr>
              <w:t>Task 16:60 Teletext - Simultaneous EBU Teletext and HbbTV Digital Teletext (8:6)</w:t>
            </w:r>
          </w:p>
        </w:tc>
      </w:tr>
      <w:tr w:rsidR="00A14041" w:rsidRPr="00593E28" w14:paraId="22D81C06" w14:textId="77777777" w:rsidTr="00D84DB8">
        <w:trPr>
          <w:cantSplit/>
          <w:trHeight w:val="20"/>
        </w:trPr>
        <w:tc>
          <w:tcPr>
            <w:tcW w:w="8642" w:type="dxa"/>
            <w:shd w:val="clear" w:color="auto" w:fill="auto"/>
          </w:tcPr>
          <w:p w14:paraId="6D3564B8" w14:textId="77777777" w:rsidR="00A14041" w:rsidRPr="00593E28" w:rsidRDefault="00A14041" w:rsidP="00CA339F">
            <w:pPr>
              <w:suppressAutoHyphens w:val="0"/>
              <w:rPr>
                <w:bCs/>
                <w:lang w:val="en-US" w:eastAsia="en-US"/>
              </w:rPr>
            </w:pPr>
            <w:r w:rsidRPr="00593E28">
              <w:rPr>
                <w:bCs/>
                <w:lang w:eastAsia="en-US"/>
              </w:rPr>
              <w:t>Task 16:61 Subtitling - coexistent with HbbTV applications (8:7)</w:t>
            </w:r>
          </w:p>
        </w:tc>
      </w:tr>
      <w:tr w:rsidR="00A14041" w:rsidRPr="00593E28" w14:paraId="0C56F78F" w14:textId="77777777" w:rsidTr="00D84DB8">
        <w:trPr>
          <w:cantSplit/>
          <w:trHeight w:val="20"/>
        </w:trPr>
        <w:tc>
          <w:tcPr>
            <w:tcW w:w="8642" w:type="dxa"/>
            <w:shd w:val="clear" w:color="auto" w:fill="auto"/>
          </w:tcPr>
          <w:p w14:paraId="57B7E9C5" w14:textId="45064AFA" w:rsidR="00A14041" w:rsidRPr="00593E28" w:rsidRDefault="00A14041" w:rsidP="00CA339F">
            <w:pPr>
              <w:suppressAutoHyphens w:val="0"/>
              <w:rPr>
                <w:bCs/>
                <w:lang w:val="en-US" w:eastAsia="en-US"/>
              </w:rPr>
            </w:pPr>
            <w:r w:rsidRPr="00593E28">
              <w:rPr>
                <w:bCs/>
                <w:lang w:eastAsia="en-US"/>
              </w:rPr>
              <w:t xml:space="preserve">Task 16:62 Remote Control Key event mapping for NorDig </w:t>
            </w:r>
            <w:r w:rsidR="004D4E27" w:rsidRPr="00593E28">
              <w:rPr>
                <w:bCs/>
                <w:lang w:eastAsia="en-US"/>
              </w:rPr>
              <w:t>HbbTV</w:t>
            </w:r>
            <w:r w:rsidRPr="00593E28">
              <w:rPr>
                <w:bCs/>
                <w:lang w:eastAsia="en-US"/>
              </w:rPr>
              <w:t xml:space="preserve"> (9:11)</w:t>
            </w:r>
          </w:p>
        </w:tc>
      </w:tr>
      <w:tr w:rsidR="002A1D5C" w:rsidRPr="00593E28" w14:paraId="587499F4" w14:textId="77777777" w:rsidTr="00D84DB8">
        <w:trPr>
          <w:cantSplit/>
          <w:trHeight w:val="20"/>
        </w:trPr>
        <w:tc>
          <w:tcPr>
            <w:tcW w:w="8642" w:type="dxa"/>
            <w:shd w:val="clear" w:color="auto" w:fill="auto"/>
          </w:tcPr>
          <w:p w14:paraId="70BE8802" w14:textId="14DCFE65" w:rsidR="002A1D5C" w:rsidRPr="00593E28" w:rsidRDefault="002A1D5C" w:rsidP="002A1D5C">
            <w:pPr>
              <w:suppressAutoHyphens w:val="0"/>
              <w:rPr>
                <w:bCs/>
                <w:lang w:eastAsia="en-US"/>
              </w:rPr>
            </w:pPr>
            <w:r w:rsidRPr="00593E28">
              <w:rPr>
                <w:bCs/>
                <w:lang w:eastAsia="en-US"/>
              </w:rPr>
              <w:t xml:space="preserve">Task 16:63 </w:t>
            </w:r>
            <w:r w:rsidRPr="00593E28">
              <w:rPr>
                <w:lang w:val="en-GB"/>
              </w:rPr>
              <w:t>org.hbbtv_SUB0110</w:t>
            </w:r>
            <w:r w:rsidRPr="00593E28">
              <w:rPr>
                <w:lang w:val="en-GB"/>
              </w:rPr>
              <w:tab/>
              <w:t>EBUTTD: out-of-band with non-live DASH.</w:t>
            </w:r>
            <w:r w:rsidRPr="00593E28">
              <w:rPr>
                <w:lang w:val="en-GB"/>
              </w:rPr>
              <w:tab/>
            </w:r>
          </w:p>
        </w:tc>
      </w:tr>
      <w:tr w:rsidR="002A1D5C" w:rsidRPr="00593E28" w14:paraId="4943E3E2" w14:textId="77777777" w:rsidTr="00D84DB8">
        <w:trPr>
          <w:cantSplit/>
          <w:trHeight w:val="20"/>
        </w:trPr>
        <w:tc>
          <w:tcPr>
            <w:tcW w:w="8642" w:type="dxa"/>
            <w:shd w:val="clear" w:color="auto" w:fill="auto"/>
          </w:tcPr>
          <w:p w14:paraId="21620AC5" w14:textId="4C8A3768" w:rsidR="002A1D5C" w:rsidRPr="00593E28" w:rsidRDefault="002A1D5C" w:rsidP="002A1D5C">
            <w:pPr>
              <w:suppressAutoHyphens w:val="0"/>
              <w:rPr>
                <w:bCs/>
                <w:lang w:eastAsia="en-US"/>
              </w:rPr>
            </w:pPr>
            <w:r w:rsidRPr="00593E28">
              <w:rPr>
                <w:bCs/>
                <w:lang w:eastAsia="en-US"/>
              </w:rPr>
              <w:t xml:space="preserve">Task 16:64 </w:t>
            </w:r>
            <w:r w:rsidRPr="00593E28">
              <w:rPr>
                <w:lang w:val="en-GB"/>
              </w:rPr>
              <w:t>org.hbbtv_SUB0130</w:t>
            </w:r>
            <w:r w:rsidRPr="00593E28">
              <w:rPr>
                <w:lang w:val="en-GB"/>
              </w:rPr>
              <w:tab/>
              <w:t>EBUTTD: Select out-of-band ST with HTML5</w:t>
            </w:r>
          </w:p>
        </w:tc>
      </w:tr>
      <w:tr w:rsidR="002A1D5C" w:rsidRPr="00593E28" w14:paraId="3ADED55F" w14:textId="77777777" w:rsidTr="00D84DB8">
        <w:trPr>
          <w:cantSplit/>
          <w:trHeight w:val="20"/>
        </w:trPr>
        <w:tc>
          <w:tcPr>
            <w:tcW w:w="8642" w:type="dxa"/>
            <w:shd w:val="clear" w:color="auto" w:fill="auto"/>
          </w:tcPr>
          <w:p w14:paraId="5ADF12BD" w14:textId="11AC68E5" w:rsidR="002A1D5C" w:rsidRPr="00593E28" w:rsidRDefault="002A1D5C" w:rsidP="002A1D5C">
            <w:pPr>
              <w:suppressAutoHyphens w:val="0"/>
              <w:rPr>
                <w:bCs/>
                <w:lang w:eastAsia="en-US"/>
              </w:rPr>
            </w:pPr>
            <w:r w:rsidRPr="00593E28">
              <w:rPr>
                <w:bCs/>
                <w:lang w:eastAsia="en-US"/>
              </w:rPr>
              <w:t xml:space="preserve">Task 16:65 </w:t>
            </w:r>
            <w:r w:rsidRPr="00593E28">
              <w:rPr>
                <w:lang w:val="en-GB"/>
              </w:rPr>
              <w:t>org.hbbtv_SUB0150</w:t>
            </w:r>
            <w:r w:rsidRPr="00593E28">
              <w:rPr>
                <w:lang w:val="en-GB"/>
              </w:rPr>
              <w:tab/>
              <w:t>EBUTTD: Select in-band DASH ST with HTML5</w:t>
            </w:r>
            <w:r w:rsidRPr="00593E28">
              <w:rPr>
                <w:lang w:val="en-GB"/>
              </w:rPr>
              <w:tab/>
            </w:r>
          </w:p>
        </w:tc>
      </w:tr>
      <w:tr w:rsidR="002A1D5C" w:rsidRPr="00593E28" w14:paraId="066F693A" w14:textId="77777777" w:rsidTr="00D84DB8">
        <w:trPr>
          <w:cantSplit/>
          <w:trHeight w:val="20"/>
        </w:trPr>
        <w:tc>
          <w:tcPr>
            <w:tcW w:w="8642" w:type="dxa"/>
            <w:shd w:val="clear" w:color="auto" w:fill="auto"/>
          </w:tcPr>
          <w:p w14:paraId="356BDFA4" w14:textId="7B2496F4" w:rsidR="002A1D5C" w:rsidRPr="00593E28" w:rsidRDefault="002A1D5C" w:rsidP="002A1D5C">
            <w:pPr>
              <w:suppressAutoHyphens w:val="0"/>
              <w:rPr>
                <w:bCs/>
                <w:lang w:eastAsia="en-US"/>
              </w:rPr>
            </w:pPr>
            <w:r w:rsidRPr="00593E28">
              <w:rPr>
                <w:bCs/>
                <w:lang w:eastAsia="en-US"/>
              </w:rPr>
              <w:t xml:space="preserve">Task 16:66 </w:t>
            </w:r>
            <w:r w:rsidRPr="00593E28">
              <w:rPr>
                <w:lang w:val="en-GB"/>
              </w:rPr>
              <w:t>org.hbbtv_SUB0140</w:t>
            </w:r>
            <w:r w:rsidRPr="00593E28">
              <w:rPr>
                <w:lang w:val="en-GB"/>
              </w:rPr>
              <w:tab/>
              <w:t>EBUTTD: Unselect out-of-band ST with HTML5</w:t>
            </w:r>
            <w:r w:rsidRPr="00593E28">
              <w:rPr>
                <w:lang w:val="en-GB"/>
              </w:rPr>
              <w:tab/>
            </w:r>
          </w:p>
        </w:tc>
      </w:tr>
      <w:tr w:rsidR="002A1D5C" w:rsidRPr="00593E28" w14:paraId="061C3F81" w14:textId="77777777" w:rsidTr="00D84DB8">
        <w:trPr>
          <w:cantSplit/>
          <w:trHeight w:val="20"/>
        </w:trPr>
        <w:tc>
          <w:tcPr>
            <w:tcW w:w="8642" w:type="dxa"/>
            <w:shd w:val="clear" w:color="auto" w:fill="auto"/>
          </w:tcPr>
          <w:p w14:paraId="75C0F24C" w14:textId="04BCEEF1" w:rsidR="002A1D5C" w:rsidRPr="00593E28" w:rsidRDefault="002A1D5C" w:rsidP="002A1D5C">
            <w:pPr>
              <w:suppressAutoHyphens w:val="0"/>
              <w:rPr>
                <w:bCs/>
                <w:lang w:eastAsia="en-US"/>
              </w:rPr>
            </w:pPr>
            <w:r w:rsidRPr="00593E28">
              <w:rPr>
                <w:bCs/>
                <w:lang w:eastAsia="en-US"/>
              </w:rPr>
              <w:t xml:space="preserve">Task 16:67 </w:t>
            </w:r>
            <w:r w:rsidRPr="00593E28">
              <w:rPr>
                <w:lang w:val="en-GB"/>
              </w:rPr>
              <w:t>org.hbbtv_SUB0160</w:t>
            </w:r>
            <w:r w:rsidRPr="00593E28">
              <w:rPr>
                <w:lang w:val="en-GB"/>
              </w:rPr>
              <w:tab/>
              <w:t>EBUTTD: Unselect in-band DASH ST with HTML5</w:t>
            </w:r>
          </w:p>
        </w:tc>
      </w:tr>
      <w:tr w:rsidR="002A1D5C" w:rsidRPr="00593E28" w14:paraId="30BDD609" w14:textId="77777777" w:rsidTr="00D84DB8">
        <w:trPr>
          <w:cantSplit/>
          <w:trHeight w:val="20"/>
        </w:trPr>
        <w:tc>
          <w:tcPr>
            <w:tcW w:w="8642" w:type="dxa"/>
            <w:shd w:val="clear" w:color="auto" w:fill="auto"/>
          </w:tcPr>
          <w:p w14:paraId="7E0569EE" w14:textId="7DC8D36F" w:rsidR="002A1D5C" w:rsidRPr="00593E28" w:rsidRDefault="002A1D5C" w:rsidP="002A1D5C">
            <w:pPr>
              <w:suppressAutoHyphens w:val="0"/>
              <w:rPr>
                <w:bCs/>
                <w:lang w:eastAsia="en-US"/>
              </w:rPr>
            </w:pPr>
            <w:r w:rsidRPr="00593E28">
              <w:rPr>
                <w:bCs/>
                <w:lang w:eastAsia="en-US"/>
              </w:rPr>
              <w:t xml:space="preserve">Task 16:68 </w:t>
            </w:r>
            <w:r w:rsidRPr="00593E28">
              <w:rPr>
                <w:lang w:val="en-GB"/>
              </w:rPr>
              <w:t>org.hbbtv_SUB0620</w:t>
            </w:r>
            <w:r w:rsidRPr="00593E28">
              <w:rPr>
                <w:lang w:val="en-GB"/>
              </w:rPr>
              <w:tab/>
              <w:t>EBUTTD: Enable subtitles via UI for DASH stream presented by HTML5 media object</w:t>
            </w:r>
            <w:r w:rsidRPr="00593E28">
              <w:rPr>
                <w:lang w:val="en-GB"/>
              </w:rPr>
              <w:tab/>
            </w:r>
          </w:p>
        </w:tc>
      </w:tr>
      <w:tr w:rsidR="002A1D5C" w:rsidRPr="00593E28" w14:paraId="37858098" w14:textId="77777777" w:rsidTr="00D84DB8">
        <w:trPr>
          <w:cantSplit/>
          <w:trHeight w:val="20"/>
        </w:trPr>
        <w:tc>
          <w:tcPr>
            <w:tcW w:w="8642" w:type="dxa"/>
            <w:shd w:val="clear" w:color="auto" w:fill="auto"/>
          </w:tcPr>
          <w:p w14:paraId="4D93BB4E" w14:textId="17A31838" w:rsidR="002A1D5C" w:rsidRPr="00593E28" w:rsidRDefault="002A1D5C" w:rsidP="002A1D5C">
            <w:pPr>
              <w:suppressAutoHyphens w:val="0"/>
              <w:rPr>
                <w:bCs/>
                <w:lang w:eastAsia="en-US"/>
              </w:rPr>
            </w:pPr>
            <w:r w:rsidRPr="00593E28">
              <w:rPr>
                <w:bCs/>
                <w:lang w:eastAsia="en-US"/>
              </w:rPr>
              <w:lastRenderedPageBreak/>
              <w:t xml:space="preserve">Task 16:69 </w:t>
            </w:r>
            <w:r w:rsidRPr="00593E28">
              <w:rPr>
                <w:lang w:val="en-GB"/>
              </w:rPr>
              <w:t>org.hbbtv_DASH-EVENT0160</w:t>
            </w:r>
            <w:r w:rsidRPr="00593E28">
              <w:rPr>
                <w:lang w:val="en-GB"/>
              </w:rPr>
              <w:tab/>
              <w:t>DASH - Events - Mapping of InbandEventStreams to TextTrack objects</w:t>
            </w:r>
            <w:r w:rsidRPr="00593E28">
              <w:rPr>
                <w:lang w:val="en-GB"/>
              </w:rPr>
              <w:tab/>
            </w:r>
          </w:p>
        </w:tc>
      </w:tr>
      <w:tr w:rsidR="002A1D5C" w:rsidRPr="00593E28" w14:paraId="2C60A0F8" w14:textId="77777777" w:rsidTr="00D84DB8">
        <w:trPr>
          <w:cantSplit/>
          <w:trHeight w:val="20"/>
        </w:trPr>
        <w:tc>
          <w:tcPr>
            <w:tcW w:w="8642" w:type="dxa"/>
            <w:shd w:val="clear" w:color="auto" w:fill="auto"/>
          </w:tcPr>
          <w:p w14:paraId="750DC58D" w14:textId="120C0F8E" w:rsidR="002A1D5C" w:rsidRPr="00593E28" w:rsidRDefault="002A1D5C" w:rsidP="002A1D5C">
            <w:pPr>
              <w:suppressAutoHyphens w:val="0"/>
              <w:rPr>
                <w:bCs/>
                <w:lang w:eastAsia="en-US"/>
              </w:rPr>
            </w:pPr>
            <w:r w:rsidRPr="00593E28">
              <w:rPr>
                <w:bCs/>
                <w:lang w:eastAsia="en-US"/>
              </w:rPr>
              <w:t xml:space="preserve">Task 16:70 </w:t>
            </w:r>
            <w:r w:rsidRPr="00593E28">
              <w:rPr>
                <w:lang w:val="en-GB"/>
              </w:rPr>
              <w:t>org.hbbtv_DASH-EVENT0210</w:t>
            </w:r>
            <w:r w:rsidRPr="00593E28">
              <w:rPr>
                <w:lang w:val="en-GB"/>
              </w:rPr>
              <w:tab/>
              <w:t>DASH - Events - TextTrack cues contents for InbandEventStreams</w:t>
            </w:r>
            <w:r w:rsidRPr="00593E28">
              <w:rPr>
                <w:lang w:val="en-GB"/>
              </w:rPr>
              <w:tab/>
            </w:r>
          </w:p>
        </w:tc>
      </w:tr>
      <w:tr w:rsidR="002A1D5C" w:rsidRPr="00593E28" w14:paraId="7D647030" w14:textId="77777777" w:rsidTr="00D84DB8">
        <w:trPr>
          <w:cantSplit/>
          <w:trHeight w:val="20"/>
        </w:trPr>
        <w:tc>
          <w:tcPr>
            <w:tcW w:w="8642" w:type="dxa"/>
            <w:shd w:val="clear" w:color="auto" w:fill="auto"/>
          </w:tcPr>
          <w:p w14:paraId="4764B444" w14:textId="1130D953" w:rsidR="002A1D5C" w:rsidRPr="00593E28" w:rsidRDefault="002A1D5C" w:rsidP="002A1D5C">
            <w:pPr>
              <w:suppressAutoHyphens w:val="0"/>
              <w:rPr>
                <w:bCs/>
                <w:lang w:eastAsia="en-US"/>
              </w:rPr>
            </w:pPr>
            <w:r w:rsidRPr="00593E28">
              <w:rPr>
                <w:bCs/>
                <w:lang w:eastAsia="en-US"/>
              </w:rPr>
              <w:t xml:space="preserve">Task 16:71 </w:t>
            </w:r>
            <w:r w:rsidRPr="00593E28">
              <w:rPr>
                <w:lang w:val="en-GB"/>
              </w:rPr>
              <w:t>org.hbbtv_ADINS005</w:t>
            </w:r>
            <w:r w:rsidRPr="00593E28">
              <w:rPr>
                <w:lang w:val="en-GB"/>
              </w:rPr>
              <w:tab/>
              <w:t>HTML5 pre-roll advert insertion, DASH E-AC-3/HEVC and MP4 HE-AAC/AVC_HD_25</w:t>
            </w:r>
            <w:r w:rsidRPr="00593E28">
              <w:rPr>
                <w:lang w:val="en-GB"/>
              </w:rPr>
              <w:tab/>
            </w:r>
          </w:p>
        </w:tc>
      </w:tr>
      <w:tr w:rsidR="002A1D5C" w:rsidRPr="00593E28" w14:paraId="187EFD4D" w14:textId="77777777" w:rsidTr="00D84DB8">
        <w:trPr>
          <w:cantSplit/>
          <w:trHeight w:val="20"/>
        </w:trPr>
        <w:tc>
          <w:tcPr>
            <w:tcW w:w="8642" w:type="dxa"/>
            <w:shd w:val="clear" w:color="auto" w:fill="auto"/>
          </w:tcPr>
          <w:p w14:paraId="289FE0C7" w14:textId="5AC81FA1" w:rsidR="002A1D5C" w:rsidRPr="00593E28" w:rsidRDefault="002A1D5C" w:rsidP="002A1D5C">
            <w:pPr>
              <w:suppressAutoHyphens w:val="0"/>
              <w:rPr>
                <w:bCs/>
                <w:lang w:eastAsia="en-US"/>
              </w:rPr>
            </w:pPr>
            <w:r w:rsidRPr="00593E28">
              <w:rPr>
                <w:bCs/>
                <w:lang w:eastAsia="en-US"/>
              </w:rPr>
              <w:t xml:space="preserve">Task 16:72 </w:t>
            </w:r>
            <w:r w:rsidRPr="00593E28">
              <w:rPr>
                <w:lang w:val="en-GB"/>
              </w:rPr>
              <w:t>org.hbbtv_ADINS003</w:t>
            </w:r>
            <w:r w:rsidRPr="00593E28">
              <w:rPr>
                <w:lang w:val="en-GB"/>
              </w:rPr>
              <w:tab/>
              <w:t>HTML5 mid-roll advert insertion, DASH E-AC-3/AVC_HD_25 and MP4 HE-AAC/AVC_SD_25</w:t>
            </w:r>
            <w:r w:rsidRPr="00593E28">
              <w:rPr>
                <w:lang w:val="en-GB"/>
              </w:rPr>
              <w:tab/>
            </w:r>
          </w:p>
        </w:tc>
      </w:tr>
      <w:tr w:rsidR="002A1D5C" w:rsidRPr="00593E28" w14:paraId="62C85165" w14:textId="77777777" w:rsidTr="00D84DB8">
        <w:trPr>
          <w:cantSplit/>
          <w:trHeight w:val="20"/>
        </w:trPr>
        <w:tc>
          <w:tcPr>
            <w:tcW w:w="8642" w:type="dxa"/>
            <w:shd w:val="clear" w:color="auto" w:fill="auto"/>
          </w:tcPr>
          <w:p w14:paraId="1D23001E" w14:textId="39E76902" w:rsidR="002A1D5C" w:rsidRPr="00593E28" w:rsidRDefault="002A1D5C" w:rsidP="002A1D5C">
            <w:pPr>
              <w:suppressAutoHyphens w:val="0"/>
              <w:rPr>
                <w:bCs/>
                <w:lang w:eastAsia="en-US"/>
              </w:rPr>
            </w:pPr>
            <w:r w:rsidRPr="00593E28">
              <w:rPr>
                <w:bCs/>
                <w:lang w:eastAsia="en-US"/>
              </w:rPr>
              <w:t xml:space="preserve">Task 16:73 </w:t>
            </w:r>
            <w:r w:rsidRPr="00593E28">
              <w:rPr>
                <w:lang w:val="en-GB"/>
              </w:rPr>
              <w:t>org.hbbtv_ADINS003</w:t>
            </w:r>
            <w:r w:rsidRPr="00593E28">
              <w:rPr>
                <w:lang w:val="en-GB"/>
              </w:rPr>
              <w:tab/>
              <w:t>HTML5 mid-roll advert insertion, DASH E-AC-3/AVC_HD_25 and MP4 HE-AAC/AVC_SD_25</w:t>
            </w:r>
            <w:r w:rsidRPr="00593E28">
              <w:rPr>
                <w:lang w:val="en-GB"/>
              </w:rPr>
              <w:tab/>
            </w:r>
          </w:p>
        </w:tc>
      </w:tr>
      <w:tr w:rsidR="002A1D5C" w:rsidRPr="00593E28" w14:paraId="062659FE" w14:textId="77777777" w:rsidTr="00D84DB8">
        <w:trPr>
          <w:cantSplit/>
          <w:trHeight w:val="20"/>
        </w:trPr>
        <w:tc>
          <w:tcPr>
            <w:tcW w:w="8642" w:type="dxa"/>
            <w:shd w:val="clear" w:color="auto" w:fill="auto"/>
          </w:tcPr>
          <w:p w14:paraId="05FAEB6D" w14:textId="08570AE4" w:rsidR="002A1D5C" w:rsidRPr="00593E28" w:rsidRDefault="002A1D5C" w:rsidP="002A1D5C">
            <w:pPr>
              <w:suppressAutoHyphens w:val="0"/>
              <w:rPr>
                <w:bCs/>
                <w:lang w:eastAsia="en-US"/>
              </w:rPr>
            </w:pPr>
            <w:r w:rsidRPr="00593E28">
              <w:rPr>
                <w:bCs/>
                <w:lang w:eastAsia="en-US"/>
              </w:rPr>
              <w:t xml:space="preserve">Task 16:74 </w:t>
            </w:r>
            <w:r w:rsidRPr="00593E28">
              <w:rPr>
                <w:lang w:val="en-GB"/>
              </w:rPr>
              <w:t>org.hbbtv_ADINS014</w:t>
            </w:r>
            <w:r w:rsidRPr="00593E28">
              <w:rPr>
                <w:lang w:val="en-GB"/>
              </w:rPr>
              <w:tab/>
              <w:t>HTML5 pre-roll advert insertion, DASH HEAAC/AVC_HD_25 and MP4 HEAAC/AVC_HD_25</w:t>
            </w:r>
            <w:r w:rsidRPr="00593E28">
              <w:rPr>
                <w:lang w:val="en-GB"/>
              </w:rPr>
              <w:tab/>
            </w:r>
          </w:p>
        </w:tc>
      </w:tr>
      <w:tr w:rsidR="002A1D5C" w:rsidRPr="00F14C99" w14:paraId="0F50C1D7" w14:textId="77777777" w:rsidTr="00D84DB8">
        <w:trPr>
          <w:cantSplit/>
          <w:trHeight w:val="20"/>
        </w:trPr>
        <w:tc>
          <w:tcPr>
            <w:tcW w:w="8642" w:type="dxa"/>
            <w:shd w:val="clear" w:color="auto" w:fill="auto"/>
          </w:tcPr>
          <w:p w14:paraId="35DA35DA" w14:textId="2829202F" w:rsidR="002A1D5C" w:rsidRPr="00593E28" w:rsidRDefault="002A1D5C" w:rsidP="002A1D5C">
            <w:pPr>
              <w:suppressAutoHyphens w:val="0"/>
              <w:rPr>
                <w:bCs/>
                <w:lang w:eastAsia="en-US"/>
              </w:rPr>
            </w:pPr>
            <w:r w:rsidRPr="00593E28">
              <w:rPr>
                <w:bCs/>
                <w:lang w:eastAsia="en-US"/>
              </w:rPr>
              <w:t xml:space="preserve">Task 16:75 </w:t>
            </w:r>
            <w:r w:rsidRPr="00593E28">
              <w:rPr>
                <w:lang w:val="en-GB"/>
              </w:rPr>
              <w:t>org.hbbtv_SUB0190</w:t>
            </w:r>
            <w:r w:rsidRPr="00593E28">
              <w:rPr>
                <w:lang w:val="en-GB"/>
              </w:rPr>
              <w:tab/>
              <w:t xml:space="preserve">EBUTTD: Select out-of-band ST with AV Control object </w:t>
            </w:r>
          </w:p>
        </w:tc>
      </w:tr>
    </w:tbl>
    <w:p w14:paraId="7F63E244" w14:textId="77777777" w:rsidR="00CA339F" w:rsidRPr="00741F99" w:rsidRDefault="00CA339F" w:rsidP="00CA339F">
      <w:pPr>
        <w:rPr>
          <w:bCs/>
        </w:rPr>
      </w:pPr>
    </w:p>
    <w:p w14:paraId="1FA78314" w14:textId="77777777" w:rsidR="00CA339F" w:rsidRPr="00741F99" w:rsidRDefault="00CA339F" w:rsidP="00BB5DA4">
      <w:pPr>
        <w:pStyle w:val="Overskrift3"/>
        <w:numPr>
          <w:ilvl w:val="2"/>
          <w:numId w:val="28"/>
        </w:numPr>
      </w:pPr>
      <w:bookmarkStart w:id="5759" w:name="_Toc469546370"/>
      <w:bookmarkStart w:id="5760" w:name="_Toc102128512"/>
      <w:bookmarkStart w:id="5761" w:name="_Toc147824704"/>
      <w:r w:rsidRPr="00741F99">
        <w:t>Test cases</w:t>
      </w:r>
      <w:bookmarkEnd w:id="5759"/>
      <w:bookmarkEnd w:id="5760"/>
      <w:bookmarkEnd w:id="5761"/>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7CD4F5C1" w14:textId="77777777" w:rsidTr="00CA339F">
        <w:tc>
          <w:tcPr>
            <w:tcW w:w="1418" w:type="dxa"/>
            <w:shd w:val="pct25" w:color="000000" w:fill="FFFFFF"/>
          </w:tcPr>
          <w:p w14:paraId="4EB9C38E" w14:textId="77777777" w:rsidR="00CA339F" w:rsidRPr="00593E28" w:rsidRDefault="00CA339F" w:rsidP="00CA339F">
            <w:pPr>
              <w:pStyle w:val="Tasktableheading"/>
            </w:pPr>
            <w:r w:rsidRPr="00593E28">
              <w:t>Test Case</w:t>
            </w:r>
          </w:p>
        </w:tc>
        <w:tc>
          <w:tcPr>
            <w:tcW w:w="7229" w:type="dxa"/>
            <w:gridSpan w:val="3"/>
          </w:tcPr>
          <w:p w14:paraId="4790107A" w14:textId="7F4E482F" w:rsidR="00CA339F" w:rsidRPr="00593E28" w:rsidRDefault="00062E54" w:rsidP="0008567E">
            <w:pPr>
              <w:pStyle w:val="Task2"/>
            </w:pPr>
            <w:bookmarkStart w:id="5762" w:name="_Toc102128513"/>
            <w:bookmarkStart w:id="5763" w:name="_Toc147824705"/>
            <w:bookmarkStart w:id="5764" w:name="_Toc147825079"/>
            <w:bookmarkStart w:id="5765" w:name="_Toc469546371"/>
            <w:r w:rsidRPr="00593E28">
              <w:t>– 16:50</w:t>
            </w:r>
            <w:bookmarkEnd w:id="5762"/>
            <w:bookmarkEnd w:id="5763"/>
            <w:bookmarkEnd w:id="5764"/>
            <w:r w:rsidRPr="00593E28">
              <w:t xml:space="preserve"> </w:t>
            </w:r>
            <w:bookmarkEnd w:id="5765"/>
          </w:p>
        </w:tc>
      </w:tr>
      <w:tr w:rsidR="00CA339F" w:rsidRPr="00593E28" w14:paraId="45A00822" w14:textId="77777777" w:rsidTr="00CA339F">
        <w:tc>
          <w:tcPr>
            <w:tcW w:w="1418" w:type="dxa"/>
            <w:shd w:val="pct25" w:color="000000" w:fill="FFFFFF"/>
          </w:tcPr>
          <w:p w14:paraId="10E4DA5D" w14:textId="77777777" w:rsidR="00CA339F" w:rsidRPr="00593E28" w:rsidRDefault="00CA339F" w:rsidP="00CA339F">
            <w:pPr>
              <w:pStyle w:val="Tasktableheading"/>
            </w:pPr>
            <w:r w:rsidRPr="00593E28">
              <w:t>Section</w:t>
            </w:r>
          </w:p>
        </w:tc>
        <w:tc>
          <w:tcPr>
            <w:tcW w:w="7229" w:type="dxa"/>
            <w:gridSpan w:val="3"/>
          </w:tcPr>
          <w:p w14:paraId="3699CED1" w14:textId="77777777" w:rsidR="00CA339F" w:rsidRPr="00593E28" w:rsidRDefault="00CA339F" w:rsidP="00CA339F">
            <w:pPr>
              <w:pStyle w:val="NordigChapter"/>
            </w:pPr>
            <w:r w:rsidRPr="00593E28">
              <w:t>Multiple (see test case descriptions)</w:t>
            </w:r>
          </w:p>
        </w:tc>
      </w:tr>
      <w:tr w:rsidR="00CA339F" w:rsidRPr="00593E28" w14:paraId="709105A9" w14:textId="77777777" w:rsidTr="00CA339F">
        <w:tc>
          <w:tcPr>
            <w:tcW w:w="1418" w:type="dxa"/>
            <w:shd w:val="pct25" w:color="000000" w:fill="FFFFFF"/>
          </w:tcPr>
          <w:p w14:paraId="2764E2E2" w14:textId="77777777" w:rsidR="00CA339F" w:rsidRPr="00593E28" w:rsidRDefault="00CA339F" w:rsidP="00CA339F">
            <w:pPr>
              <w:pStyle w:val="Tasktableheading"/>
            </w:pPr>
            <w:r w:rsidRPr="00593E28">
              <w:t>Requirement</w:t>
            </w:r>
          </w:p>
        </w:tc>
        <w:tc>
          <w:tcPr>
            <w:tcW w:w="7229" w:type="dxa"/>
            <w:gridSpan w:val="3"/>
          </w:tcPr>
          <w:p w14:paraId="6460CC78" w14:textId="77777777" w:rsidR="00CA339F" w:rsidRPr="00593E28" w:rsidRDefault="00CA339F" w:rsidP="00CA339F">
            <w:pPr>
              <w:pStyle w:val="Brdtekst"/>
              <w:jc w:val="left"/>
              <w:rPr>
                <w:b w:val="0"/>
              </w:rPr>
            </w:pPr>
            <w:r w:rsidRPr="00593E28">
              <w:rPr>
                <w:b w:val="0"/>
              </w:rPr>
              <w:t>Multiple (see test case descriptions)</w:t>
            </w:r>
          </w:p>
        </w:tc>
      </w:tr>
      <w:tr w:rsidR="00CA339F" w:rsidRPr="00593E28" w14:paraId="729A4183"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6931E15" w14:textId="593D91B8" w:rsidR="00CA339F" w:rsidRPr="00593E28" w:rsidRDefault="00CA339F" w:rsidP="00593E28">
            <w:pPr>
              <w:pStyle w:val="Tasktableheading"/>
              <w:rPr>
                <w:color w:val="000000" w:themeColor="text1"/>
                <w:lang w:val="en-GB"/>
              </w:rPr>
            </w:pPr>
            <w:r w:rsidRPr="00593E28">
              <w:t>IRD</w:t>
            </w:r>
            <w:r w:rsidR="00593E28" w:rsidRPr="00593E28">
              <w:t xml:space="preserve">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4F5BE81" w14:textId="6D4B873F" w:rsidR="00CA339F" w:rsidRPr="00593E28" w:rsidRDefault="0024749C" w:rsidP="00CA339F">
            <w:pPr>
              <w:pStyle w:val="NordigProfile"/>
            </w:pPr>
            <w:r w:rsidRPr="00593E28">
              <w:t>HbbTV IRD</w:t>
            </w:r>
          </w:p>
        </w:tc>
      </w:tr>
      <w:tr w:rsidR="00CA339F" w:rsidRPr="00593E28" w14:paraId="0D9FC5B6" w14:textId="77777777" w:rsidTr="00CA339F">
        <w:tc>
          <w:tcPr>
            <w:tcW w:w="1418" w:type="dxa"/>
            <w:shd w:val="pct25" w:color="000000" w:fill="FFFFFF"/>
          </w:tcPr>
          <w:p w14:paraId="22D038F3" w14:textId="77777777" w:rsidR="00CA339F" w:rsidRPr="00593E28" w:rsidRDefault="00CA339F" w:rsidP="00CA339F">
            <w:pPr>
              <w:pStyle w:val="Tasktableheading"/>
            </w:pPr>
            <w:r w:rsidRPr="00593E28">
              <w:t>Test procedure</w:t>
            </w:r>
          </w:p>
        </w:tc>
        <w:tc>
          <w:tcPr>
            <w:tcW w:w="7229" w:type="dxa"/>
            <w:gridSpan w:val="3"/>
          </w:tcPr>
          <w:p w14:paraId="29258D95" w14:textId="77777777" w:rsidR="00CA339F" w:rsidRPr="00AF5EFE" w:rsidRDefault="00CA339F" w:rsidP="00CA339F">
            <w:pPr>
              <w:rPr>
                <w:b/>
                <w:bCs/>
                <w:lang w:val="en-GB"/>
              </w:rPr>
            </w:pPr>
            <w:r w:rsidRPr="00AF5EFE">
              <w:rPr>
                <w:b/>
                <w:bCs/>
                <w:lang w:val="en-GB"/>
              </w:rPr>
              <w:t>Purpose of test:</w:t>
            </w:r>
          </w:p>
          <w:p w14:paraId="20B555A9" w14:textId="77777777" w:rsidR="00CA339F" w:rsidRPr="00593E28" w:rsidRDefault="00CA339F" w:rsidP="00CA339F">
            <w:pPr>
              <w:rPr>
                <w:lang w:val="en-GB"/>
              </w:rPr>
            </w:pPr>
            <w:r w:rsidRPr="00593E28">
              <w:rPr>
                <w:lang w:val="en-GB"/>
              </w:rPr>
              <w:t>See the test case description from the Test Harness / Helper app UI</w:t>
            </w:r>
          </w:p>
          <w:p w14:paraId="67A407A3" w14:textId="77777777" w:rsidR="00CA339F" w:rsidRPr="00593E28" w:rsidRDefault="00CA339F" w:rsidP="00CA339F">
            <w:pPr>
              <w:rPr>
                <w:lang w:val="en-GB"/>
              </w:rPr>
            </w:pPr>
          </w:p>
          <w:p w14:paraId="1AC5F0DA" w14:textId="77777777" w:rsidR="00CA339F" w:rsidRPr="00AF5EFE" w:rsidRDefault="00CA339F" w:rsidP="00CA339F">
            <w:pPr>
              <w:rPr>
                <w:b/>
                <w:bCs/>
                <w:lang w:val="en-GB"/>
              </w:rPr>
            </w:pPr>
            <w:r w:rsidRPr="00AF5EFE">
              <w:rPr>
                <w:b/>
                <w:bCs/>
                <w:lang w:val="en-GB"/>
              </w:rPr>
              <w:t>Equipment:</w:t>
            </w:r>
          </w:p>
          <w:p w14:paraId="36B59F9B" w14:textId="779FA21A" w:rsidR="00CA339F" w:rsidRPr="00593E28" w:rsidRDefault="00CA339F" w:rsidP="00CA339F">
            <w:pPr>
              <w:rPr>
                <w:lang w:val="en-GB"/>
              </w:rPr>
            </w:pPr>
            <w:r w:rsidRPr="00593E28">
              <w:rPr>
                <w:lang w:val="en-GB"/>
              </w:rPr>
              <w:t>HbbTV Test Harnes</w:t>
            </w:r>
            <w:r w:rsidR="00593E28" w:rsidRPr="00593E28">
              <w:rPr>
                <w:lang w:val="en-GB"/>
              </w:rPr>
              <w:t>s</w:t>
            </w:r>
          </w:p>
          <w:p w14:paraId="70B8D0ED" w14:textId="77777777" w:rsidR="00CA339F" w:rsidRPr="00593E28" w:rsidRDefault="00CA339F" w:rsidP="00CA339F">
            <w:pPr>
              <w:rPr>
                <w:lang w:val="en-GB"/>
              </w:rPr>
            </w:pPr>
          </w:p>
          <w:p w14:paraId="7D340935" w14:textId="77777777" w:rsidR="00CA339F" w:rsidRPr="00AF5EFE" w:rsidRDefault="00CA339F" w:rsidP="00CA339F">
            <w:pPr>
              <w:rPr>
                <w:b/>
                <w:bCs/>
                <w:lang w:val="en-GB"/>
              </w:rPr>
            </w:pPr>
            <w:r w:rsidRPr="00AF5EFE">
              <w:rPr>
                <w:b/>
                <w:bCs/>
                <w:lang w:val="en-GB"/>
              </w:rPr>
              <w:t>Test procedure:</w:t>
            </w:r>
          </w:p>
          <w:p w14:paraId="505232DC" w14:textId="77777777" w:rsidR="00CA339F" w:rsidRPr="00593E28" w:rsidRDefault="00CA339F" w:rsidP="00CA339F">
            <w:pPr>
              <w:rPr>
                <w:lang w:val="en-GB"/>
              </w:rPr>
            </w:pPr>
            <w:r w:rsidRPr="00593E28">
              <w:rPr>
                <w:lang w:val="en-GB"/>
              </w:rPr>
              <w:t>Run the test using the Test Harness or helper app. Follow the on-screen instructions.</w:t>
            </w:r>
          </w:p>
          <w:p w14:paraId="7C75FE74" w14:textId="77777777" w:rsidR="00CA339F" w:rsidRPr="00593E28" w:rsidRDefault="00CA339F" w:rsidP="00CA339F">
            <w:pPr>
              <w:rPr>
                <w:lang w:val="en-GB"/>
              </w:rPr>
            </w:pPr>
          </w:p>
          <w:p w14:paraId="55AFB4DB" w14:textId="77777777" w:rsidR="00CA339F" w:rsidRPr="00AF5EFE" w:rsidRDefault="00CA339F" w:rsidP="00CA339F">
            <w:pPr>
              <w:rPr>
                <w:b/>
                <w:bCs/>
                <w:lang w:val="en-GB"/>
              </w:rPr>
            </w:pPr>
            <w:r w:rsidRPr="00AF5EFE">
              <w:rPr>
                <w:b/>
                <w:bCs/>
                <w:lang w:val="en-GB"/>
              </w:rPr>
              <w:t>Expected result:</w:t>
            </w:r>
          </w:p>
          <w:p w14:paraId="20AE6DF1" w14:textId="08173D8C" w:rsidR="00CA339F" w:rsidRDefault="00CA339F" w:rsidP="00CA339F">
            <w:pPr>
              <w:rPr>
                <w:lang w:val="en-GB"/>
              </w:rPr>
            </w:pPr>
            <w:r w:rsidRPr="00593E28">
              <w:rPr>
                <w:lang w:val="en-GB"/>
              </w:rPr>
              <w:t>PASS</w:t>
            </w:r>
            <w:r w:rsidR="00277591">
              <w:rPr>
                <w:lang w:val="en-GB"/>
              </w:rPr>
              <w:t>.</w:t>
            </w:r>
          </w:p>
          <w:p w14:paraId="50BA140B" w14:textId="214CF70D" w:rsidR="00AF5EFE" w:rsidRPr="00593E28" w:rsidRDefault="00AF5EFE" w:rsidP="00CA339F">
            <w:pPr>
              <w:rPr>
                <w:lang w:val="en-GB"/>
              </w:rPr>
            </w:pPr>
          </w:p>
        </w:tc>
      </w:tr>
      <w:tr w:rsidR="00CA339F" w:rsidRPr="00593E28" w14:paraId="2F2113DA" w14:textId="77777777" w:rsidTr="00CA339F">
        <w:tc>
          <w:tcPr>
            <w:tcW w:w="1418" w:type="dxa"/>
            <w:shd w:val="pct25" w:color="000000" w:fill="FFFFFF"/>
          </w:tcPr>
          <w:p w14:paraId="4570972E" w14:textId="77777777" w:rsidR="00CA339F" w:rsidRPr="00593E28" w:rsidRDefault="00CA339F" w:rsidP="00CA339F">
            <w:pPr>
              <w:pStyle w:val="Tasktableheading"/>
            </w:pPr>
            <w:r w:rsidRPr="00593E28">
              <w:t>Test result(s)</w:t>
            </w:r>
          </w:p>
        </w:tc>
        <w:tc>
          <w:tcPr>
            <w:tcW w:w="7229" w:type="dxa"/>
            <w:gridSpan w:val="3"/>
          </w:tcPr>
          <w:p w14:paraId="0B64A52B" w14:textId="77777777" w:rsidR="00CA339F" w:rsidRPr="00593E28" w:rsidRDefault="00CA339F" w:rsidP="00CA339F">
            <w:pPr>
              <w:rPr>
                <w:lang w:val="en-US"/>
              </w:rPr>
            </w:pPr>
            <w:r w:rsidRPr="00593E28">
              <w:rPr>
                <w:lang w:val="en-US"/>
              </w:rPr>
              <w:t xml:space="preserve">Test Harness returns PASS [OK] or FAIL [Fault], mark the result below. </w:t>
            </w:r>
          </w:p>
        </w:tc>
      </w:tr>
      <w:tr w:rsidR="00CA339F" w:rsidRPr="00593E28" w14:paraId="1ABFCC02" w14:textId="77777777" w:rsidTr="00CA339F">
        <w:tc>
          <w:tcPr>
            <w:tcW w:w="1418" w:type="dxa"/>
            <w:shd w:val="pct25" w:color="000000" w:fill="FFFFFF"/>
          </w:tcPr>
          <w:p w14:paraId="230352A3" w14:textId="77777777" w:rsidR="00CA339F" w:rsidRPr="00593E28" w:rsidRDefault="00CA339F" w:rsidP="00CA339F">
            <w:pPr>
              <w:pStyle w:val="Tasktableheading"/>
            </w:pPr>
            <w:r w:rsidRPr="00593E28">
              <w:t>Conformity</w:t>
            </w:r>
          </w:p>
        </w:tc>
        <w:tc>
          <w:tcPr>
            <w:tcW w:w="7229" w:type="dxa"/>
            <w:gridSpan w:val="3"/>
          </w:tcPr>
          <w:p w14:paraId="5185F2C8"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lang w:val="en-US"/>
              </w:rPr>
              <w:t xml:space="preserve"> </w:t>
            </w:r>
            <w:r w:rsidRPr="00593E28">
              <w:rPr>
                <w:b/>
                <w:lang w:val="en-US"/>
              </w:rPr>
              <w:t>OK [PASS]</w:t>
            </w:r>
            <w:r w:rsidRPr="00593E28">
              <w:rPr>
                <w:b/>
                <w:lang w:val="en-US"/>
              </w:rPr>
              <w:tab/>
            </w:r>
            <w:r w:rsidRPr="00593E28">
              <w:rPr>
                <w:b/>
                <w:lang w:val="en-US"/>
              </w:rPr>
              <w:tab/>
              <w:t xml:space="preserv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lang w:val="en-US"/>
              </w:rPr>
              <w:t xml:space="preserve"> </w:t>
            </w:r>
            <w:r w:rsidRPr="00593E28">
              <w:rPr>
                <w:b/>
                <w:lang w:val="en-US"/>
              </w:rPr>
              <w:t>Fault  [NOT OK]</w:t>
            </w:r>
          </w:p>
        </w:tc>
      </w:tr>
      <w:tr w:rsidR="00CA339F" w:rsidRPr="00593E28" w14:paraId="3976009F" w14:textId="77777777" w:rsidTr="00CA339F">
        <w:tc>
          <w:tcPr>
            <w:tcW w:w="1418" w:type="dxa"/>
            <w:shd w:val="pct25" w:color="000000" w:fill="FFFFFF"/>
          </w:tcPr>
          <w:p w14:paraId="4B022B0A" w14:textId="77777777" w:rsidR="00CA339F" w:rsidRPr="00593E28" w:rsidRDefault="00CA339F" w:rsidP="00CA339F">
            <w:pPr>
              <w:pStyle w:val="Tasktableheading"/>
            </w:pPr>
            <w:r w:rsidRPr="00593E28">
              <w:t>Comments</w:t>
            </w:r>
          </w:p>
        </w:tc>
        <w:tc>
          <w:tcPr>
            <w:tcW w:w="7229" w:type="dxa"/>
            <w:gridSpan w:val="3"/>
          </w:tcPr>
          <w:p w14:paraId="2D39EEF5"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NO</w:t>
            </w:r>
          </w:p>
          <w:p w14:paraId="2290FC0E" w14:textId="77777777" w:rsidR="00CA339F" w:rsidRPr="00593E28" w:rsidRDefault="00CA339F" w:rsidP="00CA339F">
            <w:pPr>
              <w:rPr>
                <w:lang w:val="en-US"/>
              </w:rPr>
            </w:pPr>
            <w:r w:rsidRPr="00593E28">
              <w:rPr>
                <w:lang w:val="en-US"/>
              </w:rPr>
              <w:t xml:space="preserve">Describe more specific faults and/or other information </w:t>
            </w:r>
          </w:p>
          <w:p w14:paraId="2F2270C4" w14:textId="77777777" w:rsidR="00CA339F" w:rsidRPr="00593E28" w:rsidRDefault="00CA339F" w:rsidP="00CA339F">
            <w:pPr>
              <w:rPr>
                <w:lang w:val="en-US"/>
              </w:rPr>
            </w:pPr>
          </w:p>
          <w:p w14:paraId="574CD436" w14:textId="77777777" w:rsidR="00CA339F" w:rsidRPr="00593E28" w:rsidRDefault="00CA339F" w:rsidP="00CA339F">
            <w:pPr>
              <w:rPr>
                <w:lang w:val="en-US"/>
              </w:rPr>
            </w:pPr>
          </w:p>
        </w:tc>
      </w:tr>
      <w:tr w:rsidR="00CA339F" w:rsidRPr="00741F99" w14:paraId="5DDD0F61" w14:textId="77777777" w:rsidTr="00CA339F">
        <w:tc>
          <w:tcPr>
            <w:tcW w:w="1418" w:type="dxa"/>
            <w:shd w:val="pct25" w:color="000000" w:fill="FFFFFF"/>
          </w:tcPr>
          <w:p w14:paraId="7F02A7E7" w14:textId="77777777" w:rsidR="00CA339F" w:rsidRPr="00593E28" w:rsidRDefault="00CA339F" w:rsidP="00CA339F">
            <w:pPr>
              <w:pStyle w:val="Tasktableheading"/>
            </w:pPr>
            <w:r w:rsidRPr="00593E28">
              <w:t>Date</w:t>
            </w:r>
          </w:p>
        </w:tc>
        <w:tc>
          <w:tcPr>
            <w:tcW w:w="3685" w:type="dxa"/>
          </w:tcPr>
          <w:p w14:paraId="23F04873" w14:textId="77777777" w:rsidR="00CA339F" w:rsidRPr="00593E28" w:rsidRDefault="00CA339F" w:rsidP="00CA339F">
            <w:pPr>
              <w:pStyle w:val="Brdtekst"/>
            </w:pPr>
          </w:p>
        </w:tc>
        <w:tc>
          <w:tcPr>
            <w:tcW w:w="1087" w:type="dxa"/>
            <w:shd w:val="pct25" w:color="000000" w:fill="FFFFFF"/>
          </w:tcPr>
          <w:p w14:paraId="54181D19" w14:textId="77777777" w:rsidR="00CA339F" w:rsidRPr="00741F99" w:rsidRDefault="00CA339F" w:rsidP="00CA339F">
            <w:pPr>
              <w:pStyle w:val="Tasktableheading"/>
            </w:pPr>
            <w:r w:rsidRPr="00593E28">
              <w:t>Sign</w:t>
            </w:r>
          </w:p>
        </w:tc>
        <w:tc>
          <w:tcPr>
            <w:tcW w:w="2457" w:type="dxa"/>
          </w:tcPr>
          <w:p w14:paraId="3C212033" w14:textId="77777777" w:rsidR="00CA339F" w:rsidRPr="00741F99" w:rsidRDefault="00CA339F" w:rsidP="00CA339F">
            <w:pPr>
              <w:rPr>
                <w:b/>
                <w:sz w:val="18"/>
                <w:lang w:val="en-US"/>
              </w:rPr>
            </w:pPr>
          </w:p>
        </w:tc>
      </w:tr>
    </w:tbl>
    <w:p w14:paraId="04A3E7B0" w14:textId="6A95ABE5" w:rsidR="00CA339F" w:rsidRDefault="00CA339F" w:rsidP="00CA339F">
      <w:pPr>
        <w:rPr>
          <w:rFonts w:ascii="Arial" w:hAnsi="Arial" w:cs="Arial"/>
          <w:b/>
          <w:sz w:val="22"/>
          <w:szCs w:val="22"/>
        </w:rPr>
      </w:pPr>
    </w:p>
    <w:p w14:paraId="0AF05306" w14:textId="77777777" w:rsidR="0024749C" w:rsidRPr="00741F99" w:rsidRDefault="0024749C" w:rsidP="00CA339F">
      <w:pPr>
        <w:rPr>
          <w:rFonts w:ascii="Arial" w:hAnsi="Arial" w:cs="Arial"/>
          <w:b/>
          <w:sz w:val="22"/>
          <w:szCs w:val="22"/>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5F64FE41" w14:textId="77777777" w:rsidTr="00CA339F">
        <w:tc>
          <w:tcPr>
            <w:tcW w:w="1418" w:type="dxa"/>
            <w:shd w:val="pct25" w:color="000000" w:fill="FFFFFF"/>
          </w:tcPr>
          <w:p w14:paraId="2CCEF94F" w14:textId="77777777" w:rsidR="00CA339F" w:rsidRPr="00593E28" w:rsidRDefault="00CA339F" w:rsidP="00CA339F">
            <w:pPr>
              <w:pStyle w:val="Tasktableheading"/>
            </w:pPr>
            <w:r w:rsidRPr="00593E28">
              <w:t>Test Case</w:t>
            </w:r>
          </w:p>
        </w:tc>
        <w:tc>
          <w:tcPr>
            <w:tcW w:w="7229" w:type="dxa"/>
            <w:gridSpan w:val="3"/>
          </w:tcPr>
          <w:p w14:paraId="1B3F1DC0" w14:textId="0FE2A416" w:rsidR="00CA339F" w:rsidRPr="00593E28" w:rsidRDefault="00CA339F" w:rsidP="0008567E">
            <w:pPr>
              <w:pStyle w:val="Task2"/>
              <w:numPr>
                <w:ilvl w:val="1"/>
                <w:numId w:val="281"/>
              </w:numPr>
            </w:pPr>
            <w:bookmarkStart w:id="5766" w:name="_Toc469546372"/>
            <w:bookmarkStart w:id="5767" w:name="_Toc102128514"/>
            <w:bookmarkStart w:id="5768" w:name="_Toc147824706"/>
            <w:bookmarkStart w:id="5769" w:name="_Toc147825080"/>
            <w:r w:rsidRPr="00593E28">
              <w:t>HbbTV Global setting</w:t>
            </w:r>
            <w:bookmarkEnd w:id="5766"/>
            <w:bookmarkEnd w:id="5767"/>
            <w:bookmarkEnd w:id="5768"/>
            <w:bookmarkEnd w:id="5769"/>
          </w:p>
        </w:tc>
      </w:tr>
      <w:tr w:rsidR="00CA339F" w:rsidRPr="00593E28" w14:paraId="7BE4FBFC" w14:textId="77777777" w:rsidTr="00CA339F">
        <w:tc>
          <w:tcPr>
            <w:tcW w:w="1418" w:type="dxa"/>
            <w:shd w:val="pct25" w:color="000000" w:fill="FFFFFF"/>
          </w:tcPr>
          <w:p w14:paraId="407AE399" w14:textId="77777777" w:rsidR="00CA339F" w:rsidRPr="00593E28" w:rsidRDefault="00CA339F" w:rsidP="00CA339F">
            <w:pPr>
              <w:pStyle w:val="Tasktableheading"/>
            </w:pPr>
            <w:r w:rsidRPr="00593E28">
              <w:t>Section</w:t>
            </w:r>
          </w:p>
        </w:tc>
        <w:tc>
          <w:tcPr>
            <w:tcW w:w="7229" w:type="dxa"/>
            <w:gridSpan w:val="3"/>
          </w:tcPr>
          <w:p w14:paraId="457A3235" w14:textId="77777777" w:rsidR="00CA339F" w:rsidRPr="00593E28" w:rsidRDefault="00CA339F" w:rsidP="00CA339F">
            <w:pPr>
              <w:pStyle w:val="NordigChapter"/>
            </w:pPr>
            <w:r w:rsidRPr="00593E28">
              <w:t>Nordig Unified 15.2</w:t>
            </w:r>
          </w:p>
        </w:tc>
      </w:tr>
      <w:tr w:rsidR="00CA339F" w:rsidRPr="00593E28" w14:paraId="735597B8" w14:textId="77777777" w:rsidTr="00CA339F">
        <w:tc>
          <w:tcPr>
            <w:tcW w:w="1418" w:type="dxa"/>
            <w:shd w:val="pct25" w:color="000000" w:fill="FFFFFF"/>
          </w:tcPr>
          <w:p w14:paraId="1AA3DF7F" w14:textId="77777777" w:rsidR="00CA339F" w:rsidRPr="00593E28" w:rsidRDefault="00CA339F" w:rsidP="00CA339F">
            <w:pPr>
              <w:pStyle w:val="Tasktableheading"/>
            </w:pPr>
            <w:r w:rsidRPr="00593E28">
              <w:t>Requirement</w:t>
            </w:r>
          </w:p>
        </w:tc>
        <w:tc>
          <w:tcPr>
            <w:tcW w:w="7229" w:type="dxa"/>
            <w:gridSpan w:val="3"/>
          </w:tcPr>
          <w:p w14:paraId="55FE7A9E" w14:textId="77777777" w:rsidR="00CA339F" w:rsidRDefault="00CA339F" w:rsidP="00CA339F">
            <w:pPr>
              <w:pStyle w:val="NordigProfile"/>
            </w:pPr>
            <w:r w:rsidRPr="00593E28">
              <w:t xml:space="preserve">The NorDig </w:t>
            </w:r>
            <w:r w:rsidR="004D4E27" w:rsidRPr="00593E28">
              <w:t>HbbTV</w:t>
            </w:r>
            <w:r w:rsidR="00DF3A18" w:rsidRPr="00593E28">
              <w:t xml:space="preserve"> </w:t>
            </w:r>
            <w:r w:rsidRPr="00593E28">
              <w:t>IRD shall have HbbTV feature as enabled by default (see Section 16.3). It shall have</w:t>
            </w:r>
            <w:r w:rsidRPr="00593E28">
              <w:rPr>
                <w:b/>
              </w:rPr>
              <w:t xml:space="preserve"> </w:t>
            </w:r>
            <w:r w:rsidRPr="00593E28">
              <w:t>a menu option to allow user to enable / disable the HbbTV feature as a whole and it should have a menu</w:t>
            </w:r>
            <w:r w:rsidRPr="00593E28">
              <w:rPr>
                <w:b/>
              </w:rPr>
              <w:t xml:space="preserve"> </w:t>
            </w:r>
            <w:r w:rsidRPr="00593E28">
              <w:t>option to allow user to enable / disable the HbbTV feature service by service.</w:t>
            </w:r>
          </w:p>
          <w:p w14:paraId="1BC1C2A9" w14:textId="21DDD343" w:rsidR="00196B9C" w:rsidRPr="00593E28" w:rsidRDefault="00196B9C" w:rsidP="00CA339F">
            <w:pPr>
              <w:pStyle w:val="NordigProfile"/>
              <w:rPr>
                <w:b/>
              </w:rPr>
            </w:pPr>
          </w:p>
        </w:tc>
      </w:tr>
      <w:tr w:rsidR="00CA339F" w:rsidRPr="00593E28" w14:paraId="7D4265AB"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5AA753D" w14:textId="49F2464A"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676087B0" w14:textId="71877C36" w:rsidR="00CA339F" w:rsidRPr="00593E28" w:rsidRDefault="0024749C" w:rsidP="00CA339F">
            <w:pPr>
              <w:pStyle w:val="NordigProfile"/>
            </w:pPr>
            <w:r w:rsidRPr="00593E28">
              <w:t>HbbTV IRD</w:t>
            </w:r>
          </w:p>
        </w:tc>
      </w:tr>
      <w:tr w:rsidR="00CA339F" w:rsidRPr="00593E28" w14:paraId="7BD6C9AE" w14:textId="77777777" w:rsidTr="00CA339F">
        <w:tc>
          <w:tcPr>
            <w:tcW w:w="1418" w:type="dxa"/>
            <w:shd w:val="pct25" w:color="000000" w:fill="FFFFFF"/>
          </w:tcPr>
          <w:p w14:paraId="77433F30" w14:textId="77777777" w:rsidR="00CA339F" w:rsidRPr="00593E28" w:rsidRDefault="00CA339F" w:rsidP="00CA339F">
            <w:pPr>
              <w:pStyle w:val="Tasktableheading"/>
            </w:pPr>
            <w:r w:rsidRPr="00593E28">
              <w:lastRenderedPageBreak/>
              <w:t>Test procedure</w:t>
            </w:r>
          </w:p>
        </w:tc>
        <w:tc>
          <w:tcPr>
            <w:tcW w:w="7229" w:type="dxa"/>
            <w:gridSpan w:val="3"/>
          </w:tcPr>
          <w:p w14:paraId="69DC0E32" w14:textId="77777777" w:rsidR="00CA339F" w:rsidRPr="00757FD8" w:rsidRDefault="00CA339F" w:rsidP="00CA339F">
            <w:pPr>
              <w:rPr>
                <w:b/>
                <w:bCs/>
                <w:lang w:val="en-GB"/>
              </w:rPr>
            </w:pPr>
            <w:r w:rsidRPr="00757FD8">
              <w:rPr>
                <w:b/>
                <w:bCs/>
                <w:lang w:val="en-GB"/>
              </w:rPr>
              <w:t>Purpose of test:</w:t>
            </w:r>
          </w:p>
          <w:p w14:paraId="3A197473" w14:textId="77777777" w:rsidR="00CA339F" w:rsidRPr="00593E28" w:rsidRDefault="00CA339F" w:rsidP="00CA339F">
            <w:pPr>
              <w:rPr>
                <w:lang w:val="en-GB"/>
              </w:rPr>
            </w:pPr>
            <w:r w:rsidRPr="00593E28">
              <w:rPr>
                <w:lang w:val="en-GB"/>
              </w:rPr>
              <w:t>Verify that the IRD has an option to turn HbbTV on and off globally.</w:t>
            </w:r>
          </w:p>
          <w:p w14:paraId="7D9522E9" w14:textId="77777777" w:rsidR="00CA339F" w:rsidRPr="00593E28" w:rsidRDefault="00CA339F" w:rsidP="00CA339F">
            <w:pPr>
              <w:rPr>
                <w:lang w:val="en-GB"/>
              </w:rPr>
            </w:pPr>
          </w:p>
          <w:p w14:paraId="5D693B41" w14:textId="77777777" w:rsidR="00CA339F" w:rsidRPr="00757FD8" w:rsidRDefault="00CA339F" w:rsidP="00CA339F">
            <w:pPr>
              <w:rPr>
                <w:b/>
                <w:bCs/>
                <w:lang w:val="en-GB"/>
              </w:rPr>
            </w:pPr>
            <w:r w:rsidRPr="00757FD8">
              <w:rPr>
                <w:b/>
                <w:bCs/>
                <w:lang w:val="en-GB"/>
              </w:rPr>
              <w:t>Equipment:</w:t>
            </w:r>
          </w:p>
          <w:p w14:paraId="29131B22" w14:textId="77777777" w:rsidR="00CA339F" w:rsidRPr="00593E28" w:rsidRDefault="00CA339F" w:rsidP="00CA339F">
            <w:pPr>
              <w:rPr>
                <w:lang w:val="en-GB"/>
              </w:rPr>
            </w:pPr>
            <w:r w:rsidRPr="00593E28">
              <w:rPr>
                <w:lang w:val="en-GB"/>
              </w:rPr>
              <w:t>IRD under test.</w:t>
            </w:r>
          </w:p>
          <w:p w14:paraId="5D04BE1E" w14:textId="77777777" w:rsidR="00CA339F" w:rsidRPr="00593E28" w:rsidRDefault="00CA339F" w:rsidP="00CA339F">
            <w:pPr>
              <w:rPr>
                <w:lang w:val="en-GB"/>
              </w:rPr>
            </w:pPr>
            <w:r w:rsidRPr="00593E28">
              <w:rPr>
                <w:lang w:val="en-GB"/>
              </w:rPr>
              <w:t xml:space="preserve">Stream with a HbbTV application signalled. </w:t>
            </w:r>
          </w:p>
          <w:p w14:paraId="19FE6BC7" w14:textId="77777777" w:rsidR="00CA339F" w:rsidRPr="00593E28" w:rsidRDefault="00CA339F" w:rsidP="00CA339F">
            <w:pPr>
              <w:rPr>
                <w:lang w:val="en-GB"/>
              </w:rPr>
            </w:pPr>
          </w:p>
          <w:p w14:paraId="507973D4" w14:textId="77777777" w:rsidR="00CA339F" w:rsidRPr="00757FD8" w:rsidRDefault="00CA339F" w:rsidP="00CA339F">
            <w:pPr>
              <w:rPr>
                <w:b/>
                <w:bCs/>
                <w:lang w:val="en-GB"/>
              </w:rPr>
            </w:pPr>
            <w:r w:rsidRPr="00757FD8">
              <w:rPr>
                <w:b/>
                <w:bCs/>
                <w:lang w:val="en-GB"/>
              </w:rPr>
              <w:t>Test procedure:</w:t>
            </w:r>
          </w:p>
          <w:p w14:paraId="5E5D713E" w14:textId="77777777" w:rsidR="00CA339F" w:rsidRPr="00593E28" w:rsidRDefault="00CA339F" w:rsidP="00AD1FCF">
            <w:pPr>
              <w:pStyle w:val="Listeafsnit"/>
              <w:numPr>
                <w:ilvl w:val="0"/>
                <w:numId w:val="279"/>
              </w:numPr>
              <w:rPr>
                <w:lang w:val="en-GB"/>
              </w:rPr>
            </w:pPr>
            <w:r w:rsidRPr="00593E28">
              <w:rPr>
                <w:lang w:val="en-GB"/>
              </w:rPr>
              <w:t>Turn HbbTV setting OFF</w:t>
            </w:r>
          </w:p>
          <w:p w14:paraId="41CE4093" w14:textId="77777777" w:rsidR="00CA339F" w:rsidRPr="00593E28" w:rsidRDefault="00CA339F" w:rsidP="00AD1FCF">
            <w:pPr>
              <w:pStyle w:val="Listeafsnit"/>
              <w:numPr>
                <w:ilvl w:val="0"/>
                <w:numId w:val="279"/>
              </w:numPr>
              <w:rPr>
                <w:lang w:val="en-GB"/>
              </w:rPr>
            </w:pPr>
            <w:r w:rsidRPr="00593E28">
              <w:rPr>
                <w:lang w:val="en-GB"/>
              </w:rPr>
              <w:t>Check that HbbTV application is not launched.</w:t>
            </w:r>
          </w:p>
          <w:p w14:paraId="20901435" w14:textId="77777777" w:rsidR="00CA339F" w:rsidRPr="00593E28" w:rsidRDefault="00CA339F" w:rsidP="00AD1FCF">
            <w:pPr>
              <w:pStyle w:val="Listeafsnit"/>
              <w:numPr>
                <w:ilvl w:val="0"/>
                <w:numId w:val="279"/>
              </w:numPr>
              <w:rPr>
                <w:lang w:val="en-GB"/>
              </w:rPr>
            </w:pPr>
            <w:r w:rsidRPr="00593E28">
              <w:rPr>
                <w:lang w:val="en-GB"/>
              </w:rPr>
              <w:t>Turn HbbTV setting ON</w:t>
            </w:r>
          </w:p>
          <w:p w14:paraId="5263EFB2" w14:textId="77777777" w:rsidR="00CA339F" w:rsidRPr="00593E28" w:rsidRDefault="00CA339F" w:rsidP="00AD1FCF">
            <w:pPr>
              <w:pStyle w:val="Listeafsnit"/>
              <w:numPr>
                <w:ilvl w:val="0"/>
                <w:numId w:val="279"/>
              </w:numPr>
              <w:rPr>
                <w:lang w:val="en-GB"/>
              </w:rPr>
            </w:pPr>
            <w:r w:rsidRPr="00593E28">
              <w:rPr>
                <w:lang w:val="en-GB"/>
              </w:rPr>
              <w:t>Check that HbbTV application is launched.</w:t>
            </w:r>
          </w:p>
          <w:p w14:paraId="5EEF7394" w14:textId="77777777" w:rsidR="00CA339F" w:rsidRPr="00593E28" w:rsidRDefault="00CA339F" w:rsidP="00CA339F">
            <w:pPr>
              <w:rPr>
                <w:lang w:val="en-GB"/>
              </w:rPr>
            </w:pPr>
          </w:p>
          <w:p w14:paraId="2331CE88" w14:textId="77777777" w:rsidR="00CA339F" w:rsidRPr="00757FD8" w:rsidRDefault="00CA339F" w:rsidP="00CA339F">
            <w:pPr>
              <w:rPr>
                <w:b/>
                <w:bCs/>
                <w:lang w:val="en-GB"/>
              </w:rPr>
            </w:pPr>
            <w:r w:rsidRPr="00757FD8">
              <w:rPr>
                <w:b/>
                <w:bCs/>
                <w:lang w:val="en-GB"/>
              </w:rPr>
              <w:t>Expected result:</w:t>
            </w:r>
          </w:p>
          <w:p w14:paraId="01DD492D" w14:textId="7EA0CF77" w:rsidR="00CA339F" w:rsidRDefault="00CA339F" w:rsidP="00CA339F">
            <w:pPr>
              <w:rPr>
                <w:lang w:val="en-GB"/>
              </w:rPr>
            </w:pPr>
            <w:r w:rsidRPr="00593E28">
              <w:rPr>
                <w:lang w:val="en-GB"/>
              </w:rPr>
              <w:t>PASS</w:t>
            </w:r>
            <w:r w:rsidR="00277591">
              <w:rPr>
                <w:lang w:val="en-GB"/>
              </w:rPr>
              <w:t>.</w:t>
            </w:r>
          </w:p>
          <w:p w14:paraId="48CD021C" w14:textId="20A555E7" w:rsidR="00AF5EFE" w:rsidRPr="00593E28" w:rsidRDefault="00AF5EFE" w:rsidP="00CA339F">
            <w:pPr>
              <w:rPr>
                <w:lang w:val="en-GB"/>
              </w:rPr>
            </w:pPr>
          </w:p>
        </w:tc>
      </w:tr>
      <w:tr w:rsidR="00CA339F" w:rsidRPr="00593E28" w14:paraId="0628AB8B" w14:textId="77777777" w:rsidTr="00CA339F">
        <w:tc>
          <w:tcPr>
            <w:tcW w:w="1418" w:type="dxa"/>
            <w:shd w:val="pct25" w:color="000000" w:fill="FFFFFF"/>
          </w:tcPr>
          <w:p w14:paraId="7A040C6C" w14:textId="77777777" w:rsidR="00CA339F" w:rsidRPr="00593E28" w:rsidRDefault="00CA339F" w:rsidP="00CA339F">
            <w:pPr>
              <w:pStyle w:val="Tasktableheading"/>
            </w:pPr>
            <w:r w:rsidRPr="00593E28">
              <w:t>Test result(s)</w:t>
            </w:r>
          </w:p>
        </w:tc>
        <w:tc>
          <w:tcPr>
            <w:tcW w:w="7229" w:type="dxa"/>
            <w:gridSpan w:val="3"/>
          </w:tcPr>
          <w:p w14:paraId="085D80F3" w14:textId="77777777" w:rsidR="00CA339F" w:rsidRPr="00593E28" w:rsidRDefault="00CA339F" w:rsidP="00CA339F">
            <w:pPr>
              <w:rPr>
                <w:lang w:val="en-US"/>
              </w:rPr>
            </w:pPr>
            <w:r w:rsidRPr="00593E28">
              <w:rPr>
                <w:lang w:val="en-US"/>
              </w:rPr>
              <w:t xml:space="preserve">[OK] or FAIL [Fault], mark the result below. </w:t>
            </w:r>
          </w:p>
        </w:tc>
      </w:tr>
      <w:tr w:rsidR="00CA339F" w:rsidRPr="00593E28" w14:paraId="2123BDAE" w14:textId="77777777" w:rsidTr="00CA339F">
        <w:tc>
          <w:tcPr>
            <w:tcW w:w="1418" w:type="dxa"/>
            <w:shd w:val="pct25" w:color="000000" w:fill="FFFFFF"/>
          </w:tcPr>
          <w:p w14:paraId="6149AEFD" w14:textId="77777777" w:rsidR="00CA339F" w:rsidRPr="00593E28" w:rsidRDefault="00CA339F" w:rsidP="00CA339F">
            <w:pPr>
              <w:pStyle w:val="Tasktableheading"/>
            </w:pPr>
            <w:r w:rsidRPr="00593E28">
              <w:t>Conformity</w:t>
            </w:r>
          </w:p>
        </w:tc>
        <w:tc>
          <w:tcPr>
            <w:tcW w:w="7229" w:type="dxa"/>
            <w:gridSpan w:val="3"/>
          </w:tcPr>
          <w:p w14:paraId="62CB024A"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 xml:space="preserve">OK Fault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lang w:val="en-US"/>
              </w:rPr>
              <w:t xml:space="preserve"> Major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lang w:val="en-US"/>
              </w:rPr>
              <w:t xml:space="preserve"> Minor, define fail reason in comments</w:t>
            </w:r>
          </w:p>
        </w:tc>
      </w:tr>
      <w:tr w:rsidR="00CA339F" w:rsidRPr="00593E28" w14:paraId="24A3EB64" w14:textId="77777777" w:rsidTr="00CA339F">
        <w:tc>
          <w:tcPr>
            <w:tcW w:w="1418" w:type="dxa"/>
            <w:shd w:val="pct25" w:color="000000" w:fill="FFFFFF"/>
          </w:tcPr>
          <w:p w14:paraId="73308C28" w14:textId="77777777" w:rsidR="00CA339F" w:rsidRPr="00593E28" w:rsidRDefault="00CA339F" w:rsidP="00CA339F">
            <w:pPr>
              <w:pStyle w:val="Tasktableheading"/>
            </w:pPr>
            <w:r w:rsidRPr="00593E28">
              <w:t>Comments</w:t>
            </w:r>
          </w:p>
        </w:tc>
        <w:tc>
          <w:tcPr>
            <w:tcW w:w="7229" w:type="dxa"/>
            <w:gridSpan w:val="3"/>
          </w:tcPr>
          <w:p w14:paraId="287DD378"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NO</w:t>
            </w:r>
          </w:p>
          <w:p w14:paraId="7E265C83" w14:textId="77777777" w:rsidR="00CA339F" w:rsidRPr="00593E28" w:rsidRDefault="00CA339F" w:rsidP="00CA339F">
            <w:pPr>
              <w:rPr>
                <w:lang w:val="en-US"/>
              </w:rPr>
            </w:pPr>
            <w:r w:rsidRPr="00593E28">
              <w:rPr>
                <w:lang w:val="en-US"/>
              </w:rPr>
              <w:t xml:space="preserve">Describe more specific faults and/or other information </w:t>
            </w:r>
          </w:p>
          <w:p w14:paraId="20B7F717" w14:textId="77777777" w:rsidR="00CA339F" w:rsidRPr="00593E28" w:rsidRDefault="00CA339F" w:rsidP="00CA339F">
            <w:pPr>
              <w:rPr>
                <w:lang w:val="en-US"/>
              </w:rPr>
            </w:pPr>
          </w:p>
          <w:p w14:paraId="4C8EFD9A" w14:textId="77777777" w:rsidR="00CA339F" w:rsidRPr="00593E28" w:rsidRDefault="00CA339F" w:rsidP="00CA339F">
            <w:pPr>
              <w:rPr>
                <w:lang w:val="en-US"/>
              </w:rPr>
            </w:pPr>
          </w:p>
        </w:tc>
      </w:tr>
      <w:tr w:rsidR="00CA339F" w:rsidRPr="00741F99" w14:paraId="663D485B" w14:textId="77777777" w:rsidTr="00CA339F">
        <w:tc>
          <w:tcPr>
            <w:tcW w:w="1418" w:type="dxa"/>
            <w:shd w:val="pct25" w:color="000000" w:fill="FFFFFF"/>
          </w:tcPr>
          <w:p w14:paraId="3F8A2B21" w14:textId="77777777" w:rsidR="00CA339F" w:rsidRPr="00593E28" w:rsidRDefault="00CA339F" w:rsidP="00CA339F">
            <w:pPr>
              <w:pStyle w:val="Tasktableheading"/>
            </w:pPr>
            <w:r w:rsidRPr="00593E28">
              <w:t>Date</w:t>
            </w:r>
          </w:p>
        </w:tc>
        <w:tc>
          <w:tcPr>
            <w:tcW w:w="3685" w:type="dxa"/>
          </w:tcPr>
          <w:p w14:paraId="32A555A0" w14:textId="77777777" w:rsidR="00CA339F" w:rsidRPr="00593E28" w:rsidRDefault="00CA339F" w:rsidP="00CA339F">
            <w:pPr>
              <w:pStyle w:val="Brdtekst"/>
            </w:pPr>
          </w:p>
        </w:tc>
        <w:tc>
          <w:tcPr>
            <w:tcW w:w="1087" w:type="dxa"/>
            <w:shd w:val="pct25" w:color="000000" w:fill="FFFFFF"/>
          </w:tcPr>
          <w:p w14:paraId="0BD29D4A" w14:textId="77777777" w:rsidR="00CA339F" w:rsidRPr="00741F99" w:rsidRDefault="00CA339F" w:rsidP="00CA339F">
            <w:pPr>
              <w:pStyle w:val="Tasktableheading"/>
            </w:pPr>
            <w:r w:rsidRPr="00593E28">
              <w:t>Sign</w:t>
            </w:r>
          </w:p>
        </w:tc>
        <w:tc>
          <w:tcPr>
            <w:tcW w:w="2457" w:type="dxa"/>
          </w:tcPr>
          <w:p w14:paraId="29E8E245" w14:textId="77777777" w:rsidR="00CA339F" w:rsidRPr="00741F99" w:rsidRDefault="00CA339F" w:rsidP="00CA339F">
            <w:pPr>
              <w:rPr>
                <w:b/>
                <w:sz w:val="18"/>
                <w:lang w:val="en-US"/>
              </w:rPr>
            </w:pPr>
          </w:p>
        </w:tc>
      </w:tr>
    </w:tbl>
    <w:p w14:paraId="580DBC59" w14:textId="00D3AFB7" w:rsidR="00CA339F" w:rsidRDefault="00CA339F" w:rsidP="00CA339F">
      <w:pPr>
        <w:rPr>
          <w:lang w:val="en-US"/>
        </w:rPr>
      </w:pPr>
      <w:r w:rsidRPr="00741F99">
        <w:rPr>
          <w:lang w:val="en-US"/>
        </w:rPr>
        <w:t> </w:t>
      </w:r>
    </w:p>
    <w:p w14:paraId="5408A458" w14:textId="77777777" w:rsidR="0024749C" w:rsidRPr="00741F99" w:rsidRDefault="0024749C"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741F99" w14:paraId="7125338E" w14:textId="77777777" w:rsidTr="00CA339F">
        <w:tc>
          <w:tcPr>
            <w:tcW w:w="1418" w:type="dxa"/>
            <w:shd w:val="pct25" w:color="000000" w:fill="FFFFFF"/>
          </w:tcPr>
          <w:p w14:paraId="21FF94C0" w14:textId="77777777" w:rsidR="00CA339F" w:rsidRPr="00741F99" w:rsidRDefault="00CA339F" w:rsidP="00CA339F">
            <w:pPr>
              <w:pStyle w:val="Tasktableheading"/>
            </w:pPr>
            <w:r w:rsidRPr="00741F99">
              <w:t>Test Case</w:t>
            </w:r>
          </w:p>
        </w:tc>
        <w:tc>
          <w:tcPr>
            <w:tcW w:w="7229" w:type="dxa"/>
            <w:gridSpan w:val="3"/>
          </w:tcPr>
          <w:p w14:paraId="64FA4B3C" w14:textId="2B071E1A" w:rsidR="00CA339F" w:rsidRPr="00741F99" w:rsidRDefault="00CA339F" w:rsidP="0008567E">
            <w:pPr>
              <w:pStyle w:val="Task2"/>
            </w:pPr>
            <w:bookmarkStart w:id="5770" w:name="_Toc469546373"/>
            <w:r w:rsidRPr="00741F99">
              <w:t xml:space="preserve"> </w:t>
            </w:r>
            <w:bookmarkStart w:id="5771" w:name="_Toc102128515"/>
            <w:bookmarkStart w:id="5772" w:name="_Toc147824707"/>
            <w:bookmarkStart w:id="5773" w:name="_Toc147825081"/>
            <w:r w:rsidRPr="00741F99">
              <w:t>– 16:59 (es.TDThibrida and fr.HDForum tests)</w:t>
            </w:r>
            <w:bookmarkEnd w:id="5770"/>
            <w:bookmarkEnd w:id="5771"/>
            <w:bookmarkEnd w:id="5772"/>
            <w:bookmarkEnd w:id="5773"/>
          </w:p>
        </w:tc>
      </w:tr>
      <w:tr w:rsidR="00CA339F" w:rsidRPr="00741F99" w14:paraId="4AFFF30D" w14:textId="77777777" w:rsidTr="00CA339F">
        <w:tc>
          <w:tcPr>
            <w:tcW w:w="1418" w:type="dxa"/>
            <w:shd w:val="pct25" w:color="000000" w:fill="FFFFFF"/>
          </w:tcPr>
          <w:p w14:paraId="3B37CAF8" w14:textId="77777777" w:rsidR="00CA339F" w:rsidRPr="00741F99" w:rsidRDefault="00CA339F" w:rsidP="00CA339F">
            <w:pPr>
              <w:pStyle w:val="Tasktableheading"/>
            </w:pPr>
            <w:r w:rsidRPr="00741F99">
              <w:t>Section</w:t>
            </w:r>
          </w:p>
        </w:tc>
        <w:tc>
          <w:tcPr>
            <w:tcW w:w="7229" w:type="dxa"/>
            <w:gridSpan w:val="3"/>
          </w:tcPr>
          <w:p w14:paraId="667253A6" w14:textId="77777777" w:rsidR="00CA339F" w:rsidRPr="00741F99" w:rsidRDefault="00CA339F" w:rsidP="00CA339F">
            <w:pPr>
              <w:pStyle w:val="NordigChapter"/>
            </w:pPr>
            <w:r w:rsidRPr="00741F99">
              <w:t>Multiple (see test case descriptions)</w:t>
            </w:r>
          </w:p>
        </w:tc>
      </w:tr>
      <w:tr w:rsidR="00CA339F" w:rsidRPr="00741F99" w14:paraId="16CF69C9" w14:textId="77777777" w:rsidTr="00CA339F">
        <w:tc>
          <w:tcPr>
            <w:tcW w:w="1418" w:type="dxa"/>
            <w:shd w:val="pct25" w:color="000000" w:fill="FFFFFF"/>
          </w:tcPr>
          <w:p w14:paraId="581C1B34" w14:textId="77777777" w:rsidR="00CA339F" w:rsidRPr="00741F99" w:rsidRDefault="00CA339F" w:rsidP="00CA339F">
            <w:pPr>
              <w:pStyle w:val="Tasktableheading"/>
            </w:pPr>
            <w:r w:rsidRPr="00741F99">
              <w:t>Requirement</w:t>
            </w:r>
          </w:p>
        </w:tc>
        <w:tc>
          <w:tcPr>
            <w:tcW w:w="7229" w:type="dxa"/>
            <w:gridSpan w:val="3"/>
          </w:tcPr>
          <w:p w14:paraId="494C7FCB" w14:textId="77777777" w:rsidR="00CA339F" w:rsidRPr="00741F99" w:rsidRDefault="00CA339F" w:rsidP="00CA339F">
            <w:pPr>
              <w:pStyle w:val="Brdtekst"/>
              <w:jc w:val="left"/>
              <w:rPr>
                <w:b w:val="0"/>
              </w:rPr>
            </w:pPr>
            <w:r w:rsidRPr="00741F99">
              <w:rPr>
                <w:b w:val="0"/>
              </w:rPr>
              <w:t>Multiple (see test case descriptions)</w:t>
            </w:r>
          </w:p>
        </w:tc>
      </w:tr>
      <w:tr w:rsidR="00CA339F" w:rsidRPr="00741F99" w14:paraId="425679C6"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E1A1219" w14:textId="5D84F59C"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93506E6" w14:textId="18B6B6A7" w:rsidR="00CA339F" w:rsidRPr="00593E28" w:rsidRDefault="0024749C" w:rsidP="00CA339F">
            <w:pPr>
              <w:pStyle w:val="NordigProfile"/>
            </w:pPr>
            <w:r w:rsidRPr="00593E28">
              <w:t>HbbTV IRD</w:t>
            </w:r>
          </w:p>
        </w:tc>
      </w:tr>
      <w:tr w:rsidR="00CA339F" w:rsidRPr="00741F99" w14:paraId="2DD7EFF8" w14:textId="77777777" w:rsidTr="00CA339F">
        <w:tc>
          <w:tcPr>
            <w:tcW w:w="1418" w:type="dxa"/>
            <w:shd w:val="pct25" w:color="000000" w:fill="FFFFFF"/>
          </w:tcPr>
          <w:p w14:paraId="0A8A8111" w14:textId="77777777" w:rsidR="00CA339F" w:rsidRPr="00741F99" w:rsidRDefault="00CA339F" w:rsidP="00CA339F">
            <w:pPr>
              <w:pStyle w:val="Tasktableheading"/>
            </w:pPr>
            <w:r w:rsidRPr="00741F99">
              <w:t>Test procedure</w:t>
            </w:r>
          </w:p>
        </w:tc>
        <w:tc>
          <w:tcPr>
            <w:tcW w:w="7229" w:type="dxa"/>
            <w:gridSpan w:val="3"/>
          </w:tcPr>
          <w:p w14:paraId="7E861E5F" w14:textId="77777777" w:rsidR="00CA339F" w:rsidRPr="00757FD8" w:rsidRDefault="00CA339F" w:rsidP="00CA339F">
            <w:pPr>
              <w:rPr>
                <w:b/>
                <w:bCs/>
                <w:lang w:val="en-GB"/>
              </w:rPr>
            </w:pPr>
            <w:r w:rsidRPr="00757FD8">
              <w:rPr>
                <w:b/>
                <w:bCs/>
                <w:lang w:val="en-GB"/>
              </w:rPr>
              <w:t>Purpose of test:</w:t>
            </w:r>
          </w:p>
          <w:p w14:paraId="7A48215D" w14:textId="77777777" w:rsidR="00CA339F" w:rsidRPr="00741F99" w:rsidRDefault="00CA339F" w:rsidP="00CA339F">
            <w:pPr>
              <w:rPr>
                <w:lang w:val="en-GB"/>
              </w:rPr>
            </w:pPr>
            <w:r w:rsidRPr="00741F99">
              <w:rPr>
                <w:lang w:val="en-GB"/>
              </w:rPr>
              <w:t xml:space="preserve">See the test case description from the Test Harness. </w:t>
            </w:r>
          </w:p>
          <w:p w14:paraId="3C34DA8E" w14:textId="77777777" w:rsidR="00CA339F" w:rsidRPr="00741F99" w:rsidRDefault="00CA339F" w:rsidP="00CA339F">
            <w:pPr>
              <w:rPr>
                <w:lang w:val="en-GB"/>
              </w:rPr>
            </w:pPr>
          </w:p>
          <w:p w14:paraId="52B15778" w14:textId="77777777" w:rsidR="00CA339F" w:rsidRPr="00757FD8" w:rsidRDefault="00CA339F" w:rsidP="00CA339F">
            <w:pPr>
              <w:rPr>
                <w:b/>
                <w:bCs/>
                <w:lang w:val="en-GB"/>
              </w:rPr>
            </w:pPr>
            <w:r w:rsidRPr="00757FD8">
              <w:rPr>
                <w:b/>
                <w:bCs/>
                <w:lang w:val="en-GB"/>
              </w:rPr>
              <w:t>Equipment:</w:t>
            </w:r>
          </w:p>
          <w:p w14:paraId="78758748" w14:textId="77777777" w:rsidR="00CA339F" w:rsidRPr="00741F99" w:rsidRDefault="00CA339F" w:rsidP="00CA339F">
            <w:pPr>
              <w:rPr>
                <w:lang w:val="en-GB"/>
              </w:rPr>
            </w:pPr>
            <w:r w:rsidRPr="00741F99">
              <w:rPr>
                <w:lang w:val="en-GB"/>
              </w:rPr>
              <w:t xml:space="preserve">HbbTV Test Harness. </w:t>
            </w:r>
          </w:p>
          <w:p w14:paraId="4FD3DC8D" w14:textId="77777777" w:rsidR="00CA339F" w:rsidRPr="00741F99" w:rsidRDefault="00CA339F" w:rsidP="00CA339F">
            <w:pPr>
              <w:rPr>
                <w:lang w:val="en-GB"/>
              </w:rPr>
            </w:pPr>
          </w:p>
          <w:p w14:paraId="0DC0EFC2" w14:textId="77777777" w:rsidR="00CA339F" w:rsidRPr="00757FD8" w:rsidRDefault="00CA339F" w:rsidP="00CA339F">
            <w:pPr>
              <w:rPr>
                <w:b/>
                <w:bCs/>
                <w:lang w:val="en-GB"/>
              </w:rPr>
            </w:pPr>
            <w:r w:rsidRPr="00757FD8">
              <w:rPr>
                <w:b/>
                <w:bCs/>
                <w:lang w:val="en-GB"/>
              </w:rPr>
              <w:t>Test procedure:</w:t>
            </w:r>
          </w:p>
          <w:p w14:paraId="3DBA937C" w14:textId="77777777" w:rsidR="00CA339F" w:rsidRPr="00741F99" w:rsidRDefault="00CA339F" w:rsidP="00CA339F">
            <w:pPr>
              <w:rPr>
                <w:lang w:val="en-GB"/>
              </w:rPr>
            </w:pPr>
            <w:r w:rsidRPr="00741F99">
              <w:rPr>
                <w:lang w:val="en-GB"/>
              </w:rPr>
              <w:t>Run the test using the Test Harness. Follow the on-screen instructions.</w:t>
            </w:r>
          </w:p>
          <w:p w14:paraId="39B8C3C1" w14:textId="77777777" w:rsidR="00CA339F" w:rsidRPr="00741F99" w:rsidRDefault="00CA339F" w:rsidP="00CA339F">
            <w:pPr>
              <w:rPr>
                <w:lang w:val="en-GB"/>
              </w:rPr>
            </w:pPr>
          </w:p>
          <w:p w14:paraId="003A9670" w14:textId="77777777" w:rsidR="00CA339F" w:rsidRPr="00757FD8" w:rsidRDefault="00CA339F" w:rsidP="00CA339F">
            <w:pPr>
              <w:rPr>
                <w:b/>
                <w:bCs/>
                <w:lang w:val="en-GB"/>
              </w:rPr>
            </w:pPr>
            <w:r w:rsidRPr="00757FD8">
              <w:rPr>
                <w:b/>
                <w:bCs/>
                <w:lang w:val="en-GB"/>
              </w:rPr>
              <w:t>Expected result:</w:t>
            </w:r>
          </w:p>
          <w:p w14:paraId="4028EEC2" w14:textId="7A43FD7D" w:rsidR="00CA339F" w:rsidRDefault="00CA339F" w:rsidP="00CA339F">
            <w:pPr>
              <w:rPr>
                <w:lang w:val="en-GB"/>
              </w:rPr>
            </w:pPr>
            <w:r w:rsidRPr="00741F99">
              <w:rPr>
                <w:lang w:val="en-GB"/>
              </w:rPr>
              <w:t>PASS</w:t>
            </w:r>
            <w:r w:rsidR="00277591">
              <w:rPr>
                <w:lang w:val="en-GB"/>
              </w:rPr>
              <w:t>.</w:t>
            </w:r>
          </w:p>
          <w:p w14:paraId="62A9F990" w14:textId="6678B79D" w:rsidR="00757FD8" w:rsidRPr="00741F99" w:rsidRDefault="00757FD8" w:rsidP="00CA339F">
            <w:pPr>
              <w:rPr>
                <w:lang w:val="en-GB"/>
              </w:rPr>
            </w:pPr>
          </w:p>
        </w:tc>
      </w:tr>
      <w:tr w:rsidR="00CA339F" w:rsidRPr="00741F99" w14:paraId="5AC9210A" w14:textId="77777777" w:rsidTr="00CA339F">
        <w:tc>
          <w:tcPr>
            <w:tcW w:w="1418" w:type="dxa"/>
            <w:shd w:val="pct25" w:color="000000" w:fill="FFFFFF"/>
          </w:tcPr>
          <w:p w14:paraId="501DB91C" w14:textId="77777777" w:rsidR="00CA339F" w:rsidRPr="00741F99" w:rsidRDefault="00CA339F" w:rsidP="00CA339F">
            <w:pPr>
              <w:pStyle w:val="Tasktableheading"/>
            </w:pPr>
            <w:r w:rsidRPr="00741F99">
              <w:t>Test result(s)</w:t>
            </w:r>
          </w:p>
        </w:tc>
        <w:tc>
          <w:tcPr>
            <w:tcW w:w="7229" w:type="dxa"/>
            <w:gridSpan w:val="3"/>
          </w:tcPr>
          <w:p w14:paraId="1F5353F8" w14:textId="77777777" w:rsidR="00CA339F" w:rsidRPr="00741F99" w:rsidRDefault="00CA339F" w:rsidP="00CA339F">
            <w:pPr>
              <w:rPr>
                <w:lang w:val="en-US"/>
              </w:rPr>
            </w:pPr>
            <w:r w:rsidRPr="00741F99">
              <w:rPr>
                <w:lang w:val="en-US"/>
              </w:rPr>
              <w:t xml:space="preserve">Test Harness returns PASS [OK] or FAIL [Fault], mark the result below. </w:t>
            </w:r>
          </w:p>
        </w:tc>
      </w:tr>
      <w:tr w:rsidR="00CA339F" w:rsidRPr="00741F99" w14:paraId="29496F94" w14:textId="77777777" w:rsidTr="00CA339F">
        <w:tc>
          <w:tcPr>
            <w:tcW w:w="1418" w:type="dxa"/>
            <w:shd w:val="pct25" w:color="000000" w:fill="FFFFFF"/>
          </w:tcPr>
          <w:p w14:paraId="71057590" w14:textId="77777777" w:rsidR="00CA339F" w:rsidRPr="00741F99" w:rsidRDefault="00CA339F" w:rsidP="00CA339F">
            <w:pPr>
              <w:pStyle w:val="Tasktableheading"/>
            </w:pPr>
            <w:r w:rsidRPr="00741F99">
              <w:t>Conformity</w:t>
            </w:r>
          </w:p>
        </w:tc>
        <w:tc>
          <w:tcPr>
            <w:tcW w:w="7229" w:type="dxa"/>
            <w:gridSpan w:val="3"/>
          </w:tcPr>
          <w:p w14:paraId="797C1BF5" w14:textId="77777777" w:rsidR="00CA339F" w:rsidRPr="00741F99" w:rsidRDefault="00CA339F" w:rsidP="00CA339F">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w:t>
            </w:r>
            <w:r w:rsidRPr="00741F99">
              <w:rPr>
                <w:b/>
                <w:lang w:val="en-US"/>
              </w:rPr>
              <w:t>OK [PASS]</w:t>
            </w:r>
            <w:r w:rsidRPr="00741F99">
              <w:rPr>
                <w:b/>
                <w:lang w:val="en-US"/>
              </w:rPr>
              <w:tab/>
            </w:r>
            <w:r w:rsidRPr="00741F99">
              <w:rPr>
                <w:b/>
                <w:lang w:val="en-US"/>
              </w:rPr>
              <w:tab/>
              <w:t xml:space="preserv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w:t>
            </w:r>
            <w:r w:rsidRPr="00741F99">
              <w:rPr>
                <w:b/>
                <w:lang w:val="en-US"/>
              </w:rPr>
              <w:t>Fault  [NOT OK]</w:t>
            </w:r>
          </w:p>
        </w:tc>
      </w:tr>
      <w:tr w:rsidR="00CA339F" w:rsidRPr="00741F99" w14:paraId="1BBAB5E9" w14:textId="77777777" w:rsidTr="00CA339F">
        <w:tc>
          <w:tcPr>
            <w:tcW w:w="1418" w:type="dxa"/>
            <w:shd w:val="pct25" w:color="000000" w:fill="FFFFFF"/>
          </w:tcPr>
          <w:p w14:paraId="014A5810" w14:textId="77777777" w:rsidR="00CA339F" w:rsidRPr="00741F99" w:rsidRDefault="00CA339F" w:rsidP="00CA339F">
            <w:pPr>
              <w:pStyle w:val="Tasktableheading"/>
            </w:pPr>
            <w:r w:rsidRPr="00741F99">
              <w:t>Comments</w:t>
            </w:r>
          </w:p>
        </w:tc>
        <w:tc>
          <w:tcPr>
            <w:tcW w:w="7229" w:type="dxa"/>
            <w:gridSpan w:val="3"/>
          </w:tcPr>
          <w:p w14:paraId="1C210261" w14:textId="77777777" w:rsidR="00CA339F" w:rsidRPr="00741F99" w:rsidRDefault="00CA339F" w:rsidP="00CA339F">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39650F4B" w14:textId="77777777" w:rsidR="00CA339F" w:rsidRPr="00741F99" w:rsidRDefault="00CA339F" w:rsidP="00CA339F">
            <w:pPr>
              <w:rPr>
                <w:lang w:val="en-US"/>
              </w:rPr>
            </w:pPr>
            <w:r w:rsidRPr="00741F99">
              <w:rPr>
                <w:lang w:val="en-US"/>
              </w:rPr>
              <w:t xml:space="preserve">Describe more specific faults and/or other information </w:t>
            </w:r>
          </w:p>
          <w:p w14:paraId="75087D3B" w14:textId="77777777" w:rsidR="00CA339F" w:rsidRPr="00741F99" w:rsidRDefault="00CA339F" w:rsidP="00CA339F">
            <w:pPr>
              <w:rPr>
                <w:lang w:val="en-US"/>
              </w:rPr>
            </w:pPr>
          </w:p>
          <w:p w14:paraId="61B945E1" w14:textId="77777777" w:rsidR="00CA339F" w:rsidRPr="00741F99" w:rsidRDefault="00CA339F" w:rsidP="00CA339F">
            <w:pPr>
              <w:rPr>
                <w:lang w:val="en-US"/>
              </w:rPr>
            </w:pPr>
          </w:p>
        </w:tc>
      </w:tr>
      <w:tr w:rsidR="00CA339F" w:rsidRPr="00741F99" w14:paraId="243095F5" w14:textId="77777777" w:rsidTr="00CA339F">
        <w:tc>
          <w:tcPr>
            <w:tcW w:w="1418" w:type="dxa"/>
            <w:shd w:val="pct25" w:color="000000" w:fill="FFFFFF"/>
          </w:tcPr>
          <w:p w14:paraId="64E17812" w14:textId="77777777" w:rsidR="00CA339F" w:rsidRPr="00741F99" w:rsidRDefault="00CA339F" w:rsidP="00CA339F">
            <w:pPr>
              <w:pStyle w:val="Tasktableheading"/>
            </w:pPr>
            <w:r w:rsidRPr="00741F99">
              <w:t>Date</w:t>
            </w:r>
          </w:p>
        </w:tc>
        <w:tc>
          <w:tcPr>
            <w:tcW w:w="3685" w:type="dxa"/>
          </w:tcPr>
          <w:p w14:paraId="38C82EDE" w14:textId="77777777" w:rsidR="00CA339F" w:rsidRPr="00741F99" w:rsidRDefault="00CA339F" w:rsidP="00CA339F">
            <w:pPr>
              <w:pStyle w:val="Brdtekst"/>
            </w:pPr>
          </w:p>
        </w:tc>
        <w:tc>
          <w:tcPr>
            <w:tcW w:w="1087" w:type="dxa"/>
            <w:shd w:val="pct25" w:color="000000" w:fill="FFFFFF"/>
          </w:tcPr>
          <w:p w14:paraId="72BADCCD" w14:textId="77777777" w:rsidR="00CA339F" w:rsidRPr="00741F99" w:rsidRDefault="00CA339F" w:rsidP="00CA339F">
            <w:pPr>
              <w:pStyle w:val="Tasktableheading"/>
            </w:pPr>
            <w:r w:rsidRPr="00741F99">
              <w:t>Sign</w:t>
            </w:r>
          </w:p>
        </w:tc>
        <w:tc>
          <w:tcPr>
            <w:tcW w:w="2457" w:type="dxa"/>
          </w:tcPr>
          <w:p w14:paraId="05B5A2BB" w14:textId="77777777" w:rsidR="00CA339F" w:rsidRPr="00741F99" w:rsidRDefault="00CA339F" w:rsidP="00CA339F">
            <w:pPr>
              <w:rPr>
                <w:b/>
                <w:sz w:val="18"/>
                <w:lang w:val="en-US"/>
              </w:rPr>
            </w:pPr>
          </w:p>
        </w:tc>
      </w:tr>
    </w:tbl>
    <w:p w14:paraId="4A7DDF99" w14:textId="77777777" w:rsidR="00CA339F" w:rsidRPr="00741F99" w:rsidRDefault="00CA339F"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741F99" w14:paraId="70CED5EB" w14:textId="77777777" w:rsidTr="00CA339F">
        <w:tc>
          <w:tcPr>
            <w:tcW w:w="1418" w:type="dxa"/>
            <w:shd w:val="pct25" w:color="000000" w:fill="FFFFFF"/>
          </w:tcPr>
          <w:p w14:paraId="59F7CB9E" w14:textId="77777777" w:rsidR="00CA339F" w:rsidRPr="00741F99" w:rsidRDefault="00CA339F" w:rsidP="00CA339F">
            <w:pPr>
              <w:pStyle w:val="Tasktableheading"/>
            </w:pPr>
            <w:r w:rsidRPr="00741F99">
              <w:t>Test Case</w:t>
            </w:r>
          </w:p>
        </w:tc>
        <w:tc>
          <w:tcPr>
            <w:tcW w:w="7229" w:type="dxa"/>
            <w:gridSpan w:val="3"/>
          </w:tcPr>
          <w:p w14:paraId="124B60D7" w14:textId="611101ED" w:rsidR="00CA339F" w:rsidRPr="00741F99" w:rsidRDefault="00CA339F" w:rsidP="0008567E">
            <w:pPr>
              <w:pStyle w:val="Task2"/>
              <w:numPr>
                <w:ilvl w:val="1"/>
                <w:numId w:val="282"/>
              </w:numPr>
            </w:pPr>
            <w:bookmarkStart w:id="5774" w:name="_Toc469546374"/>
            <w:bookmarkStart w:id="5775" w:name="_Toc102128516"/>
            <w:bookmarkStart w:id="5776" w:name="_Toc147824708"/>
            <w:bookmarkStart w:id="5777" w:name="_Toc147825082"/>
            <w:r w:rsidRPr="00741F99">
              <w:t>Teletext - Simultaneous EBU Teletext and HbbTV Digital Teletext (8:6)</w:t>
            </w:r>
            <w:bookmarkEnd w:id="5774"/>
            <w:bookmarkEnd w:id="5775"/>
            <w:bookmarkEnd w:id="5776"/>
            <w:bookmarkEnd w:id="5777"/>
          </w:p>
        </w:tc>
      </w:tr>
      <w:tr w:rsidR="00CA339F" w:rsidRPr="00741F99" w14:paraId="2835D97E" w14:textId="77777777" w:rsidTr="00CA339F">
        <w:tc>
          <w:tcPr>
            <w:tcW w:w="1418" w:type="dxa"/>
            <w:shd w:val="pct25" w:color="000000" w:fill="FFFFFF"/>
          </w:tcPr>
          <w:p w14:paraId="49F192F4" w14:textId="77777777" w:rsidR="00CA339F" w:rsidRPr="00741F99" w:rsidRDefault="00CA339F" w:rsidP="00CA339F">
            <w:pPr>
              <w:pStyle w:val="Tasktableheading"/>
            </w:pPr>
            <w:r w:rsidRPr="00741F99">
              <w:t>Section</w:t>
            </w:r>
          </w:p>
        </w:tc>
        <w:tc>
          <w:tcPr>
            <w:tcW w:w="7229" w:type="dxa"/>
            <w:gridSpan w:val="3"/>
          </w:tcPr>
          <w:p w14:paraId="539F7AC6" w14:textId="50CF536A" w:rsidR="00CA339F" w:rsidRPr="00741F99" w:rsidRDefault="00CA339F" w:rsidP="00CA339F">
            <w:pPr>
              <w:pStyle w:val="NordigChapter"/>
            </w:pPr>
            <w:r w:rsidRPr="00741F99">
              <w:rPr>
                <w:rFonts w:eastAsiaTheme="minorHAnsi"/>
                <w:lang w:eastAsia="en-US"/>
              </w:rPr>
              <w:t>NorDig Unified 7.1.</w:t>
            </w:r>
            <w:r w:rsidR="00DF3A18" w:rsidRPr="00593E28">
              <w:rPr>
                <w:rFonts w:eastAsiaTheme="minorHAnsi"/>
                <w:lang w:eastAsia="en-US"/>
              </w:rPr>
              <w:t>7</w:t>
            </w:r>
          </w:p>
        </w:tc>
      </w:tr>
      <w:tr w:rsidR="00CA339F" w:rsidRPr="00741F99" w14:paraId="34CB54BF" w14:textId="77777777" w:rsidTr="00CA339F">
        <w:tc>
          <w:tcPr>
            <w:tcW w:w="1418" w:type="dxa"/>
            <w:shd w:val="pct25" w:color="000000" w:fill="FFFFFF"/>
          </w:tcPr>
          <w:p w14:paraId="34E58F44" w14:textId="77777777" w:rsidR="00CA339F" w:rsidRPr="00741F99" w:rsidRDefault="00CA339F" w:rsidP="00CA339F">
            <w:pPr>
              <w:pStyle w:val="Tasktableheading"/>
            </w:pPr>
            <w:r w:rsidRPr="00741F99">
              <w:t>Requirement</w:t>
            </w:r>
          </w:p>
        </w:tc>
        <w:tc>
          <w:tcPr>
            <w:tcW w:w="7229" w:type="dxa"/>
            <w:gridSpan w:val="3"/>
          </w:tcPr>
          <w:p w14:paraId="65B5EB08"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For services that have both an EBU Teletext service and an HbbTV Digital Teletext</w:t>
            </w:r>
          </w:p>
          <w:p w14:paraId="0F068F1D" w14:textId="0E51E682"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lastRenderedPageBreak/>
              <w:t xml:space="preserve">application signaled and available, the NorDig </w:t>
            </w:r>
            <w:r w:rsidR="004D4E27" w:rsidRPr="00593E28">
              <w:rPr>
                <w:rFonts w:eastAsiaTheme="minorHAnsi"/>
                <w:lang w:val="en-US" w:eastAsia="en-US"/>
              </w:rPr>
              <w:t>HbbTV</w:t>
            </w:r>
            <w:r w:rsidRPr="00593E28">
              <w:rPr>
                <w:rFonts w:eastAsiaTheme="minorHAnsi"/>
                <w:lang w:val="en-US" w:eastAsia="en-US"/>
              </w:rPr>
              <w:t xml:space="preserve"> shall be able to start and</w:t>
            </w:r>
          </w:p>
          <w:p w14:paraId="09AD1305"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display the HbbTV Digital Teletext application as well as being able to start and display</w:t>
            </w:r>
          </w:p>
          <w:p w14:paraId="4FBF653B"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the EBU Teletext service (one at a time).</w:t>
            </w:r>
          </w:p>
          <w:p w14:paraId="7C9B6E08" w14:textId="3F6342A2"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 xml:space="preserve">The NorDig </w:t>
            </w:r>
            <w:r w:rsidR="004D4E27" w:rsidRPr="00593E28">
              <w:rPr>
                <w:rFonts w:eastAsiaTheme="minorHAnsi"/>
                <w:lang w:val="en-US" w:eastAsia="en-US"/>
              </w:rPr>
              <w:t>HbbTV</w:t>
            </w:r>
            <w:r w:rsidRPr="00593E28">
              <w:rPr>
                <w:rFonts w:eastAsiaTheme="minorHAnsi"/>
                <w:lang w:val="en-US" w:eastAsia="en-US"/>
              </w:rPr>
              <w:t xml:space="preserve"> shall start teletext and be able to toggle between any HbbTV</w:t>
            </w:r>
          </w:p>
          <w:p w14:paraId="0CAE461A" w14:textId="77777777" w:rsidR="00CA339F" w:rsidRDefault="00CA339F" w:rsidP="00CA339F">
            <w:pPr>
              <w:pStyle w:val="NordigProfile"/>
              <w:rPr>
                <w:rFonts w:eastAsiaTheme="minorHAnsi"/>
                <w:lang w:eastAsia="en-US"/>
              </w:rPr>
            </w:pPr>
            <w:r w:rsidRPr="00593E28">
              <w:rPr>
                <w:rFonts w:eastAsiaTheme="minorHAnsi"/>
                <w:lang w:eastAsia="en-US"/>
              </w:rPr>
              <w:t xml:space="preserve">Digital Teletext and any EBU Teletext service as described in clause 5.3.4 </w:t>
            </w:r>
            <w:r w:rsidR="00DF3A18" w:rsidRPr="00593E28">
              <w:rPr>
                <w:rFonts w:eastAsiaTheme="minorHAnsi"/>
                <w:lang w:eastAsia="en-US"/>
              </w:rPr>
              <w:t xml:space="preserve">(“Starting digital teletext applications”) </w:t>
            </w:r>
            <w:r w:rsidRPr="00593E28">
              <w:rPr>
                <w:rFonts w:eastAsiaTheme="minorHAnsi"/>
                <w:lang w:eastAsia="en-US"/>
              </w:rPr>
              <w:t>of HbbTV specification ETSI TS 102 796.</w:t>
            </w:r>
          </w:p>
          <w:p w14:paraId="71D934CB" w14:textId="45F2BFA0" w:rsidR="00593E28" w:rsidRPr="00593E28" w:rsidRDefault="00593E28" w:rsidP="00CA339F">
            <w:pPr>
              <w:pStyle w:val="NordigProfile"/>
              <w:rPr>
                <w:b/>
              </w:rPr>
            </w:pPr>
          </w:p>
        </w:tc>
      </w:tr>
      <w:tr w:rsidR="00CA339F" w:rsidRPr="00741F99" w14:paraId="3F3F1A37"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77EE6BF" w14:textId="307AF9CF" w:rsidR="00CA339F" w:rsidRPr="0024749C" w:rsidRDefault="00CA339F" w:rsidP="00593E28">
            <w:pPr>
              <w:pStyle w:val="Tasktableheading"/>
              <w:rPr>
                <w:color w:val="000000" w:themeColor="text1"/>
                <w:highlight w:val="yellow"/>
                <w:lang w:val="en-GB"/>
              </w:rPr>
            </w:pPr>
            <w:r w:rsidRPr="00741F99">
              <w:lastRenderedPageBreak/>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A67128A" w14:textId="3355F69F" w:rsidR="00CA339F" w:rsidRPr="00593E28" w:rsidRDefault="0024749C" w:rsidP="00CA339F">
            <w:pPr>
              <w:pStyle w:val="NordigProfile"/>
            </w:pPr>
            <w:r w:rsidRPr="00593E28">
              <w:t>HbbTV IRD</w:t>
            </w:r>
          </w:p>
        </w:tc>
      </w:tr>
      <w:tr w:rsidR="00CA339F" w:rsidRPr="00741F99" w14:paraId="7819F798" w14:textId="77777777" w:rsidTr="00CA339F">
        <w:tc>
          <w:tcPr>
            <w:tcW w:w="1418" w:type="dxa"/>
            <w:shd w:val="pct25" w:color="000000" w:fill="FFFFFF"/>
          </w:tcPr>
          <w:p w14:paraId="72DD80E6" w14:textId="77777777" w:rsidR="00CA339F" w:rsidRPr="00741F99" w:rsidRDefault="00CA339F" w:rsidP="00CA339F">
            <w:pPr>
              <w:pStyle w:val="Tasktableheading"/>
            </w:pPr>
            <w:r w:rsidRPr="00741F99">
              <w:t>Test procedure</w:t>
            </w:r>
          </w:p>
        </w:tc>
        <w:tc>
          <w:tcPr>
            <w:tcW w:w="7229" w:type="dxa"/>
            <w:gridSpan w:val="3"/>
          </w:tcPr>
          <w:p w14:paraId="36A6FE5A"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Purpose of test:</w:t>
            </w:r>
          </w:p>
          <w:p w14:paraId="3F7893D8"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o verify that the IRD is able to start EBU Teletext and HbbTV Digital Teletext (one at</w:t>
            </w:r>
          </w:p>
          <w:p w14:paraId="0FCC9472" w14:textId="77777777" w:rsidR="00CA339F" w:rsidRPr="00741F99" w:rsidRDefault="00CA339F" w:rsidP="00CA339F">
            <w:pPr>
              <w:rPr>
                <w:rFonts w:eastAsiaTheme="minorHAnsi"/>
                <w:lang w:val="en-US" w:eastAsia="en-US"/>
              </w:rPr>
            </w:pPr>
            <w:r w:rsidRPr="00741F99">
              <w:rPr>
                <w:rFonts w:eastAsiaTheme="minorHAnsi"/>
                <w:lang w:val="en-US" w:eastAsia="en-US"/>
              </w:rPr>
              <w:t>the time).</w:t>
            </w:r>
          </w:p>
          <w:p w14:paraId="36679E2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A transport stream containing a test services with EBU Teletext and HbbTV Digital</w:t>
            </w:r>
          </w:p>
          <w:p w14:paraId="4029FAC1"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elext application is required.</w:t>
            </w:r>
          </w:p>
          <w:p w14:paraId="2585A2BE" w14:textId="77777777" w:rsidR="00CA339F" w:rsidRPr="00741F99" w:rsidRDefault="00CA339F" w:rsidP="00CA339F">
            <w:pPr>
              <w:suppressAutoHyphens w:val="0"/>
              <w:autoSpaceDE w:val="0"/>
              <w:autoSpaceDN w:val="0"/>
              <w:adjustRightInd w:val="0"/>
              <w:rPr>
                <w:rFonts w:eastAsiaTheme="minorHAnsi"/>
                <w:b/>
                <w:bCs/>
                <w:lang w:val="en-US" w:eastAsia="en-US"/>
              </w:rPr>
            </w:pPr>
          </w:p>
          <w:p w14:paraId="12C12AB1"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Test procedure:</w:t>
            </w:r>
          </w:p>
          <w:p w14:paraId="178F8FB6"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1. Tune to a serve that contains both EBU Teletext and HbbTV Digital Teletext</w:t>
            </w:r>
          </w:p>
          <w:p w14:paraId="7988F09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application.</w:t>
            </w:r>
          </w:p>
          <w:p w14:paraId="1581AE0A"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2. Verify that the user can toggle between EBU Teletext and HbbTV Digital</w:t>
            </w:r>
          </w:p>
          <w:p w14:paraId="2AFE748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eletext application by pressing the “text” button in the RCU.</w:t>
            </w:r>
          </w:p>
          <w:p w14:paraId="7EC8152F" w14:textId="77777777" w:rsidR="00CA339F" w:rsidRPr="00741F99" w:rsidRDefault="00CA339F" w:rsidP="00CA339F">
            <w:pPr>
              <w:suppressAutoHyphens w:val="0"/>
              <w:autoSpaceDE w:val="0"/>
              <w:autoSpaceDN w:val="0"/>
              <w:adjustRightInd w:val="0"/>
              <w:rPr>
                <w:rFonts w:eastAsiaTheme="minorHAnsi"/>
                <w:b/>
                <w:bCs/>
                <w:lang w:val="en-US" w:eastAsia="en-US"/>
              </w:rPr>
            </w:pPr>
          </w:p>
          <w:p w14:paraId="5CE19F3D"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Expected result:</w:t>
            </w:r>
          </w:p>
          <w:p w14:paraId="56A6C80B" w14:textId="77777777" w:rsidR="00CA339F" w:rsidRPr="00741F99" w:rsidRDefault="00CA339F" w:rsidP="00CA339F">
            <w:pPr>
              <w:rPr>
                <w:lang w:val="en-GB"/>
              </w:rPr>
            </w:pPr>
            <w:r w:rsidRPr="00741F99">
              <w:rPr>
                <w:rFonts w:eastAsiaTheme="minorHAnsi"/>
                <w:lang w:val="en-US" w:eastAsia="en-US"/>
              </w:rPr>
              <w:t>User can toggle between EBU Teletext and HbbTV Digital Teletext application.</w:t>
            </w:r>
          </w:p>
          <w:p w14:paraId="57552284" w14:textId="77777777" w:rsidR="00CA339F" w:rsidRPr="00741F99" w:rsidRDefault="00CA339F" w:rsidP="00CA339F">
            <w:pPr>
              <w:rPr>
                <w:lang w:val="en-GB"/>
              </w:rPr>
            </w:pPr>
          </w:p>
        </w:tc>
      </w:tr>
      <w:tr w:rsidR="00CA339F" w:rsidRPr="00741F99" w14:paraId="4F053336" w14:textId="77777777" w:rsidTr="00CA339F">
        <w:tc>
          <w:tcPr>
            <w:tcW w:w="1418" w:type="dxa"/>
            <w:shd w:val="pct25" w:color="000000" w:fill="FFFFFF"/>
          </w:tcPr>
          <w:p w14:paraId="173C73AA" w14:textId="77777777" w:rsidR="00CA339F" w:rsidRPr="00741F99" w:rsidRDefault="00CA339F" w:rsidP="00CA339F">
            <w:pPr>
              <w:pStyle w:val="Tasktableheading"/>
            </w:pPr>
            <w:r w:rsidRPr="00741F99">
              <w:t>Test result(s)</w:t>
            </w:r>
          </w:p>
        </w:tc>
        <w:tc>
          <w:tcPr>
            <w:tcW w:w="7229" w:type="dxa"/>
            <w:gridSpan w:val="3"/>
          </w:tcPr>
          <w:p w14:paraId="052DF463" w14:textId="77777777" w:rsidR="00CA339F" w:rsidRPr="00741F99" w:rsidRDefault="00CA339F" w:rsidP="00CA339F">
            <w:pPr>
              <w:rPr>
                <w:lang w:val="en-US"/>
              </w:rPr>
            </w:pPr>
            <w:r w:rsidRPr="00741F99">
              <w:rPr>
                <w:lang w:val="en-US"/>
              </w:rPr>
              <w:t xml:space="preserve">[OK] or FAIL [Fault], mark the result below. </w:t>
            </w:r>
          </w:p>
        </w:tc>
      </w:tr>
      <w:tr w:rsidR="00CA339F" w:rsidRPr="00741F99" w14:paraId="2ADE866C" w14:textId="77777777" w:rsidTr="00CA339F">
        <w:tc>
          <w:tcPr>
            <w:tcW w:w="1418" w:type="dxa"/>
            <w:shd w:val="pct25" w:color="000000" w:fill="FFFFFF"/>
          </w:tcPr>
          <w:p w14:paraId="158A6FC4" w14:textId="77777777" w:rsidR="00CA339F" w:rsidRPr="00741F99" w:rsidRDefault="00CA339F" w:rsidP="00CA339F">
            <w:pPr>
              <w:pStyle w:val="Tasktableheading"/>
            </w:pPr>
            <w:r w:rsidRPr="00741F99">
              <w:t>Conformity</w:t>
            </w:r>
          </w:p>
        </w:tc>
        <w:tc>
          <w:tcPr>
            <w:tcW w:w="7229" w:type="dxa"/>
            <w:gridSpan w:val="3"/>
          </w:tcPr>
          <w:p w14:paraId="7AEE812D" w14:textId="77777777" w:rsidR="00CA339F" w:rsidRPr="00741F99" w:rsidRDefault="00CA339F" w:rsidP="00CA339F">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 xml:space="preserve">OK 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lang w:val="en-US"/>
              </w:rPr>
              <w:t xml:space="preserve"> Minor, define fail reason in comments</w:t>
            </w:r>
          </w:p>
        </w:tc>
      </w:tr>
      <w:tr w:rsidR="00CA339F" w:rsidRPr="00741F99" w14:paraId="19BE605E" w14:textId="77777777" w:rsidTr="00CA339F">
        <w:tc>
          <w:tcPr>
            <w:tcW w:w="1418" w:type="dxa"/>
            <w:shd w:val="pct25" w:color="000000" w:fill="FFFFFF"/>
          </w:tcPr>
          <w:p w14:paraId="35D7A671" w14:textId="77777777" w:rsidR="00CA339F" w:rsidRPr="00741F99" w:rsidRDefault="00CA339F" w:rsidP="00CA339F">
            <w:pPr>
              <w:pStyle w:val="Tasktableheading"/>
            </w:pPr>
            <w:r w:rsidRPr="00741F99">
              <w:t>Comments</w:t>
            </w:r>
          </w:p>
        </w:tc>
        <w:tc>
          <w:tcPr>
            <w:tcW w:w="7229" w:type="dxa"/>
            <w:gridSpan w:val="3"/>
          </w:tcPr>
          <w:p w14:paraId="2D190249" w14:textId="77777777" w:rsidR="00CA339F" w:rsidRPr="00741F99" w:rsidRDefault="00CA339F" w:rsidP="00CA339F">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605324">
              <w:rPr>
                <w:lang w:val="en-US"/>
              </w:rPr>
            </w:r>
            <w:r w:rsidR="00605324">
              <w:rPr>
                <w:lang w:val="en-US"/>
              </w:rPr>
              <w:fldChar w:fldCharType="separate"/>
            </w:r>
            <w:r w:rsidRPr="00741F99">
              <w:rPr>
                <w:lang w:val="en-US"/>
              </w:rPr>
              <w:fldChar w:fldCharType="end"/>
            </w:r>
            <w:r w:rsidRPr="00741F99">
              <w:rPr>
                <w:b/>
                <w:lang w:val="en-US"/>
              </w:rPr>
              <w:t>NO</w:t>
            </w:r>
          </w:p>
          <w:p w14:paraId="33797E11" w14:textId="77777777" w:rsidR="00CA339F" w:rsidRPr="00741F99" w:rsidRDefault="00CA339F" w:rsidP="00CA339F">
            <w:pPr>
              <w:rPr>
                <w:lang w:val="en-US"/>
              </w:rPr>
            </w:pPr>
            <w:r w:rsidRPr="00741F99">
              <w:rPr>
                <w:lang w:val="en-US"/>
              </w:rPr>
              <w:t xml:space="preserve">Describe more specific faults and/or other information </w:t>
            </w:r>
          </w:p>
          <w:p w14:paraId="56E619F5" w14:textId="77777777" w:rsidR="00CA339F" w:rsidRPr="00741F99" w:rsidRDefault="00CA339F" w:rsidP="00CA339F">
            <w:pPr>
              <w:rPr>
                <w:lang w:val="en-US"/>
              </w:rPr>
            </w:pPr>
          </w:p>
          <w:p w14:paraId="547EA64B" w14:textId="77777777" w:rsidR="00CA339F" w:rsidRPr="00741F99" w:rsidRDefault="00CA339F" w:rsidP="00CA339F">
            <w:pPr>
              <w:rPr>
                <w:lang w:val="en-US"/>
              </w:rPr>
            </w:pPr>
          </w:p>
        </w:tc>
      </w:tr>
      <w:tr w:rsidR="00CA339F" w:rsidRPr="00741F99" w14:paraId="7EA53B43" w14:textId="77777777" w:rsidTr="00CA339F">
        <w:tc>
          <w:tcPr>
            <w:tcW w:w="1418" w:type="dxa"/>
            <w:shd w:val="pct25" w:color="000000" w:fill="FFFFFF"/>
          </w:tcPr>
          <w:p w14:paraId="3783B6D0" w14:textId="77777777" w:rsidR="00CA339F" w:rsidRPr="00741F99" w:rsidRDefault="00CA339F" w:rsidP="00CA339F">
            <w:pPr>
              <w:pStyle w:val="Tasktableheading"/>
            </w:pPr>
            <w:r w:rsidRPr="00741F99">
              <w:t>Date</w:t>
            </w:r>
          </w:p>
        </w:tc>
        <w:tc>
          <w:tcPr>
            <w:tcW w:w="3685" w:type="dxa"/>
          </w:tcPr>
          <w:p w14:paraId="53091A09" w14:textId="77777777" w:rsidR="00CA339F" w:rsidRPr="00741F99" w:rsidRDefault="00CA339F" w:rsidP="00CA339F">
            <w:pPr>
              <w:pStyle w:val="Brdtekst"/>
            </w:pPr>
          </w:p>
        </w:tc>
        <w:tc>
          <w:tcPr>
            <w:tcW w:w="1087" w:type="dxa"/>
            <w:shd w:val="pct25" w:color="000000" w:fill="FFFFFF"/>
          </w:tcPr>
          <w:p w14:paraId="1F38A842" w14:textId="77777777" w:rsidR="00CA339F" w:rsidRPr="00741F99" w:rsidRDefault="00CA339F" w:rsidP="00CA339F">
            <w:pPr>
              <w:pStyle w:val="Tasktableheading"/>
            </w:pPr>
            <w:r w:rsidRPr="00741F99">
              <w:t>Sign</w:t>
            </w:r>
          </w:p>
        </w:tc>
        <w:tc>
          <w:tcPr>
            <w:tcW w:w="2457" w:type="dxa"/>
          </w:tcPr>
          <w:p w14:paraId="5B9BAF69" w14:textId="77777777" w:rsidR="00CA339F" w:rsidRPr="00741F99" w:rsidRDefault="00CA339F" w:rsidP="00CA339F">
            <w:pPr>
              <w:rPr>
                <w:b/>
                <w:sz w:val="18"/>
                <w:lang w:val="en-US"/>
              </w:rPr>
            </w:pPr>
          </w:p>
        </w:tc>
      </w:tr>
    </w:tbl>
    <w:p w14:paraId="23DF7DAA" w14:textId="1AE2A4AD" w:rsidR="00CA339F" w:rsidRDefault="00CA339F" w:rsidP="00CA339F">
      <w:pPr>
        <w:rPr>
          <w:lang w:val="en-US"/>
        </w:rPr>
      </w:pPr>
    </w:p>
    <w:p w14:paraId="03D44124" w14:textId="77777777" w:rsidR="0024749C" w:rsidRPr="00741F99" w:rsidRDefault="0024749C"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07756E79" w14:textId="77777777" w:rsidTr="00CA339F">
        <w:tc>
          <w:tcPr>
            <w:tcW w:w="1418" w:type="dxa"/>
            <w:shd w:val="pct25" w:color="000000" w:fill="FFFFFF"/>
          </w:tcPr>
          <w:p w14:paraId="4FE4B40E" w14:textId="77777777" w:rsidR="00CA339F" w:rsidRPr="00593E28" w:rsidRDefault="00CA339F" w:rsidP="00CA339F">
            <w:pPr>
              <w:pStyle w:val="Tasktableheading"/>
            </w:pPr>
            <w:r w:rsidRPr="00593E28">
              <w:t>Test Case</w:t>
            </w:r>
          </w:p>
        </w:tc>
        <w:tc>
          <w:tcPr>
            <w:tcW w:w="7229" w:type="dxa"/>
            <w:gridSpan w:val="3"/>
          </w:tcPr>
          <w:p w14:paraId="13DC5A00" w14:textId="231BD4F9" w:rsidR="00CA339F" w:rsidRPr="00593E28" w:rsidRDefault="00CA339F" w:rsidP="0008567E">
            <w:pPr>
              <w:pStyle w:val="Task2"/>
            </w:pPr>
            <w:bookmarkStart w:id="5778" w:name="_Toc469546375"/>
            <w:bookmarkStart w:id="5779" w:name="_Toc102128517"/>
            <w:bookmarkStart w:id="5780" w:name="_Toc147824709"/>
            <w:bookmarkStart w:id="5781" w:name="_Toc147825083"/>
            <w:r w:rsidRPr="00593E28">
              <w:t>Subtitling - coexistent with HbbTV applications (8:7)</w:t>
            </w:r>
            <w:bookmarkEnd w:id="5778"/>
            <w:bookmarkEnd w:id="5779"/>
            <w:bookmarkEnd w:id="5780"/>
            <w:bookmarkEnd w:id="5781"/>
          </w:p>
        </w:tc>
      </w:tr>
      <w:tr w:rsidR="00CA339F" w:rsidRPr="00593E28" w14:paraId="1A131F51" w14:textId="77777777" w:rsidTr="00CA339F">
        <w:tc>
          <w:tcPr>
            <w:tcW w:w="1418" w:type="dxa"/>
            <w:shd w:val="pct25" w:color="000000" w:fill="FFFFFF"/>
          </w:tcPr>
          <w:p w14:paraId="3F1BBB79" w14:textId="77777777" w:rsidR="00CA339F" w:rsidRPr="00593E28" w:rsidRDefault="00CA339F" w:rsidP="00CA339F">
            <w:pPr>
              <w:pStyle w:val="Tasktableheading"/>
            </w:pPr>
            <w:r w:rsidRPr="00593E28">
              <w:t>Section</w:t>
            </w:r>
          </w:p>
        </w:tc>
        <w:tc>
          <w:tcPr>
            <w:tcW w:w="7229" w:type="dxa"/>
            <w:gridSpan w:val="3"/>
          </w:tcPr>
          <w:p w14:paraId="25F3EE8B" w14:textId="14C41948" w:rsidR="00CA339F" w:rsidRPr="00593E28" w:rsidRDefault="00CA339F" w:rsidP="00CA339F">
            <w:pPr>
              <w:pStyle w:val="NordigChapter"/>
            </w:pPr>
            <w:r w:rsidRPr="00593E28">
              <w:rPr>
                <w:rFonts w:eastAsiaTheme="minorHAnsi"/>
                <w:lang w:eastAsia="en-US"/>
              </w:rPr>
              <w:t>NorDig Unified 7.1.</w:t>
            </w:r>
            <w:r w:rsidR="008F1F87" w:rsidRPr="00593E28">
              <w:rPr>
                <w:rFonts w:eastAsiaTheme="minorHAnsi"/>
                <w:lang w:eastAsia="en-US"/>
              </w:rPr>
              <w:t>8</w:t>
            </w:r>
          </w:p>
        </w:tc>
      </w:tr>
      <w:tr w:rsidR="00CA339F" w:rsidRPr="00593E28" w14:paraId="72E0F296" w14:textId="77777777" w:rsidTr="00CA339F">
        <w:tc>
          <w:tcPr>
            <w:tcW w:w="1418" w:type="dxa"/>
            <w:shd w:val="pct25" w:color="000000" w:fill="FFFFFF"/>
          </w:tcPr>
          <w:p w14:paraId="6AA53194" w14:textId="77777777" w:rsidR="00CA339F" w:rsidRPr="00593E28" w:rsidRDefault="00CA339F" w:rsidP="00CA339F">
            <w:pPr>
              <w:pStyle w:val="Tasktableheading"/>
            </w:pPr>
            <w:r w:rsidRPr="00593E28">
              <w:t>Requirement</w:t>
            </w:r>
          </w:p>
        </w:tc>
        <w:tc>
          <w:tcPr>
            <w:tcW w:w="7229" w:type="dxa"/>
            <w:gridSpan w:val="3"/>
          </w:tcPr>
          <w:p w14:paraId="5E6BDBB9" w14:textId="24281114"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 xml:space="preserve">A NorDig </w:t>
            </w:r>
            <w:r w:rsidR="004D4E27" w:rsidRPr="00593E28">
              <w:rPr>
                <w:rFonts w:eastAsiaTheme="minorHAnsi"/>
                <w:lang w:val="en-US" w:eastAsia="en-US"/>
              </w:rPr>
              <w:t>HbbTV</w:t>
            </w:r>
            <w:r w:rsidR="008F1F87" w:rsidRPr="00593E28">
              <w:rPr>
                <w:rFonts w:eastAsiaTheme="minorHAnsi"/>
                <w:lang w:val="en-US" w:eastAsia="en-US"/>
              </w:rPr>
              <w:t xml:space="preserve"> </w:t>
            </w:r>
            <w:r w:rsidRPr="00593E28">
              <w:rPr>
                <w:rFonts w:eastAsiaTheme="minorHAnsi"/>
                <w:lang w:val="en-US" w:eastAsia="en-US"/>
              </w:rPr>
              <w:t>shall support simultaneous display of HbbTV application and</w:t>
            </w:r>
          </w:p>
          <w:p w14:paraId="6AD923B1"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ubtitles (DVB subtitling and EBU teletext subtitling), both for broadcast and at least</w:t>
            </w:r>
          </w:p>
          <w:p w14:paraId="273B3530" w14:textId="72E62AC5" w:rsidR="00CA339F" w:rsidRPr="00593E28" w:rsidRDefault="00CA339F" w:rsidP="00CA339F">
            <w:pPr>
              <w:suppressAutoHyphens w:val="0"/>
              <w:autoSpaceDE w:val="0"/>
              <w:autoSpaceDN w:val="0"/>
              <w:adjustRightInd w:val="0"/>
              <w:rPr>
                <w:rFonts w:eastAsiaTheme="minorHAnsi"/>
                <w:lang w:val="da-DK" w:eastAsia="en-US"/>
              </w:rPr>
            </w:pPr>
            <w:r w:rsidRPr="00593E28">
              <w:rPr>
                <w:rFonts w:eastAsiaTheme="minorHAnsi"/>
                <w:lang w:val="da-DK" w:eastAsia="en-US"/>
              </w:rPr>
              <w:t>for MPEG2 TS delivered via broadband.</w:t>
            </w:r>
          </w:p>
          <w:p w14:paraId="25743DE4" w14:textId="77777777" w:rsidR="00CA339F" w:rsidRPr="00593E28" w:rsidRDefault="00CA339F" w:rsidP="00CA339F">
            <w:pPr>
              <w:suppressAutoHyphens w:val="0"/>
              <w:autoSpaceDE w:val="0"/>
              <w:autoSpaceDN w:val="0"/>
              <w:adjustRightInd w:val="0"/>
              <w:rPr>
                <w:rFonts w:eastAsiaTheme="minorHAnsi"/>
                <w:lang w:val="da-DK" w:eastAsia="en-US"/>
              </w:rPr>
            </w:pPr>
          </w:p>
          <w:p w14:paraId="51F96027" w14:textId="77777777" w:rsidR="00CA339F" w:rsidRDefault="00CA339F" w:rsidP="007E3381">
            <w:pPr>
              <w:suppressAutoHyphens w:val="0"/>
              <w:autoSpaceDE w:val="0"/>
              <w:autoSpaceDN w:val="0"/>
              <w:adjustRightInd w:val="0"/>
              <w:rPr>
                <w:rFonts w:eastAsiaTheme="minorHAnsi"/>
                <w:lang w:eastAsia="en-US"/>
              </w:rPr>
            </w:pPr>
            <w:r w:rsidRPr="00593E28">
              <w:rPr>
                <w:rFonts w:eastAsiaTheme="minorHAnsi"/>
                <w:lang w:val="en-US" w:eastAsia="en-US"/>
              </w:rPr>
              <w:t xml:space="preserve">The NorDig </w:t>
            </w:r>
            <w:r w:rsidR="004D4E27" w:rsidRPr="00593E28">
              <w:rPr>
                <w:rFonts w:eastAsiaTheme="minorHAnsi"/>
                <w:lang w:val="en-US" w:eastAsia="en-US"/>
              </w:rPr>
              <w:t>HbbTV</w:t>
            </w:r>
            <w:r w:rsidR="008F1F87" w:rsidRPr="00593E28">
              <w:rPr>
                <w:rFonts w:eastAsiaTheme="minorHAnsi"/>
                <w:lang w:val="en-US" w:eastAsia="en-US"/>
              </w:rPr>
              <w:t xml:space="preserve"> </w:t>
            </w:r>
            <w:r w:rsidRPr="00593E28">
              <w:rPr>
                <w:rFonts w:eastAsiaTheme="minorHAnsi"/>
                <w:lang w:val="en-US" w:eastAsia="en-US"/>
              </w:rPr>
              <w:t>shall display the HbbTV application over the subtitles as described</w:t>
            </w:r>
            <w:r w:rsidR="008F1F87" w:rsidRPr="00593E28">
              <w:rPr>
                <w:rFonts w:eastAsiaTheme="minorHAnsi"/>
                <w:lang w:val="en-US" w:eastAsia="en-US"/>
              </w:rPr>
              <w:t xml:space="preserve"> </w:t>
            </w:r>
            <w:r w:rsidRPr="00593E28">
              <w:rPr>
                <w:rFonts w:eastAsiaTheme="minorHAnsi"/>
                <w:lang w:val="en-US" w:eastAsia="en-US"/>
              </w:rPr>
              <w:t xml:space="preserve">in clause 10.1. </w:t>
            </w:r>
            <w:r w:rsidR="008F1F87" w:rsidRPr="00593E28">
              <w:rPr>
                <w:rFonts w:eastAsiaTheme="minorHAnsi"/>
                <w:lang w:eastAsia="en-US"/>
              </w:rPr>
              <w:t xml:space="preserve">(“Display model”) </w:t>
            </w:r>
            <w:r w:rsidRPr="00593E28">
              <w:rPr>
                <w:rFonts w:eastAsiaTheme="minorHAnsi"/>
                <w:lang w:val="en-US" w:eastAsia="en-US"/>
              </w:rPr>
              <w:t>of HbbTV specification ETSI TS 102 796. This means that if the</w:t>
            </w:r>
            <w:r w:rsidR="008F1F87" w:rsidRPr="00593E28">
              <w:rPr>
                <w:rFonts w:eastAsiaTheme="minorHAnsi"/>
                <w:lang w:val="en-US" w:eastAsia="en-US"/>
              </w:rPr>
              <w:t xml:space="preserve"> </w:t>
            </w:r>
            <w:r w:rsidRPr="00593E28">
              <w:rPr>
                <w:rFonts w:eastAsiaTheme="minorHAnsi"/>
                <w:lang w:val="en-US" w:eastAsia="en-US"/>
              </w:rPr>
              <w:t>video is up or down-converted, to other than full screen video, the subtitles shall either</w:t>
            </w:r>
            <w:r w:rsidR="008F1F87" w:rsidRPr="00593E28">
              <w:rPr>
                <w:rFonts w:eastAsiaTheme="minorHAnsi"/>
                <w:lang w:val="en-US" w:eastAsia="en-US"/>
              </w:rPr>
              <w:t xml:space="preserve"> </w:t>
            </w:r>
            <w:r w:rsidRPr="00593E28">
              <w:rPr>
                <w:rFonts w:eastAsiaTheme="minorHAnsi"/>
                <w:lang w:eastAsia="en-US"/>
              </w:rPr>
              <w:t>be rescaled/repositioned appropriately or not displayed at all.</w:t>
            </w:r>
          </w:p>
          <w:p w14:paraId="5AB87EAF" w14:textId="1EB2F1F7" w:rsidR="00196B9C" w:rsidRPr="00593E28" w:rsidRDefault="00196B9C" w:rsidP="007E3381">
            <w:pPr>
              <w:suppressAutoHyphens w:val="0"/>
              <w:autoSpaceDE w:val="0"/>
              <w:autoSpaceDN w:val="0"/>
              <w:adjustRightInd w:val="0"/>
              <w:rPr>
                <w:b/>
              </w:rPr>
            </w:pPr>
          </w:p>
        </w:tc>
      </w:tr>
      <w:tr w:rsidR="00CA339F" w:rsidRPr="00593E28" w14:paraId="3CF38ECD"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AC75DBA" w14:textId="3D402830"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0D637E5E" w14:textId="45F90B47" w:rsidR="00CA339F" w:rsidRPr="00593E28" w:rsidRDefault="0024749C" w:rsidP="00CA339F">
            <w:pPr>
              <w:pStyle w:val="NordigProfile"/>
            </w:pPr>
            <w:r w:rsidRPr="00593E28">
              <w:t>HbbTV IRD</w:t>
            </w:r>
          </w:p>
        </w:tc>
      </w:tr>
      <w:tr w:rsidR="00CA339F" w:rsidRPr="00593E28" w14:paraId="21B7B627" w14:textId="77777777" w:rsidTr="00CA339F">
        <w:tc>
          <w:tcPr>
            <w:tcW w:w="1418" w:type="dxa"/>
            <w:shd w:val="pct25" w:color="000000" w:fill="FFFFFF"/>
          </w:tcPr>
          <w:p w14:paraId="66BA2038" w14:textId="77777777" w:rsidR="00CA339F" w:rsidRPr="00593E28" w:rsidRDefault="00CA339F" w:rsidP="00CA339F">
            <w:pPr>
              <w:pStyle w:val="Tasktableheading"/>
            </w:pPr>
            <w:r w:rsidRPr="00593E28">
              <w:t>Test procedure</w:t>
            </w:r>
          </w:p>
        </w:tc>
        <w:tc>
          <w:tcPr>
            <w:tcW w:w="7229" w:type="dxa"/>
            <w:gridSpan w:val="3"/>
          </w:tcPr>
          <w:p w14:paraId="0D72E4B4"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b/>
                <w:bCs/>
                <w:lang w:val="en-US" w:eastAsia="en-US"/>
              </w:rPr>
              <w:t>Purpose of test</w:t>
            </w:r>
            <w:r w:rsidRPr="00593E28">
              <w:rPr>
                <w:rFonts w:eastAsiaTheme="minorHAnsi"/>
                <w:lang w:val="en-US" w:eastAsia="en-US"/>
              </w:rPr>
              <w:t>:</w:t>
            </w:r>
          </w:p>
          <w:p w14:paraId="0BBC9780" w14:textId="77777777" w:rsidR="00CA339F" w:rsidRPr="00593E28" w:rsidRDefault="00CA339F" w:rsidP="00CA339F">
            <w:pPr>
              <w:rPr>
                <w:lang w:val="en-GB"/>
              </w:rPr>
            </w:pPr>
            <w:r w:rsidRPr="00593E28">
              <w:rPr>
                <w:rFonts w:eastAsiaTheme="minorHAnsi"/>
                <w:lang w:val="en-US" w:eastAsia="en-US"/>
              </w:rPr>
              <w:t>To verify that DVB and EBU teletext subtitling can coexists with HbbTV applications</w:t>
            </w:r>
            <w:r w:rsidRPr="00593E28">
              <w:rPr>
                <w:lang w:val="en-GB"/>
              </w:rPr>
              <w:t>.</w:t>
            </w:r>
          </w:p>
          <w:p w14:paraId="5D0CAF43" w14:textId="77777777" w:rsidR="00CA339F" w:rsidRPr="00593E28" w:rsidRDefault="00CA339F" w:rsidP="00CA339F">
            <w:pPr>
              <w:rPr>
                <w:lang w:val="en-GB"/>
              </w:rPr>
            </w:pPr>
          </w:p>
          <w:p w14:paraId="4AAC8C29" w14:textId="77777777" w:rsidR="00CA339F" w:rsidRPr="00593E28" w:rsidRDefault="00CA339F" w:rsidP="00CA339F">
            <w:pPr>
              <w:rPr>
                <w:rFonts w:eastAsiaTheme="minorHAnsi"/>
                <w:lang w:val="en-US" w:eastAsia="en-US"/>
              </w:rPr>
            </w:pPr>
            <w:r w:rsidRPr="00593E28">
              <w:rPr>
                <w:rFonts w:eastAsiaTheme="minorHAnsi"/>
                <w:lang w:val="en-US" w:eastAsia="en-US"/>
              </w:rPr>
              <w:t>A transport stream containing a test service with DVB and EBU teletext composition subtitling component and at least one signaled service bound HbbTV application at the</w:t>
            </w:r>
          </w:p>
          <w:p w14:paraId="5889CD2C"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ame channel.</w:t>
            </w:r>
          </w:p>
          <w:p w14:paraId="3990E761" w14:textId="77777777" w:rsidR="00CA339F" w:rsidRPr="00593E28" w:rsidRDefault="00CA339F" w:rsidP="00CA339F">
            <w:pPr>
              <w:suppressAutoHyphens w:val="0"/>
              <w:autoSpaceDE w:val="0"/>
              <w:autoSpaceDN w:val="0"/>
              <w:adjustRightInd w:val="0"/>
              <w:rPr>
                <w:rFonts w:eastAsiaTheme="minorHAnsi"/>
                <w:b/>
                <w:bCs/>
                <w:lang w:val="en-US" w:eastAsia="en-US"/>
              </w:rPr>
            </w:pPr>
          </w:p>
          <w:p w14:paraId="07093847" w14:textId="77777777" w:rsidR="00CA339F" w:rsidRPr="00593E28" w:rsidRDefault="00CA339F" w:rsidP="00CA339F">
            <w:pPr>
              <w:suppressAutoHyphens w:val="0"/>
              <w:autoSpaceDE w:val="0"/>
              <w:autoSpaceDN w:val="0"/>
              <w:adjustRightInd w:val="0"/>
              <w:rPr>
                <w:rFonts w:eastAsiaTheme="minorHAnsi"/>
                <w:b/>
                <w:bCs/>
                <w:lang w:val="en-US" w:eastAsia="en-US"/>
              </w:rPr>
            </w:pPr>
            <w:r w:rsidRPr="00593E28">
              <w:rPr>
                <w:rFonts w:eastAsiaTheme="minorHAnsi"/>
                <w:b/>
                <w:bCs/>
                <w:lang w:val="en-US" w:eastAsia="en-US"/>
              </w:rPr>
              <w:t>Test procedure:</w:t>
            </w:r>
          </w:p>
          <w:p w14:paraId="07C0AC93"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1. set the IRD to the autostart mode for the HbbTV services and eansure that</w:t>
            </w:r>
          </w:p>
          <w:p w14:paraId="05A94066"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ubtitles are enabled</w:t>
            </w:r>
          </w:p>
          <w:p w14:paraId="491836FC"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lastRenderedPageBreak/>
              <w:t>2. search channels</w:t>
            </w:r>
          </w:p>
          <w:p w14:paraId="410248A6"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3. zap to a channel that contains the HbbTV service and subtitles</w:t>
            </w:r>
          </w:p>
          <w:p w14:paraId="0FA9DFC0"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4. verify that when the HbbTV application is not using the same graphics plane or</w:t>
            </w:r>
          </w:p>
          <w:p w14:paraId="02F97B41"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area of the plane as the subtitles, the subtitles are visible</w:t>
            </w:r>
          </w:p>
          <w:p w14:paraId="37FA306D" w14:textId="77777777" w:rsidR="00CA339F" w:rsidRPr="00593E28" w:rsidRDefault="00CA339F" w:rsidP="00CA339F">
            <w:pPr>
              <w:suppressAutoHyphens w:val="0"/>
              <w:autoSpaceDE w:val="0"/>
              <w:autoSpaceDN w:val="0"/>
              <w:adjustRightInd w:val="0"/>
              <w:rPr>
                <w:rFonts w:eastAsiaTheme="minorHAnsi"/>
                <w:b/>
                <w:bCs/>
                <w:lang w:val="en-US" w:eastAsia="en-US"/>
              </w:rPr>
            </w:pPr>
          </w:p>
          <w:p w14:paraId="142087D7" w14:textId="77777777" w:rsidR="00CA339F" w:rsidRPr="00593E28" w:rsidRDefault="00CA339F" w:rsidP="00CA339F">
            <w:pPr>
              <w:suppressAutoHyphens w:val="0"/>
              <w:autoSpaceDE w:val="0"/>
              <w:autoSpaceDN w:val="0"/>
              <w:adjustRightInd w:val="0"/>
              <w:rPr>
                <w:rFonts w:eastAsiaTheme="minorHAnsi"/>
                <w:b/>
                <w:bCs/>
                <w:lang w:val="en-US" w:eastAsia="en-US"/>
              </w:rPr>
            </w:pPr>
            <w:r w:rsidRPr="00593E28">
              <w:rPr>
                <w:rFonts w:eastAsiaTheme="minorHAnsi"/>
                <w:b/>
                <w:bCs/>
                <w:lang w:val="en-US" w:eastAsia="en-US"/>
              </w:rPr>
              <w:t>Expected result:</w:t>
            </w:r>
          </w:p>
          <w:p w14:paraId="3F07FD1A"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The subtitles are visible with a HbbTV application, when they are not sharing the same</w:t>
            </w:r>
          </w:p>
          <w:p w14:paraId="3085988D" w14:textId="77777777" w:rsidR="00CA339F" w:rsidRPr="00593E28" w:rsidRDefault="00CA339F" w:rsidP="00CA339F">
            <w:pPr>
              <w:rPr>
                <w:rFonts w:eastAsiaTheme="minorHAnsi"/>
                <w:lang w:val="en-US" w:eastAsia="en-US"/>
              </w:rPr>
            </w:pPr>
            <w:r w:rsidRPr="00593E28">
              <w:rPr>
                <w:rFonts w:eastAsiaTheme="minorHAnsi"/>
                <w:lang w:val="en-US" w:eastAsia="en-US"/>
              </w:rPr>
              <w:t>area of the graphics plane.</w:t>
            </w:r>
          </w:p>
          <w:p w14:paraId="103A255A" w14:textId="77777777" w:rsidR="00CA339F" w:rsidRPr="00593E28" w:rsidRDefault="00CA339F" w:rsidP="00CA339F">
            <w:pPr>
              <w:rPr>
                <w:lang w:val="en-GB"/>
              </w:rPr>
            </w:pPr>
          </w:p>
        </w:tc>
      </w:tr>
      <w:tr w:rsidR="00CA339F" w:rsidRPr="00593E28" w14:paraId="77697A3B" w14:textId="77777777" w:rsidTr="00CA339F">
        <w:tc>
          <w:tcPr>
            <w:tcW w:w="1418" w:type="dxa"/>
            <w:shd w:val="pct25" w:color="000000" w:fill="FFFFFF"/>
          </w:tcPr>
          <w:p w14:paraId="1FD3C272" w14:textId="77777777" w:rsidR="00CA339F" w:rsidRPr="00593E28" w:rsidRDefault="00CA339F" w:rsidP="00CA339F">
            <w:pPr>
              <w:pStyle w:val="Tasktableheading"/>
            </w:pPr>
            <w:r w:rsidRPr="00593E28">
              <w:lastRenderedPageBreak/>
              <w:t>Test result(s)</w:t>
            </w:r>
          </w:p>
        </w:tc>
        <w:tc>
          <w:tcPr>
            <w:tcW w:w="7229" w:type="dxa"/>
            <w:gridSpan w:val="3"/>
          </w:tcPr>
          <w:p w14:paraId="19D765CF" w14:textId="77777777" w:rsidR="00CA339F" w:rsidRPr="00593E28" w:rsidRDefault="00CA339F" w:rsidP="00CA339F">
            <w:pPr>
              <w:rPr>
                <w:lang w:val="en-US"/>
              </w:rPr>
            </w:pPr>
            <w:r w:rsidRPr="00593E28">
              <w:rPr>
                <w:lang w:val="en-US"/>
              </w:rPr>
              <w:t xml:space="preserve">[OK] or FAIL [Fault], mark the result below. </w:t>
            </w:r>
          </w:p>
        </w:tc>
      </w:tr>
      <w:tr w:rsidR="00CA339F" w:rsidRPr="00593E28" w14:paraId="144690AA" w14:textId="77777777" w:rsidTr="00CA339F">
        <w:tc>
          <w:tcPr>
            <w:tcW w:w="1418" w:type="dxa"/>
            <w:shd w:val="pct25" w:color="000000" w:fill="FFFFFF"/>
          </w:tcPr>
          <w:p w14:paraId="248326F1" w14:textId="77777777" w:rsidR="00CA339F" w:rsidRPr="00593E28" w:rsidRDefault="00CA339F" w:rsidP="00CA339F">
            <w:pPr>
              <w:pStyle w:val="Tasktableheading"/>
            </w:pPr>
            <w:r w:rsidRPr="00593E28">
              <w:t>Conformity</w:t>
            </w:r>
          </w:p>
        </w:tc>
        <w:tc>
          <w:tcPr>
            <w:tcW w:w="7229" w:type="dxa"/>
            <w:gridSpan w:val="3"/>
          </w:tcPr>
          <w:p w14:paraId="5679A89E"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 xml:space="preserve">OK Fault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lang w:val="en-US"/>
              </w:rPr>
              <w:t xml:space="preserve"> Major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lang w:val="en-US"/>
              </w:rPr>
              <w:t xml:space="preserve"> Minor, define fail reason in comments</w:t>
            </w:r>
          </w:p>
        </w:tc>
      </w:tr>
      <w:tr w:rsidR="00CA339F" w:rsidRPr="00593E28" w14:paraId="2453D824" w14:textId="77777777" w:rsidTr="00CA339F">
        <w:tc>
          <w:tcPr>
            <w:tcW w:w="1418" w:type="dxa"/>
            <w:shd w:val="pct25" w:color="000000" w:fill="FFFFFF"/>
          </w:tcPr>
          <w:p w14:paraId="7228865F" w14:textId="77777777" w:rsidR="00CA339F" w:rsidRPr="00593E28" w:rsidRDefault="00CA339F" w:rsidP="00CA339F">
            <w:pPr>
              <w:pStyle w:val="Tasktableheading"/>
            </w:pPr>
            <w:r w:rsidRPr="00593E28">
              <w:t>Comments</w:t>
            </w:r>
          </w:p>
        </w:tc>
        <w:tc>
          <w:tcPr>
            <w:tcW w:w="7229" w:type="dxa"/>
            <w:gridSpan w:val="3"/>
          </w:tcPr>
          <w:p w14:paraId="17B7E8B2"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00605324">
              <w:rPr>
                <w:lang w:val="en-US"/>
              </w:rPr>
            </w:r>
            <w:r w:rsidR="00605324">
              <w:rPr>
                <w:lang w:val="en-US"/>
              </w:rPr>
              <w:fldChar w:fldCharType="separate"/>
            </w:r>
            <w:r w:rsidRPr="00593E28">
              <w:rPr>
                <w:lang w:val="en-US"/>
              </w:rPr>
              <w:fldChar w:fldCharType="end"/>
            </w:r>
            <w:r w:rsidRPr="00593E28">
              <w:rPr>
                <w:b/>
                <w:lang w:val="en-US"/>
              </w:rPr>
              <w:t>NO</w:t>
            </w:r>
          </w:p>
          <w:p w14:paraId="0566A3A6" w14:textId="77777777" w:rsidR="00CA339F" w:rsidRPr="00593E28" w:rsidRDefault="00CA339F" w:rsidP="00CA339F">
            <w:pPr>
              <w:rPr>
                <w:lang w:val="en-US"/>
              </w:rPr>
            </w:pPr>
            <w:r w:rsidRPr="00593E28">
              <w:rPr>
                <w:lang w:val="en-US"/>
              </w:rPr>
              <w:t xml:space="preserve">Describe more specific faults and/or other information </w:t>
            </w:r>
          </w:p>
          <w:p w14:paraId="4DA0C682" w14:textId="77777777" w:rsidR="00CA339F" w:rsidRPr="00593E28" w:rsidRDefault="00CA339F" w:rsidP="00CA339F">
            <w:pPr>
              <w:rPr>
                <w:lang w:val="en-US"/>
              </w:rPr>
            </w:pPr>
          </w:p>
          <w:p w14:paraId="2BEC53B4" w14:textId="77777777" w:rsidR="00CA339F" w:rsidRPr="00593E28" w:rsidRDefault="00CA339F" w:rsidP="00CA339F">
            <w:pPr>
              <w:rPr>
                <w:lang w:val="en-US"/>
              </w:rPr>
            </w:pPr>
          </w:p>
        </w:tc>
      </w:tr>
      <w:tr w:rsidR="00CA339F" w:rsidRPr="00741F99" w14:paraId="0C370733" w14:textId="77777777" w:rsidTr="00CA339F">
        <w:tc>
          <w:tcPr>
            <w:tcW w:w="1418" w:type="dxa"/>
            <w:shd w:val="pct25" w:color="000000" w:fill="FFFFFF"/>
          </w:tcPr>
          <w:p w14:paraId="3F9795F3" w14:textId="77777777" w:rsidR="00CA339F" w:rsidRPr="00593E28" w:rsidRDefault="00CA339F" w:rsidP="00CA339F">
            <w:pPr>
              <w:pStyle w:val="Tasktableheading"/>
            </w:pPr>
            <w:r w:rsidRPr="00593E28">
              <w:t>Date</w:t>
            </w:r>
          </w:p>
        </w:tc>
        <w:tc>
          <w:tcPr>
            <w:tcW w:w="3685" w:type="dxa"/>
          </w:tcPr>
          <w:p w14:paraId="35605FF3" w14:textId="77777777" w:rsidR="00CA339F" w:rsidRPr="00593E28" w:rsidRDefault="00CA339F" w:rsidP="00CA339F">
            <w:pPr>
              <w:pStyle w:val="Brdtekst"/>
            </w:pPr>
          </w:p>
        </w:tc>
        <w:tc>
          <w:tcPr>
            <w:tcW w:w="1087" w:type="dxa"/>
            <w:shd w:val="pct25" w:color="000000" w:fill="FFFFFF"/>
          </w:tcPr>
          <w:p w14:paraId="4D4DAA7E" w14:textId="77777777" w:rsidR="00CA339F" w:rsidRPr="00741F99" w:rsidRDefault="00CA339F" w:rsidP="00CA339F">
            <w:pPr>
              <w:pStyle w:val="Tasktableheading"/>
            </w:pPr>
            <w:r w:rsidRPr="00593E28">
              <w:t>Sign</w:t>
            </w:r>
          </w:p>
        </w:tc>
        <w:tc>
          <w:tcPr>
            <w:tcW w:w="2457" w:type="dxa"/>
          </w:tcPr>
          <w:p w14:paraId="37928CF9" w14:textId="77777777" w:rsidR="00CA339F" w:rsidRPr="00741F99" w:rsidRDefault="00CA339F" w:rsidP="00CA339F">
            <w:pPr>
              <w:rPr>
                <w:b/>
                <w:sz w:val="18"/>
                <w:lang w:val="en-US"/>
              </w:rPr>
            </w:pPr>
          </w:p>
        </w:tc>
      </w:tr>
    </w:tbl>
    <w:p w14:paraId="361BE1BB" w14:textId="35ED0005" w:rsidR="00CA339F" w:rsidRDefault="00CA339F" w:rsidP="00CA339F">
      <w:pPr>
        <w:rPr>
          <w:lang w:val="en-US"/>
        </w:rPr>
      </w:pPr>
    </w:p>
    <w:p w14:paraId="60268F63" w14:textId="77777777" w:rsidR="00765951" w:rsidRPr="00741F99" w:rsidRDefault="00765951"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140749" w14:paraId="1BD31F2D" w14:textId="77777777" w:rsidTr="00CA339F">
        <w:tc>
          <w:tcPr>
            <w:tcW w:w="1418" w:type="dxa"/>
            <w:shd w:val="pct25" w:color="000000" w:fill="FFFFFF"/>
          </w:tcPr>
          <w:p w14:paraId="66AF913B" w14:textId="77777777" w:rsidR="00CA339F" w:rsidRPr="00140749" w:rsidRDefault="00CA339F" w:rsidP="00CA339F">
            <w:pPr>
              <w:pStyle w:val="Tasktableheading"/>
            </w:pPr>
            <w:r w:rsidRPr="00140749">
              <w:t>Test Case</w:t>
            </w:r>
          </w:p>
        </w:tc>
        <w:tc>
          <w:tcPr>
            <w:tcW w:w="7229" w:type="dxa"/>
            <w:gridSpan w:val="3"/>
          </w:tcPr>
          <w:p w14:paraId="78637D84" w14:textId="77C025FD" w:rsidR="00CA339F" w:rsidRPr="00140749" w:rsidRDefault="00CA339F" w:rsidP="0008567E">
            <w:pPr>
              <w:pStyle w:val="Task2"/>
            </w:pPr>
            <w:bookmarkStart w:id="5782" w:name="_Toc469546376"/>
            <w:bookmarkStart w:id="5783" w:name="_Toc102128518"/>
            <w:bookmarkStart w:id="5784" w:name="_Toc147824710"/>
            <w:bookmarkStart w:id="5785" w:name="_Toc147825084"/>
            <w:r w:rsidRPr="00140749">
              <w:t xml:space="preserve">Remote Control Key event mapping for NorDig </w:t>
            </w:r>
            <w:r w:rsidR="004D4E27" w:rsidRPr="00140749">
              <w:t>HbbTV</w:t>
            </w:r>
            <w:r w:rsidRPr="00140749">
              <w:t xml:space="preserve"> (9:11)</w:t>
            </w:r>
            <w:bookmarkEnd w:id="5782"/>
            <w:bookmarkEnd w:id="5783"/>
            <w:bookmarkEnd w:id="5784"/>
            <w:bookmarkEnd w:id="5785"/>
          </w:p>
        </w:tc>
      </w:tr>
      <w:tr w:rsidR="00CA339F" w:rsidRPr="00140749" w14:paraId="1A67AA9C" w14:textId="77777777" w:rsidTr="00CA339F">
        <w:tc>
          <w:tcPr>
            <w:tcW w:w="1418" w:type="dxa"/>
            <w:shd w:val="pct25" w:color="000000" w:fill="FFFFFF"/>
          </w:tcPr>
          <w:p w14:paraId="0D5FBC52" w14:textId="77777777" w:rsidR="00CA339F" w:rsidRPr="00140749" w:rsidRDefault="00CA339F" w:rsidP="00CA339F">
            <w:pPr>
              <w:pStyle w:val="Tasktableheading"/>
            </w:pPr>
            <w:r w:rsidRPr="00140749">
              <w:t>Section</w:t>
            </w:r>
          </w:p>
        </w:tc>
        <w:tc>
          <w:tcPr>
            <w:tcW w:w="7229" w:type="dxa"/>
            <w:gridSpan w:val="3"/>
          </w:tcPr>
          <w:p w14:paraId="2CC84765" w14:textId="28D74708" w:rsidR="00CA339F" w:rsidRPr="00140749" w:rsidRDefault="00CA339F" w:rsidP="00CA339F">
            <w:pPr>
              <w:pStyle w:val="NordigChapter"/>
            </w:pPr>
            <w:r w:rsidRPr="00140749">
              <w:rPr>
                <w:rFonts w:eastAsiaTheme="minorHAnsi"/>
                <w:lang w:eastAsia="en-US"/>
              </w:rPr>
              <w:t>NorDig 8.7.</w:t>
            </w:r>
            <w:r w:rsidR="002E4AE0" w:rsidRPr="00140749">
              <w:rPr>
                <w:rFonts w:eastAsiaTheme="minorHAnsi"/>
                <w:lang w:eastAsia="en-US"/>
              </w:rPr>
              <w:t>10</w:t>
            </w:r>
          </w:p>
        </w:tc>
      </w:tr>
      <w:tr w:rsidR="00CA339F" w:rsidRPr="00140749" w14:paraId="66D1304B" w14:textId="77777777" w:rsidTr="00CA339F">
        <w:tc>
          <w:tcPr>
            <w:tcW w:w="1418" w:type="dxa"/>
            <w:shd w:val="pct25" w:color="000000" w:fill="FFFFFF"/>
          </w:tcPr>
          <w:p w14:paraId="1608F000" w14:textId="77777777" w:rsidR="00CA339F" w:rsidRPr="00140749" w:rsidRDefault="00CA339F" w:rsidP="00CA339F">
            <w:pPr>
              <w:pStyle w:val="Tasktableheading"/>
            </w:pPr>
            <w:r w:rsidRPr="00140749">
              <w:t>Requirement</w:t>
            </w:r>
          </w:p>
        </w:tc>
        <w:tc>
          <w:tcPr>
            <w:tcW w:w="7229" w:type="dxa"/>
            <w:gridSpan w:val="3"/>
          </w:tcPr>
          <w:p w14:paraId="6FEBF4DB" w14:textId="0D6044B4"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 xml:space="preserve">The NorDig </w:t>
            </w:r>
            <w:r w:rsidR="004D4E27" w:rsidRPr="00140749">
              <w:rPr>
                <w:rFonts w:eastAsiaTheme="minorHAnsi"/>
                <w:lang w:val="en-US" w:eastAsia="en-US"/>
              </w:rPr>
              <w:t>HbbTV</w:t>
            </w:r>
            <w:r w:rsidRPr="00140749">
              <w:rPr>
                <w:rFonts w:eastAsiaTheme="minorHAnsi"/>
                <w:lang w:val="en-US" w:eastAsia="en-US"/>
              </w:rPr>
              <w:t xml:space="preserve"> IRD shall generate (HbbTV) events according to Table 8.</w:t>
            </w:r>
            <w:r w:rsidR="002E4AE0" w:rsidRPr="00140749">
              <w:rPr>
                <w:rFonts w:eastAsiaTheme="minorHAnsi"/>
                <w:lang w:val="en-US" w:eastAsia="en-US"/>
              </w:rPr>
              <w:t>7</w:t>
            </w:r>
            <w:r w:rsidRPr="00140749">
              <w:rPr>
                <w:rFonts w:eastAsiaTheme="minorHAnsi"/>
                <w:lang w:val="en-US" w:eastAsia="en-US"/>
              </w:rPr>
              <w:t xml:space="preserve"> when a</w:t>
            </w:r>
          </w:p>
          <w:p w14:paraId="4A1D72FD" w14:textId="77777777" w:rsidR="00CA339F" w:rsidRPr="00140749" w:rsidRDefault="00CA339F" w:rsidP="00CA339F">
            <w:pPr>
              <w:pStyle w:val="NordigProfile"/>
              <w:rPr>
                <w:b/>
              </w:rPr>
            </w:pPr>
            <w:r w:rsidRPr="00140749">
              <w:rPr>
                <w:rFonts w:eastAsiaTheme="minorHAnsi"/>
                <w:lang w:eastAsia="en-US"/>
              </w:rPr>
              <w:t>key is pressed on the NorDig IRD remote control.</w:t>
            </w:r>
          </w:p>
        </w:tc>
      </w:tr>
      <w:tr w:rsidR="00CA339F" w:rsidRPr="00140749" w14:paraId="6963C73F"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09A901B" w14:textId="21E33D4C" w:rsidR="00765951" w:rsidRPr="00140749" w:rsidRDefault="00CA339F"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p w14:paraId="0236AC07" w14:textId="4257C56C" w:rsidR="00CA339F" w:rsidRPr="00140749" w:rsidRDefault="00CA339F" w:rsidP="00CA339F">
            <w:pPr>
              <w:pStyle w:val="Tasktableheading"/>
            </w:pPr>
          </w:p>
        </w:tc>
        <w:tc>
          <w:tcPr>
            <w:tcW w:w="7229" w:type="dxa"/>
            <w:gridSpan w:val="3"/>
            <w:tcBorders>
              <w:left w:val="single" w:sz="8" w:space="0" w:color="000000"/>
              <w:bottom w:val="single" w:sz="8" w:space="0" w:color="000000"/>
              <w:right w:val="single" w:sz="8" w:space="0" w:color="000000"/>
            </w:tcBorders>
          </w:tcPr>
          <w:p w14:paraId="067248E9" w14:textId="2DC995CA" w:rsidR="00CA339F" w:rsidRPr="00140749" w:rsidRDefault="0024749C" w:rsidP="00CA339F">
            <w:pPr>
              <w:pStyle w:val="NordigProfile"/>
            </w:pPr>
            <w:r w:rsidRPr="00140749">
              <w:t>HbbTV IRD</w:t>
            </w:r>
          </w:p>
        </w:tc>
      </w:tr>
      <w:tr w:rsidR="00CA339F" w:rsidRPr="00140749" w14:paraId="2C49C6B8" w14:textId="77777777" w:rsidTr="00CA339F">
        <w:tc>
          <w:tcPr>
            <w:tcW w:w="1418" w:type="dxa"/>
            <w:shd w:val="pct25" w:color="000000" w:fill="FFFFFF"/>
          </w:tcPr>
          <w:p w14:paraId="33DF99FE" w14:textId="77777777" w:rsidR="00CA339F" w:rsidRPr="00140749" w:rsidRDefault="00CA339F" w:rsidP="00CA339F">
            <w:pPr>
              <w:pStyle w:val="Tasktableheading"/>
            </w:pPr>
            <w:r w:rsidRPr="00140749">
              <w:t>Test procedure</w:t>
            </w:r>
          </w:p>
        </w:tc>
        <w:tc>
          <w:tcPr>
            <w:tcW w:w="7229" w:type="dxa"/>
            <w:gridSpan w:val="3"/>
          </w:tcPr>
          <w:p w14:paraId="24237CDE" w14:textId="77777777" w:rsidR="00CA339F" w:rsidRPr="00140749" w:rsidRDefault="00CA339F" w:rsidP="00CA339F">
            <w:pPr>
              <w:suppressAutoHyphens w:val="0"/>
              <w:autoSpaceDE w:val="0"/>
              <w:autoSpaceDN w:val="0"/>
              <w:adjustRightInd w:val="0"/>
              <w:rPr>
                <w:rFonts w:eastAsiaTheme="minorHAnsi"/>
                <w:b/>
                <w:bCs/>
                <w:lang w:val="en-US" w:eastAsia="en-US"/>
              </w:rPr>
            </w:pPr>
            <w:r w:rsidRPr="00140749">
              <w:rPr>
                <w:rFonts w:eastAsiaTheme="minorHAnsi"/>
                <w:b/>
                <w:bCs/>
                <w:lang w:val="en-US" w:eastAsia="en-US"/>
              </w:rPr>
              <w:t>Test procedure:</w:t>
            </w:r>
          </w:p>
          <w:p w14:paraId="007A1117" w14:textId="77777777"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Check the manufacturer technical specification / compliance list or verify the remote</w:t>
            </w:r>
          </w:p>
          <w:p w14:paraId="65EE5AEC" w14:textId="77777777"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control functions.</w:t>
            </w:r>
          </w:p>
          <w:p w14:paraId="0422F917" w14:textId="77777777" w:rsidR="00CA339F" w:rsidRPr="00140749" w:rsidRDefault="00CA339F" w:rsidP="00CA339F">
            <w:pPr>
              <w:suppressAutoHyphens w:val="0"/>
              <w:autoSpaceDE w:val="0"/>
              <w:autoSpaceDN w:val="0"/>
              <w:adjustRightInd w:val="0"/>
              <w:rPr>
                <w:rFonts w:eastAsiaTheme="minorHAnsi"/>
                <w:lang w:val="en-US" w:eastAsia="en-US"/>
              </w:rPr>
            </w:pPr>
          </w:p>
          <w:p w14:paraId="4CBA8EC4" w14:textId="77777777" w:rsidR="00CA339F" w:rsidRPr="00140749" w:rsidRDefault="00CA339F" w:rsidP="00CA339F">
            <w:pPr>
              <w:suppressAutoHyphens w:val="0"/>
              <w:autoSpaceDE w:val="0"/>
              <w:autoSpaceDN w:val="0"/>
              <w:adjustRightInd w:val="0"/>
              <w:rPr>
                <w:rFonts w:eastAsiaTheme="minorHAnsi"/>
                <w:b/>
                <w:bCs/>
                <w:lang w:val="en-US" w:eastAsia="en-US"/>
              </w:rPr>
            </w:pPr>
            <w:r w:rsidRPr="00140749">
              <w:rPr>
                <w:rFonts w:eastAsiaTheme="minorHAnsi"/>
                <w:b/>
                <w:bCs/>
                <w:lang w:val="en-US" w:eastAsia="en-US"/>
              </w:rPr>
              <w:t>Expected result:</w:t>
            </w:r>
          </w:p>
          <w:p w14:paraId="59ADCC32" w14:textId="77777777" w:rsidR="00CA339F" w:rsidRDefault="00CA339F" w:rsidP="00CA339F">
            <w:pPr>
              <w:rPr>
                <w:rFonts w:eastAsiaTheme="minorHAnsi"/>
                <w:lang w:val="en-US" w:eastAsia="en-US"/>
              </w:rPr>
            </w:pPr>
            <w:r w:rsidRPr="00140749">
              <w:rPr>
                <w:rFonts w:eastAsiaTheme="minorHAnsi"/>
                <w:lang w:val="en-US" w:eastAsia="en-US"/>
              </w:rPr>
              <w:t>The minimum hardware requirement is fulfilled.</w:t>
            </w:r>
          </w:p>
          <w:p w14:paraId="2C03E3E0" w14:textId="7D5C5174" w:rsidR="00757FD8" w:rsidRPr="00140749" w:rsidRDefault="00757FD8" w:rsidP="00CA339F">
            <w:pPr>
              <w:rPr>
                <w:lang w:val="en-GB"/>
              </w:rPr>
            </w:pPr>
          </w:p>
        </w:tc>
      </w:tr>
      <w:tr w:rsidR="00CA339F" w:rsidRPr="00140749" w14:paraId="3947A443" w14:textId="77777777" w:rsidTr="00CA339F">
        <w:tc>
          <w:tcPr>
            <w:tcW w:w="1418" w:type="dxa"/>
            <w:shd w:val="pct25" w:color="000000" w:fill="FFFFFF"/>
          </w:tcPr>
          <w:p w14:paraId="2559391E" w14:textId="77777777" w:rsidR="00CA339F" w:rsidRPr="00140749" w:rsidRDefault="00CA339F" w:rsidP="00CA339F">
            <w:pPr>
              <w:pStyle w:val="Tasktableheading"/>
            </w:pPr>
            <w:r w:rsidRPr="00140749">
              <w:t>Test result(s)</w:t>
            </w:r>
          </w:p>
        </w:tc>
        <w:tc>
          <w:tcPr>
            <w:tcW w:w="7229" w:type="dxa"/>
            <w:gridSpan w:val="3"/>
          </w:tcPr>
          <w:p w14:paraId="6AF0F72F" w14:textId="77777777" w:rsidR="00CA339F" w:rsidRPr="00140749" w:rsidRDefault="00CA339F" w:rsidP="00CA339F">
            <w:pPr>
              <w:rPr>
                <w:lang w:val="en-US"/>
              </w:rPr>
            </w:pPr>
            <w:r w:rsidRPr="00140749">
              <w:rPr>
                <w:lang w:val="en-US"/>
              </w:rPr>
              <w:t xml:space="preserve">[OK] or FAIL [Fault], mark the result below. </w:t>
            </w:r>
          </w:p>
        </w:tc>
      </w:tr>
      <w:tr w:rsidR="00CA339F" w:rsidRPr="00140749" w14:paraId="5CF0C0D2" w14:textId="77777777" w:rsidTr="00CA339F">
        <w:tc>
          <w:tcPr>
            <w:tcW w:w="1418" w:type="dxa"/>
            <w:shd w:val="pct25" w:color="000000" w:fill="FFFFFF"/>
          </w:tcPr>
          <w:p w14:paraId="0C755E42" w14:textId="77777777" w:rsidR="00CA339F" w:rsidRPr="00140749" w:rsidRDefault="00CA339F" w:rsidP="00CA339F">
            <w:pPr>
              <w:pStyle w:val="Tasktableheading"/>
            </w:pPr>
            <w:r w:rsidRPr="00140749">
              <w:t>Conformity</w:t>
            </w:r>
          </w:p>
        </w:tc>
        <w:tc>
          <w:tcPr>
            <w:tcW w:w="7229" w:type="dxa"/>
            <w:gridSpan w:val="3"/>
          </w:tcPr>
          <w:p w14:paraId="0DADBB22" w14:textId="77777777" w:rsidR="00CA339F" w:rsidRPr="00140749" w:rsidRDefault="00CA339F" w:rsidP="00CA339F">
            <w:pPr>
              <w:rPr>
                <w:lang w:val="en-US"/>
              </w:rPr>
            </w:pP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b/>
                <w:lang w:val="en-US"/>
              </w:rPr>
              <w:t xml:space="preserve">OK Fault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lang w:val="en-US"/>
              </w:rPr>
              <w:t xml:space="preserve"> Major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lang w:val="en-US"/>
              </w:rPr>
              <w:t xml:space="preserve"> Minor, define fail reason in comments</w:t>
            </w:r>
          </w:p>
        </w:tc>
      </w:tr>
      <w:tr w:rsidR="00CA339F" w:rsidRPr="00140749" w14:paraId="4DC1934E" w14:textId="77777777" w:rsidTr="00CA339F">
        <w:tc>
          <w:tcPr>
            <w:tcW w:w="1418" w:type="dxa"/>
            <w:shd w:val="pct25" w:color="000000" w:fill="FFFFFF"/>
          </w:tcPr>
          <w:p w14:paraId="1B221E58" w14:textId="77777777" w:rsidR="00CA339F" w:rsidRPr="00140749" w:rsidRDefault="00CA339F" w:rsidP="00CA339F">
            <w:pPr>
              <w:pStyle w:val="Tasktableheading"/>
            </w:pPr>
            <w:r w:rsidRPr="00140749">
              <w:t>Comments</w:t>
            </w:r>
          </w:p>
        </w:tc>
        <w:tc>
          <w:tcPr>
            <w:tcW w:w="7229" w:type="dxa"/>
            <w:gridSpan w:val="3"/>
          </w:tcPr>
          <w:p w14:paraId="06F2D895" w14:textId="77777777" w:rsidR="00CA339F" w:rsidRPr="00140749" w:rsidRDefault="00CA339F" w:rsidP="00CA339F">
            <w:pPr>
              <w:rPr>
                <w:lang w:val="en-US"/>
              </w:rPr>
            </w:pPr>
            <w:r w:rsidRPr="00140749">
              <w:rPr>
                <w:lang w:val="en-US"/>
              </w:rPr>
              <w:t xml:space="preserve">If possible describe if fault can be fixed with software updat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b/>
                <w:lang w:val="en-US"/>
              </w:rPr>
              <w:t>YES</w:t>
            </w:r>
            <w:r w:rsidRPr="00140749">
              <w:rPr>
                <w:lang w:val="en-US"/>
              </w:rPr>
              <w:tab/>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b/>
                <w:lang w:val="en-US"/>
              </w:rPr>
              <w:t>NO</w:t>
            </w:r>
          </w:p>
          <w:p w14:paraId="2D6B91F7" w14:textId="77777777" w:rsidR="00CA339F" w:rsidRPr="00140749" w:rsidRDefault="00CA339F" w:rsidP="00CA339F">
            <w:pPr>
              <w:rPr>
                <w:lang w:val="en-US"/>
              </w:rPr>
            </w:pPr>
            <w:r w:rsidRPr="00140749">
              <w:rPr>
                <w:lang w:val="en-US"/>
              </w:rPr>
              <w:t xml:space="preserve">Describe more specific faults and/or other information </w:t>
            </w:r>
          </w:p>
          <w:p w14:paraId="12CB6F4C" w14:textId="77777777" w:rsidR="00CA339F" w:rsidRPr="00140749" w:rsidRDefault="00CA339F" w:rsidP="00CA339F">
            <w:pPr>
              <w:rPr>
                <w:lang w:val="en-US"/>
              </w:rPr>
            </w:pPr>
          </w:p>
          <w:p w14:paraId="217983CA" w14:textId="77777777" w:rsidR="00CA339F" w:rsidRPr="00140749" w:rsidRDefault="00CA339F" w:rsidP="00CA339F">
            <w:pPr>
              <w:rPr>
                <w:lang w:val="en-US"/>
              </w:rPr>
            </w:pPr>
          </w:p>
        </w:tc>
      </w:tr>
      <w:tr w:rsidR="00CA339F" w:rsidRPr="00741F99" w14:paraId="251BB960" w14:textId="77777777" w:rsidTr="00CA339F">
        <w:tc>
          <w:tcPr>
            <w:tcW w:w="1418" w:type="dxa"/>
            <w:shd w:val="pct25" w:color="000000" w:fill="FFFFFF"/>
          </w:tcPr>
          <w:p w14:paraId="163CF6A6" w14:textId="77777777" w:rsidR="00CA339F" w:rsidRPr="00140749" w:rsidRDefault="00CA339F" w:rsidP="00CA339F">
            <w:pPr>
              <w:pStyle w:val="Tasktableheading"/>
            </w:pPr>
            <w:r w:rsidRPr="00140749">
              <w:t>Date</w:t>
            </w:r>
          </w:p>
        </w:tc>
        <w:tc>
          <w:tcPr>
            <w:tcW w:w="3685" w:type="dxa"/>
          </w:tcPr>
          <w:p w14:paraId="3BCEF394" w14:textId="77777777" w:rsidR="00CA339F" w:rsidRPr="00140749" w:rsidRDefault="00CA339F" w:rsidP="00CA339F">
            <w:pPr>
              <w:pStyle w:val="Brdtekst"/>
            </w:pPr>
          </w:p>
        </w:tc>
        <w:tc>
          <w:tcPr>
            <w:tcW w:w="1087" w:type="dxa"/>
            <w:shd w:val="pct25" w:color="000000" w:fill="FFFFFF"/>
          </w:tcPr>
          <w:p w14:paraId="0D63543A" w14:textId="77777777" w:rsidR="00CA339F" w:rsidRPr="00741F99" w:rsidRDefault="00CA339F" w:rsidP="00CA339F">
            <w:pPr>
              <w:pStyle w:val="Tasktableheading"/>
            </w:pPr>
            <w:r w:rsidRPr="00140749">
              <w:t>Sign</w:t>
            </w:r>
          </w:p>
        </w:tc>
        <w:tc>
          <w:tcPr>
            <w:tcW w:w="2457" w:type="dxa"/>
          </w:tcPr>
          <w:p w14:paraId="36A2F848" w14:textId="77777777" w:rsidR="00CA339F" w:rsidRPr="00741F99" w:rsidRDefault="00CA339F" w:rsidP="00CA339F">
            <w:pPr>
              <w:rPr>
                <w:b/>
                <w:sz w:val="18"/>
                <w:lang w:val="en-US"/>
              </w:rPr>
            </w:pPr>
          </w:p>
        </w:tc>
      </w:tr>
    </w:tbl>
    <w:p w14:paraId="33A35BD6" w14:textId="429DB47E" w:rsidR="00CA339F" w:rsidRDefault="00CA339F" w:rsidP="00CA339F">
      <w:pPr>
        <w:rPr>
          <w:lang w:val="en-US"/>
        </w:rPr>
      </w:pPr>
    </w:p>
    <w:p w14:paraId="372215B9" w14:textId="77777777" w:rsidR="00765951" w:rsidRDefault="00765951"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2E4AE0" w:rsidRPr="00140749" w14:paraId="2D124B6A" w14:textId="77777777" w:rsidTr="00F634D3">
        <w:tc>
          <w:tcPr>
            <w:tcW w:w="1418" w:type="dxa"/>
            <w:shd w:val="pct25" w:color="000000" w:fill="FFFFFF"/>
          </w:tcPr>
          <w:p w14:paraId="40F7050A" w14:textId="77777777" w:rsidR="002E4AE0" w:rsidRPr="00140749" w:rsidRDefault="002E4AE0" w:rsidP="00F634D3">
            <w:pPr>
              <w:pStyle w:val="Tasktableheading"/>
            </w:pPr>
            <w:r w:rsidRPr="00140749">
              <w:t>Test Case</w:t>
            </w:r>
          </w:p>
        </w:tc>
        <w:tc>
          <w:tcPr>
            <w:tcW w:w="7229" w:type="dxa"/>
            <w:gridSpan w:val="3"/>
          </w:tcPr>
          <w:p w14:paraId="5F893064" w14:textId="77777777" w:rsidR="002E4AE0" w:rsidRPr="00140749" w:rsidRDefault="002E4AE0" w:rsidP="003A47BD">
            <w:pPr>
              <w:pStyle w:val="Task2"/>
            </w:pPr>
            <w:bookmarkStart w:id="5786" w:name="_Toc102128519"/>
            <w:bookmarkStart w:id="5787" w:name="_Toc147824711"/>
            <w:bookmarkStart w:id="5788" w:name="_Toc147825085"/>
            <w:r w:rsidRPr="00140749">
              <w:t>– 16:75</w:t>
            </w:r>
            <w:bookmarkEnd w:id="5786"/>
            <w:bookmarkEnd w:id="5787"/>
            <w:bookmarkEnd w:id="5788"/>
            <w:r w:rsidRPr="00140749">
              <w:t xml:space="preserve"> </w:t>
            </w:r>
          </w:p>
        </w:tc>
      </w:tr>
      <w:tr w:rsidR="002E4AE0" w:rsidRPr="00140749" w14:paraId="3EA920A2" w14:textId="77777777" w:rsidTr="00F634D3">
        <w:tc>
          <w:tcPr>
            <w:tcW w:w="1418" w:type="dxa"/>
            <w:shd w:val="pct25" w:color="000000" w:fill="FFFFFF"/>
          </w:tcPr>
          <w:p w14:paraId="31E3E83E" w14:textId="77777777" w:rsidR="002E4AE0" w:rsidRPr="00140749" w:rsidRDefault="002E4AE0" w:rsidP="00F634D3">
            <w:pPr>
              <w:pStyle w:val="Tasktableheading"/>
            </w:pPr>
            <w:r w:rsidRPr="00140749">
              <w:t>Section</w:t>
            </w:r>
          </w:p>
        </w:tc>
        <w:tc>
          <w:tcPr>
            <w:tcW w:w="7229" w:type="dxa"/>
            <w:gridSpan w:val="3"/>
          </w:tcPr>
          <w:p w14:paraId="0F5157FC" w14:textId="77777777" w:rsidR="002E4AE0" w:rsidRPr="00140749" w:rsidRDefault="002E4AE0" w:rsidP="00F634D3">
            <w:pPr>
              <w:pStyle w:val="NordigChapter"/>
            </w:pPr>
            <w:r w:rsidRPr="00140749">
              <w:t>Multiple (see test case descriptions)</w:t>
            </w:r>
          </w:p>
        </w:tc>
      </w:tr>
      <w:tr w:rsidR="002E4AE0" w:rsidRPr="00140749" w14:paraId="4BA25D42" w14:textId="77777777" w:rsidTr="00F634D3">
        <w:tc>
          <w:tcPr>
            <w:tcW w:w="1418" w:type="dxa"/>
            <w:shd w:val="pct25" w:color="000000" w:fill="FFFFFF"/>
          </w:tcPr>
          <w:p w14:paraId="7955C8A1" w14:textId="77777777" w:rsidR="002E4AE0" w:rsidRPr="00140749" w:rsidRDefault="002E4AE0" w:rsidP="00F634D3">
            <w:pPr>
              <w:pStyle w:val="Tasktableheading"/>
            </w:pPr>
            <w:r w:rsidRPr="00140749">
              <w:t>Requirement</w:t>
            </w:r>
          </w:p>
        </w:tc>
        <w:tc>
          <w:tcPr>
            <w:tcW w:w="7229" w:type="dxa"/>
            <w:gridSpan w:val="3"/>
          </w:tcPr>
          <w:p w14:paraId="20F58424" w14:textId="77777777" w:rsidR="002E4AE0" w:rsidRPr="00140749" w:rsidRDefault="002E4AE0" w:rsidP="00F634D3">
            <w:pPr>
              <w:pStyle w:val="Brdtekst"/>
              <w:jc w:val="left"/>
              <w:rPr>
                <w:b w:val="0"/>
              </w:rPr>
            </w:pPr>
            <w:r w:rsidRPr="00140749">
              <w:rPr>
                <w:b w:val="0"/>
              </w:rPr>
              <w:t>Multiple (see test case descriptions)</w:t>
            </w:r>
          </w:p>
          <w:p w14:paraId="6AFECA43" w14:textId="21C1C028" w:rsidR="00140749" w:rsidRPr="00140749" w:rsidRDefault="00140749" w:rsidP="00F634D3">
            <w:pPr>
              <w:pStyle w:val="Brdtekst"/>
              <w:jc w:val="left"/>
              <w:rPr>
                <w:b w:val="0"/>
              </w:rPr>
            </w:pPr>
          </w:p>
        </w:tc>
      </w:tr>
      <w:tr w:rsidR="002E4AE0" w:rsidRPr="00140749" w14:paraId="7D2D72D7" w14:textId="77777777" w:rsidTr="00F634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EE07CA0" w14:textId="72086441" w:rsidR="002E4AE0" w:rsidRPr="00140749" w:rsidRDefault="002E4AE0"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7519E32F" w14:textId="284D7E6E" w:rsidR="002E4AE0" w:rsidRPr="00140749" w:rsidRDefault="0024749C" w:rsidP="00F634D3">
            <w:pPr>
              <w:pStyle w:val="NordigProfile"/>
            </w:pPr>
            <w:r w:rsidRPr="00140749">
              <w:t>HbbTV IRD</w:t>
            </w:r>
          </w:p>
        </w:tc>
      </w:tr>
      <w:tr w:rsidR="002E4AE0" w:rsidRPr="00140749" w14:paraId="4526C37B" w14:textId="77777777" w:rsidTr="00F634D3">
        <w:tc>
          <w:tcPr>
            <w:tcW w:w="1418" w:type="dxa"/>
            <w:shd w:val="pct25" w:color="000000" w:fill="FFFFFF"/>
          </w:tcPr>
          <w:p w14:paraId="539B8A2E" w14:textId="77777777" w:rsidR="002E4AE0" w:rsidRPr="00140749" w:rsidRDefault="002E4AE0" w:rsidP="00F634D3">
            <w:pPr>
              <w:pStyle w:val="Tasktableheading"/>
            </w:pPr>
            <w:r w:rsidRPr="00140749">
              <w:t>Test procedure</w:t>
            </w:r>
          </w:p>
        </w:tc>
        <w:tc>
          <w:tcPr>
            <w:tcW w:w="7229" w:type="dxa"/>
            <w:gridSpan w:val="3"/>
          </w:tcPr>
          <w:p w14:paraId="1110EC18" w14:textId="77777777" w:rsidR="002E4AE0" w:rsidRPr="00757FD8" w:rsidRDefault="002E4AE0" w:rsidP="00F634D3">
            <w:pPr>
              <w:rPr>
                <w:b/>
                <w:bCs/>
                <w:lang w:val="en-GB"/>
              </w:rPr>
            </w:pPr>
            <w:r w:rsidRPr="00757FD8">
              <w:rPr>
                <w:b/>
                <w:bCs/>
                <w:lang w:val="en-GB"/>
              </w:rPr>
              <w:t>Purpose of test:</w:t>
            </w:r>
          </w:p>
          <w:p w14:paraId="513DFEFA" w14:textId="77777777" w:rsidR="002E4AE0" w:rsidRPr="00140749" w:rsidRDefault="002E4AE0" w:rsidP="00F634D3">
            <w:pPr>
              <w:rPr>
                <w:lang w:val="en-GB"/>
              </w:rPr>
            </w:pPr>
            <w:r w:rsidRPr="00140749">
              <w:rPr>
                <w:lang w:val="en-GB"/>
              </w:rPr>
              <w:t>See the test case description from the Test Harness.</w:t>
            </w:r>
          </w:p>
          <w:p w14:paraId="526BA7BE" w14:textId="77777777" w:rsidR="002E4AE0" w:rsidRPr="00140749" w:rsidRDefault="002E4AE0" w:rsidP="00F634D3">
            <w:pPr>
              <w:rPr>
                <w:lang w:val="en-GB"/>
              </w:rPr>
            </w:pPr>
          </w:p>
          <w:p w14:paraId="070F0595" w14:textId="77777777" w:rsidR="002E4AE0" w:rsidRPr="00757FD8" w:rsidRDefault="002E4AE0" w:rsidP="00F634D3">
            <w:pPr>
              <w:rPr>
                <w:b/>
                <w:bCs/>
                <w:lang w:val="en-GB"/>
              </w:rPr>
            </w:pPr>
            <w:r w:rsidRPr="00757FD8">
              <w:rPr>
                <w:b/>
                <w:bCs/>
                <w:lang w:val="en-GB"/>
              </w:rPr>
              <w:t>Equipment:</w:t>
            </w:r>
          </w:p>
          <w:p w14:paraId="6655EBA2" w14:textId="33F79E35" w:rsidR="002E4AE0" w:rsidRPr="00140749" w:rsidRDefault="002E4AE0" w:rsidP="00F634D3">
            <w:pPr>
              <w:rPr>
                <w:lang w:val="en-GB"/>
              </w:rPr>
            </w:pPr>
            <w:r w:rsidRPr="00140749">
              <w:rPr>
                <w:lang w:val="en-GB"/>
              </w:rPr>
              <w:t>HbbTV Test Harness</w:t>
            </w:r>
          </w:p>
          <w:p w14:paraId="093DA323" w14:textId="77777777" w:rsidR="002E4AE0" w:rsidRPr="00140749" w:rsidRDefault="002E4AE0" w:rsidP="00F634D3">
            <w:pPr>
              <w:rPr>
                <w:lang w:val="en-GB"/>
              </w:rPr>
            </w:pPr>
          </w:p>
          <w:p w14:paraId="1CA81DCE" w14:textId="77777777" w:rsidR="002E4AE0" w:rsidRPr="00757FD8" w:rsidRDefault="002E4AE0" w:rsidP="00F634D3">
            <w:pPr>
              <w:rPr>
                <w:b/>
                <w:bCs/>
                <w:lang w:val="en-GB"/>
              </w:rPr>
            </w:pPr>
            <w:r w:rsidRPr="00757FD8">
              <w:rPr>
                <w:b/>
                <w:bCs/>
                <w:lang w:val="en-GB"/>
              </w:rPr>
              <w:t>Test procedure:</w:t>
            </w:r>
          </w:p>
          <w:p w14:paraId="788C2221" w14:textId="77777777" w:rsidR="002E4AE0" w:rsidRPr="00140749" w:rsidRDefault="002E4AE0" w:rsidP="00F634D3">
            <w:pPr>
              <w:rPr>
                <w:lang w:val="en-GB"/>
              </w:rPr>
            </w:pPr>
            <w:r w:rsidRPr="00140749">
              <w:rPr>
                <w:lang w:val="en-GB"/>
              </w:rPr>
              <w:lastRenderedPageBreak/>
              <w:t>Run the test using the Test Harness or helper app. Follow the on-screen instructions.</w:t>
            </w:r>
          </w:p>
          <w:p w14:paraId="330631F8" w14:textId="77777777" w:rsidR="002E4AE0" w:rsidRPr="00140749" w:rsidRDefault="002E4AE0" w:rsidP="00F634D3">
            <w:pPr>
              <w:rPr>
                <w:lang w:val="en-GB"/>
              </w:rPr>
            </w:pPr>
          </w:p>
          <w:p w14:paraId="0FB7B2D1" w14:textId="77777777" w:rsidR="002E4AE0" w:rsidRPr="00757FD8" w:rsidRDefault="002E4AE0" w:rsidP="00F634D3">
            <w:pPr>
              <w:rPr>
                <w:b/>
                <w:bCs/>
                <w:lang w:val="en-GB"/>
              </w:rPr>
            </w:pPr>
            <w:r w:rsidRPr="00757FD8">
              <w:rPr>
                <w:b/>
                <w:bCs/>
                <w:lang w:val="en-GB"/>
              </w:rPr>
              <w:t>Expected result:</w:t>
            </w:r>
          </w:p>
          <w:p w14:paraId="28C4D23A" w14:textId="77777777" w:rsidR="002E4AE0" w:rsidRPr="00140749" w:rsidRDefault="002E4AE0" w:rsidP="00F634D3">
            <w:pPr>
              <w:rPr>
                <w:lang w:val="en-GB"/>
              </w:rPr>
            </w:pPr>
            <w:r w:rsidRPr="00140749">
              <w:rPr>
                <w:lang w:val="en-GB"/>
              </w:rPr>
              <w:t>PASS</w:t>
            </w:r>
          </w:p>
          <w:p w14:paraId="1553A67D" w14:textId="46FB10EB" w:rsidR="00140749" w:rsidRPr="00140749" w:rsidRDefault="00140749" w:rsidP="00F634D3">
            <w:pPr>
              <w:rPr>
                <w:lang w:val="en-GB"/>
              </w:rPr>
            </w:pPr>
          </w:p>
        </w:tc>
      </w:tr>
      <w:tr w:rsidR="002E4AE0" w:rsidRPr="00140749" w14:paraId="68D4D5F3" w14:textId="77777777" w:rsidTr="00F634D3">
        <w:tc>
          <w:tcPr>
            <w:tcW w:w="1418" w:type="dxa"/>
            <w:shd w:val="pct25" w:color="000000" w:fill="FFFFFF"/>
          </w:tcPr>
          <w:p w14:paraId="7B2616C1" w14:textId="77777777" w:rsidR="002E4AE0" w:rsidRPr="00140749" w:rsidRDefault="002E4AE0" w:rsidP="00F634D3">
            <w:pPr>
              <w:pStyle w:val="Tasktableheading"/>
            </w:pPr>
            <w:r w:rsidRPr="00140749">
              <w:lastRenderedPageBreak/>
              <w:t>Test result(s)</w:t>
            </w:r>
          </w:p>
        </w:tc>
        <w:tc>
          <w:tcPr>
            <w:tcW w:w="7229" w:type="dxa"/>
            <w:gridSpan w:val="3"/>
          </w:tcPr>
          <w:p w14:paraId="7F43D87B" w14:textId="77777777" w:rsidR="002E4AE0" w:rsidRPr="00140749" w:rsidRDefault="002E4AE0" w:rsidP="00F634D3">
            <w:pPr>
              <w:rPr>
                <w:lang w:val="en-US"/>
              </w:rPr>
            </w:pPr>
            <w:r w:rsidRPr="00140749">
              <w:rPr>
                <w:lang w:val="en-US"/>
              </w:rPr>
              <w:t xml:space="preserve">Test Harness returns PASS [OK] or FAIL [Fault], mark the result below. </w:t>
            </w:r>
          </w:p>
        </w:tc>
      </w:tr>
      <w:tr w:rsidR="002E4AE0" w:rsidRPr="00140749" w14:paraId="2CB7B21A" w14:textId="77777777" w:rsidTr="00F634D3">
        <w:tc>
          <w:tcPr>
            <w:tcW w:w="1418" w:type="dxa"/>
            <w:shd w:val="pct25" w:color="000000" w:fill="FFFFFF"/>
          </w:tcPr>
          <w:p w14:paraId="4820C170" w14:textId="77777777" w:rsidR="002E4AE0" w:rsidRPr="00140749" w:rsidRDefault="002E4AE0" w:rsidP="00F634D3">
            <w:pPr>
              <w:pStyle w:val="Tasktableheading"/>
            </w:pPr>
            <w:r w:rsidRPr="00140749">
              <w:t>Conformity</w:t>
            </w:r>
          </w:p>
        </w:tc>
        <w:tc>
          <w:tcPr>
            <w:tcW w:w="7229" w:type="dxa"/>
            <w:gridSpan w:val="3"/>
          </w:tcPr>
          <w:p w14:paraId="2BA9D0B0" w14:textId="77777777" w:rsidR="002E4AE0" w:rsidRPr="00140749" w:rsidRDefault="002E4AE0" w:rsidP="00F634D3">
            <w:pPr>
              <w:rPr>
                <w:lang w:val="en-US"/>
              </w:rPr>
            </w:pP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lang w:val="en-US"/>
              </w:rPr>
              <w:t xml:space="preserve"> </w:t>
            </w:r>
            <w:r w:rsidRPr="00140749">
              <w:rPr>
                <w:b/>
                <w:lang w:val="en-US"/>
              </w:rPr>
              <w:t>OK [PASS]</w:t>
            </w:r>
            <w:r w:rsidRPr="00140749">
              <w:rPr>
                <w:b/>
                <w:lang w:val="en-US"/>
              </w:rPr>
              <w:tab/>
            </w:r>
            <w:r w:rsidRPr="00140749">
              <w:rPr>
                <w:b/>
                <w:lang w:val="en-US"/>
              </w:rPr>
              <w:tab/>
              <w:t xml:space="preserv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lang w:val="en-US"/>
              </w:rPr>
              <w:t xml:space="preserve"> </w:t>
            </w:r>
            <w:r w:rsidRPr="00140749">
              <w:rPr>
                <w:b/>
                <w:lang w:val="en-US"/>
              </w:rPr>
              <w:t>Fault  [NOT OK]</w:t>
            </w:r>
          </w:p>
        </w:tc>
      </w:tr>
      <w:tr w:rsidR="002E4AE0" w:rsidRPr="00140749" w14:paraId="587D3BDF" w14:textId="77777777" w:rsidTr="00F634D3">
        <w:tc>
          <w:tcPr>
            <w:tcW w:w="1418" w:type="dxa"/>
            <w:shd w:val="pct25" w:color="000000" w:fill="FFFFFF"/>
          </w:tcPr>
          <w:p w14:paraId="1E3851D6" w14:textId="77777777" w:rsidR="002E4AE0" w:rsidRPr="00140749" w:rsidRDefault="002E4AE0" w:rsidP="00F634D3">
            <w:pPr>
              <w:pStyle w:val="Tasktableheading"/>
            </w:pPr>
            <w:r w:rsidRPr="00140749">
              <w:t>Comments</w:t>
            </w:r>
          </w:p>
        </w:tc>
        <w:tc>
          <w:tcPr>
            <w:tcW w:w="7229" w:type="dxa"/>
            <w:gridSpan w:val="3"/>
          </w:tcPr>
          <w:p w14:paraId="71A82FAB" w14:textId="77777777" w:rsidR="002E4AE0" w:rsidRPr="00140749" w:rsidRDefault="002E4AE0" w:rsidP="00F634D3">
            <w:pPr>
              <w:rPr>
                <w:lang w:val="en-US"/>
              </w:rPr>
            </w:pPr>
            <w:r w:rsidRPr="00140749">
              <w:rPr>
                <w:lang w:val="en-US"/>
              </w:rPr>
              <w:t xml:space="preserve">If possible describe if fault can be fixed with software updat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b/>
                <w:lang w:val="en-US"/>
              </w:rPr>
              <w:t>YES</w:t>
            </w:r>
            <w:r w:rsidRPr="00140749">
              <w:rPr>
                <w:lang w:val="en-US"/>
              </w:rPr>
              <w:tab/>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Pr="00140749">
              <w:rPr>
                <w:b/>
                <w:lang w:val="en-US"/>
              </w:rPr>
              <w:t>NO</w:t>
            </w:r>
          </w:p>
          <w:p w14:paraId="5C39A469" w14:textId="77777777" w:rsidR="002E4AE0" w:rsidRPr="00140749" w:rsidRDefault="002E4AE0" w:rsidP="00F634D3">
            <w:pPr>
              <w:rPr>
                <w:lang w:val="en-US"/>
              </w:rPr>
            </w:pPr>
            <w:r w:rsidRPr="00140749">
              <w:rPr>
                <w:lang w:val="en-US"/>
              </w:rPr>
              <w:t xml:space="preserve">Describe more specific faults and/or other information </w:t>
            </w:r>
          </w:p>
          <w:p w14:paraId="2A654290" w14:textId="77777777" w:rsidR="002E4AE0" w:rsidRPr="00140749" w:rsidRDefault="002E4AE0" w:rsidP="00F634D3">
            <w:pPr>
              <w:rPr>
                <w:lang w:val="en-US"/>
              </w:rPr>
            </w:pPr>
          </w:p>
          <w:p w14:paraId="09B74FCE" w14:textId="77777777" w:rsidR="002E4AE0" w:rsidRPr="00140749" w:rsidRDefault="002E4AE0" w:rsidP="00F634D3">
            <w:pPr>
              <w:rPr>
                <w:lang w:val="en-US"/>
              </w:rPr>
            </w:pPr>
          </w:p>
        </w:tc>
      </w:tr>
      <w:tr w:rsidR="002E4AE0" w:rsidRPr="00741F99" w14:paraId="1246F1DC" w14:textId="77777777" w:rsidTr="00F634D3">
        <w:tc>
          <w:tcPr>
            <w:tcW w:w="1418" w:type="dxa"/>
            <w:shd w:val="pct25" w:color="000000" w:fill="FFFFFF"/>
          </w:tcPr>
          <w:p w14:paraId="576EB007" w14:textId="77777777" w:rsidR="002E4AE0" w:rsidRPr="00140749" w:rsidRDefault="002E4AE0" w:rsidP="00F634D3">
            <w:pPr>
              <w:pStyle w:val="Tasktableheading"/>
            </w:pPr>
            <w:r w:rsidRPr="00140749">
              <w:t>Date</w:t>
            </w:r>
          </w:p>
        </w:tc>
        <w:tc>
          <w:tcPr>
            <w:tcW w:w="3685" w:type="dxa"/>
          </w:tcPr>
          <w:p w14:paraId="4C63EA76" w14:textId="77777777" w:rsidR="002E4AE0" w:rsidRPr="00140749" w:rsidRDefault="002E4AE0" w:rsidP="00F634D3">
            <w:pPr>
              <w:pStyle w:val="Brdtekst"/>
            </w:pPr>
          </w:p>
        </w:tc>
        <w:tc>
          <w:tcPr>
            <w:tcW w:w="1087" w:type="dxa"/>
            <w:shd w:val="pct25" w:color="000000" w:fill="FFFFFF"/>
          </w:tcPr>
          <w:p w14:paraId="30269C9E" w14:textId="77777777" w:rsidR="002E4AE0" w:rsidRPr="00741F99" w:rsidRDefault="002E4AE0" w:rsidP="00F634D3">
            <w:pPr>
              <w:pStyle w:val="Tasktableheading"/>
            </w:pPr>
            <w:r w:rsidRPr="00140749">
              <w:t>Sign</w:t>
            </w:r>
          </w:p>
        </w:tc>
        <w:tc>
          <w:tcPr>
            <w:tcW w:w="2457" w:type="dxa"/>
          </w:tcPr>
          <w:p w14:paraId="54531484" w14:textId="77777777" w:rsidR="002E4AE0" w:rsidRPr="00741F99" w:rsidRDefault="002E4AE0" w:rsidP="00F634D3">
            <w:pPr>
              <w:rPr>
                <w:b/>
                <w:sz w:val="18"/>
                <w:lang w:val="en-US"/>
              </w:rPr>
            </w:pPr>
          </w:p>
        </w:tc>
      </w:tr>
    </w:tbl>
    <w:p w14:paraId="44064E4F" w14:textId="77777777" w:rsidR="002E4AE0" w:rsidRPr="00741F99" w:rsidRDefault="002E4AE0" w:rsidP="00CA339F">
      <w:pPr>
        <w:rPr>
          <w:lang w:val="en-US"/>
        </w:rPr>
      </w:pPr>
    </w:p>
    <w:p w14:paraId="769007AF" w14:textId="77777777" w:rsidR="00CC5F55" w:rsidRPr="00741F99" w:rsidRDefault="00CC5F55">
      <w:pPr>
        <w:suppressAutoHyphens w:val="0"/>
        <w:rPr>
          <w:lang w:val="en-US"/>
        </w:rPr>
      </w:pPr>
      <w:r w:rsidRPr="00741F99">
        <w:rPr>
          <w:lang w:val="en-US"/>
        </w:rPr>
        <w:br w:type="page"/>
      </w:r>
    </w:p>
    <w:p w14:paraId="0E83B5B8" w14:textId="77777777" w:rsidR="00CC5F55" w:rsidRPr="00741F99" w:rsidRDefault="00CC5F55" w:rsidP="00CC5F55">
      <w:pPr>
        <w:spacing w:before="120"/>
        <w:rPr>
          <w:lang w:val="en-US"/>
        </w:rPr>
      </w:pPr>
    </w:p>
    <w:p w14:paraId="6DDF121B" w14:textId="6F614F32" w:rsidR="00CC5F55" w:rsidRPr="00741F99" w:rsidRDefault="00CC5F55" w:rsidP="00BB5DA4">
      <w:pPr>
        <w:pStyle w:val="Overskrift2"/>
        <w:numPr>
          <w:ilvl w:val="1"/>
          <w:numId w:val="28"/>
        </w:numPr>
        <w:ind w:left="578" w:hanging="578"/>
        <w:rPr>
          <w:lang w:val="en-US"/>
        </w:rPr>
      </w:pPr>
      <w:bookmarkStart w:id="5789" w:name="_Ref422150280"/>
      <w:bookmarkStart w:id="5790" w:name="_Toc441762323"/>
      <w:bookmarkStart w:id="5791" w:name="_Toc492989939"/>
      <w:bookmarkStart w:id="5792" w:name="_Toc102128520"/>
      <w:bookmarkStart w:id="5793" w:name="_Toc147824712"/>
      <w:bookmarkStart w:id="5794" w:name="_Toc147825086"/>
      <w:r w:rsidRPr="00741F99">
        <w:rPr>
          <w:lang w:val="en-US"/>
        </w:rPr>
        <w:t>Task 17: User Preferences</w:t>
      </w:r>
      <w:bookmarkEnd w:id="5789"/>
      <w:bookmarkEnd w:id="5790"/>
      <w:bookmarkEnd w:id="5791"/>
      <w:bookmarkEnd w:id="5792"/>
      <w:bookmarkEnd w:id="5793"/>
      <w:bookmarkEnd w:id="5794"/>
    </w:p>
    <w:p w14:paraId="21C693D7" w14:textId="77777777" w:rsidR="00CC5F55" w:rsidRPr="00741F99" w:rsidRDefault="00CC5F55" w:rsidP="00CC5F55">
      <w:pPr>
        <w:pStyle w:val="Task1"/>
      </w:pPr>
      <w:r w:rsidRPr="00741F99">
        <w:t>User preferences</w:t>
      </w:r>
      <w:bookmarkStart w:id="5795" w:name="_Toc65751526"/>
      <w:bookmarkStart w:id="5796" w:name="_Toc102128521"/>
      <w:bookmarkStart w:id="5797" w:name="_Toc147824713"/>
      <w:bookmarkStart w:id="5798" w:name="_Toc147825087"/>
      <w:bookmarkEnd w:id="5795"/>
      <w:bookmarkEnd w:id="5796"/>
      <w:bookmarkEnd w:id="5797"/>
      <w:bookmarkEnd w:id="5798"/>
    </w:p>
    <w:tbl>
      <w:tblPr>
        <w:tblW w:w="878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99"/>
      </w:tblGrid>
      <w:tr w:rsidR="00CC5F55" w:rsidRPr="00140749" w14:paraId="6A1036ED" w14:textId="77777777" w:rsidTr="00A15282">
        <w:tc>
          <w:tcPr>
            <w:tcW w:w="1418" w:type="dxa"/>
            <w:shd w:val="pct25" w:color="000000" w:fill="FFFFFF"/>
          </w:tcPr>
          <w:p w14:paraId="74C94D23" w14:textId="77777777" w:rsidR="00CC5F55" w:rsidRPr="00140749" w:rsidRDefault="00CC5F55" w:rsidP="00C422F0">
            <w:pPr>
              <w:pStyle w:val="Tasktableheading"/>
            </w:pPr>
            <w:r w:rsidRPr="00140749">
              <w:t>Test Case</w:t>
            </w:r>
          </w:p>
        </w:tc>
        <w:tc>
          <w:tcPr>
            <w:tcW w:w="7371" w:type="dxa"/>
            <w:gridSpan w:val="3"/>
          </w:tcPr>
          <w:p w14:paraId="69A13F8F" w14:textId="0AC4622B" w:rsidR="00CC5F55" w:rsidRPr="00140749" w:rsidRDefault="00CC5F55" w:rsidP="0008567E">
            <w:pPr>
              <w:pStyle w:val="Task2"/>
            </w:pPr>
            <w:bookmarkStart w:id="5799" w:name="_Toc441762324"/>
            <w:bookmarkStart w:id="5800" w:name="_Toc492989940"/>
            <w:bookmarkStart w:id="5801" w:name="_Toc102128522"/>
            <w:bookmarkStart w:id="5802" w:name="_Toc147824714"/>
            <w:bookmarkStart w:id="5803" w:name="_Toc147825088"/>
            <w:r w:rsidRPr="00140749">
              <w:t>Stored preferences</w:t>
            </w:r>
            <w:bookmarkEnd w:id="5799"/>
            <w:bookmarkEnd w:id="5800"/>
            <w:bookmarkEnd w:id="5801"/>
            <w:bookmarkEnd w:id="5802"/>
            <w:bookmarkEnd w:id="5803"/>
          </w:p>
        </w:tc>
      </w:tr>
      <w:tr w:rsidR="00CC5F55" w:rsidRPr="00140749" w14:paraId="5CB4A264" w14:textId="77777777" w:rsidTr="00A15282">
        <w:tc>
          <w:tcPr>
            <w:tcW w:w="1418" w:type="dxa"/>
            <w:shd w:val="pct25" w:color="000000" w:fill="FFFFFF"/>
          </w:tcPr>
          <w:p w14:paraId="0B18041B" w14:textId="77777777" w:rsidR="00CC5F55" w:rsidRPr="00140749" w:rsidRDefault="00CC5F55" w:rsidP="00C422F0">
            <w:pPr>
              <w:pStyle w:val="Tasktableheading"/>
            </w:pPr>
            <w:r w:rsidRPr="00140749">
              <w:t>Section</w:t>
            </w:r>
          </w:p>
        </w:tc>
        <w:tc>
          <w:tcPr>
            <w:tcW w:w="7371" w:type="dxa"/>
            <w:gridSpan w:val="3"/>
          </w:tcPr>
          <w:p w14:paraId="336249C4" w14:textId="77777777" w:rsidR="00CC5F55" w:rsidRPr="00140749" w:rsidRDefault="00F3405B" w:rsidP="00C422F0">
            <w:pPr>
              <w:pStyle w:val="NordigChapter"/>
            </w:pPr>
            <w:r w:rsidRPr="00140749">
              <w:t>NorDig Unified 16.1 and 16.2</w:t>
            </w:r>
          </w:p>
        </w:tc>
      </w:tr>
      <w:tr w:rsidR="00CC5F55" w:rsidRPr="00140749" w14:paraId="403EEEFF" w14:textId="77777777" w:rsidTr="00A15282">
        <w:tc>
          <w:tcPr>
            <w:tcW w:w="1418" w:type="dxa"/>
            <w:shd w:val="pct25" w:color="000000" w:fill="FFFFFF"/>
          </w:tcPr>
          <w:p w14:paraId="18C6CD64" w14:textId="77777777" w:rsidR="00CC5F55" w:rsidRPr="00140749" w:rsidRDefault="00CC5F55" w:rsidP="00C422F0">
            <w:pPr>
              <w:pStyle w:val="Tasktableheading"/>
            </w:pPr>
            <w:r w:rsidRPr="00140749">
              <w:t>Requirement</w:t>
            </w:r>
          </w:p>
        </w:tc>
        <w:tc>
          <w:tcPr>
            <w:tcW w:w="7371" w:type="dxa"/>
            <w:gridSpan w:val="3"/>
          </w:tcPr>
          <w:p w14:paraId="647DD16E" w14:textId="77777777" w:rsidR="00CC5F55" w:rsidRDefault="00F3405B" w:rsidP="00F3405B">
            <w:pPr>
              <w:rPr>
                <w:lang w:val="en-US"/>
              </w:rPr>
            </w:pPr>
            <w:r w:rsidRPr="00140749">
              <w:rPr>
                <w:lang w:val="en-US"/>
              </w:rPr>
              <w:t>The user shall be able to store preference settings in persistent memory. All user preference settings listed below shall remain when changing service and when re-starting the IRD. The following user preferences shall be implemented in the NorDig IRD, unless it is stated below as optional (should) requirement. (See section 16.4 for factory default values).</w:t>
            </w:r>
          </w:p>
          <w:p w14:paraId="1DC240DC" w14:textId="7B7F7A25" w:rsidR="00757FD8" w:rsidRPr="00140749" w:rsidRDefault="00757FD8" w:rsidP="00F3405B">
            <w:pPr>
              <w:rPr>
                <w:lang w:val="en-US"/>
              </w:rPr>
            </w:pPr>
          </w:p>
        </w:tc>
      </w:tr>
      <w:tr w:rsidR="00CC5F55" w:rsidRPr="00140749" w14:paraId="2AB08E54" w14:textId="77777777" w:rsidTr="00A152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9637385" w14:textId="0B12AC10" w:rsidR="00CC5F55" w:rsidRPr="00140749" w:rsidRDefault="00CC5F55"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371" w:type="dxa"/>
            <w:gridSpan w:val="3"/>
            <w:tcBorders>
              <w:left w:val="single" w:sz="8" w:space="0" w:color="000000"/>
              <w:bottom w:val="single" w:sz="8" w:space="0" w:color="000000"/>
              <w:right w:val="single" w:sz="8" w:space="0" w:color="000000"/>
            </w:tcBorders>
          </w:tcPr>
          <w:p w14:paraId="075388B7" w14:textId="6728B7CD" w:rsidR="00CC5F55" w:rsidRPr="00140749" w:rsidRDefault="00765951" w:rsidP="00C422F0">
            <w:pPr>
              <w:pStyle w:val="NordigProfile"/>
            </w:pPr>
            <w:r w:rsidRPr="00140749">
              <w:t>all IRDs</w:t>
            </w:r>
          </w:p>
        </w:tc>
      </w:tr>
      <w:tr w:rsidR="00CC5F55" w:rsidRPr="00140749" w14:paraId="66BCEA46" w14:textId="77777777" w:rsidTr="00A15282">
        <w:tc>
          <w:tcPr>
            <w:tcW w:w="1418" w:type="dxa"/>
            <w:shd w:val="pct25" w:color="000000" w:fill="FFFFFF"/>
          </w:tcPr>
          <w:p w14:paraId="5250E8AF" w14:textId="77777777" w:rsidR="00CC5F55" w:rsidRPr="00140749" w:rsidRDefault="00CC5F55" w:rsidP="00C422F0">
            <w:pPr>
              <w:pStyle w:val="Tasktableheading"/>
            </w:pPr>
            <w:r w:rsidRPr="00140749">
              <w:t>Test procedure</w:t>
            </w:r>
          </w:p>
        </w:tc>
        <w:tc>
          <w:tcPr>
            <w:tcW w:w="7371" w:type="dxa"/>
            <w:gridSpan w:val="3"/>
          </w:tcPr>
          <w:p w14:paraId="04FB55F3" w14:textId="77777777" w:rsidR="00CC5F55" w:rsidRPr="00140749" w:rsidRDefault="00CC5F55" w:rsidP="00C422F0">
            <w:pPr>
              <w:rPr>
                <w:b/>
                <w:lang w:val="en-US"/>
              </w:rPr>
            </w:pPr>
            <w:r w:rsidRPr="00140749">
              <w:rPr>
                <w:b/>
                <w:lang w:val="en-US"/>
              </w:rPr>
              <w:t>Purpose of test:</w:t>
            </w:r>
          </w:p>
          <w:p w14:paraId="391CEC9F" w14:textId="77777777" w:rsidR="00CC5F55" w:rsidRPr="00140749" w:rsidRDefault="00CC5F55" w:rsidP="00C422F0">
            <w:pPr>
              <w:rPr>
                <w:lang w:val="en-US"/>
              </w:rPr>
            </w:pPr>
            <w:r w:rsidRPr="00140749">
              <w:rPr>
                <w:lang w:val="en-US"/>
              </w:rPr>
              <w:t>To verify stored user preferences</w:t>
            </w:r>
          </w:p>
          <w:p w14:paraId="25AE6315" w14:textId="77777777" w:rsidR="00CC5F55" w:rsidRPr="00140749" w:rsidRDefault="00CC5F55" w:rsidP="00C422F0">
            <w:pPr>
              <w:rPr>
                <w:lang w:val="en-US"/>
              </w:rPr>
            </w:pPr>
          </w:p>
          <w:p w14:paraId="2E1BF5DF" w14:textId="77777777" w:rsidR="00CC5F55" w:rsidRPr="00140749" w:rsidRDefault="00CC5F55" w:rsidP="00C422F0">
            <w:pPr>
              <w:rPr>
                <w:b/>
                <w:lang w:val="en-US"/>
              </w:rPr>
            </w:pPr>
            <w:r w:rsidRPr="00140749">
              <w:rPr>
                <w:b/>
                <w:lang w:val="en-US"/>
              </w:rPr>
              <w:t>Equipment:</w:t>
            </w:r>
          </w:p>
          <w:p w14:paraId="01B42C4E" w14:textId="77777777" w:rsidR="00CC5F55" w:rsidRPr="00140749" w:rsidRDefault="00CC5F55" w:rsidP="00C422F0">
            <w:pPr>
              <w:rPr>
                <w:b/>
                <w:lang w:val="en-US"/>
              </w:rPr>
            </w:pPr>
            <w:r w:rsidRPr="00140749">
              <w:rPr>
                <w:b/>
                <w:noProof/>
                <w:lang w:val="en-GB" w:eastAsia="en-GB"/>
              </w:rPr>
              <w:drawing>
                <wp:inline distT="0" distB="0" distL="0" distR="0" wp14:anchorId="0CAEC54F" wp14:editId="27D430C2">
                  <wp:extent cx="4495800" cy="533400"/>
                  <wp:effectExtent l="19050" t="0" r="0" b="0"/>
                  <wp:docPr id="5479" name="Bild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2"/>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81459F7" w14:textId="77777777" w:rsidR="00CC5F55" w:rsidRPr="00140749" w:rsidRDefault="00CC5F55" w:rsidP="00C422F0">
            <w:pPr>
              <w:rPr>
                <w:lang w:val="en-US"/>
              </w:rPr>
            </w:pPr>
          </w:p>
          <w:p w14:paraId="36E903DC" w14:textId="77777777" w:rsidR="00DF0E65" w:rsidRPr="00140749" w:rsidRDefault="00DF0E65" w:rsidP="00DF0E65">
            <w:pPr>
              <w:rPr>
                <w:lang w:val="en-US"/>
              </w:rPr>
            </w:pPr>
            <w:r w:rsidRPr="00140749">
              <w:rPr>
                <w:b/>
                <w:lang w:val="en-US"/>
              </w:rPr>
              <w:t>Test procedure:</w:t>
            </w:r>
          </w:p>
          <w:p w14:paraId="2445E0F8" w14:textId="77777777" w:rsidR="00DF0E65" w:rsidRPr="00140749" w:rsidRDefault="00DF0E65" w:rsidP="00DF0E65">
            <w:pPr>
              <w:numPr>
                <w:ilvl w:val="0"/>
                <w:numId w:val="54"/>
              </w:numPr>
              <w:rPr>
                <w:lang w:val="en-US"/>
              </w:rPr>
            </w:pPr>
            <w:r w:rsidRPr="00140749">
              <w:rPr>
                <w:lang w:val="en-US"/>
              </w:rPr>
              <w:t>Verify following user preferences:</w:t>
            </w:r>
          </w:p>
          <w:p w14:paraId="27D45FF7" w14:textId="77777777" w:rsidR="00DF0E65" w:rsidRPr="00140749" w:rsidRDefault="00DF0E65" w:rsidP="00DF0E65">
            <w:pPr>
              <w:pStyle w:val="Opstilling-punkttegn3"/>
              <w:numPr>
                <w:ilvl w:val="0"/>
                <w:numId w:val="349"/>
              </w:numPr>
              <w:autoSpaceDE/>
              <w:autoSpaceDN/>
              <w:adjustRightInd/>
              <w:ind w:right="-136"/>
            </w:pPr>
            <w:r w:rsidRPr="00140749">
              <w:t>General: Service list.</w:t>
            </w:r>
          </w:p>
          <w:p w14:paraId="1972405A" w14:textId="77777777" w:rsidR="00DF0E65" w:rsidRPr="00140749" w:rsidRDefault="00DF0E65" w:rsidP="00DF0E65">
            <w:pPr>
              <w:pStyle w:val="Opstilling-punkttegn3"/>
              <w:numPr>
                <w:ilvl w:val="0"/>
                <w:numId w:val="349"/>
              </w:numPr>
              <w:autoSpaceDE/>
              <w:autoSpaceDN/>
              <w:adjustRightInd/>
              <w:ind w:right="-136"/>
            </w:pPr>
            <w:r w:rsidRPr="00140749">
              <w:t>General: Country setting.</w:t>
            </w:r>
          </w:p>
          <w:p w14:paraId="4F1B8A52" w14:textId="77777777" w:rsidR="00DF0E65" w:rsidRPr="00140749" w:rsidRDefault="00DF0E65" w:rsidP="00DF0E65">
            <w:pPr>
              <w:numPr>
                <w:ilvl w:val="0"/>
                <w:numId w:val="349"/>
              </w:numPr>
              <w:suppressAutoHyphens w:val="0"/>
            </w:pPr>
            <w:r w:rsidRPr="00140749">
              <w:t>General: Talking menus/Text-to-Speech, if this optional feature is supported.</w:t>
            </w:r>
          </w:p>
          <w:p w14:paraId="6E964C85" w14:textId="77777777" w:rsidR="00DF0E65" w:rsidRPr="00140749" w:rsidRDefault="00DF0E65" w:rsidP="00DF0E65">
            <w:pPr>
              <w:pStyle w:val="Listeafsnit"/>
              <w:numPr>
                <w:ilvl w:val="0"/>
                <w:numId w:val="349"/>
              </w:numPr>
              <w:suppressAutoHyphens w:val="0"/>
              <w:contextualSpacing w:val="0"/>
            </w:pPr>
            <w:r w:rsidRPr="00140749">
              <w:t>General: SSU setting(s).</w:t>
            </w:r>
          </w:p>
          <w:p w14:paraId="17027744" w14:textId="77777777" w:rsidR="00DF0E65" w:rsidRPr="00140749" w:rsidRDefault="00DF0E65" w:rsidP="00DF0E65">
            <w:pPr>
              <w:numPr>
                <w:ilvl w:val="0"/>
                <w:numId w:val="349"/>
              </w:numPr>
              <w:suppressAutoHyphens w:val="0"/>
            </w:pPr>
            <w:r w:rsidRPr="00140749">
              <w:t>General: HbbTV setting(s) for NorDig HbbTV IRD.</w:t>
            </w:r>
          </w:p>
          <w:p w14:paraId="54A62360" w14:textId="77777777" w:rsidR="00DF0E65" w:rsidRPr="00140749" w:rsidRDefault="00DF0E65" w:rsidP="00DF0E65">
            <w:pPr>
              <w:numPr>
                <w:ilvl w:val="0"/>
                <w:numId w:val="349"/>
              </w:numPr>
              <w:suppressAutoHyphens w:val="0"/>
            </w:pPr>
            <w:r w:rsidRPr="00140749">
              <w:t>General: HDCP preferences (optional): (</w:t>
            </w:r>
            <w:r w:rsidRPr="00140749">
              <w:rPr>
                <w:i/>
              </w:rPr>
              <w:t>ON, OFF, AUTO</w:t>
            </w:r>
            <w:r w:rsidRPr="00140749">
              <w:t>)</w:t>
            </w:r>
          </w:p>
          <w:p w14:paraId="04A7F225" w14:textId="77777777" w:rsidR="00DF0E65" w:rsidRPr="00140749" w:rsidRDefault="00DF0E65" w:rsidP="00DF0E65">
            <w:pPr>
              <w:numPr>
                <w:ilvl w:val="0"/>
                <w:numId w:val="349"/>
              </w:numPr>
              <w:suppressAutoHyphens w:val="0"/>
            </w:pPr>
            <w:r w:rsidRPr="00140749">
              <w:t>Video (STB): HDMI Video preferences for Output video format (</w:t>
            </w:r>
            <w:r w:rsidRPr="00140749">
              <w:rPr>
                <w:i/>
              </w:rPr>
              <w:t>auto or fixed</w:t>
            </w:r>
            <w:r w:rsidRPr="00140749">
              <w:t>)</w:t>
            </w:r>
          </w:p>
          <w:p w14:paraId="3A0127DE" w14:textId="77777777" w:rsidR="00DF0E65" w:rsidRPr="00140749" w:rsidRDefault="00DF0E65" w:rsidP="00DF0E65">
            <w:pPr>
              <w:pStyle w:val="Listeafsnit"/>
              <w:numPr>
                <w:ilvl w:val="0"/>
                <w:numId w:val="349"/>
              </w:numPr>
              <w:suppressAutoHyphens w:val="0"/>
              <w:contextualSpacing w:val="0"/>
            </w:pPr>
            <w:r w:rsidRPr="00140749">
              <w:t>Audio: Primary and secondary audio language</w:t>
            </w:r>
          </w:p>
          <w:p w14:paraId="596352DA" w14:textId="77777777" w:rsidR="00DF0E65" w:rsidRPr="00140749" w:rsidRDefault="00DF0E65" w:rsidP="00DF0E65">
            <w:pPr>
              <w:pStyle w:val="Listeafsnit"/>
              <w:numPr>
                <w:ilvl w:val="0"/>
                <w:numId w:val="349"/>
              </w:numPr>
              <w:suppressAutoHyphens w:val="0"/>
              <w:contextualSpacing w:val="0"/>
            </w:pPr>
            <w:r w:rsidRPr="00140749">
              <w:t>Audio: Audio format for the digital outputs (</w:t>
            </w:r>
            <w:r w:rsidRPr="00140749">
              <w:rPr>
                <w:i/>
              </w:rPr>
              <w:t>stereo or multichannel</w:t>
            </w:r>
            <w:r w:rsidRPr="00140749">
              <w:t>).</w:t>
            </w:r>
          </w:p>
          <w:p w14:paraId="526E61EA" w14:textId="77777777" w:rsidR="00DF0E65" w:rsidRPr="00140749" w:rsidRDefault="00DF0E65" w:rsidP="00DF0E65">
            <w:pPr>
              <w:pStyle w:val="Listeafsnit"/>
              <w:numPr>
                <w:ilvl w:val="0"/>
                <w:numId w:val="349"/>
              </w:numPr>
              <w:suppressAutoHyphens w:val="0"/>
              <w:contextualSpacing w:val="0"/>
              <w:rPr>
                <w:szCs w:val="22"/>
              </w:rPr>
            </w:pPr>
            <w:r w:rsidRPr="00140749">
              <w:rPr>
                <w:szCs w:val="22"/>
                <w:shd w:val="clear" w:color="auto" w:fill="FFFFFF"/>
              </w:rPr>
              <w:t xml:space="preserve">Audio: Audio Type </w:t>
            </w:r>
          </w:p>
          <w:p w14:paraId="6FAF3D59" w14:textId="77777777" w:rsidR="00DF0E65" w:rsidRPr="00140749" w:rsidRDefault="00DF0E65" w:rsidP="00DF0E65">
            <w:pPr>
              <w:pStyle w:val="Listeafsnit"/>
              <w:numPr>
                <w:ilvl w:val="1"/>
                <w:numId w:val="349"/>
              </w:numPr>
              <w:suppressAutoHyphens w:val="0"/>
              <w:contextualSpacing w:val="0"/>
              <w:rPr>
                <w:i/>
                <w:szCs w:val="22"/>
              </w:rPr>
            </w:pPr>
            <w:r w:rsidRPr="00140749">
              <w:rPr>
                <w:szCs w:val="22"/>
                <w:shd w:val="clear" w:color="auto" w:fill="FFFFFF"/>
              </w:rPr>
              <w:t>(</w:t>
            </w:r>
            <w:r w:rsidRPr="00140749">
              <w:rPr>
                <w:i/>
                <w:szCs w:val="22"/>
                <w:shd w:val="clear" w:color="auto" w:fill="FFFFFF"/>
              </w:rPr>
              <w:t xml:space="preserve">For IRDs minimum between: Normal or Supplementary, optional between Normal, AD, SS or all supplementary. </w:t>
            </w:r>
          </w:p>
          <w:p w14:paraId="30D17C63" w14:textId="77777777" w:rsidR="00DF0E65" w:rsidRPr="00140749" w:rsidRDefault="00DF0E65" w:rsidP="00DF0E65">
            <w:pPr>
              <w:pStyle w:val="Listeafsnit"/>
              <w:numPr>
                <w:ilvl w:val="1"/>
                <w:numId w:val="349"/>
              </w:numPr>
              <w:suppressAutoHyphens w:val="0"/>
              <w:contextualSpacing w:val="0"/>
              <w:rPr>
                <w:szCs w:val="22"/>
              </w:rPr>
            </w:pPr>
            <w:r w:rsidRPr="00140749">
              <w:rPr>
                <w:i/>
                <w:szCs w:val="22"/>
                <w:shd w:val="clear" w:color="auto" w:fill="FFFFFF"/>
              </w:rPr>
              <w:t>For NGA IRDs: Normal, AD, SS or all supplementary</w:t>
            </w:r>
            <w:r w:rsidRPr="00140749">
              <w:rPr>
                <w:szCs w:val="22"/>
                <w:shd w:val="clear" w:color="auto" w:fill="FFFFFF"/>
              </w:rPr>
              <w:t xml:space="preserve">) </w:t>
            </w:r>
          </w:p>
          <w:p w14:paraId="6F9DC1F2" w14:textId="77777777" w:rsidR="00DF0E65" w:rsidRPr="00140749" w:rsidRDefault="00DF0E65" w:rsidP="00DF0E65">
            <w:pPr>
              <w:pStyle w:val="Listeafsnit"/>
              <w:numPr>
                <w:ilvl w:val="0"/>
                <w:numId w:val="349"/>
              </w:numPr>
              <w:suppressAutoHyphens w:val="0"/>
              <w:ind w:left="714" w:hanging="357"/>
              <w:contextualSpacing w:val="0"/>
            </w:pPr>
            <w:r w:rsidRPr="00140749">
              <w:t>Audio (STB): Audio delay value for the digital audio output .</w:t>
            </w:r>
          </w:p>
          <w:p w14:paraId="122654E8" w14:textId="77777777" w:rsidR="00DF0E65" w:rsidRPr="00140749" w:rsidRDefault="00DF0E65" w:rsidP="00DF0E65">
            <w:pPr>
              <w:pStyle w:val="Listeafsnit"/>
              <w:numPr>
                <w:ilvl w:val="0"/>
                <w:numId w:val="349"/>
              </w:numPr>
              <w:suppressAutoHyphens w:val="0"/>
              <w:ind w:left="714" w:hanging="357"/>
              <w:contextualSpacing w:val="0"/>
            </w:pPr>
            <w:r w:rsidRPr="00140749">
              <w:t>Audio: Audio output method for HDMI and S/PDIF output (</w:t>
            </w:r>
            <w:r w:rsidRPr="00140749">
              <w:rPr>
                <w:i/>
              </w:rPr>
              <w:t>pass-through, decoded to PCM, transcoded to DTS or AC-3</w:t>
            </w:r>
            <w:r w:rsidRPr="00140749">
              <w:t>).</w:t>
            </w:r>
          </w:p>
          <w:p w14:paraId="639402A6" w14:textId="77777777" w:rsidR="00DF0E65" w:rsidRPr="00140749" w:rsidRDefault="00DF0E65" w:rsidP="00DF0E65">
            <w:pPr>
              <w:pStyle w:val="Listeafsnit"/>
              <w:numPr>
                <w:ilvl w:val="0"/>
                <w:numId w:val="349"/>
              </w:numPr>
              <w:suppressAutoHyphens w:val="0"/>
              <w:ind w:left="714" w:hanging="357"/>
              <w:contextualSpacing w:val="0"/>
            </w:pPr>
            <w:r w:rsidRPr="00140749">
              <w:t xml:space="preserve">Audio: Audio Mixing level for receiver mixed supplementary audio </w:t>
            </w:r>
          </w:p>
          <w:p w14:paraId="40368740" w14:textId="77777777" w:rsidR="00DF0E65" w:rsidRPr="00140749" w:rsidRDefault="00DF0E65" w:rsidP="00DF0E65">
            <w:pPr>
              <w:pStyle w:val="Listeafsnit"/>
              <w:numPr>
                <w:ilvl w:val="0"/>
                <w:numId w:val="349"/>
              </w:numPr>
              <w:suppressAutoHyphens w:val="0"/>
              <w:ind w:left="714" w:hanging="357"/>
              <w:contextualSpacing w:val="0"/>
            </w:pPr>
            <w:r w:rsidRPr="00140749">
              <w:rPr>
                <w:rFonts w:ascii="TimesNewRomanPSMT" w:hAnsi="TimesNewRomanPSMT" w:cs="TimesNewRomanPSMT"/>
                <w:szCs w:val="22"/>
                <w:lang w:val="en-US"/>
              </w:rPr>
              <w:t>Audio (NGA capable HEVC IRD): Dialogue Enhancement (</w:t>
            </w:r>
            <w:r w:rsidRPr="00140749">
              <w:rPr>
                <w:rFonts w:ascii="TimesNewRomanPSMT" w:hAnsi="TimesNewRomanPSMT" w:cs="TimesNewRomanPSMT"/>
                <w:i/>
                <w:szCs w:val="22"/>
                <w:lang w:val="en-US"/>
              </w:rPr>
              <w:t>on or off</w:t>
            </w:r>
            <w:r w:rsidRPr="00140749">
              <w:rPr>
                <w:rFonts w:ascii="TimesNewRomanPSMT" w:hAnsi="TimesNewRomanPSMT" w:cs="TimesNewRomanPSMT"/>
                <w:szCs w:val="22"/>
                <w:lang w:val="en-US"/>
              </w:rPr>
              <w:t>)</w:t>
            </w:r>
          </w:p>
          <w:p w14:paraId="06EF8024" w14:textId="77777777" w:rsidR="00DF0E65" w:rsidRPr="00140749" w:rsidRDefault="00DF0E65" w:rsidP="00DF0E65">
            <w:pPr>
              <w:pStyle w:val="Listeafsnit"/>
              <w:numPr>
                <w:ilvl w:val="0"/>
                <w:numId w:val="349"/>
              </w:numPr>
              <w:suppressAutoHyphens w:val="0"/>
              <w:ind w:left="714" w:hanging="357"/>
              <w:contextualSpacing w:val="0"/>
            </w:pPr>
            <w:r w:rsidRPr="00140749">
              <w:rPr>
                <w:rFonts w:ascii="TimesNewRomanPSMT" w:hAnsi="TimesNewRomanPSMT" w:cs="TimesNewRomanPSMT"/>
                <w:szCs w:val="22"/>
                <w:lang w:val="en-US"/>
              </w:rPr>
              <w:t>Audio (NGA capable HEVC IRD): Dialogue Enhancement enhancement level (optional)</w:t>
            </w:r>
          </w:p>
          <w:p w14:paraId="2D13890C" w14:textId="77777777" w:rsidR="00DF0E65" w:rsidRPr="00140749" w:rsidRDefault="00DF0E65" w:rsidP="00DF0E65">
            <w:pPr>
              <w:numPr>
                <w:ilvl w:val="0"/>
                <w:numId w:val="349"/>
              </w:numPr>
              <w:suppressAutoHyphens w:val="0"/>
              <w:ind w:left="714" w:hanging="357"/>
            </w:pPr>
            <w:r w:rsidRPr="00140749">
              <w:t>Subtitling: Primary and secondary subtitling language</w:t>
            </w:r>
          </w:p>
          <w:p w14:paraId="4EFFF298" w14:textId="77777777" w:rsidR="00DF0E65" w:rsidRPr="00140749" w:rsidRDefault="00DF0E65" w:rsidP="00C422F0">
            <w:pPr>
              <w:rPr>
                <w:b/>
                <w:lang w:val="en-US"/>
              </w:rPr>
            </w:pPr>
          </w:p>
          <w:p w14:paraId="4A4C3E38" w14:textId="77777777" w:rsidR="00DF0E65" w:rsidRPr="00140749" w:rsidRDefault="00DF0E65" w:rsidP="00C422F0">
            <w:pPr>
              <w:rPr>
                <w:b/>
                <w:lang w:val="en-US"/>
              </w:rPr>
            </w:pPr>
          </w:p>
          <w:p w14:paraId="2310BC2C" w14:textId="77777777" w:rsidR="00CC5F55" w:rsidRPr="00140749" w:rsidRDefault="00CC5F55" w:rsidP="00C422F0">
            <w:pPr>
              <w:rPr>
                <w:b/>
                <w:lang w:val="en-US"/>
              </w:rPr>
            </w:pPr>
            <w:r w:rsidRPr="00140749">
              <w:rPr>
                <w:b/>
                <w:lang w:val="en-US"/>
              </w:rPr>
              <w:t xml:space="preserve">Expected result: </w:t>
            </w:r>
          </w:p>
          <w:p w14:paraId="098FF840" w14:textId="77777777" w:rsidR="00CC5F55" w:rsidRDefault="00CC5F55" w:rsidP="00C422F0">
            <w:pPr>
              <w:rPr>
                <w:lang w:val="en-US"/>
              </w:rPr>
            </w:pPr>
            <w:r w:rsidRPr="00140749">
              <w:rPr>
                <w:lang w:val="en-US"/>
              </w:rPr>
              <w:t>User preferences are as defined.</w:t>
            </w:r>
          </w:p>
          <w:p w14:paraId="76744D0D" w14:textId="49D849B1" w:rsidR="00757FD8" w:rsidRPr="00140749" w:rsidRDefault="00757FD8" w:rsidP="00C422F0">
            <w:pPr>
              <w:rPr>
                <w:lang w:val="en-US"/>
              </w:rPr>
            </w:pPr>
          </w:p>
        </w:tc>
      </w:tr>
      <w:tr w:rsidR="00CC5F55" w:rsidRPr="00140749" w14:paraId="263D84A9" w14:textId="77777777" w:rsidTr="00A15282">
        <w:tc>
          <w:tcPr>
            <w:tcW w:w="1418" w:type="dxa"/>
            <w:shd w:val="pct25" w:color="000000" w:fill="FFFFFF"/>
          </w:tcPr>
          <w:p w14:paraId="787477B0" w14:textId="77777777" w:rsidR="00CC5F55" w:rsidRPr="00140749" w:rsidRDefault="00CC5F55" w:rsidP="00C422F0">
            <w:pPr>
              <w:pStyle w:val="Tasktableheading"/>
            </w:pPr>
            <w:r w:rsidRPr="00140749">
              <w:t>Test result(s)</w:t>
            </w:r>
          </w:p>
        </w:tc>
        <w:tc>
          <w:tcPr>
            <w:tcW w:w="7371" w:type="dxa"/>
            <w:gridSpan w:val="3"/>
          </w:tcPr>
          <w:p w14:paraId="2720893C" w14:textId="77777777" w:rsidR="00CC5F55" w:rsidRPr="00140749" w:rsidRDefault="00CC5F55" w:rsidP="00C422F0">
            <w:pPr>
              <w:rPr>
                <w:lang w:val="en-US"/>
              </w:rPr>
            </w:pPr>
          </w:p>
        </w:tc>
      </w:tr>
      <w:tr w:rsidR="00CC5F55" w:rsidRPr="00140749" w14:paraId="56B561E6" w14:textId="77777777" w:rsidTr="00A15282">
        <w:tc>
          <w:tcPr>
            <w:tcW w:w="1418" w:type="dxa"/>
            <w:shd w:val="pct25" w:color="000000" w:fill="FFFFFF"/>
          </w:tcPr>
          <w:p w14:paraId="21171446" w14:textId="77777777" w:rsidR="00CC5F55" w:rsidRPr="00140749" w:rsidRDefault="00CC5F55" w:rsidP="00C422F0">
            <w:pPr>
              <w:pStyle w:val="Tasktableheading"/>
            </w:pPr>
            <w:r w:rsidRPr="00140749">
              <w:t>Conformity</w:t>
            </w:r>
          </w:p>
        </w:tc>
        <w:tc>
          <w:tcPr>
            <w:tcW w:w="7371" w:type="dxa"/>
            <w:gridSpan w:val="3"/>
          </w:tcPr>
          <w:p w14:paraId="0D7182D8"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0D3000BB" w14:textId="77777777" w:rsidTr="00A15282">
        <w:tc>
          <w:tcPr>
            <w:tcW w:w="1418" w:type="dxa"/>
            <w:shd w:val="pct25" w:color="000000" w:fill="FFFFFF"/>
          </w:tcPr>
          <w:p w14:paraId="07798EB2" w14:textId="77777777" w:rsidR="00CC5F55" w:rsidRPr="00140749" w:rsidRDefault="00CC5F55" w:rsidP="00C422F0">
            <w:pPr>
              <w:pStyle w:val="Tasktableheading"/>
            </w:pPr>
            <w:r w:rsidRPr="00140749">
              <w:t>Comments</w:t>
            </w:r>
          </w:p>
        </w:tc>
        <w:tc>
          <w:tcPr>
            <w:tcW w:w="7371" w:type="dxa"/>
            <w:gridSpan w:val="3"/>
          </w:tcPr>
          <w:p w14:paraId="5D6409D8"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003E76B6" w:rsidRPr="00140749">
              <w:rPr>
                <w:lang w:val="en-US"/>
              </w:rPr>
              <w:fldChar w:fldCharType="end"/>
            </w:r>
            <w:r w:rsidRPr="00140749">
              <w:rPr>
                <w:b/>
                <w:lang w:val="en-US"/>
              </w:rPr>
              <w:t>NO</w:t>
            </w:r>
          </w:p>
          <w:p w14:paraId="61DA92BC" w14:textId="77777777" w:rsidR="00CC5F55" w:rsidRPr="00140749" w:rsidRDefault="00CC5F55" w:rsidP="00C422F0">
            <w:pPr>
              <w:rPr>
                <w:lang w:val="en-US"/>
              </w:rPr>
            </w:pPr>
            <w:r w:rsidRPr="00140749">
              <w:rPr>
                <w:lang w:val="en-US"/>
              </w:rPr>
              <w:t xml:space="preserve">Describe more specific faults and/or other information </w:t>
            </w:r>
          </w:p>
          <w:p w14:paraId="193C2C63" w14:textId="77777777" w:rsidR="00CC5F55" w:rsidRPr="00140749" w:rsidRDefault="00CC5F55" w:rsidP="00C422F0">
            <w:pPr>
              <w:rPr>
                <w:lang w:val="en-US"/>
              </w:rPr>
            </w:pPr>
          </w:p>
          <w:p w14:paraId="1CB60023" w14:textId="77777777" w:rsidR="00CC5F55" w:rsidRPr="00140749" w:rsidRDefault="00CC5F55" w:rsidP="00C422F0">
            <w:pPr>
              <w:rPr>
                <w:lang w:val="en-US"/>
              </w:rPr>
            </w:pPr>
          </w:p>
        </w:tc>
      </w:tr>
      <w:tr w:rsidR="00CC5F55" w:rsidRPr="00741F99" w14:paraId="3467DC4B" w14:textId="77777777" w:rsidTr="00A15282">
        <w:tc>
          <w:tcPr>
            <w:tcW w:w="1418" w:type="dxa"/>
            <w:shd w:val="pct25" w:color="000000" w:fill="FFFFFF"/>
          </w:tcPr>
          <w:p w14:paraId="0598BA63" w14:textId="77777777" w:rsidR="00CC5F55" w:rsidRPr="00140749" w:rsidRDefault="00CC5F55" w:rsidP="00C422F0">
            <w:pPr>
              <w:pStyle w:val="Tasktableheading"/>
            </w:pPr>
            <w:r w:rsidRPr="00140749">
              <w:lastRenderedPageBreak/>
              <w:t>Date</w:t>
            </w:r>
          </w:p>
        </w:tc>
        <w:tc>
          <w:tcPr>
            <w:tcW w:w="3685" w:type="dxa"/>
          </w:tcPr>
          <w:p w14:paraId="4F332122" w14:textId="77777777" w:rsidR="00CC5F55" w:rsidRPr="00140749" w:rsidRDefault="00CC5F55" w:rsidP="00C422F0">
            <w:pPr>
              <w:pStyle w:val="Brdtekst"/>
            </w:pPr>
          </w:p>
        </w:tc>
        <w:tc>
          <w:tcPr>
            <w:tcW w:w="1087" w:type="dxa"/>
            <w:shd w:val="pct25" w:color="000000" w:fill="FFFFFF"/>
          </w:tcPr>
          <w:p w14:paraId="778B05E4" w14:textId="77777777" w:rsidR="00CC5F55" w:rsidRPr="00741F99" w:rsidRDefault="00CC5F55" w:rsidP="00C422F0">
            <w:pPr>
              <w:pStyle w:val="Tasktableheading"/>
            </w:pPr>
            <w:r w:rsidRPr="00140749">
              <w:t>Sign</w:t>
            </w:r>
          </w:p>
        </w:tc>
        <w:tc>
          <w:tcPr>
            <w:tcW w:w="2599" w:type="dxa"/>
          </w:tcPr>
          <w:p w14:paraId="2B6DF54A" w14:textId="77777777" w:rsidR="00CC5F55" w:rsidRPr="00741F99" w:rsidRDefault="00CC5F55" w:rsidP="00C422F0">
            <w:pPr>
              <w:rPr>
                <w:b/>
                <w:sz w:val="18"/>
                <w:lang w:val="en-US"/>
              </w:rPr>
            </w:pPr>
          </w:p>
        </w:tc>
      </w:tr>
    </w:tbl>
    <w:p w14:paraId="0F7AFCDF" w14:textId="77777777" w:rsidR="00CC5F55" w:rsidRPr="00741F99" w:rsidRDefault="00CC5F55" w:rsidP="00CC5F55">
      <w:pPr>
        <w:rPr>
          <w:sz w:val="24"/>
          <w:lang w:val="en-US"/>
        </w:rPr>
      </w:pPr>
    </w:p>
    <w:p w14:paraId="7C439F65" w14:textId="77777777" w:rsidR="00CC5F55" w:rsidRPr="00741F99" w:rsidRDefault="00CC5F55" w:rsidP="00CC5F55">
      <w:pPr>
        <w:rPr>
          <w:sz w:val="24"/>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C5F55" w:rsidRPr="00140749" w14:paraId="199F99C7" w14:textId="77777777" w:rsidTr="00C422F0">
        <w:tc>
          <w:tcPr>
            <w:tcW w:w="1418" w:type="dxa"/>
            <w:shd w:val="pct25" w:color="000000" w:fill="FFFFFF"/>
          </w:tcPr>
          <w:p w14:paraId="4946E239" w14:textId="77777777" w:rsidR="00CC5F55" w:rsidRPr="00140749" w:rsidRDefault="00CC5F55" w:rsidP="00C422F0">
            <w:pPr>
              <w:pStyle w:val="Tasktableheading"/>
            </w:pPr>
            <w:r w:rsidRPr="00140749">
              <w:t>Test Case</w:t>
            </w:r>
          </w:p>
        </w:tc>
        <w:tc>
          <w:tcPr>
            <w:tcW w:w="7342" w:type="dxa"/>
            <w:gridSpan w:val="3"/>
          </w:tcPr>
          <w:p w14:paraId="3F617A5A" w14:textId="0036CD22" w:rsidR="00CC5F55" w:rsidRPr="00140749" w:rsidRDefault="00CC5F55" w:rsidP="0008567E">
            <w:pPr>
              <w:pStyle w:val="Task2"/>
            </w:pPr>
            <w:bookmarkStart w:id="5804" w:name="_Toc441762325"/>
            <w:bookmarkStart w:id="5805" w:name="_Toc492989941"/>
            <w:bookmarkStart w:id="5806" w:name="_Toc102128523"/>
            <w:bookmarkStart w:id="5807" w:name="_Toc147824715"/>
            <w:bookmarkStart w:id="5808" w:name="_Toc147825089"/>
            <w:r w:rsidRPr="00140749">
              <w:t>Deletion of service lists</w:t>
            </w:r>
            <w:bookmarkEnd w:id="5804"/>
            <w:bookmarkEnd w:id="5805"/>
            <w:bookmarkEnd w:id="5806"/>
            <w:bookmarkEnd w:id="5807"/>
            <w:bookmarkEnd w:id="5808"/>
          </w:p>
        </w:tc>
      </w:tr>
      <w:tr w:rsidR="00CC5F55" w:rsidRPr="00140749" w14:paraId="5D27D654" w14:textId="77777777" w:rsidTr="00C422F0">
        <w:tc>
          <w:tcPr>
            <w:tcW w:w="1418" w:type="dxa"/>
            <w:shd w:val="pct25" w:color="000000" w:fill="FFFFFF"/>
          </w:tcPr>
          <w:p w14:paraId="1ADB1AEC" w14:textId="77777777" w:rsidR="00CC5F55" w:rsidRPr="00140749" w:rsidRDefault="00CC5F55" w:rsidP="00C422F0">
            <w:pPr>
              <w:pStyle w:val="Tasktableheading"/>
            </w:pPr>
            <w:r w:rsidRPr="00140749">
              <w:t>Section</w:t>
            </w:r>
          </w:p>
        </w:tc>
        <w:tc>
          <w:tcPr>
            <w:tcW w:w="7342" w:type="dxa"/>
            <w:gridSpan w:val="3"/>
          </w:tcPr>
          <w:p w14:paraId="62A488FA" w14:textId="77777777" w:rsidR="00CC5F55" w:rsidRPr="00140749" w:rsidRDefault="00F3405B" w:rsidP="00C422F0">
            <w:pPr>
              <w:pStyle w:val="NordigChapter"/>
            </w:pPr>
            <w:r w:rsidRPr="00140749">
              <w:t>NorDig Unified 16.3</w:t>
            </w:r>
          </w:p>
        </w:tc>
      </w:tr>
      <w:tr w:rsidR="00CC5F55" w:rsidRPr="00140749" w14:paraId="2B7B35CB" w14:textId="77777777" w:rsidTr="00C422F0">
        <w:tc>
          <w:tcPr>
            <w:tcW w:w="1418" w:type="dxa"/>
            <w:shd w:val="pct25" w:color="000000" w:fill="FFFFFF"/>
          </w:tcPr>
          <w:p w14:paraId="5C5649DA" w14:textId="77777777" w:rsidR="00CC5F55" w:rsidRPr="00140749" w:rsidRDefault="00CC5F55" w:rsidP="00C422F0">
            <w:pPr>
              <w:pStyle w:val="Tasktableheading"/>
            </w:pPr>
            <w:r w:rsidRPr="00140749">
              <w:t>Requirement</w:t>
            </w:r>
          </w:p>
        </w:tc>
        <w:tc>
          <w:tcPr>
            <w:tcW w:w="7342" w:type="dxa"/>
            <w:gridSpan w:val="3"/>
          </w:tcPr>
          <w:p w14:paraId="755C1B44" w14:textId="77777777" w:rsidR="00CC5F55" w:rsidRPr="00140749" w:rsidRDefault="00CC5F55" w:rsidP="00C422F0">
            <w:pPr>
              <w:rPr>
                <w:lang w:val="en-US"/>
              </w:rPr>
            </w:pPr>
            <w:r w:rsidRPr="00140749">
              <w:rPr>
                <w:lang w:val="en-US"/>
              </w:rPr>
              <w:t>The IRD shall provide a function to remove all service lists (default and user defined) and should not affecting other parameters (e.g. user preferences).</w:t>
            </w:r>
          </w:p>
          <w:p w14:paraId="698EEF32" w14:textId="77777777" w:rsidR="00CC5F55" w:rsidRPr="00140749" w:rsidRDefault="00CC5F55" w:rsidP="00C422F0">
            <w:pPr>
              <w:rPr>
                <w:lang w:val="en-US"/>
              </w:rPr>
            </w:pPr>
          </w:p>
        </w:tc>
      </w:tr>
      <w:tr w:rsidR="00CC5F55" w:rsidRPr="00140749" w14:paraId="41EDF7D1" w14:textId="77777777" w:rsidTr="00C422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0CB846A" w14:textId="1C4E65FA" w:rsidR="00CC5F55" w:rsidRPr="00140749" w:rsidRDefault="00CC5F55"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AA39DEB" w14:textId="665F9549" w:rsidR="00CC5F55" w:rsidRPr="00140749" w:rsidRDefault="00765951" w:rsidP="00C422F0">
            <w:pPr>
              <w:pStyle w:val="NordigProfile"/>
            </w:pPr>
            <w:r w:rsidRPr="00140749">
              <w:t>all IRDs</w:t>
            </w:r>
          </w:p>
        </w:tc>
      </w:tr>
      <w:tr w:rsidR="00CC5F55" w:rsidRPr="00140749" w14:paraId="595B531A" w14:textId="77777777" w:rsidTr="00C422F0">
        <w:tc>
          <w:tcPr>
            <w:tcW w:w="1418" w:type="dxa"/>
            <w:shd w:val="pct25" w:color="000000" w:fill="FFFFFF"/>
          </w:tcPr>
          <w:p w14:paraId="6148F6A6" w14:textId="77777777" w:rsidR="00CC5F55" w:rsidRPr="00140749" w:rsidRDefault="00CC5F55" w:rsidP="00C422F0">
            <w:pPr>
              <w:pStyle w:val="Tasktableheading"/>
            </w:pPr>
            <w:r w:rsidRPr="00140749">
              <w:t>Test procedure</w:t>
            </w:r>
          </w:p>
        </w:tc>
        <w:tc>
          <w:tcPr>
            <w:tcW w:w="7342" w:type="dxa"/>
            <w:gridSpan w:val="3"/>
          </w:tcPr>
          <w:p w14:paraId="472B2375" w14:textId="77777777" w:rsidR="00CC5F55" w:rsidRPr="00140749" w:rsidRDefault="00CC5F55" w:rsidP="00C422F0">
            <w:pPr>
              <w:rPr>
                <w:b/>
                <w:lang w:val="en-US"/>
              </w:rPr>
            </w:pPr>
            <w:r w:rsidRPr="00140749">
              <w:rPr>
                <w:b/>
                <w:lang w:val="en-US"/>
              </w:rPr>
              <w:t>Purpose of test:</w:t>
            </w:r>
          </w:p>
          <w:p w14:paraId="5CFC2195" w14:textId="77777777" w:rsidR="00CC5F55" w:rsidRPr="00140749" w:rsidRDefault="00CC5F55" w:rsidP="00C422F0">
            <w:pPr>
              <w:rPr>
                <w:lang w:val="en-US"/>
              </w:rPr>
            </w:pPr>
            <w:r w:rsidRPr="00140749">
              <w:rPr>
                <w:lang w:val="en-US"/>
              </w:rPr>
              <w:t>To verify deletion of the service lists</w:t>
            </w:r>
          </w:p>
          <w:p w14:paraId="4FA1486A" w14:textId="77777777" w:rsidR="00CC5F55" w:rsidRPr="00140749" w:rsidRDefault="00CC5F55" w:rsidP="00C422F0">
            <w:pPr>
              <w:rPr>
                <w:b/>
                <w:lang w:val="en-US"/>
              </w:rPr>
            </w:pPr>
          </w:p>
          <w:p w14:paraId="7963EAF0" w14:textId="06AAF620" w:rsidR="00CC5F55" w:rsidRPr="00140749" w:rsidRDefault="00CC5F55" w:rsidP="00C422F0">
            <w:pPr>
              <w:rPr>
                <w:b/>
                <w:lang w:val="en-US"/>
              </w:rPr>
            </w:pPr>
            <w:r w:rsidRPr="00140749">
              <w:rPr>
                <w:b/>
                <w:lang w:val="en-US"/>
              </w:rPr>
              <w:t>Equipment:</w:t>
            </w:r>
          </w:p>
          <w:p w14:paraId="67B0D5FB" w14:textId="77777777" w:rsidR="00140749" w:rsidRPr="00140749" w:rsidRDefault="00140749" w:rsidP="00C422F0">
            <w:pPr>
              <w:rPr>
                <w:b/>
                <w:lang w:val="en-US"/>
              </w:rPr>
            </w:pPr>
          </w:p>
          <w:p w14:paraId="0938F0A0" w14:textId="77777777" w:rsidR="00CC5F55" w:rsidRPr="00140749" w:rsidRDefault="00CC5F55" w:rsidP="00C422F0">
            <w:pPr>
              <w:rPr>
                <w:lang w:val="en-US"/>
              </w:rPr>
            </w:pPr>
            <w:r w:rsidRPr="00140749">
              <w:rPr>
                <w:noProof/>
                <w:lang w:val="en-GB" w:eastAsia="en-GB"/>
              </w:rPr>
              <w:drawing>
                <wp:inline distT="0" distB="0" distL="0" distR="0" wp14:anchorId="125F39C7" wp14:editId="6A383CB7">
                  <wp:extent cx="4495800" cy="429895"/>
                  <wp:effectExtent l="19050" t="0" r="0" b="0"/>
                  <wp:docPr id="5480" name="Bild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3"/>
                          <pic:cNvPicPr>
                            <a:picLocks noChangeAspect="1" noChangeArrowheads="1"/>
                          </pic:cNvPicPr>
                        </pic:nvPicPr>
                        <pic:blipFill>
                          <a:blip r:embed="rId164" cstate="print"/>
                          <a:srcRect/>
                          <a:stretch>
                            <a:fillRect/>
                          </a:stretch>
                        </pic:blipFill>
                        <pic:spPr bwMode="auto">
                          <a:xfrm>
                            <a:off x="0" y="0"/>
                            <a:ext cx="4495800" cy="429895"/>
                          </a:xfrm>
                          <a:prstGeom prst="rect">
                            <a:avLst/>
                          </a:prstGeom>
                          <a:noFill/>
                          <a:ln w="9525">
                            <a:noFill/>
                            <a:miter lim="800000"/>
                            <a:headEnd/>
                            <a:tailEnd/>
                          </a:ln>
                        </pic:spPr>
                      </pic:pic>
                    </a:graphicData>
                  </a:graphic>
                </wp:inline>
              </w:drawing>
            </w:r>
          </w:p>
          <w:p w14:paraId="6873F247" w14:textId="77777777" w:rsidR="00CC5F55" w:rsidRPr="00140749" w:rsidRDefault="00CC5F55" w:rsidP="00C422F0">
            <w:pPr>
              <w:rPr>
                <w:lang w:val="en-US"/>
              </w:rPr>
            </w:pPr>
          </w:p>
          <w:p w14:paraId="43228AEC" w14:textId="77777777" w:rsidR="00CC5F55" w:rsidRPr="00140749" w:rsidRDefault="00CC5F55" w:rsidP="00C422F0">
            <w:pPr>
              <w:rPr>
                <w:b/>
                <w:lang w:val="en-US"/>
              </w:rPr>
            </w:pPr>
          </w:p>
          <w:p w14:paraId="1F38669D" w14:textId="77777777" w:rsidR="00CC5F55" w:rsidRPr="00140749" w:rsidRDefault="00CC5F55" w:rsidP="00C422F0">
            <w:pPr>
              <w:rPr>
                <w:b/>
                <w:lang w:val="en-US"/>
              </w:rPr>
            </w:pPr>
            <w:r w:rsidRPr="00140749">
              <w:rPr>
                <w:b/>
                <w:lang w:val="en-US"/>
              </w:rPr>
              <w:t>Test procedure:</w:t>
            </w:r>
          </w:p>
          <w:p w14:paraId="51C55792" w14:textId="77777777" w:rsidR="00CC5F55" w:rsidRPr="00140749" w:rsidRDefault="00CC5F55" w:rsidP="00C422F0">
            <w:pPr>
              <w:rPr>
                <w:lang w:val="en-US"/>
              </w:rPr>
            </w:pPr>
          </w:p>
          <w:p w14:paraId="1ABD6145" w14:textId="77777777" w:rsidR="00CC5F55" w:rsidRPr="00140749" w:rsidRDefault="00CC5F55" w:rsidP="00AD1FCF">
            <w:pPr>
              <w:numPr>
                <w:ilvl w:val="0"/>
                <w:numId w:val="52"/>
              </w:numPr>
              <w:rPr>
                <w:lang w:val="en-US"/>
              </w:rPr>
            </w:pPr>
            <w:r w:rsidRPr="00140749">
              <w:rPr>
                <w:lang w:val="en-US"/>
              </w:rPr>
              <w:t xml:space="preserve">Verify if the receiver supports a mechanism to only remove service lists. </w:t>
            </w:r>
          </w:p>
          <w:p w14:paraId="6E4956C0" w14:textId="77777777" w:rsidR="00CC5F55" w:rsidRPr="00140749" w:rsidRDefault="00CC5F55" w:rsidP="00AD1FCF">
            <w:pPr>
              <w:numPr>
                <w:ilvl w:val="0"/>
                <w:numId w:val="52"/>
              </w:numPr>
              <w:rPr>
                <w:lang w:val="en-US"/>
              </w:rPr>
            </w:pPr>
            <w:r w:rsidRPr="00140749">
              <w:rPr>
                <w:lang w:val="en-US"/>
              </w:rPr>
              <w:t>Verify that the service list(s) exists</w:t>
            </w:r>
          </w:p>
          <w:p w14:paraId="0E91F6EB" w14:textId="77777777" w:rsidR="00CC5F55" w:rsidRPr="00140749" w:rsidRDefault="00CC5F55" w:rsidP="00AD1FCF">
            <w:pPr>
              <w:numPr>
                <w:ilvl w:val="0"/>
                <w:numId w:val="52"/>
              </w:numPr>
              <w:rPr>
                <w:lang w:val="en-US"/>
              </w:rPr>
            </w:pPr>
            <w:r w:rsidRPr="00140749">
              <w:rPr>
                <w:lang w:val="en-US"/>
              </w:rPr>
              <w:t>Remove service list(s)</w:t>
            </w:r>
          </w:p>
          <w:p w14:paraId="10BA4FE5" w14:textId="77777777" w:rsidR="00CC5F55" w:rsidRPr="00140749" w:rsidRDefault="00CC5F55" w:rsidP="00AD1FCF">
            <w:pPr>
              <w:numPr>
                <w:ilvl w:val="0"/>
                <w:numId w:val="52"/>
              </w:numPr>
              <w:rPr>
                <w:lang w:val="en-US"/>
              </w:rPr>
            </w:pPr>
            <w:r w:rsidRPr="00140749">
              <w:rPr>
                <w:lang w:val="en-US"/>
              </w:rPr>
              <w:t>Verify remove of the service list(s)</w:t>
            </w:r>
          </w:p>
          <w:p w14:paraId="5697B259" w14:textId="77777777" w:rsidR="00CC5F55" w:rsidRPr="00140749" w:rsidRDefault="00CC5F55" w:rsidP="00C422F0">
            <w:pPr>
              <w:rPr>
                <w:b/>
                <w:lang w:val="en-US"/>
              </w:rPr>
            </w:pPr>
          </w:p>
          <w:p w14:paraId="14A1D5FA" w14:textId="77777777" w:rsidR="00CC5F55" w:rsidRPr="00140749" w:rsidRDefault="00CC5F55" w:rsidP="00C422F0">
            <w:pPr>
              <w:rPr>
                <w:b/>
                <w:lang w:val="en-US"/>
              </w:rPr>
            </w:pPr>
            <w:r w:rsidRPr="00140749">
              <w:rPr>
                <w:b/>
                <w:lang w:val="en-US"/>
              </w:rPr>
              <w:t xml:space="preserve">Expected result: </w:t>
            </w:r>
          </w:p>
          <w:p w14:paraId="1F9AA2E7" w14:textId="77777777" w:rsidR="00CC5F55" w:rsidRPr="00140749" w:rsidRDefault="00CC5F55" w:rsidP="00C422F0">
            <w:pPr>
              <w:rPr>
                <w:lang w:val="en-US"/>
              </w:rPr>
            </w:pPr>
            <w:r w:rsidRPr="00140749">
              <w:rPr>
                <w:lang w:val="en-US"/>
              </w:rPr>
              <w:t>Service lists are removed.</w:t>
            </w:r>
          </w:p>
          <w:p w14:paraId="0A682B8C" w14:textId="77777777" w:rsidR="00CC5F55" w:rsidRPr="00140749" w:rsidRDefault="00CC5F55" w:rsidP="00C422F0">
            <w:pPr>
              <w:rPr>
                <w:lang w:val="en-US"/>
              </w:rPr>
            </w:pPr>
          </w:p>
        </w:tc>
      </w:tr>
      <w:tr w:rsidR="00CC5F55" w:rsidRPr="00140749" w14:paraId="2D370DE5" w14:textId="77777777" w:rsidTr="00C422F0">
        <w:tc>
          <w:tcPr>
            <w:tcW w:w="1418" w:type="dxa"/>
            <w:shd w:val="pct25" w:color="000000" w:fill="FFFFFF"/>
          </w:tcPr>
          <w:p w14:paraId="1F9003F5" w14:textId="77777777" w:rsidR="00CC5F55" w:rsidRPr="00140749" w:rsidRDefault="00CC5F55" w:rsidP="00C422F0">
            <w:pPr>
              <w:pStyle w:val="Tasktableheading"/>
            </w:pPr>
            <w:r w:rsidRPr="00140749">
              <w:t>Test result(s)</w:t>
            </w:r>
          </w:p>
        </w:tc>
        <w:tc>
          <w:tcPr>
            <w:tcW w:w="7342" w:type="dxa"/>
            <w:gridSpan w:val="3"/>
          </w:tcPr>
          <w:p w14:paraId="72F49CFA" w14:textId="77777777" w:rsidR="00CC5F55" w:rsidRPr="00140749" w:rsidRDefault="00CC5F55" w:rsidP="00C422F0">
            <w:pPr>
              <w:rPr>
                <w:lang w:val="en-US"/>
              </w:rPr>
            </w:pPr>
          </w:p>
        </w:tc>
      </w:tr>
      <w:tr w:rsidR="00CC5F55" w:rsidRPr="00140749" w14:paraId="3DC5AB6E" w14:textId="77777777" w:rsidTr="00C422F0">
        <w:tc>
          <w:tcPr>
            <w:tcW w:w="1418" w:type="dxa"/>
            <w:shd w:val="pct25" w:color="000000" w:fill="FFFFFF"/>
          </w:tcPr>
          <w:p w14:paraId="341CD366" w14:textId="77777777" w:rsidR="00CC5F55" w:rsidRPr="00140749" w:rsidRDefault="00CC5F55" w:rsidP="00C422F0">
            <w:pPr>
              <w:pStyle w:val="Tasktableheading"/>
            </w:pPr>
            <w:r w:rsidRPr="00140749">
              <w:t>Conformity</w:t>
            </w:r>
          </w:p>
        </w:tc>
        <w:tc>
          <w:tcPr>
            <w:tcW w:w="7342" w:type="dxa"/>
            <w:gridSpan w:val="3"/>
          </w:tcPr>
          <w:p w14:paraId="50E6B54A"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495B1B0A" w14:textId="77777777" w:rsidTr="00C422F0">
        <w:tc>
          <w:tcPr>
            <w:tcW w:w="1418" w:type="dxa"/>
            <w:shd w:val="pct25" w:color="000000" w:fill="FFFFFF"/>
          </w:tcPr>
          <w:p w14:paraId="634E62BE" w14:textId="77777777" w:rsidR="00CC5F55" w:rsidRPr="00140749" w:rsidRDefault="00CC5F55" w:rsidP="00C422F0">
            <w:pPr>
              <w:pStyle w:val="Tasktableheading"/>
            </w:pPr>
            <w:r w:rsidRPr="00140749">
              <w:t>Comments</w:t>
            </w:r>
          </w:p>
        </w:tc>
        <w:tc>
          <w:tcPr>
            <w:tcW w:w="7342" w:type="dxa"/>
            <w:gridSpan w:val="3"/>
          </w:tcPr>
          <w:p w14:paraId="512EED50"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003E76B6" w:rsidRPr="00140749">
              <w:rPr>
                <w:lang w:val="en-US"/>
              </w:rPr>
              <w:fldChar w:fldCharType="end"/>
            </w:r>
            <w:r w:rsidRPr="00140749">
              <w:rPr>
                <w:b/>
                <w:lang w:val="en-US"/>
              </w:rPr>
              <w:t>NO</w:t>
            </w:r>
          </w:p>
          <w:p w14:paraId="1052EB2F" w14:textId="77777777" w:rsidR="00CC5F55" w:rsidRPr="00140749" w:rsidRDefault="00CC5F55" w:rsidP="00C422F0">
            <w:pPr>
              <w:rPr>
                <w:lang w:val="en-US"/>
              </w:rPr>
            </w:pPr>
            <w:r w:rsidRPr="00140749">
              <w:rPr>
                <w:lang w:val="en-US"/>
              </w:rPr>
              <w:t xml:space="preserve">Describe more specific faults and/or other information </w:t>
            </w:r>
          </w:p>
          <w:p w14:paraId="58152ABC" w14:textId="77777777" w:rsidR="00CC5F55" w:rsidRPr="00140749" w:rsidRDefault="00CC5F55" w:rsidP="00C422F0">
            <w:pPr>
              <w:rPr>
                <w:lang w:val="en-US"/>
              </w:rPr>
            </w:pPr>
          </w:p>
          <w:p w14:paraId="3F156522" w14:textId="77777777" w:rsidR="00CC5F55" w:rsidRPr="00140749" w:rsidRDefault="00CC5F55" w:rsidP="00C422F0">
            <w:pPr>
              <w:rPr>
                <w:lang w:val="en-US"/>
              </w:rPr>
            </w:pPr>
          </w:p>
          <w:p w14:paraId="32D5A657" w14:textId="77777777" w:rsidR="00CC5F55" w:rsidRPr="00140749" w:rsidRDefault="00CC5F55" w:rsidP="00C422F0">
            <w:pPr>
              <w:rPr>
                <w:lang w:val="en-US"/>
              </w:rPr>
            </w:pPr>
          </w:p>
        </w:tc>
      </w:tr>
      <w:tr w:rsidR="00CC5F55" w:rsidRPr="00741F99" w14:paraId="3D244E85" w14:textId="77777777" w:rsidTr="00C422F0">
        <w:tc>
          <w:tcPr>
            <w:tcW w:w="1418" w:type="dxa"/>
            <w:shd w:val="pct25" w:color="000000" w:fill="FFFFFF"/>
          </w:tcPr>
          <w:p w14:paraId="47293AC1" w14:textId="77777777" w:rsidR="00CC5F55" w:rsidRPr="00140749" w:rsidRDefault="00CC5F55" w:rsidP="00C422F0">
            <w:pPr>
              <w:pStyle w:val="Tasktableheading"/>
            </w:pPr>
            <w:r w:rsidRPr="00140749">
              <w:t>Date</w:t>
            </w:r>
          </w:p>
        </w:tc>
        <w:tc>
          <w:tcPr>
            <w:tcW w:w="3685" w:type="dxa"/>
          </w:tcPr>
          <w:p w14:paraId="13BFDC14" w14:textId="77777777" w:rsidR="00CC5F55" w:rsidRPr="00140749" w:rsidRDefault="00CC5F55" w:rsidP="00C422F0">
            <w:pPr>
              <w:pStyle w:val="Brdtekst"/>
            </w:pPr>
          </w:p>
        </w:tc>
        <w:tc>
          <w:tcPr>
            <w:tcW w:w="1087" w:type="dxa"/>
            <w:shd w:val="pct25" w:color="000000" w:fill="FFFFFF"/>
          </w:tcPr>
          <w:p w14:paraId="426A9633" w14:textId="77777777" w:rsidR="00CC5F55" w:rsidRPr="00741F99" w:rsidRDefault="00CC5F55" w:rsidP="00C422F0">
            <w:pPr>
              <w:pStyle w:val="Tasktableheading"/>
            </w:pPr>
            <w:r w:rsidRPr="00140749">
              <w:t>Sign</w:t>
            </w:r>
          </w:p>
        </w:tc>
        <w:tc>
          <w:tcPr>
            <w:tcW w:w="2570" w:type="dxa"/>
          </w:tcPr>
          <w:p w14:paraId="0E10FF71" w14:textId="77777777" w:rsidR="00CC5F55" w:rsidRPr="00741F99" w:rsidRDefault="00CC5F55" w:rsidP="00C422F0">
            <w:pPr>
              <w:rPr>
                <w:b/>
                <w:sz w:val="18"/>
                <w:lang w:val="en-US"/>
              </w:rPr>
            </w:pPr>
          </w:p>
        </w:tc>
      </w:tr>
    </w:tbl>
    <w:p w14:paraId="34E50E32" w14:textId="11BBFA78" w:rsidR="00CC5F55" w:rsidRDefault="00CC5F55" w:rsidP="00CC5F55">
      <w:pPr>
        <w:rPr>
          <w:sz w:val="24"/>
          <w:lang w:val="en-US"/>
        </w:rPr>
      </w:pPr>
    </w:p>
    <w:p w14:paraId="73848BDB" w14:textId="77777777" w:rsidR="00765951" w:rsidRPr="00741F99" w:rsidRDefault="00765951" w:rsidP="00CC5F55">
      <w:pPr>
        <w:rPr>
          <w:sz w:val="24"/>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C5F55" w:rsidRPr="00140749" w14:paraId="5AAF5731" w14:textId="77777777" w:rsidTr="00C422F0">
        <w:tc>
          <w:tcPr>
            <w:tcW w:w="1418" w:type="dxa"/>
            <w:shd w:val="pct25" w:color="000000" w:fill="FFFFFF"/>
          </w:tcPr>
          <w:p w14:paraId="525E71C0" w14:textId="77777777" w:rsidR="00CC5F55" w:rsidRPr="00140749" w:rsidRDefault="00CC5F55" w:rsidP="00C422F0">
            <w:pPr>
              <w:pStyle w:val="Tasktableheading"/>
            </w:pPr>
            <w:r w:rsidRPr="00140749">
              <w:t>Test Case</w:t>
            </w:r>
          </w:p>
        </w:tc>
        <w:tc>
          <w:tcPr>
            <w:tcW w:w="7342" w:type="dxa"/>
            <w:gridSpan w:val="3"/>
          </w:tcPr>
          <w:p w14:paraId="0C3EA793" w14:textId="77777777" w:rsidR="00CC5F55" w:rsidRPr="00140749" w:rsidRDefault="00CC5F55" w:rsidP="0008567E">
            <w:pPr>
              <w:pStyle w:val="Task2"/>
            </w:pPr>
            <w:bookmarkStart w:id="5809" w:name="_Toc441762326"/>
            <w:bookmarkStart w:id="5810" w:name="_Toc492989942"/>
            <w:bookmarkStart w:id="5811" w:name="_Toc102128524"/>
            <w:bookmarkStart w:id="5812" w:name="_Toc147824716"/>
            <w:bookmarkStart w:id="5813" w:name="_Toc147825090"/>
            <w:r w:rsidRPr="00140749">
              <w:t>Reset to factory mode</w:t>
            </w:r>
            <w:bookmarkEnd w:id="5809"/>
            <w:bookmarkEnd w:id="5810"/>
            <w:bookmarkEnd w:id="5811"/>
            <w:bookmarkEnd w:id="5812"/>
            <w:bookmarkEnd w:id="5813"/>
          </w:p>
        </w:tc>
      </w:tr>
      <w:tr w:rsidR="00CC5F55" w:rsidRPr="00140749" w14:paraId="21379941" w14:textId="77777777" w:rsidTr="00C422F0">
        <w:tc>
          <w:tcPr>
            <w:tcW w:w="1418" w:type="dxa"/>
            <w:shd w:val="pct25" w:color="000000" w:fill="FFFFFF"/>
          </w:tcPr>
          <w:p w14:paraId="13B0D3C3" w14:textId="77777777" w:rsidR="00CC5F55" w:rsidRPr="00140749" w:rsidRDefault="00CC5F55" w:rsidP="00C422F0">
            <w:pPr>
              <w:pStyle w:val="Tasktableheading"/>
            </w:pPr>
            <w:r w:rsidRPr="00140749">
              <w:t>Section</w:t>
            </w:r>
          </w:p>
        </w:tc>
        <w:tc>
          <w:tcPr>
            <w:tcW w:w="7342" w:type="dxa"/>
            <w:gridSpan w:val="3"/>
          </w:tcPr>
          <w:p w14:paraId="01B894F8" w14:textId="77777777" w:rsidR="00CC5F55" w:rsidRPr="00140749" w:rsidRDefault="00CC5F55" w:rsidP="00C422F0">
            <w:pPr>
              <w:pStyle w:val="NordigChapter"/>
            </w:pPr>
            <w:r w:rsidRPr="00140749">
              <w:t>NorDig Unified 1</w:t>
            </w:r>
            <w:r w:rsidR="00F3405B" w:rsidRPr="00140749">
              <w:t>6.4</w:t>
            </w:r>
          </w:p>
        </w:tc>
      </w:tr>
      <w:tr w:rsidR="00CC5F55" w:rsidRPr="00140749" w14:paraId="2AB76F3E" w14:textId="77777777" w:rsidTr="00C422F0">
        <w:tc>
          <w:tcPr>
            <w:tcW w:w="1418" w:type="dxa"/>
            <w:shd w:val="pct25" w:color="000000" w:fill="FFFFFF"/>
          </w:tcPr>
          <w:p w14:paraId="6CFF1E11" w14:textId="77777777" w:rsidR="00CC5F55" w:rsidRPr="00140749" w:rsidRDefault="00CC5F55" w:rsidP="00C422F0">
            <w:pPr>
              <w:pStyle w:val="Tasktableheading"/>
            </w:pPr>
            <w:r w:rsidRPr="00140749">
              <w:t>Requirement</w:t>
            </w:r>
          </w:p>
        </w:tc>
        <w:tc>
          <w:tcPr>
            <w:tcW w:w="7342" w:type="dxa"/>
            <w:gridSpan w:val="3"/>
          </w:tcPr>
          <w:p w14:paraId="12315FA6" w14:textId="77777777" w:rsidR="00CC5F55" w:rsidRPr="00140749" w:rsidRDefault="00CC5F55" w:rsidP="00C422F0">
            <w:pPr>
              <w:rPr>
                <w:lang w:val="en-US"/>
              </w:rPr>
            </w:pPr>
            <w:r w:rsidRPr="00140749">
              <w:rPr>
                <w:lang w:val="en-US"/>
              </w:rPr>
              <w:t>The IRD shall provide a function to reset all parameters to factory mode, thus removing all service lists, user preferences, etc. After reset, the IRD shall enter installation state.</w:t>
            </w:r>
          </w:p>
          <w:p w14:paraId="0B2F2552" w14:textId="77777777" w:rsidR="00CC5F55" w:rsidRPr="00140749" w:rsidRDefault="00CC5F55" w:rsidP="00C422F0">
            <w:pPr>
              <w:rPr>
                <w:lang w:val="en-US"/>
              </w:rPr>
            </w:pPr>
          </w:p>
        </w:tc>
      </w:tr>
      <w:tr w:rsidR="00CC5F55" w:rsidRPr="00140749" w14:paraId="36D39591" w14:textId="77777777" w:rsidTr="00C422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A3356B1" w14:textId="1B3E5ADF" w:rsidR="00CC5F55" w:rsidRPr="00140749" w:rsidRDefault="00CC5F55" w:rsidP="00C422F0">
            <w:pPr>
              <w:pStyle w:val="Tasktableheading"/>
            </w:pPr>
            <w:r w:rsidRPr="00140749">
              <w:t xml:space="preserve">IRD </w:t>
            </w:r>
            <w:r w:rsidR="00140749" w:rsidRPr="00140749">
              <w:t>v</w:t>
            </w:r>
            <w:r w:rsidR="009B001E" w:rsidRPr="00140749">
              <w:t>ariants and capability</w:t>
            </w:r>
          </w:p>
        </w:tc>
        <w:tc>
          <w:tcPr>
            <w:tcW w:w="7342" w:type="dxa"/>
            <w:gridSpan w:val="3"/>
            <w:tcBorders>
              <w:left w:val="single" w:sz="8" w:space="0" w:color="000000"/>
              <w:bottom w:val="single" w:sz="8" w:space="0" w:color="000000"/>
              <w:right w:val="single" w:sz="8" w:space="0" w:color="000000"/>
            </w:tcBorders>
          </w:tcPr>
          <w:p w14:paraId="7E91B4D7" w14:textId="060DEC68" w:rsidR="00CC5F55" w:rsidRPr="00140749" w:rsidRDefault="00765951" w:rsidP="00C422F0">
            <w:pPr>
              <w:pStyle w:val="NordigProfile"/>
              <w:rPr>
                <w:strike/>
              </w:rPr>
            </w:pPr>
            <w:r w:rsidRPr="00140749">
              <w:t>all IRDs</w:t>
            </w:r>
          </w:p>
        </w:tc>
      </w:tr>
      <w:tr w:rsidR="00CC5F55" w:rsidRPr="00140749" w14:paraId="6959A559" w14:textId="77777777" w:rsidTr="00C422F0">
        <w:tc>
          <w:tcPr>
            <w:tcW w:w="1418" w:type="dxa"/>
            <w:shd w:val="pct25" w:color="000000" w:fill="FFFFFF"/>
          </w:tcPr>
          <w:p w14:paraId="6E1DA015" w14:textId="77777777" w:rsidR="00CC5F55" w:rsidRPr="00140749" w:rsidRDefault="00CC5F55" w:rsidP="00C422F0">
            <w:pPr>
              <w:pStyle w:val="Tasktableheading"/>
            </w:pPr>
            <w:r w:rsidRPr="00140749">
              <w:t>Test procedure</w:t>
            </w:r>
          </w:p>
        </w:tc>
        <w:tc>
          <w:tcPr>
            <w:tcW w:w="7342" w:type="dxa"/>
            <w:gridSpan w:val="3"/>
          </w:tcPr>
          <w:p w14:paraId="01933F9E" w14:textId="77777777" w:rsidR="00CC5F55" w:rsidRPr="00140749" w:rsidRDefault="00CC5F55" w:rsidP="00C422F0">
            <w:pPr>
              <w:rPr>
                <w:b/>
                <w:lang w:val="en-US"/>
              </w:rPr>
            </w:pPr>
            <w:r w:rsidRPr="00140749">
              <w:rPr>
                <w:b/>
                <w:lang w:val="en-US"/>
              </w:rPr>
              <w:t>Purpose of test:</w:t>
            </w:r>
          </w:p>
          <w:p w14:paraId="08FC38CA" w14:textId="77777777" w:rsidR="00CC5F55" w:rsidRPr="00140749" w:rsidRDefault="00CC5F55" w:rsidP="00C422F0">
            <w:pPr>
              <w:rPr>
                <w:lang w:val="en-US"/>
              </w:rPr>
            </w:pPr>
            <w:r w:rsidRPr="00140749">
              <w:rPr>
                <w:lang w:val="en-US"/>
              </w:rPr>
              <w:t>To verify the reset function.</w:t>
            </w:r>
          </w:p>
          <w:p w14:paraId="4F1B4D30" w14:textId="77777777" w:rsidR="00CC5F55" w:rsidRPr="00140749" w:rsidRDefault="00CC5F55" w:rsidP="00C422F0">
            <w:pPr>
              <w:rPr>
                <w:lang w:val="en-US"/>
              </w:rPr>
            </w:pPr>
          </w:p>
          <w:p w14:paraId="656D0B6E" w14:textId="77777777" w:rsidR="00CC5F55" w:rsidRPr="00140749" w:rsidRDefault="00CC5F55" w:rsidP="00C422F0">
            <w:pPr>
              <w:rPr>
                <w:b/>
                <w:lang w:val="en-US"/>
              </w:rPr>
            </w:pPr>
            <w:r w:rsidRPr="00140749">
              <w:rPr>
                <w:b/>
                <w:lang w:val="en-US"/>
              </w:rPr>
              <w:t>Equipment:</w:t>
            </w:r>
          </w:p>
          <w:p w14:paraId="235C6D27" w14:textId="77777777" w:rsidR="00CC5F55" w:rsidRPr="00140749" w:rsidRDefault="00CC5F55" w:rsidP="00C422F0">
            <w:pPr>
              <w:rPr>
                <w:lang w:val="en-US"/>
              </w:rPr>
            </w:pPr>
          </w:p>
          <w:p w14:paraId="2BD4441D" w14:textId="77777777" w:rsidR="00CC5F55" w:rsidRPr="00140749" w:rsidRDefault="00CC5F55" w:rsidP="00C422F0">
            <w:pPr>
              <w:rPr>
                <w:sz w:val="16"/>
                <w:vertAlign w:val="superscript"/>
                <w:lang w:val="en-US"/>
              </w:rPr>
            </w:pPr>
          </w:p>
          <w:p w14:paraId="0945E94D" w14:textId="77777777" w:rsidR="00CC5F55" w:rsidRPr="00140749" w:rsidRDefault="00CC5F55" w:rsidP="00C422F0">
            <w:pPr>
              <w:rPr>
                <w:b/>
                <w:lang w:val="en-US"/>
              </w:rPr>
            </w:pPr>
            <w:r w:rsidRPr="00140749">
              <w:rPr>
                <w:b/>
                <w:lang w:val="en-US"/>
              </w:rPr>
              <w:t>Test procedure:</w:t>
            </w:r>
          </w:p>
          <w:p w14:paraId="5A13DD80" w14:textId="77777777" w:rsidR="00CC5F55" w:rsidRPr="00140749" w:rsidRDefault="00CC5F55" w:rsidP="00AD1FCF">
            <w:pPr>
              <w:numPr>
                <w:ilvl w:val="0"/>
                <w:numId w:val="51"/>
              </w:numPr>
              <w:rPr>
                <w:lang w:val="en-US"/>
              </w:rPr>
            </w:pPr>
            <w:r w:rsidRPr="00140749">
              <w:rPr>
                <w:lang w:val="en-US"/>
              </w:rPr>
              <w:lastRenderedPageBreak/>
              <w:t>Locate the reset to factory mode function in the IRD and initiate it.</w:t>
            </w:r>
          </w:p>
          <w:p w14:paraId="47256FFC" w14:textId="77777777" w:rsidR="00CC5F55" w:rsidRPr="00140749" w:rsidRDefault="00CC5F55" w:rsidP="00AD1FCF">
            <w:pPr>
              <w:numPr>
                <w:ilvl w:val="0"/>
                <w:numId w:val="51"/>
              </w:numPr>
              <w:rPr>
                <w:lang w:val="en-US"/>
              </w:rPr>
            </w:pPr>
            <w:r w:rsidRPr="00140749">
              <w:rPr>
                <w:lang w:val="en-US"/>
              </w:rPr>
              <w:t>Check that the service list and user preferences have been deleted.</w:t>
            </w:r>
          </w:p>
          <w:p w14:paraId="0245F363" w14:textId="77777777" w:rsidR="00CC5F55" w:rsidRPr="00140749" w:rsidRDefault="00CC5F55" w:rsidP="00AD1FCF">
            <w:pPr>
              <w:numPr>
                <w:ilvl w:val="0"/>
                <w:numId w:val="51"/>
              </w:numPr>
              <w:rPr>
                <w:lang w:val="en-US"/>
              </w:rPr>
            </w:pPr>
            <w:r w:rsidRPr="00140749">
              <w:rPr>
                <w:lang w:val="en-US"/>
              </w:rPr>
              <w:t>Enter the navigator and check that the factory mode meets the requirements.</w:t>
            </w:r>
          </w:p>
          <w:p w14:paraId="5096D277" w14:textId="77777777" w:rsidR="00CC5F55" w:rsidRPr="00140749" w:rsidRDefault="00CC5F55" w:rsidP="00AD1FCF">
            <w:pPr>
              <w:numPr>
                <w:ilvl w:val="0"/>
                <w:numId w:val="51"/>
              </w:numPr>
              <w:rPr>
                <w:lang w:val="en-US"/>
              </w:rPr>
            </w:pPr>
            <w:r w:rsidRPr="00140749">
              <w:rPr>
                <w:lang w:val="en-US"/>
              </w:rPr>
              <w:t>Fill in the test protocol.</w:t>
            </w:r>
          </w:p>
          <w:p w14:paraId="4514ED3C" w14:textId="77777777" w:rsidR="00CC5F55" w:rsidRPr="00140749" w:rsidRDefault="00CC5F55" w:rsidP="00C422F0">
            <w:pPr>
              <w:rPr>
                <w:lang w:val="en-US"/>
              </w:rPr>
            </w:pPr>
          </w:p>
          <w:p w14:paraId="4EDDE4A6" w14:textId="77777777" w:rsidR="00CC5F55" w:rsidRPr="00140749" w:rsidRDefault="00CC5F55" w:rsidP="00C422F0">
            <w:pPr>
              <w:rPr>
                <w:b/>
                <w:lang w:val="en-US"/>
              </w:rPr>
            </w:pPr>
            <w:r w:rsidRPr="00140749">
              <w:rPr>
                <w:b/>
                <w:lang w:val="en-US"/>
              </w:rPr>
              <w:t xml:space="preserve">Expected result: </w:t>
            </w:r>
          </w:p>
          <w:p w14:paraId="15FA8443" w14:textId="77777777" w:rsidR="00CC5F55" w:rsidRDefault="00CC5F55">
            <w:pPr>
              <w:rPr>
                <w:lang w:val="en-US"/>
              </w:rPr>
            </w:pPr>
            <w:r w:rsidRPr="00140749">
              <w:rPr>
                <w:lang w:val="en-US"/>
              </w:rPr>
              <w:t xml:space="preserve">The IRD has </w:t>
            </w:r>
            <w:r w:rsidR="00336F46" w:rsidRPr="00140749">
              <w:rPr>
                <w:lang w:val="en-US"/>
              </w:rPr>
              <w:t>the user preference settings according the requirements</w:t>
            </w:r>
            <w:r w:rsidRPr="00140749">
              <w:rPr>
                <w:lang w:val="en-US"/>
              </w:rPr>
              <w:t>.</w:t>
            </w:r>
          </w:p>
          <w:p w14:paraId="31998394" w14:textId="733366C5" w:rsidR="00757FD8" w:rsidRPr="00140749" w:rsidRDefault="00757FD8">
            <w:pPr>
              <w:rPr>
                <w:lang w:val="en-US"/>
              </w:rPr>
            </w:pPr>
          </w:p>
        </w:tc>
      </w:tr>
      <w:tr w:rsidR="00CC5F55" w:rsidRPr="00140749" w14:paraId="5D8019AD" w14:textId="77777777" w:rsidTr="00C422F0">
        <w:tc>
          <w:tcPr>
            <w:tcW w:w="1418" w:type="dxa"/>
            <w:shd w:val="pct25" w:color="000000" w:fill="FFFFFF"/>
          </w:tcPr>
          <w:p w14:paraId="2F292658" w14:textId="77777777" w:rsidR="00CC5F55" w:rsidRPr="00140749" w:rsidRDefault="00CC5F55" w:rsidP="00C422F0">
            <w:pPr>
              <w:pStyle w:val="Tasktableheading"/>
            </w:pPr>
            <w:r w:rsidRPr="00140749">
              <w:lastRenderedPageBreak/>
              <w:t>Test result(s)</w:t>
            </w:r>
          </w:p>
        </w:tc>
        <w:tc>
          <w:tcPr>
            <w:tcW w:w="7342" w:type="dxa"/>
            <w:gridSpan w:val="3"/>
          </w:tcPr>
          <w:p w14:paraId="58B0BDBB" w14:textId="154379A5" w:rsidR="00CC5F55" w:rsidRPr="00757FD8" w:rsidRDefault="00CC5F55" w:rsidP="00C422F0">
            <w:pPr>
              <w:rPr>
                <w:b/>
                <w:bCs/>
                <w:lang w:val="en-US"/>
              </w:rPr>
            </w:pPr>
            <w:r w:rsidRPr="00757FD8">
              <w:rPr>
                <w:b/>
                <w:bCs/>
                <w:lang w:val="en-US"/>
              </w:rPr>
              <w:t>Test protocol</w:t>
            </w:r>
          </w:p>
          <w:p w14:paraId="589E60B1" w14:textId="77777777" w:rsidR="00DF0E65" w:rsidRPr="00140749" w:rsidRDefault="00DF0E65" w:rsidP="00C422F0">
            <w:pPr>
              <w:rPr>
                <w:lang w:val="en-US"/>
              </w:rPr>
            </w:pP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2268"/>
              <w:gridCol w:w="992"/>
            </w:tblGrid>
            <w:tr w:rsidR="00DF0E65" w:rsidRPr="00140749" w14:paraId="0E24CE3D" w14:textId="77777777" w:rsidTr="00AB1198">
              <w:trPr>
                <w:cantSplit/>
              </w:trPr>
              <w:tc>
                <w:tcPr>
                  <w:tcW w:w="3402" w:type="dxa"/>
                  <w:shd w:val="clear" w:color="auto" w:fill="D9D9D9" w:themeFill="background1" w:themeFillShade="D9"/>
                  <w:vAlign w:val="bottom"/>
                </w:tcPr>
                <w:p w14:paraId="1DD176CC" w14:textId="77777777" w:rsidR="00DF0E65" w:rsidRPr="00140749" w:rsidRDefault="00DF0E65" w:rsidP="00DF0E65">
                  <w:pPr>
                    <w:pStyle w:val="Punktlistal"/>
                    <w:ind w:left="0"/>
                    <w:rPr>
                      <w:b/>
                      <w:sz w:val="20"/>
                    </w:rPr>
                  </w:pPr>
                  <w:r w:rsidRPr="00140749">
                    <w:rPr>
                      <w:b/>
                      <w:sz w:val="20"/>
                    </w:rPr>
                    <w:t>Factory default settings for IRDs (where supported)</w:t>
                  </w:r>
                </w:p>
              </w:tc>
              <w:tc>
                <w:tcPr>
                  <w:tcW w:w="2268" w:type="dxa"/>
                  <w:shd w:val="clear" w:color="auto" w:fill="D9D9D9" w:themeFill="background1" w:themeFillShade="D9"/>
                  <w:vAlign w:val="bottom"/>
                </w:tcPr>
                <w:p w14:paraId="07C74169" w14:textId="77777777" w:rsidR="00DF0E65" w:rsidRPr="00140749" w:rsidRDefault="00DF0E65" w:rsidP="00DF0E65">
                  <w:pPr>
                    <w:pStyle w:val="Punktlistal"/>
                    <w:ind w:left="0"/>
                    <w:rPr>
                      <w:b/>
                      <w:sz w:val="20"/>
                    </w:rPr>
                  </w:pPr>
                </w:p>
                <w:p w14:paraId="02250FB2" w14:textId="77777777" w:rsidR="00DF0E65" w:rsidRPr="00140749" w:rsidRDefault="00DF0E65" w:rsidP="00DF0E65">
                  <w:pPr>
                    <w:pStyle w:val="Punktlistal"/>
                    <w:ind w:left="0"/>
                    <w:rPr>
                      <w:b/>
                      <w:sz w:val="20"/>
                    </w:rPr>
                  </w:pPr>
                  <w:r w:rsidRPr="00140749">
                    <w:rPr>
                      <w:b/>
                      <w:sz w:val="20"/>
                    </w:rPr>
                    <w:t>Setting</w:t>
                  </w:r>
                </w:p>
              </w:tc>
              <w:tc>
                <w:tcPr>
                  <w:tcW w:w="992" w:type="dxa"/>
                  <w:shd w:val="clear" w:color="auto" w:fill="D9D9D9" w:themeFill="background1" w:themeFillShade="D9"/>
                </w:tcPr>
                <w:p w14:paraId="62D7DC21" w14:textId="77777777" w:rsidR="00DF0E65" w:rsidRPr="00140749" w:rsidRDefault="00DF0E65" w:rsidP="00DF0E65">
                  <w:pPr>
                    <w:pStyle w:val="Punktlistal"/>
                    <w:ind w:left="0"/>
                    <w:rPr>
                      <w:b/>
                      <w:sz w:val="20"/>
                    </w:rPr>
                  </w:pPr>
                  <w:r w:rsidRPr="00140749">
                    <w:rPr>
                      <w:b/>
                      <w:lang w:val="sv-SE" w:eastAsia="sv-SE"/>
                    </w:rPr>
                    <w:t>NOK</w:t>
                  </w:r>
                  <w:r w:rsidRPr="00140749">
                    <w:rPr>
                      <w:lang w:val="sv-SE" w:eastAsia="sv-SE"/>
                    </w:rPr>
                    <w:t xml:space="preserve"> or </w:t>
                  </w:r>
                  <w:r w:rsidRPr="00140749">
                    <w:rPr>
                      <w:b/>
                      <w:lang w:val="sv-SE" w:eastAsia="sv-SE"/>
                    </w:rPr>
                    <w:t>OK</w:t>
                  </w:r>
                </w:p>
              </w:tc>
            </w:tr>
            <w:tr w:rsidR="00DF0E65" w:rsidRPr="00140749" w14:paraId="6924685A" w14:textId="77777777" w:rsidTr="00AB1198">
              <w:trPr>
                <w:cantSplit/>
              </w:trPr>
              <w:tc>
                <w:tcPr>
                  <w:tcW w:w="3402" w:type="dxa"/>
                  <w:vAlign w:val="bottom"/>
                </w:tcPr>
                <w:p w14:paraId="3508A206" w14:textId="77777777" w:rsidR="00DF0E65" w:rsidRPr="00140749" w:rsidRDefault="00DF0E65" w:rsidP="00DF0E65">
                  <w:pPr>
                    <w:pStyle w:val="Punktlistal"/>
                    <w:ind w:left="0"/>
                    <w:rPr>
                      <w:sz w:val="20"/>
                    </w:rPr>
                  </w:pPr>
                  <w:r w:rsidRPr="00140749">
                    <w:rPr>
                      <w:sz w:val="20"/>
                    </w:rPr>
                    <w:t>RF input DC power supply source</w:t>
                  </w:r>
                  <w:r w:rsidRPr="00140749">
                    <w:rPr>
                      <w:sz w:val="20"/>
                    </w:rPr>
                    <w:br/>
                    <w:t xml:space="preserve"> for satellite front-end:</w:t>
                  </w:r>
                </w:p>
              </w:tc>
              <w:tc>
                <w:tcPr>
                  <w:tcW w:w="2268" w:type="dxa"/>
                  <w:vAlign w:val="bottom"/>
                </w:tcPr>
                <w:p w14:paraId="273C8BEF" w14:textId="77777777" w:rsidR="00DF0E65" w:rsidRPr="00140749" w:rsidRDefault="00DF0E65" w:rsidP="00DF0E65">
                  <w:pPr>
                    <w:pStyle w:val="Punktlistal"/>
                    <w:ind w:left="0"/>
                    <w:rPr>
                      <w:sz w:val="20"/>
                    </w:rPr>
                  </w:pPr>
                  <w:r w:rsidRPr="00140749">
                    <w:rPr>
                      <w:sz w:val="20"/>
                    </w:rPr>
                    <w:t>On</w:t>
                  </w:r>
                </w:p>
              </w:tc>
              <w:tc>
                <w:tcPr>
                  <w:tcW w:w="992" w:type="dxa"/>
                </w:tcPr>
                <w:p w14:paraId="58D11BCD" w14:textId="77777777" w:rsidR="00DF0E65" w:rsidRPr="00140749" w:rsidRDefault="00DF0E65" w:rsidP="00DF0E65">
                  <w:pPr>
                    <w:pStyle w:val="Punktlistal"/>
                    <w:ind w:left="0"/>
                    <w:rPr>
                      <w:sz w:val="20"/>
                    </w:rPr>
                  </w:pPr>
                </w:p>
              </w:tc>
            </w:tr>
            <w:tr w:rsidR="00DF0E65" w:rsidRPr="00140749" w14:paraId="756D5D58" w14:textId="77777777" w:rsidTr="00AB1198">
              <w:trPr>
                <w:cantSplit/>
              </w:trPr>
              <w:tc>
                <w:tcPr>
                  <w:tcW w:w="3402" w:type="dxa"/>
                  <w:vAlign w:val="bottom"/>
                </w:tcPr>
                <w:p w14:paraId="34C43F94" w14:textId="77777777" w:rsidR="00DF0E65" w:rsidRPr="00140749" w:rsidRDefault="00DF0E65" w:rsidP="00DF0E65">
                  <w:pPr>
                    <w:pStyle w:val="Punktlistal"/>
                    <w:ind w:left="0"/>
                    <w:rPr>
                      <w:sz w:val="20"/>
                    </w:rPr>
                  </w:pPr>
                  <w:r w:rsidRPr="00140749">
                    <w:rPr>
                      <w:sz w:val="20"/>
                    </w:rPr>
                    <w:t xml:space="preserve">RF input DC power supply source </w:t>
                  </w:r>
                  <w:r w:rsidRPr="00140749">
                    <w:rPr>
                      <w:sz w:val="20"/>
                    </w:rPr>
                    <w:br/>
                    <w:t xml:space="preserve">for terrestrial front-end: </w:t>
                  </w:r>
                </w:p>
              </w:tc>
              <w:tc>
                <w:tcPr>
                  <w:tcW w:w="2268" w:type="dxa"/>
                  <w:vAlign w:val="bottom"/>
                </w:tcPr>
                <w:p w14:paraId="67C7E668" w14:textId="77777777" w:rsidR="00DF0E65" w:rsidRPr="00140749" w:rsidRDefault="00DF0E65" w:rsidP="00DF0E65">
                  <w:pPr>
                    <w:pStyle w:val="Punktlistal"/>
                    <w:ind w:left="0"/>
                    <w:rPr>
                      <w:sz w:val="20"/>
                    </w:rPr>
                  </w:pPr>
                </w:p>
                <w:p w14:paraId="7ADF1538" w14:textId="77777777" w:rsidR="00DF0E65" w:rsidRPr="00140749" w:rsidRDefault="00DF0E65" w:rsidP="00DF0E65">
                  <w:pPr>
                    <w:pStyle w:val="Punktlistal"/>
                    <w:ind w:left="0"/>
                    <w:rPr>
                      <w:sz w:val="20"/>
                    </w:rPr>
                  </w:pPr>
                  <w:r w:rsidRPr="00140749">
                    <w:rPr>
                      <w:sz w:val="20"/>
                    </w:rPr>
                    <w:t>off (1)</w:t>
                  </w:r>
                </w:p>
              </w:tc>
              <w:tc>
                <w:tcPr>
                  <w:tcW w:w="992" w:type="dxa"/>
                </w:tcPr>
                <w:p w14:paraId="5B3E05B2" w14:textId="77777777" w:rsidR="00DF0E65" w:rsidRPr="00140749" w:rsidRDefault="00DF0E65" w:rsidP="00DF0E65">
                  <w:pPr>
                    <w:pStyle w:val="Punktlistal"/>
                    <w:ind w:left="0"/>
                    <w:rPr>
                      <w:sz w:val="20"/>
                    </w:rPr>
                  </w:pPr>
                </w:p>
              </w:tc>
            </w:tr>
            <w:tr w:rsidR="00DF0E65" w:rsidRPr="00140749" w14:paraId="17F58007" w14:textId="77777777" w:rsidTr="00AB1198">
              <w:trPr>
                <w:cantSplit/>
                <w:trHeight w:val="437"/>
              </w:trPr>
              <w:tc>
                <w:tcPr>
                  <w:tcW w:w="3402" w:type="dxa"/>
                  <w:vAlign w:val="bottom"/>
                </w:tcPr>
                <w:p w14:paraId="7FA2F772" w14:textId="4F3C92B4" w:rsidR="00DF0E65" w:rsidRPr="00140749" w:rsidRDefault="00DF0E65" w:rsidP="00DF0E65">
                  <w:pPr>
                    <w:pStyle w:val="Punktlistal"/>
                    <w:ind w:left="0"/>
                    <w:rPr>
                      <w:sz w:val="20"/>
                    </w:rPr>
                  </w:pPr>
                </w:p>
              </w:tc>
              <w:tc>
                <w:tcPr>
                  <w:tcW w:w="2268" w:type="dxa"/>
                  <w:vAlign w:val="bottom"/>
                </w:tcPr>
                <w:p w14:paraId="3A402903" w14:textId="71771BFB" w:rsidR="00DF0E65" w:rsidRPr="00140749" w:rsidRDefault="00DF0E65" w:rsidP="00DF0E65">
                  <w:pPr>
                    <w:pStyle w:val="Punktlistal"/>
                    <w:ind w:left="0"/>
                    <w:rPr>
                      <w:sz w:val="20"/>
                    </w:rPr>
                  </w:pPr>
                </w:p>
              </w:tc>
              <w:tc>
                <w:tcPr>
                  <w:tcW w:w="992" w:type="dxa"/>
                </w:tcPr>
                <w:p w14:paraId="4A7224AB" w14:textId="77777777" w:rsidR="00DF0E65" w:rsidRPr="00140749" w:rsidRDefault="00DF0E65" w:rsidP="00DF0E65">
                  <w:pPr>
                    <w:pStyle w:val="Punktlistal"/>
                    <w:ind w:left="0"/>
                    <w:rPr>
                      <w:sz w:val="20"/>
                    </w:rPr>
                  </w:pPr>
                </w:p>
              </w:tc>
            </w:tr>
            <w:tr w:rsidR="00DF0E65" w:rsidRPr="00140749" w14:paraId="74CEB3E6" w14:textId="77777777" w:rsidTr="00AB1198">
              <w:trPr>
                <w:cantSplit/>
                <w:trHeight w:val="437"/>
              </w:trPr>
              <w:tc>
                <w:tcPr>
                  <w:tcW w:w="3402" w:type="dxa"/>
                  <w:vAlign w:val="bottom"/>
                </w:tcPr>
                <w:p w14:paraId="403D4018" w14:textId="77777777" w:rsidR="00DF0E65" w:rsidRPr="00140749" w:rsidRDefault="00DF0E65" w:rsidP="00DF0E65">
                  <w:pPr>
                    <w:pStyle w:val="Punktlistal"/>
                    <w:ind w:left="0"/>
                    <w:rPr>
                      <w:sz w:val="20"/>
                    </w:rPr>
                  </w:pPr>
                  <w:r w:rsidRPr="00140749">
                    <w:rPr>
                      <w:sz w:val="20"/>
                    </w:rPr>
                    <w:t>RF bypass gain</w:t>
                  </w:r>
                </w:p>
              </w:tc>
              <w:tc>
                <w:tcPr>
                  <w:tcW w:w="2268" w:type="dxa"/>
                  <w:vAlign w:val="bottom"/>
                </w:tcPr>
                <w:p w14:paraId="08D0B15D" w14:textId="77777777" w:rsidR="00DF0E65" w:rsidRPr="00140749" w:rsidRDefault="00DF0E65" w:rsidP="00DF0E65">
                  <w:pPr>
                    <w:pStyle w:val="Punktlistal"/>
                    <w:ind w:left="0"/>
                    <w:rPr>
                      <w:sz w:val="20"/>
                    </w:rPr>
                  </w:pPr>
                  <w:r w:rsidRPr="00140749">
                    <w:rPr>
                      <w:sz w:val="20"/>
                    </w:rPr>
                    <w:t>Disabled</w:t>
                  </w:r>
                </w:p>
              </w:tc>
              <w:tc>
                <w:tcPr>
                  <w:tcW w:w="992" w:type="dxa"/>
                </w:tcPr>
                <w:p w14:paraId="4930EBB1" w14:textId="77777777" w:rsidR="00DF0E65" w:rsidRPr="00140749" w:rsidRDefault="00DF0E65" w:rsidP="00DF0E65">
                  <w:pPr>
                    <w:pStyle w:val="Punktlistal"/>
                    <w:ind w:left="0"/>
                    <w:rPr>
                      <w:sz w:val="20"/>
                    </w:rPr>
                  </w:pPr>
                </w:p>
              </w:tc>
            </w:tr>
            <w:tr w:rsidR="00DF0E65" w:rsidRPr="00140749" w14:paraId="77AE2570" w14:textId="77777777" w:rsidTr="00AB1198">
              <w:trPr>
                <w:cantSplit/>
                <w:trHeight w:val="415"/>
              </w:trPr>
              <w:tc>
                <w:tcPr>
                  <w:tcW w:w="3402" w:type="dxa"/>
                  <w:vAlign w:val="bottom"/>
                </w:tcPr>
                <w:p w14:paraId="38D86D26" w14:textId="77777777" w:rsidR="00DF0E65" w:rsidRPr="00140749" w:rsidRDefault="00DF0E65" w:rsidP="00DF0E65">
                  <w:pPr>
                    <w:pStyle w:val="Punktlistal"/>
                    <w:ind w:left="0"/>
                    <w:rPr>
                      <w:sz w:val="20"/>
                    </w:rPr>
                  </w:pPr>
                  <w:r w:rsidRPr="00140749">
                    <w:rPr>
                      <w:sz w:val="20"/>
                    </w:rPr>
                    <w:br/>
                    <w:t xml:space="preserve">Menu language: </w:t>
                  </w:r>
                </w:p>
              </w:tc>
              <w:tc>
                <w:tcPr>
                  <w:tcW w:w="2268" w:type="dxa"/>
                  <w:vAlign w:val="bottom"/>
                </w:tcPr>
                <w:p w14:paraId="61E0288A" w14:textId="77777777" w:rsidR="00DF0E65" w:rsidRPr="00140749" w:rsidRDefault="00DF0E65" w:rsidP="00DF0E65">
                  <w:pPr>
                    <w:pStyle w:val="Punktlistal"/>
                    <w:ind w:left="0"/>
                    <w:rPr>
                      <w:sz w:val="20"/>
                    </w:rPr>
                  </w:pPr>
                </w:p>
                <w:p w14:paraId="6F8018E3" w14:textId="77777777" w:rsidR="00DF0E65" w:rsidRPr="00140749" w:rsidRDefault="00DF0E65" w:rsidP="00DF0E65">
                  <w:pPr>
                    <w:pStyle w:val="Punktlistal"/>
                    <w:ind w:left="0"/>
                    <w:rPr>
                      <w:sz w:val="20"/>
                    </w:rPr>
                  </w:pPr>
                  <w:r w:rsidRPr="00140749">
                    <w:rPr>
                      <w:sz w:val="20"/>
                    </w:rPr>
                    <w:t>equal to country settings</w:t>
                  </w:r>
                </w:p>
              </w:tc>
              <w:tc>
                <w:tcPr>
                  <w:tcW w:w="992" w:type="dxa"/>
                </w:tcPr>
                <w:p w14:paraId="2047A5BE" w14:textId="77777777" w:rsidR="00DF0E65" w:rsidRPr="00140749" w:rsidRDefault="00DF0E65" w:rsidP="00DF0E65">
                  <w:pPr>
                    <w:pStyle w:val="Punktlistal"/>
                    <w:ind w:left="0"/>
                    <w:rPr>
                      <w:sz w:val="20"/>
                    </w:rPr>
                  </w:pPr>
                </w:p>
              </w:tc>
            </w:tr>
            <w:tr w:rsidR="00DF0E65" w:rsidRPr="00140749" w14:paraId="11F4F12F" w14:textId="77777777" w:rsidTr="00AB1198">
              <w:trPr>
                <w:cantSplit/>
                <w:trHeight w:val="420"/>
              </w:trPr>
              <w:tc>
                <w:tcPr>
                  <w:tcW w:w="3402" w:type="dxa"/>
                  <w:vAlign w:val="bottom"/>
                </w:tcPr>
                <w:p w14:paraId="6EDF3B76" w14:textId="77777777" w:rsidR="00DF0E65" w:rsidRPr="00140749" w:rsidRDefault="00DF0E65" w:rsidP="00DF0E65">
                  <w:pPr>
                    <w:pStyle w:val="Punktlistal"/>
                    <w:ind w:left="0"/>
                    <w:rPr>
                      <w:sz w:val="20"/>
                    </w:rPr>
                  </w:pPr>
                  <w:r w:rsidRPr="00140749">
                    <w:rPr>
                      <w:sz w:val="20"/>
                    </w:rPr>
                    <w:t>Audio type (Normal, Audio Description, Spoken Subtitling or all Supplementary Audio) (4)</w:t>
                  </w:r>
                </w:p>
              </w:tc>
              <w:tc>
                <w:tcPr>
                  <w:tcW w:w="2268" w:type="dxa"/>
                  <w:vAlign w:val="bottom"/>
                </w:tcPr>
                <w:p w14:paraId="04F90ECA" w14:textId="77777777" w:rsidR="00DF0E65" w:rsidRPr="00140749" w:rsidRDefault="00DF0E65" w:rsidP="00DF0E65">
                  <w:pPr>
                    <w:pStyle w:val="Punktlistal"/>
                    <w:ind w:left="0"/>
                    <w:rPr>
                      <w:sz w:val="20"/>
                    </w:rPr>
                  </w:pPr>
                  <w:r w:rsidRPr="00140749">
                    <w:rPr>
                      <w:sz w:val="20"/>
                    </w:rPr>
                    <w:t>Normal (3)</w:t>
                  </w:r>
                </w:p>
              </w:tc>
              <w:tc>
                <w:tcPr>
                  <w:tcW w:w="992" w:type="dxa"/>
                </w:tcPr>
                <w:p w14:paraId="61B904AB" w14:textId="77777777" w:rsidR="00DF0E65" w:rsidRPr="00140749" w:rsidRDefault="00DF0E65" w:rsidP="00DF0E65">
                  <w:pPr>
                    <w:pStyle w:val="Punktlistal"/>
                    <w:ind w:left="0"/>
                    <w:rPr>
                      <w:sz w:val="20"/>
                    </w:rPr>
                  </w:pPr>
                </w:p>
              </w:tc>
            </w:tr>
            <w:tr w:rsidR="00DF0E65" w:rsidRPr="00140749" w14:paraId="383E26B9" w14:textId="77777777" w:rsidTr="00AB1198">
              <w:trPr>
                <w:cantSplit/>
                <w:trHeight w:val="518"/>
              </w:trPr>
              <w:tc>
                <w:tcPr>
                  <w:tcW w:w="3402" w:type="dxa"/>
                  <w:vAlign w:val="bottom"/>
                </w:tcPr>
                <w:p w14:paraId="7CD5627A" w14:textId="77777777" w:rsidR="00DF0E65" w:rsidRPr="00140749" w:rsidRDefault="00DF0E65" w:rsidP="00DF0E65">
                  <w:pPr>
                    <w:pStyle w:val="Punktlistal"/>
                    <w:ind w:left="0"/>
                    <w:rPr>
                      <w:sz w:val="20"/>
                    </w:rPr>
                  </w:pPr>
                  <w:r w:rsidRPr="00140749">
                    <w:rPr>
                      <w:sz w:val="20"/>
                    </w:rPr>
                    <w:br/>
                    <w:t>Primary audio language:</w:t>
                  </w:r>
                </w:p>
              </w:tc>
              <w:tc>
                <w:tcPr>
                  <w:tcW w:w="2268" w:type="dxa"/>
                  <w:vAlign w:val="bottom"/>
                </w:tcPr>
                <w:p w14:paraId="212FCA53" w14:textId="77777777" w:rsidR="00DF0E65" w:rsidRPr="00140749" w:rsidRDefault="00DF0E65" w:rsidP="00DF0E65">
                  <w:pPr>
                    <w:pStyle w:val="Punktlistal"/>
                    <w:ind w:left="0"/>
                    <w:rPr>
                      <w:sz w:val="20"/>
                    </w:rPr>
                  </w:pPr>
                </w:p>
                <w:p w14:paraId="41718A20" w14:textId="77777777" w:rsidR="00DF0E65" w:rsidRPr="00140749" w:rsidRDefault="00DF0E65" w:rsidP="00DF0E65">
                  <w:pPr>
                    <w:pStyle w:val="Punktlistal"/>
                    <w:ind w:left="0"/>
                    <w:rPr>
                      <w:sz w:val="20"/>
                    </w:rPr>
                  </w:pPr>
                  <w:r w:rsidRPr="00140749">
                    <w:rPr>
                      <w:sz w:val="20"/>
                    </w:rPr>
                    <w:t>equal to country settings</w:t>
                  </w:r>
                </w:p>
              </w:tc>
              <w:tc>
                <w:tcPr>
                  <w:tcW w:w="992" w:type="dxa"/>
                </w:tcPr>
                <w:p w14:paraId="3BCCBB67" w14:textId="77777777" w:rsidR="00DF0E65" w:rsidRPr="00140749" w:rsidRDefault="00DF0E65" w:rsidP="00DF0E65">
                  <w:pPr>
                    <w:pStyle w:val="Punktlistal"/>
                    <w:ind w:left="0"/>
                    <w:rPr>
                      <w:sz w:val="20"/>
                    </w:rPr>
                  </w:pPr>
                </w:p>
              </w:tc>
            </w:tr>
            <w:tr w:rsidR="00DF0E65" w:rsidRPr="00140749" w14:paraId="5DFDEE3C" w14:textId="77777777" w:rsidTr="00AB1198">
              <w:trPr>
                <w:cantSplit/>
                <w:trHeight w:val="518"/>
              </w:trPr>
              <w:tc>
                <w:tcPr>
                  <w:tcW w:w="3402" w:type="dxa"/>
                  <w:vAlign w:val="bottom"/>
                </w:tcPr>
                <w:p w14:paraId="43606BE9" w14:textId="77777777" w:rsidR="00DF0E65" w:rsidRPr="00140749" w:rsidRDefault="00DF0E65" w:rsidP="00DF0E65">
                  <w:pPr>
                    <w:pStyle w:val="Punktlistal"/>
                    <w:ind w:left="0"/>
                    <w:rPr>
                      <w:sz w:val="20"/>
                    </w:rPr>
                  </w:pPr>
                  <w:r w:rsidRPr="00140749">
                    <w:rPr>
                      <w:sz w:val="20"/>
                    </w:rPr>
                    <w:t>Dialogue Enhancement</w:t>
                  </w:r>
                </w:p>
              </w:tc>
              <w:tc>
                <w:tcPr>
                  <w:tcW w:w="2268" w:type="dxa"/>
                  <w:vAlign w:val="bottom"/>
                </w:tcPr>
                <w:p w14:paraId="6518A847" w14:textId="77777777" w:rsidR="00DF0E65" w:rsidRPr="00140749" w:rsidRDefault="00DF0E65" w:rsidP="00DF0E65">
                  <w:pPr>
                    <w:pStyle w:val="Punktlistal"/>
                    <w:ind w:left="0"/>
                    <w:rPr>
                      <w:sz w:val="20"/>
                    </w:rPr>
                  </w:pPr>
                  <w:r w:rsidRPr="00140749">
                    <w:rPr>
                      <w:sz w:val="20"/>
                    </w:rPr>
                    <w:t>Off</w:t>
                  </w:r>
                </w:p>
              </w:tc>
              <w:tc>
                <w:tcPr>
                  <w:tcW w:w="992" w:type="dxa"/>
                </w:tcPr>
                <w:p w14:paraId="7DFC9570" w14:textId="77777777" w:rsidR="00DF0E65" w:rsidRPr="00140749" w:rsidRDefault="00DF0E65" w:rsidP="00DF0E65">
                  <w:pPr>
                    <w:pStyle w:val="Punktlistal"/>
                    <w:ind w:left="0"/>
                    <w:rPr>
                      <w:sz w:val="20"/>
                    </w:rPr>
                  </w:pPr>
                </w:p>
              </w:tc>
            </w:tr>
            <w:tr w:rsidR="00DF0E65" w:rsidRPr="00140749" w14:paraId="17F81972" w14:textId="77777777" w:rsidTr="00AB1198">
              <w:trPr>
                <w:cantSplit/>
                <w:trHeight w:val="413"/>
              </w:trPr>
              <w:tc>
                <w:tcPr>
                  <w:tcW w:w="3402" w:type="dxa"/>
                  <w:tcBorders>
                    <w:top w:val="single" w:sz="4" w:space="0" w:color="auto"/>
                    <w:left w:val="single" w:sz="4" w:space="0" w:color="auto"/>
                    <w:bottom w:val="single" w:sz="4" w:space="0" w:color="auto"/>
                    <w:right w:val="single" w:sz="4" w:space="0" w:color="auto"/>
                  </w:tcBorders>
                  <w:vAlign w:val="bottom"/>
                </w:tcPr>
                <w:p w14:paraId="71A95A12" w14:textId="77777777" w:rsidR="00DF0E65" w:rsidRPr="00140749" w:rsidRDefault="00DF0E65" w:rsidP="00DF0E65">
                  <w:pPr>
                    <w:pStyle w:val="Punktlistal"/>
                    <w:ind w:left="0"/>
                    <w:rPr>
                      <w:sz w:val="20"/>
                    </w:rPr>
                  </w:pPr>
                  <w:r w:rsidRPr="00140749">
                    <w:rPr>
                      <w:sz w:val="20"/>
                    </w:rPr>
                    <w:t>Audio format setting:</w:t>
                  </w:r>
                </w:p>
              </w:tc>
              <w:tc>
                <w:tcPr>
                  <w:tcW w:w="2268" w:type="dxa"/>
                  <w:tcBorders>
                    <w:top w:val="single" w:sz="4" w:space="0" w:color="auto"/>
                    <w:left w:val="single" w:sz="4" w:space="0" w:color="auto"/>
                    <w:bottom w:val="single" w:sz="4" w:space="0" w:color="auto"/>
                    <w:right w:val="single" w:sz="4" w:space="0" w:color="auto"/>
                  </w:tcBorders>
                  <w:vAlign w:val="bottom"/>
                </w:tcPr>
                <w:p w14:paraId="08F1626C" w14:textId="77777777" w:rsidR="00DF0E65" w:rsidRPr="00140749" w:rsidRDefault="00DF0E65" w:rsidP="00DF0E65">
                  <w:pPr>
                    <w:pStyle w:val="Punktlistal"/>
                    <w:ind w:left="0"/>
                    <w:rPr>
                      <w:sz w:val="20"/>
                    </w:rPr>
                  </w:pPr>
                  <w:r w:rsidRPr="00140749">
                    <w:rPr>
                      <w:sz w:val="20"/>
                    </w:rPr>
                    <w:t>Stereo</w:t>
                  </w:r>
                </w:p>
              </w:tc>
              <w:tc>
                <w:tcPr>
                  <w:tcW w:w="992" w:type="dxa"/>
                  <w:tcBorders>
                    <w:top w:val="single" w:sz="4" w:space="0" w:color="auto"/>
                    <w:left w:val="single" w:sz="4" w:space="0" w:color="auto"/>
                    <w:bottom w:val="single" w:sz="4" w:space="0" w:color="auto"/>
                    <w:right w:val="single" w:sz="4" w:space="0" w:color="auto"/>
                  </w:tcBorders>
                </w:tcPr>
                <w:p w14:paraId="2F5982B5" w14:textId="77777777" w:rsidR="00DF0E65" w:rsidRPr="00140749" w:rsidRDefault="00DF0E65" w:rsidP="00DF0E65">
                  <w:pPr>
                    <w:pStyle w:val="Punktlistal"/>
                    <w:ind w:left="0"/>
                    <w:rPr>
                      <w:sz w:val="20"/>
                    </w:rPr>
                  </w:pPr>
                </w:p>
              </w:tc>
            </w:tr>
            <w:tr w:rsidR="00DF0E65" w:rsidRPr="00140749" w14:paraId="49EE2260" w14:textId="77777777" w:rsidTr="00AB1198">
              <w:trPr>
                <w:cantSplit/>
                <w:trHeight w:val="413"/>
              </w:trPr>
              <w:tc>
                <w:tcPr>
                  <w:tcW w:w="3402" w:type="dxa"/>
                  <w:vAlign w:val="bottom"/>
                  <w:hideMark/>
                </w:tcPr>
                <w:p w14:paraId="23F4ED07" w14:textId="77777777" w:rsidR="00DF0E65" w:rsidRPr="00140749" w:rsidRDefault="00DF0E65" w:rsidP="00DF0E65">
                  <w:pPr>
                    <w:pStyle w:val="Punktlistal"/>
                    <w:ind w:left="0"/>
                    <w:rPr>
                      <w:sz w:val="20"/>
                    </w:rPr>
                  </w:pPr>
                  <w:r w:rsidRPr="00140749">
                    <w:rPr>
                      <w:sz w:val="20"/>
                    </w:rPr>
                    <w:br/>
                    <w:t xml:space="preserve">Subtitling (normal): </w:t>
                  </w:r>
                </w:p>
              </w:tc>
              <w:tc>
                <w:tcPr>
                  <w:tcW w:w="2268" w:type="dxa"/>
                  <w:vAlign w:val="bottom"/>
                  <w:hideMark/>
                </w:tcPr>
                <w:p w14:paraId="0635EB61" w14:textId="77777777" w:rsidR="00DF0E65" w:rsidRPr="00140749" w:rsidRDefault="00DF0E65" w:rsidP="00DF0E65">
                  <w:pPr>
                    <w:pStyle w:val="Punktlistal"/>
                    <w:ind w:left="0"/>
                    <w:rPr>
                      <w:sz w:val="20"/>
                    </w:rPr>
                  </w:pPr>
                </w:p>
                <w:p w14:paraId="5D93A6CD" w14:textId="77777777" w:rsidR="00DF0E65" w:rsidRPr="00140749" w:rsidRDefault="00DF0E65" w:rsidP="00DF0E65">
                  <w:pPr>
                    <w:pStyle w:val="Punktlistal"/>
                    <w:ind w:left="0"/>
                    <w:rPr>
                      <w:sz w:val="20"/>
                    </w:rPr>
                  </w:pPr>
                  <w:r w:rsidRPr="00140749">
                    <w:rPr>
                      <w:sz w:val="20"/>
                    </w:rPr>
                    <w:t>On</w:t>
                  </w:r>
                </w:p>
              </w:tc>
              <w:tc>
                <w:tcPr>
                  <w:tcW w:w="992" w:type="dxa"/>
                </w:tcPr>
                <w:p w14:paraId="0472FA04" w14:textId="77777777" w:rsidR="00DF0E65" w:rsidRPr="00140749" w:rsidRDefault="00DF0E65" w:rsidP="00DF0E65">
                  <w:pPr>
                    <w:pStyle w:val="Punktlistal"/>
                    <w:ind w:left="0"/>
                    <w:rPr>
                      <w:sz w:val="20"/>
                    </w:rPr>
                  </w:pPr>
                </w:p>
              </w:tc>
            </w:tr>
            <w:tr w:rsidR="00DF0E65" w:rsidRPr="00140749" w14:paraId="23A9650A" w14:textId="77777777" w:rsidTr="00AB1198">
              <w:trPr>
                <w:cantSplit/>
                <w:trHeight w:val="413"/>
              </w:trPr>
              <w:tc>
                <w:tcPr>
                  <w:tcW w:w="3402" w:type="dxa"/>
                  <w:vAlign w:val="bottom"/>
                </w:tcPr>
                <w:p w14:paraId="4FA99C2F" w14:textId="77777777" w:rsidR="00DF0E65" w:rsidRPr="00140749" w:rsidRDefault="00DF0E65" w:rsidP="00DF0E65">
                  <w:pPr>
                    <w:pStyle w:val="Punktlistal"/>
                    <w:ind w:left="0"/>
                    <w:rPr>
                      <w:sz w:val="20"/>
                    </w:rPr>
                  </w:pPr>
                  <w:r w:rsidRPr="00140749">
                    <w:rPr>
                      <w:sz w:val="20"/>
                    </w:rPr>
                    <w:br/>
                    <w:t>Primary subtitling language:</w:t>
                  </w:r>
                </w:p>
              </w:tc>
              <w:tc>
                <w:tcPr>
                  <w:tcW w:w="2268" w:type="dxa"/>
                  <w:vAlign w:val="bottom"/>
                </w:tcPr>
                <w:p w14:paraId="38D992B6" w14:textId="77777777" w:rsidR="00DF0E65" w:rsidRPr="00140749" w:rsidRDefault="00DF0E65" w:rsidP="00DF0E65">
                  <w:pPr>
                    <w:pStyle w:val="Punktlistal"/>
                    <w:ind w:left="0"/>
                    <w:rPr>
                      <w:sz w:val="20"/>
                    </w:rPr>
                  </w:pPr>
                </w:p>
                <w:p w14:paraId="0DDE2F94" w14:textId="77777777" w:rsidR="00DF0E65" w:rsidRPr="00140749" w:rsidRDefault="00DF0E65" w:rsidP="00DF0E65">
                  <w:pPr>
                    <w:pStyle w:val="Punktlistal"/>
                    <w:ind w:left="0"/>
                    <w:rPr>
                      <w:sz w:val="20"/>
                    </w:rPr>
                  </w:pPr>
                  <w:r w:rsidRPr="00140749">
                    <w:rPr>
                      <w:sz w:val="20"/>
                    </w:rPr>
                    <w:t>as country settings</w:t>
                  </w:r>
                </w:p>
              </w:tc>
              <w:tc>
                <w:tcPr>
                  <w:tcW w:w="992" w:type="dxa"/>
                </w:tcPr>
                <w:p w14:paraId="1FD403FB" w14:textId="77777777" w:rsidR="00DF0E65" w:rsidRPr="00140749" w:rsidRDefault="00DF0E65" w:rsidP="00DF0E65">
                  <w:pPr>
                    <w:pStyle w:val="Punktlistal"/>
                    <w:ind w:left="0"/>
                    <w:rPr>
                      <w:sz w:val="20"/>
                    </w:rPr>
                  </w:pPr>
                </w:p>
              </w:tc>
            </w:tr>
            <w:tr w:rsidR="00DF0E65" w:rsidRPr="00140749" w14:paraId="4136C29B" w14:textId="77777777" w:rsidTr="00AB1198">
              <w:trPr>
                <w:cantSplit/>
                <w:trHeight w:val="419"/>
              </w:trPr>
              <w:tc>
                <w:tcPr>
                  <w:tcW w:w="3402" w:type="dxa"/>
                  <w:vAlign w:val="bottom"/>
                </w:tcPr>
                <w:p w14:paraId="3495F498" w14:textId="77777777" w:rsidR="00DF0E65" w:rsidRPr="00140749" w:rsidRDefault="00DF0E65" w:rsidP="00DF0E65">
                  <w:pPr>
                    <w:pStyle w:val="Punktlistal"/>
                    <w:ind w:left="0"/>
                    <w:rPr>
                      <w:sz w:val="20"/>
                    </w:rPr>
                  </w:pPr>
                  <w:r w:rsidRPr="00140749">
                    <w:rPr>
                      <w:sz w:val="20"/>
                    </w:rPr>
                    <w:br/>
                    <w:t>Subtitling; hard of hearing/hearing impaired:</w:t>
                  </w:r>
                </w:p>
              </w:tc>
              <w:tc>
                <w:tcPr>
                  <w:tcW w:w="2268" w:type="dxa"/>
                  <w:vAlign w:val="bottom"/>
                </w:tcPr>
                <w:p w14:paraId="77D53B64" w14:textId="77777777" w:rsidR="00DF0E65" w:rsidRPr="00140749" w:rsidRDefault="00DF0E65" w:rsidP="00DF0E65">
                  <w:pPr>
                    <w:pStyle w:val="Punktlistal"/>
                    <w:ind w:left="0"/>
                    <w:rPr>
                      <w:sz w:val="20"/>
                    </w:rPr>
                  </w:pPr>
                </w:p>
                <w:p w14:paraId="4A5452CE" w14:textId="77777777" w:rsidR="00DF0E65" w:rsidRPr="00140749" w:rsidRDefault="00DF0E65" w:rsidP="00DF0E65">
                  <w:pPr>
                    <w:pStyle w:val="Punktlistal"/>
                    <w:ind w:left="0"/>
                    <w:rPr>
                      <w:sz w:val="20"/>
                    </w:rPr>
                  </w:pPr>
                  <w:r w:rsidRPr="00140749">
                    <w:rPr>
                      <w:sz w:val="20"/>
                    </w:rPr>
                    <w:t>Off</w:t>
                  </w:r>
                </w:p>
              </w:tc>
              <w:tc>
                <w:tcPr>
                  <w:tcW w:w="992" w:type="dxa"/>
                </w:tcPr>
                <w:p w14:paraId="1FF97CD5" w14:textId="77777777" w:rsidR="00DF0E65" w:rsidRPr="00140749" w:rsidRDefault="00DF0E65" w:rsidP="00DF0E65">
                  <w:pPr>
                    <w:pStyle w:val="Punktlistal"/>
                    <w:ind w:left="0"/>
                    <w:rPr>
                      <w:sz w:val="20"/>
                    </w:rPr>
                  </w:pPr>
                </w:p>
              </w:tc>
            </w:tr>
            <w:tr w:rsidR="00DF0E65" w:rsidRPr="00140749" w14:paraId="62C45834" w14:textId="77777777" w:rsidTr="00AB1198">
              <w:trPr>
                <w:cantSplit/>
                <w:trHeight w:val="411"/>
              </w:trPr>
              <w:tc>
                <w:tcPr>
                  <w:tcW w:w="3402" w:type="dxa"/>
                </w:tcPr>
                <w:p w14:paraId="6CD49C3B" w14:textId="77777777" w:rsidR="00DF0E65" w:rsidRPr="00140749" w:rsidRDefault="00DF0E65" w:rsidP="00DF0E65">
                  <w:pPr>
                    <w:pStyle w:val="Punktlistal"/>
                    <w:ind w:left="0"/>
                    <w:rPr>
                      <w:sz w:val="20"/>
                    </w:rPr>
                  </w:pPr>
                  <w:r w:rsidRPr="00140749">
                    <w:rPr>
                      <w:sz w:val="20"/>
                    </w:rPr>
                    <w:t>HbbTV Interactivity</w:t>
                  </w:r>
                </w:p>
              </w:tc>
              <w:tc>
                <w:tcPr>
                  <w:tcW w:w="2268" w:type="dxa"/>
                </w:tcPr>
                <w:p w14:paraId="337A812A" w14:textId="77777777" w:rsidR="00DF0E65" w:rsidRPr="00140749" w:rsidRDefault="00DF0E65" w:rsidP="00DF0E65">
                  <w:pPr>
                    <w:pStyle w:val="Punktlistal"/>
                    <w:ind w:left="0"/>
                    <w:rPr>
                      <w:sz w:val="20"/>
                    </w:rPr>
                  </w:pPr>
                  <w:r w:rsidRPr="00140749">
                    <w:rPr>
                      <w:sz w:val="20"/>
                    </w:rPr>
                    <w:t>On</w:t>
                  </w:r>
                </w:p>
              </w:tc>
              <w:tc>
                <w:tcPr>
                  <w:tcW w:w="992" w:type="dxa"/>
                </w:tcPr>
                <w:p w14:paraId="7DB9FA4D" w14:textId="77777777" w:rsidR="00DF0E65" w:rsidRPr="00140749" w:rsidRDefault="00DF0E65" w:rsidP="00DF0E65">
                  <w:pPr>
                    <w:pStyle w:val="Punktlistal"/>
                    <w:ind w:left="0"/>
                    <w:rPr>
                      <w:sz w:val="20"/>
                    </w:rPr>
                  </w:pPr>
                </w:p>
              </w:tc>
            </w:tr>
            <w:tr w:rsidR="00DF0E65" w:rsidRPr="00140749" w14:paraId="3F25B449" w14:textId="77777777" w:rsidTr="00AB1198">
              <w:trPr>
                <w:cantSplit/>
                <w:trHeight w:val="411"/>
              </w:trPr>
              <w:tc>
                <w:tcPr>
                  <w:tcW w:w="3402" w:type="dxa"/>
                </w:tcPr>
                <w:p w14:paraId="2178A307" w14:textId="77777777" w:rsidR="00DF0E65" w:rsidRPr="00140749" w:rsidRDefault="00DF0E65" w:rsidP="00DF0E65">
                  <w:pPr>
                    <w:pStyle w:val="Punktlistal"/>
                    <w:ind w:left="0"/>
                    <w:rPr>
                      <w:sz w:val="20"/>
                    </w:rPr>
                  </w:pPr>
                  <w:r w:rsidRPr="00140749">
                    <w:rPr>
                      <w:sz w:val="20"/>
                    </w:rPr>
                    <w:t>HDMI Audio output</w:t>
                  </w:r>
                </w:p>
              </w:tc>
              <w:tc>
                <w:tcPr>
                  <w:tcW w:w="2268" w:type="dxa"/>
                </w:tcPr>
                <w:p w14:paraId="2C12F8BE" w14:textId="77777777" w:rsidR="00DF0E65" w:rsidRPr="00140749" w:rsidRDefault="00DF0E65" w:rsidP="00DF0E65">
                  <w:pPr>
                    <w:pStyle w:val="Punktlistal"/>
                    <w:ind w:left="0"/>
                    <w:rPr>
                      <w:sz w:val="20"/>
                    </w:rPr>
                  </w:pPr>
                  <w:r w:rsidRPr="00140749">
                    <w:rPr>
                      <w:sz w:val="20"/>
                    </w:rPr>
                    <w:t xml:space="preserve">Automatic, using E-EDID information  </w:t>
                  </w:r>
                </w:p>
              </w:tc>
              <w:tc>
                <w:tcPr>
                  <w:tcW w:w="992" w:type="dxa"/>
                </w:tcPr>
                <w:p w14:paraId="6EDD6983" w14:textId="77777777" w:rsidR="00DF0E65" w:rsidRPr="00140749" w:rsidRDefault="00DF0E65" w:rsidP="00DF0E65">
                  <w:pPr>
                    <w:pStyle w:val="Punktlistal"/>
                    <w:ind w:left="0"/>
                    <w:rPr>
                      <w:sz w:val="20"/>
                    </w:rPr>
                  </w:pPr>
                </w:p>
              </w:tc>
            </w:tr>
            <w:tr w:rsidR="00DF0E65" w:rsidRPr="00140749" w14:paraId="42D77B49" w14:textId="77777777" w:rsidTr="00AB1198">
              <w:trPr>
                <w:cantSplit/>
                <w:trHeight w:val="411"/>
              </w:trPr>
              <w:tc>
                <w:tcPr>
                  <w:tcW w:w="3402" w:type="dxa"/>
                </w:tcPr>
                <w:p w14:paraId="24822B5D" w14:textId="77777777" w:rsidR="00DF0E65" w:rsidRPr="00140749" w:rsidRDefault="00DF0E65" w:rsidP="00DF0E65">
                  <w:pPr>
                    <w:pStyle w:val="Punktlistal"/>
                    <w:ind w:left="0"/>
                    <w:rPr>
                      <w:sz w:val="20"/>
                    </w:rPr>
                  </w:pPr>
                  <w:r w:rsidRPr="00140749">
                    <w:rPr>
                      <w:sz w:val="20"/>
                    </w:rPr>
                    <w:t>HDMI ARC Audio output</w:t>
                  </w:r>
                </w:p>
              </w:tc>
              <w:tc>
                <w:tcPr>
                  <w:tcW w:w="2268" w:type="dxa"/>
                </w:tcPr>
                <w:p w14:paraId="30C65645" w14:textId="77777777" w:rsidR="00DF0E65" w:rsidRPr="00140749" w:rsidRDefault="00DF0E65" w:rsidP="00DF0E65">
                  <w:pPr>
                    <w:pStyle w:val="Punktlistal"/>
                    <w:ind w:left="0"/>
                    <w:rPr>
                      <w:sz w:val="20"/>
                    </w:rPr>
                  </w:pPr>
                  <w:r w:rsidRPr="00140749">
                    <w:rPr>
                      <w:sz w:val="20"/>
                    </w:rPr>
                    <w:t>Automatic, using CEC Short Audio Descriptor message</w:t>
                  </w:r>
                </w:p>
              </w:tc>
              <w:tc>
                <w:tcPr>
                  <w:tcW w:w="992" w:type="dxa"/>
                </w:tcPr>
                <w:p w14:paraId="43E8537B" w14:textId="77777777" w:rsidR="00DF0E65" w:rsidRPr="00140749" w:rsidRDefault="00DF0E65" w:rsidP="00DF0E65">
                  <w:pPr>
                    <w:pStyle w:val="Punktlistal"/>
                    <w:ind w:left="0"/>
                    <w:rPr>
                      <w:sz w:val="20"/>
                    </w:rPr>
                  </w:pPr>
                </w:p>
              </w:tc>
            </w:tr>
            <w:tr w:rsidR="00DF0E65" w:rsidRPr="00140749" w14:paraId="34795A08" w14:textId="77777777" w:rsidTr="00AB1198">
              <w:trPr>
                <w:cantSplit/>
                <w:trHeight w:val="411"/>
              </w:trPr>
              <w:tc>
                <w:tcPr>
                  <w:tcW w:w="3402" w:type="dxa"/>
                </w:tcPr>
                <w:p w14:paraId="5FA1850C" w14:textId="77777777" w:rsidR="00DF0E65" w:rsidRPr="00140749" w:rsidRDefault="00DF0E65" w:rsidP="00DF0E65">
                  <w:pPr>
                    <w:pStyle w:val="Punktlistal"/>
                    <w:ind w:left="0"/>
                    <w:rPr>
                      <w:sz w:val="20"/>
                    </w:rPr>
                  </w:pPr>
                  <w:r w:rsidRPr="00140749">
                    <w:rPr>
                      <w:sz w:val="20"/>
                    </w:rPr>
                    <w:t>HDMI eARC Audio output</w:t>
                  </w:r>
                </w:p>
              </w:tc>
              <w:tc>
                <w:tcPr>
                  <w:tcW w:w="2268" w:type="dxa"/>
                </w:tcPr>
                <w:p w14:paraId="5279FBEB" w14:textId="77777777" w:rsidR="00DF0E65" w:rsidRPr="00140749" w:rsidRDefault="00DF0E65" w:rsidP="00DF0E65">
                  <w:pPr>
                    <w:pStyle w:val="Punktlistal"/>
                    <w:ind w:left="0"/>
                    <w:rPr>
                      <w:sz w:val="20"/>
                    </w:rPr>
                  </w:pPr>
                  <w:r w:rsidRPr="00140749">
                    <w:rPr>
                      <w:sz w:val="20"/>
                    </w:rPr>
                    <w:t>Automatic, using eARC Capability Data Structure information</w:t>
                  </w:r>
                </w:p>
              </w:tc>
              <w:tc>
                <w:tcPr>
                  <w:tcW w:w="992" w:type="dxa"/>
                </w:tcPr>
                <w:p w14:paraId="2CC2490E" w14:textId="77777777" w:rsidR="00DF0E65" w:rsidRPr="00140749" w:rsidRDefault="00DF0E65" w:rsidP="00DF0E65">
                  <w:pPr>
                    <w:pStyle w:val="Punktlistal"/>
                    <w:ind w:left="0"/>
                    <w:rPr>
                      <w:sz w:val="20"/>
                    </w:rPr>
                  </w:pPr>
                </w:p>
              </w:tc>
            </w:tr>
            <w:tr w:rsidR="00DF0E65" w:rsidRPr="00140749" w14:paraId="2E2FE608" w14:textId="77777777" w:rsidTr="00AB1198">
              <w:trPr>
                <w:cantSplit/>
                <w:trHeight w:val="411"/>
              </w:trPr>
              <w:tc>
                <w:tcPr>
                  <w:tcW w:w="3402" w:type="dxa"/>
                </w:tcPr>
                <w:p w14:paraId="2E7FA45F" w14:textId="77777777" w:rsidR="00DF0E65" w:rsidRPr="00140749" w:rsidRDefault="00DF0E65" w:rsidP="00DF0E65">
                  <w:pPr>
                    <w:pStyle w:val="Punktlistal"/>
                    <w:ind w:left="0"/>
                    <w:rPr>
                      <w:sz w:val="20"/>
                    </w:rPr>
                  </w:pPr>
                  <w:r w:rsidRPr="00140749">
                    <w:rPr>
                      <w:sz w:val="20"/>
                    </w:rPr>
                    <w:t>HDMI Video output</w:t>
                  </w:r>
                </w:p>
              </w:tc>
              <w:tc>
                <w:tcPr>
                  <w:tcW w:w="2268" w:type="dxa"/>
                </w:tcPr>
                <w:p w14:paraId="71D1A494" w14:textId="77777777" w:rsidR="00DF0E65" w:rsidRPr="00140749" w:rsidRDefault="00DF0E65" w:rsidP="00DF0E65">
                  <w:pPr>
                    <w:pStyle w:val="Punktlistal"/>
                    <w:ind w:left="0"/>
                    <w:rPr>
                      <w:sz w:val="20"/>
                    </w:rPr>
                  </w:pPr>
                  <w:r w:rsidRPr="00140749">
                    <w:rPr>
                      <w:sz w:val="20"/>
                    </w:rPr>
                    <w:t>Automatic using E-EDID information</w:t>
                  </w:r>
                </w:p>
              </w:tc>
              <w:tc>
                <w:tcPr>
                  <w:tcW w:w="992" w:type="dxa"/>
                </w:tcPr>
                <w:p w14:paraId="12A3BA54" w14:textId="77777777" w:rsidR="00DF0E65" w:rsidRPr="00140749" w:rsidRDefault="00DF0E65" w:rsidP="00DF0E65">
                  <w:pPr>
                    <w:pStyle w:val="Punktlistal"/>
                    <w:ind w:left="0"/>
                    <w:rPr>
                      <w:sz w:val="20"/>
                    </w:rPr>
                  </w:pPr>
                </w:p>
              </w:tc>
            </w:tr>
            <w:tr w:rsidR="00DF0E65" w:rsidRPr="00140749" w14:paraId="5DDDB661" w14:textId="77777777" w:rsidTr="00AB1198">
              <w:trPr>
                <w:cantSplit/>
                <w:trHeight w:val="411"/>
              </w:trPr>
              <w:tc>
                <w:tcPr>
                  <w:tcW w:w="3402" w:type="dxa"/>
                </w:tcPr>
                <w:p w14:paraId="7E989F9D" w14:textId="77777777" w:rsidR="00DF0E65" w:rsidRPr="00140749" w:rsidRDefault="00DF0E65" w:rsidP="00DF0E65">
                  <w:pPr>
                    <w:pStyle w:val="Punktlistal"/>
                    <w:ind w:left="0"/>
                    <w:rPr>
                      <w:sz w:val="20"/>
                    </w:rPr>
                  </w:pPr>
                  <w:r w:rsidRPr="00140749">
                    <w:rPr>
                      <w:sz w:val="20"/>
                    </w:rPr>
                    <w:t>HDCP</w:t>
                  </w:r>
                </w:p>
              </w:tc>
              <w:tc>
                <w:tcPr>
                  <w:tcW w:w="2268" w:type="dxa"/>
                </w:tcPr>
                <w:p w14:paraId="40303AA7" w14:textId="73567B13" w:rsidR="00DF0E65" w:rsidRPr="00140749" w:rsidRDefault="00DF0E65" w:rsidP="00DF0E65">
                  <w:pPr>
                    <w:pStyle w:val="Punktlistal"/>
                    <w:ind w:left="0"/>
                    <w:rPr>
                      <w:sz w:val="20"/>
                    </w:rPr>
                  </w:pPr>
                  <w:r w:rsidRPr="00140749">
                    <w:rPr>
                      <w:sz w:val="20"/>
                    </w:rPr>
                    <w:t xml:space="preserve">ON or as specified by the relevant network/ CA operator see section </w:t>
                  </w:r>
                  <w:r w:rsidR="003F73B4">
                    <w:rPr>
                      <w:sz w:val="20"/>
                    </w:rPr>
                    <w:t xml:space="preserve">8.6.4 </w:t>
                  </w:r>
                  <w:r w:rsidRPr="00140749">
                    <w:rPr>
                      <w:sz w:val="20"/>
                    </w:rPr>
                    <w:t>(5)</w:t>
                  </w:r>
                </w:p>
              </w:tc>
              <w:tc>
                <w:tcPr>
                  <w:tcW w:w="992" w:type="dxa"/>
                </w:tcPr>
                <w:p w14:paraId="1546F2CF" w14:textId="77777777" w:rsidR="00DF0E65" w:rsidRPr="00140749" w:rsidRDefault="00DF0E65" w:rsidP="00DF0E65">
                  <w:pPr>
                    <w:pStyle w:val="Punktlistal"/>
                    <w:ind w:left="0"/>
                    <w:rPr>
                      <w:sz w:val="20"/>
                    </w:rPr>
                  </w:pPr>
                </w:p>
              </w:tc>
            </w:tr>
            <w:tr w:rsidR="00DF0E65" w:rsidRPr="00140749" w14:paraId="2216FAFC" w14:textId="77777777" w:rsidTr="00AB1198">
              <w:trPr>
                <w:cantSplit/>
                <w:trHeight w:val="411"/>
              </w:trPr>
              <w:tc>
                <w:tcPr>
                  <w:tcW w:w="3402" w:type="dxa"/>
                </w:tcPr>
                <w:p w14:paraId="1DAA9682" w14:textId="77777777" w:rsidR="00DF0E65" w:rsidRPr="00140749" w:rsidRDefault="00DF0E65" w:rsidP="00DF0E65">
                  <w:pPr>
                    <w:pStyle w:val="Punktlistal"/>
                    <w:ind w:left="0"/>
                    <w:rPr>
                      <w:sz w:val="20"/>
                    </w:rPr>
                  </w:pPr>
                  <w:r w:rsidRPr="00140749">
                    <w:rPr>
                      <w:sz w:val="20"/>
                    </w:rPr>
                    <w:lastRenderedPageBreak/>
                    <w:t>SSU</w:t>
                  </w:r>
                </w:p>
              </w:tc>
              <w:tc>
                <w:tcPr>
                  <w:tcW w:w="2268" w:type="dxa"/>
                </w:tcPr>
                <w:p w14:paraId="345CC8F4" w14:textId="77777777" w:rsidR="00DF0E65" w:rsidRPr="00140749" w:rsidRDefault="00DF0E65" w:rsidP="00DF0E65">
                  <w:pPr>
                    <w:pStyle w:val="Punktlistal"/>
                    <w:ind w:left="0"/>
                    <w:rPr>
                      <w:sz w:val="20"/>
                    </w:rPr>
                  </w:pPr>
                  <w:r w:rsidRPr="00140749">
                    <w:rPr>
                      <w:sz w:val="20"/>
                    </w:rPr>
                    <w:t>If this menu item is supported, a value that disables Fully Automatic mode (6)</w:t>
                  </w:r>
                </w:p>
              </w:tc>
              <w:tc>
                <w:tcPr>
                  <w:tcW w:w="992" w:type="dxa"/>
                </w:tcPr>
                <w:p w14:paraId="6695F64E" w14:textId="77777777" w:rsidR="00DF0E65" w:rsidRPr="00140749" w:rsidRDefault="00DF0E65" w:rsidP="00DF0E65">
                  <w:pPr>
                    <w:pStyle w:val="Punktlistal"/>
                    <w:ind w:left="0"/>
                    <w:rPr>
                      <w:sz w:val="20"/>
                    </w:rPr>
                  </w:pPr>
                </w:p>
              </w:tc>
            </w:tr>
            <w:tr w:rsidR="00DF0E65" w:rsidRPr="00140749" w14:paraId="0045200F" w14:textId="77777777" w:rsidTr="00AB1198">
              <w:trPr>
                <w:cantSplit/>
                <w:trHeight w:val="411"/>
              </w:trPr>
              <w:tc>
                <w:tcPr>
                  <w:tcW w:w="3402" w:type="dxa"/>
                </w:tcPr>
                <w:p w14:paraId="66A7578F" w14:textId="77777777" w:rsidR="00DF0E65" w:rsidRPr="00140749" w:rsidRDefault="00DF0E65" w:rsidP="00DF0E65">
                  <w:r w:rsidRPr="00140749">
                    <w:t>PVR recording priority, SD vs HD</w:t>
                  </w:r>
                </w:p>
              </w:tc>
              <w:tc>
                <w:tcPr>
                  <w:tcW w:w="2268" w:type="dxa"/>
                </w:tcPr>
                <w:p w14:paraId="3CD6E3C3" w14:textId="77777777" w:rsidR="00DF0E65" w:rsidRPr="00140749" w:rsidRDefault="00DF0E65" w:rsidP="00DF0E65">
                  <w:r w:rsidRPr="00140749">
                    <w:t>HD</w:t>
                  </w:r>
                </w:p>
              </w:tc>
              <w:tc>
                <w:tcPr>
                  <w:tcW w:w="992" w:type="dxa"/>
                </w:tcPr>
                <w:p w14:paraId="1AEC8F60" w14:textId="77777777" w:rsidR="00DF0E65" w:rsidRPr="00140749" w:rsidRDefault="00DF0E65" w:rsidP="00DF0E65"/>
              </w:tc>
            </w:tr>
            <w:tr w:rsidR="00DF0E65" w:rsidRPr="00140749" w14:paraId="423AF726" w14:textId="77777777" w:rsidTr="00AB1198">
              <w:trPr>
                <w:cantSplit/>
                <w:trHeight w:val="411"/>
              </w:trPr>
              <w:tc>
                <w:tcPr>
                  <w:tcW w:w="3402" w:type="dxa"/>
                </w:tcPr>
                <w:p w14:paraId="76EB8C2E" w14:textId="77777777" w:rsidR="00DF0E65" w:rsidRPr="00140749" w:rsidRDefault="00DF0E65" w:rsidP="00DF0E65">
                  <w:r w:rsidRPr="00140749">
                    <w:t>Talking menus (Text-to-Speech), optional</w:t>
                  </w:r>
                </w:p>
              </w:tc>
              <w:tc>
                <w:tcPr>
                  <w:tcW w:w="2268" w:type="dxa"/>
                </w:tcPr>
                <w:p w14:paraId="456DAB69" w14:textId="77777777" w:rsidR="00DF0E65" w:rsidRPr="00140749" w:rsidRDefault="00DF0E65" w:rsidP="00DF0E65">
                  <w:r w:rsidRPr="00140749">
                    <w:t>Off</w:t>
                  </w:r>
                </w:p>
              </w:tc>
              <w:tc>
                <w:tcPr>
                  <w:tcW w:w="992" w:type="dxa"/>
                </w:tcPr>
                <w:p w14:paraId="1B55B62F" w14:textId="77777777" w:rsidR="00DF0E65" w:rsidRPr="00140749" w:rsidRDefault="00DF0E65" w:rsidP="00DF0E65"/>
              </w:tc>
            </w:tr>
            <w:tr w:rsidR="00DF0E65" w:rsidRPr="00140749" w14:paraId="47FE3255" w14:textId="77777777" w:rsidTr="00AB1198">
              <w:trPr>
                <w:cantSplit/>
                <w:trHeight w:val="411"/>
              </w:trPr>
              <w:tc>
                <w:tcPr>
                  <w:tcW w:w="6662" w:type="dxa"/>
                  <w:gridSpan w:val="3"/>
                </w:tcPr>
                <w:p w14:paraId="6B2850FB" w14:textId="77777777" w:rsidR="00DF0E65" w:rsidRPr="00140749" w:rsidRDefault="00DF0E65" w:rsidP="00DF0E65">
                  <w:pPr>
                    <w:pStyle w:val="Noteoverskrift"/>
                  </w:pPr>
                  <w:r w:rsidRPr="00140749">
                    <w:t xml:space="preserve">Note 1: </w:t>
                  </w:r>
                  <w:r w:rsidRPr="00140749">
                    <w:tab/>
                    <w:t xml:space="preserve">In the first time installation and resetting to factory default settings, the DC power supply </w:t>
                  </w:r>
                  <w:r w:rsidRPr="00140749">
                    <w:rPr>
                      <w:bCs/>
                    </w:rPr>
                    <w:t>shall</w:t>
                  </w:r>
                  <w:r w:rsidRPr="00140749">
                    <w:t xml:space="preserve"> be switched off. It is recommended that the receiver ask if the DC power supply is turned on in the first time installation and in the installation after resetting to factory settings, to speed up the initialisation procedure.</w:t>
                  </w:r>
                </w:p>
                <w:p w14:paraId="14ABEA57" w14:textId="77777777" w:rsidR="00DF0E65" w:rsidRPr="00140749" w:rsidRDefault="00DF0E65" w:rsidP="00DF0E65">
                  <w:pPr>
                    <w:autoSpaceDE w:val="0"/>
                    <w:autoSpaceDN w:val="0"/>
                    <w:adjustRightInd w:val="0"/>
                  </w:pPr>
                  <w:r w:rsidRPr="00140749">
                    <w:t xml:space="preserve">Note 3: </w:t>
                  </w:r>
                  <w:r w:rsidRPr="00140749">
                    <w:tab/>
                    <w:t xml:space="preserve">Mode ‘Normal’ refers to Audio type 0x00 'Undefined' For the case of an IRD implementing audio type with two separate settings (Audio Description plus Spoken Subtitling), this mode ‘Normal’ refers to that Audio Description off and Spoken Subtitling off. </w:t>
                  </w:r>
                </w:p>
                <w:p w14:paraId="2249C0CF" w14:textId="77777777" w:rsidR="00DF0E65" w:rsidRPr="00140749" w:rsidRDefault="00DF0E65" w:rsidP="00DF0E65">
                  <w:pPr>
                    <w:autoSpaceDE w:val="0"/>
                    <w:autoSpaceDN w:val="0"/>
                    <w:adjustRightInd w:val="0"/>
                  </w:pPr>
                  <w:r w:rsidRPr="00140749">
                    <w:t xml:space="preserve"> </w:t>
                  </w:r>
                </w:p>
                <w:p w14:paraId="02767755" w14:textId="77777777" w:rsidR="00DF0E65" w:rsidRPr="00140749" w:rsidRDefault="00DF0E65" w:rsidP="00DF0E65">
                  <w:pPr>
                    <w:autoSpaceDE w:val="0"/>
                    <w:autoSpaceDN w:val="0"/>
                    <w:adjustRightInd w:val="0"/>
                  </w:pPr>
                  <w:r w:rsidRPr="00140749">
                    <w:t xml:space="preserve">Note 4: Supplementary Audio (SA) refers here to both Audio Description (AD) and Spoken Subtitling and (SS). </w:t>
                  </w:r>
                </w:p>
                <w:p w14:paraId="15CC98DA" w14:textId="74330E19" w:rsidR="00DF0E65" w:rsidRPr="00140749" w:rsidRDefault="00DF0E65" w:rsidP="00DF0E65">
                  <w:r w:rsidRPr="00140749">
                    <w:t>Note 5:</w:t>
                  </w:r>
                  <w:r w:rsidRPr="00140749">
                    <w:tab/>
                    <w:t xml:space="preserve">The IRD should provide an option to manually set the HDCP default to “ON” or “OFF”, </w:t>
                  </w:r>
                  <w:r w:rsidRPr="00140749">
                    <w:tab/>
                    <w:t>see section</w:t>
                  </w:r>
                  <w:r w:rsidR="003F73B4">
                    <w:t xml:space="preserve"> 8.6.4</w:t>
                  </w:r>
                  <w:r w:rsidRPr="00140749">
                    <w:t>.</w:t>
                  </w:r>
                </w:p>
                <w:p w14:paraId="651093AD" w14:textId="77777777" w:rsidR="00DF0E65" w:rsidRPr="00140749" w:rsidRDefault="00DF0E65" w:rsidP="00DF0E65">
                  <w:r w:rsidRPr="00140749">
                    <w:t xml:space="preserve">Note 6: Settings for SSU (System Software Update) may be implemented as one combined </w:t>
                  </w:r>
                  <w:r w:rsidRPr="00140749">
                    <w:tab/>
                    <w:t>setting or several settings for different parts. The settings required will depend on the combination of modes supported (see 10.2) but could, for example, take the form of “Enable/Disable” or “Fully Automatic / Semi Automatic”.</w:t>
                  </w:r>
                </w:p>
              </w:tc>
            </w:tr>
          </w:tbl>
          <w:p w14:paraId="6496F018" w14:textId="77777777" w:rsidR="00CC5F55" w:rsidRPr="00140749" w:rsidRDefault="00CC5F55" w:rsidP="00C422F0">
            <w:pPr>
              <w:rPr>
                <w:lang w:val="en-US"/>
              </w:rPr>
            </w:pPr>
          </w:p>
          <w:p w14:paraId="0D85B512" w14:textId="77777777" w:rsidR="00CC5F55" w:rsidRPr="00140749" w:rsidRDefault="00CC5F55" w:rsidP="00C422F0">
            <w:pPr>
              <w:rPr>
                <w:lang w:val="en-US"/>
              </w:rPr>
            </w:pPr>
          </w:p>
        </w:tc>
      </w:tr>
      <w:tr w:rsidR="00CC5F55" w:rsidRPr="00140749" w14:paraId="55655A96" w14:textId="77777777" w:rsidTr="00C422F0">
        <w:tc>
          <w:tcPr>
            <w:tcW w:w="1418" w:type="dxa"/>
            <w:shd w:val="pct25" w:color="000000" w:fill="FFFFFF"/>
          </w:tcPr>
          <w:p w14:paraId="1665ED26" w14:textId="77777777" w:rsidR="00CC5F55" w:rsidRPr="00140749" w:rsidRDefault="00CC5F55" w:rsidP="00C422F0">
            <w:pPr>
              <w:pStyle w:val="Tasktableheading"/>
            </w:pPr>
            <w:r w:rsidRPr="00140749">
              <w:lastRenderedPageBreak/>
              <w:t>Conformity</w:t>
            </w:r>
          </w:p>
        </w:tc>
        <w:tc>
          <w:tcPr>
            <w:tcW w:w="7342" w:type="dxa"/>
            <w:gridSpan w:val="3"/>
          </w:tcPr>
          <w:p w14:paraId="5F47827A"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00605324">
              <w:rPr>
                <w:lang w:val="en-US"/>
              </w:rPr>
            </w:r>
            <w:r w:rsidR="00605324">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1FE83463" w14:textId="77777777" w:rsidTr="00C422F0">
        <w:tc>
          <w:tcPr>
            <w:tcW w:w="1418" w:type="dxa"/>
            <w:shd w:val="pct25" w:color="000000" w:fill="FFFFFF"/>
          </w:tcPr>
          <w:p w14:paraId="2C510549" w14:textId="77777777" w:rsidR="00CC5F55" w:rsidRPr="00140749" w:rsidRDefault="00CC5F55" w:rsidP="00C422F0">
            <w:pPr>
              <w:pStyle w:val="Tasktableheading"/>
            </w:pPr>
            <w:r w:rsidRPr="00140749">
              <w:t>Comments</w:t>
            </w:r>
          </w:p>
        </w:tc>
        <w:tc>
          <w:tcPr>
            <w:tcW w:w="7342" w:type="dxa"/>
            <w:gridSpan w:val="3"/>
          </w:tcPr>
          <w:p w14:paraId="3B447E5D"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605324">
              <w:rPr>
                <w:lang w:val="en-US"/>
              </w:rPr>
            </w:r>
            <w:r w:rsidR="00605324">
              <w:rPr>
                <w:lang w:val="en-US"/>
              </w:rPr>
              <w:fldChar w:fldCharType="separate"/>
            </w:r>
            <w:r w:rsidR="003E76B6" w:rsidRPr="00140749">
              <w:rPr>
                <w:lang w:val="en-US"/>
              </w:rPr>
              <w:fldChar w:fldCharType="end"/>
            </w:r>
            <w:r w:rsidRPr="00140749">
              <w:rPr>
                <w:b/>
                <w:lang w:val="en-US"/>
              </w:rPr>
              <w:t>NO</w:t>
            </w:r>
          </w:p>
          <w:p w14:paraId="4DB07C24" w14:textId="77777777" w:rsidR="00CC5F55" w:rsidRPr="00140749" w:rsidRDefault="00CC5F55" w:rsidP="00C422F0">
            <w:pPr>
              <w:rPr>
                <w:lang w:val="en-US"/>
              </w:rPr>
            </w:pPr>
            <w:r w:rsidRPr="00140749">
              <w:rPr>
                <w:lang w:val="en-US"/>
              </w:rPr>
              <w:t xml:space="preserve">Describe more specific faults and/or other information </w:t>
            </w:r>
          </w:p>
          <w:p w14:paraId="0697606D" w14:textId="77777777" w:rsidR="00CC5F55" w:rsidRPr="00140749" w:rsidRDefault="00CC5F55" w:rsidP="00C422F0">
            <w:pPr>
              <w:rPr>
                <w:lang w:val="en-US"/>
              </w:rPr>
            </w:pPr>
          </w:p>
          <w:p w14:paraId="785AE5EC" w14:textId="77777777" w:rsidR="00CC5F55" w:rsidRPr="00140749" w:rsidRDefault="00CC5F55" w:rsidP="00C422F0">
            <w:pPr>
              <w:rPr>
                <w:lang w:val="en-US"/>
              </w:rPr>
            </w:pPr>
          </w:p>
          <w:p w14:paraId="52339501" w14:textId="77777777" w:rsidR="00CC5F55" w:rsidRPr="00140749" w:rsidRDefault="00CC5F55" w:rsidP="00C422F0">
            <w:pPr>
              <w:rPr>
                <w:lang w:val="en-US"/>
              </w:rPr>
            </w:pPr>
          </w:p>
        </w:tc>
      </w:tr>
      <w:tr w:rsidR="00CC5F55" w:rsidRPr="00741F99" w14:paraId="0B3FCA33" w14:textId="77777777" w:rsidTr="00C422F0">
        <w:tc>
          <w:tcPr>
            <w:tcW w:w="1418" w:type="dxa"/>
            <w:shd w:val="pct25" w:color="000000" w:fill="FFFFFF"/>
          </w:tcPr>
          <w:p w14:paraId="2A2E7875" w14:textId="77777777" w:rsidR="00CC5F55" w:rsidRPr="00140749" w:rsidRDefault="00CC5F55" w:rsidP="00C422F0">
            <w:pPr>
              <w:pStyle w:val="Tasktableheading"/>
            </w:pPr>
            <w:r w:rsidRPr="00140749">
              <w:t>Date</w:t>
            </w:r>
          </w:p>
        </w:tc>
        <w:tc>
          <w:tcPr>
            <w:tcW w:w="3685" w:type="dxa"/>
          </w:tcPr>
          <w:p w14:paraId="53CFE6B6" w14:textId="77777777" w:rsidR="00CC5F55" w:rsidRPr="00140749" w:rsidRDefault="00CC5F55" w:rsidP="00C422F0">
            <w:pPr>
              <w:pStyle w:val="Brdtekst"/>
            </w:pPr>
          </w:p>
        </w:tc>
        <w:tc>
          <w:tcPr>
            <w:tcW w:w="1087" w:type="dxa"/>
            <w:shd w:val="pct25" w:color="000000" w:fill="FFFFFF"/>
          </w:tcPr>
          <w:p w14:paraId="69D2B586" w14:textId="77777777" w:rsidR="00CC5F55" w:rsidRPr="00741F99" w:rsidRDefault="00CC5F55" w:rsidP="00C422F0">
            <w:pPr>
              <w:pStyle w:val="Tasktableheading"/>
            </w:pPr>
            <w:r w:rsidRPr="00140749">
              <w:t>Sign</w:t>
            </w:r>
          </w:p>
        </w:tc>
        <w:tc>
          <w:tcPr>
            <w:tcW w:w="2570" w:type="dxa"/>
          </w:tcPr>
          <w:p w14:paraId="538AB49D" w14:textId="77777777" w:rsidR="00CC5F55" w:rsidRPr="00741F99" w:rsidRDefault="00CC5F55" w:rsidP="00C422F0">
            <w:pPr>
              <w:rPr>
                <w:b/>
                <w:sz w:val="18"/>
                <w:lang w:val="en-US"/>
              </w:rPr>
            </w:pPr>
          </w:p>
        </w:tc>
      </w:tr>
    </w:tbl>
    <w:p w14:paraId="293CADDE" w14:textId="77777777" w:rsidR="00CC5F55" w:rsidRPr="00741F99" w:rsidRDefault="00CC5F55" w:rsidP="00CC5F55">
      <w:pPr>
        <w:rPr>
          <w:sz w:val="24"/>
          <w:lang w:val="en-US"/>
        </w:rPr>
      </w:pPr>
    </w:p>
    <w:p w14:paraId="17E6DEFD" w14:textId="77777777" w:rsidR="00CC5F55" w:rsidRPr="00741F99" w:rsidRDefault="00CC5F55" w:rsidP="00CC5F55">
      <w:pPr>
        <w:rPr>
          <w:sz w:val="24"/>
          <w:lang w:val="en-US"/>
        </w:rPr>
      </w:pPr>
    </w:p>
    <w:p w14:paraId="5A35E4C5" w14:textId="77777777" w:rsidR="00CC5F55" w:rsidRPr="00741F99" w:rsidRDefault="00CC5F55" w:rsidP="00CC5F55">
      <w:pPr>
        <w:rPr>
          <w:sz w:val="24"/>
          <w:lang w:val="en-US"/>
        </w:rPr>
      </w:pPr>
    </w:p>
    <w:p w14:paraId="487A2ECD" w14:textId="164C4F4B" w:rsidR="00D3707E" w:rsidRDefault="00D3707E">
      <w:pPr>
        <w:suppressAutoHyphens w:val="0"/>
      </w:pPr>
      <w:bookmarkStart w:id="5814" w:name="_Toc162865581"/>
      <w:bookmarkStart w:id="5815" w:name="_Toc162865947"/>
      <w:bookmarkStart w:id="5816" w:name="_Toc201116993"/>
      <w:bookmarkStart w:id="5817" w:name="_Toc201117506"/>
      <w:bookmarkStart w:id="5818" w:name="_Toc201507447"/>
      <w:bookmarkStart w:id="5819" w:name="_Toc201507873"/>
      <w:bookmarkStart w:id="5820" w:name="_Toc201508299"/>
      <w:bookmarkStart w:id="5821" w:name="_Toc274212870"/>
      <w:bookmarkStart w:id="5822" w:name="_Toc275772875"/>
      <w:bookmarkStart w:id="5823" w:name="_Toc275773350"/>
      <w:bookmarkStart w:id="5824" w:name="_Toc275773824"/>
      <w:bookmarkStart w:id="5825" w:name="_Toc279101752"/>
      <w:bookmarkStart w:id="5826" w:name="_Toc338588239"/>
      <w:bookmarkEnd w:id="5814"/>
      <w:bookmarkEnd w:id="5815"/>
      <w:bookmarkEnd w:id="5816"/>
      <w:bookmarkEnd w:id="5817"/>
      <w:bookmarkEnd w:id="5818"/>
      <w:bookmarkEnd w:id="5819"/>
      <w:bookmarkEnd w:id="5820"/>
      <w:bookmarkEnd w:id="5821"/>
      <w:bookmarkEnd w:id="5822"/>
      <w:bookmarkEnd w:id="5823"/>
      <w:bookmarkEnd w:id="5824"/>
      <w:bookmarkEnd w:id="5825"/>
      <w:bookmarkEnd w:id="5826"/>
      <w:r>
        <w:br w:type="page"/>
      </w:r>
    </w:p>
    <w:p w14:paraId="088AB871" w14:textId="77777777" w:rsidR="005A4ED4" w:rsidRDefault="005A4ED4" w:rsidP="001A3946"/>
    <w:p w14:paraId="24910108" w14:textId="77777777" w:rsidR="00D3707E" w:rsidRDefault="00D3707E" w:rsidP="001A3946"/>
    <w:p w14:paraId="1DC2DACE" w14:textId="77777777" w:rsidR="00F55F2E" w:rsidRDefault="00F55F2E" w:rsidP="001A3946"/>
    <w:p w14:paraId="4AA17E0F" w14:textId="77777777" w:rsidR="00F55F2E" w:rsidRDefault="00F55F2E" w:rsidP="001A3946"/>
    <w:p w14:paraId="028C0684" w14:textId="77777777" w:rsidR="00F55F2E" w:rsidRDefault="00F55F2E" w:rsidP="001A3946"/>
    <w:p w14:paraId="21629FF5" w14:textId="77777777" w:rsidR="00F55F2E" w:rsidRDefault="00F55F2E" w:rsidP="001A3946"/>
    <w:p w14:paraId="0666644A" w14:textId="77777777" w:rsidR="00D3707E" w:rsidRDefault="00D3707E" w:rsidP="001A3946"/>
    <w:p w14:paraId="589D418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b w:val="0"/>
          <w:bCs w:val="0"/>
        </w:rPr>
        <w:fldChar w:fldCharType="begin"/>
      </w:r>
      <w:r>
        <w:rPr>
          <w:b w:val="0"/>
          <w:bCs w:val="0"/>
        </w:rPr>
        <w:instrText xml:space="preserve"> TOC \n \p " " \t "Heading 2,1,Task 1,1,Task 2,1,Task 3,1" </w:instrText>
      </w:r>
      <w:r>
        <w:rPr>
          <w:b w:val="0"/>
          <w:bCs w:val="0"/>
        </w:rPr>
        <w:fldChar w:fldCharType="separate"/>
      </w:r>
      <w:r w:rsidRPr="00A85DD3">
        <w:rPr>
          <w:noProof/>
          <w:lang w:val="en-US"/>
        </w:rPr>
        <w:t>6.1 Test item</w:t>
      </w:r>
    </w:p>
    <w:p w14:paraId="23E881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6.2 List of Abbreviations</w:t>
      </w:r>
    </w:p>
    <w:p w14:paraId="29ABF73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 Task 1: Satellite tuner and demodulator</w:t>
      </w:r>
    </w:p>
    <w:p w14:paraId="4536C50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 General</w:t>
      </w:r>
    </w:p>
    <w:p w14:paraId="613085A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 General</w:t>
      </w:r>
    </w:p>
    <w:p w14:paraId="1D849D7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 Quality reception detector</w:t>
      </w:r>
    </w:p>
    <w:p w14:paraId="039A3F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 Symbol and FEC-rate</w:t>
      </w:r>
    </w:p>
    <w:p w14:paraId="4F8472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rFonts w:cs="Arial"/>
          <w:noProof/>
        </w:rPr>
        <w:t>Task 1:5</w:t>
      </w:r>
      <w:r>
        <w:rPr>
          <w:noProof/>
        </w:rPr>
        <w:t xml:space="preserve"> Input Frequency Range/Tuning range</w:t>
      </w:r>
    </w:p>
    <w:p w14:paraId="2725375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rFonts w:cs="Arial"/>
          <w:noProof/>
        </w:rPr>
        <w:t>Task 1:6</w:t>
      </w:r>
      <w:r>
        <w:rPr>
          <w:noProof/>
        </w:rPr>
        <w:t xml:space="preserve"> Tuning / Scanning Procedures (with NIT)</w:t>
      </w:r>
    </w:p>
    <w:p w14:paraId="59C852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 Tuning/ Scanning Procedures (without NIT)</w:t>
      </w:r>
    </w:p>
    <w:p w14:paraId="7513DE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8 Control signals</w:t>
      </w:r>
    </w:p>
    <w:p w14:paraId="164D1C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9 Demodulation</w:t>
      </w:r>
    </w:p>
    <w:p w14:paraId="274BB96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0 RF Input Connector and Output Connector (option)</w:t>
      </w:r>
    </w:p>
    <w:p w14:paraId="1F14D99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1 Input Signal Level</w:t>
      </w:r>
    </w:p>
    <w:p w14:paraId="7DEC7DF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2 Power Supply and Control Signal (to RF unit)</w:t>
      </w:r>
    </w:p>
    <w:p w14:paraId="74AAA16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3 Power Supply and Control Signal (to single-channel RF unit)</w:t>
      </w:r>
    </w:p>
    <w:p w14:paraId="50FF2A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4 Performance: Digital interference</w:t>
      </w:r>
    </w:p>
    <w:p w14:paraId="67FD777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2 Task 2: Cable Tuner and Demodulator</w:t>
      </w:r>
    </w:p>
    <w:p w14:paraId="01DCC6E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 General</w:t>
      </w:r>
    </w:p>
    <w:p w14:paraId="0DC862D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 General</w:t>
      </w:r>
    </w:p>
    <w:p w14:paraId="5B85A0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3 Quality reception detector</w:t>
      </w:r>
    </w:p>
    <w:p w14:paraId="306305D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4 RF Characteristics: Input frequency range and input level, Digital channels</w:t>
      </w:r>
    </w:p>
    <w:p w14:paraId="61E48D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5 RF Characteristics: Symbol rate and modulation</w:t>
      </w:r>
    </w:p>
    <w:p w14:paraId="181A48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6 RF Characteristics: Input impedance</w:t>
      </w:r>
    </w:p>
    <w:p w14:paraId="436EA9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2:7 RF bypass</w:t>
      </w:r>
    </w:p>
    <w:p w14:paraId="077568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8 Tuning/Scanning procedure (Automatic scan based on NIT)</w:t>
      </w:r>
    </w:p>
    <w:p w14:paraId="3E2C66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9 Tuning/Scanning procedure (Manual scan)</w:t>
      </w:r>
    </w:p>
    <w:p w14:paraId="487223E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0 Tuning/Scanning procedure (Original_network_id, transport_stream_id and service_id triplet support)</w:t>
      </w:r>
    </w:p>
    <w:p w14:paraId="5DD8B1B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1 Tuning/Scanning procedure – Network default values</w:t>
      </w:r>
    </w:p>
    <w:p w14:paraId="5D27381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2 Tuning/Scanning procedure – Factory default values</w:t>
      </w:r>
    </w:p>
    <w:p w14:paraId="449F86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3 Total input power</w:t>
      </w:r>
    </w:p>
    <w:p w14:paraId="36E757D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4 RF Performance - C/N for Reference BER</w:t>
      </w:r>
    </w:p>
    <w:p w14:paraId="64211A1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5 RF Performace - C/N with echo</w:t>
      </w:r>
    </w:p>
    <w:p w14:paraId="64F28F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6 Performance Data: Noise figure</w:t>
      </w:r>
    </w:p>
    <w:p w14:paraId="486747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7 RF Performance - Image Channel</w:t>
      </w:r>
    </w:p>
    <w:p w14:paraId="3D229EE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8 RF Performance – Digital Adjacent Channel</w:t>
      </w:r>
    </w:p>
    <w:p w14:paraId="7436F3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9 Void</w:t>
      </w:r>
    </w:p>
    <w:p w14:paraId="7B16886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0 LO leakage</w:t>
      </w:r>
    </w:p>
    <w:p w14:paraId="2A7C5D4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1 Spurious emission</w:t>
      </w:r>
    </w:p>
    <w:p w14:paraId="0013D9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2 Radiation</w:t>
      </w:r>
    </w:p>
    <w:p w14:paraId="1497088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3</w:t>
      </w:r>
      <w:r>
        <w:rPr>
          <w:noProof/>
        </w:rPr>
        <w:t xml:space="preserve"> Task 3: Terrestrial Tuner and Demodulator</w:t>
      </w:r>
    </w:p>
    <w:p w14:paraId="012EFD5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 General</w:t>
      </w:r>
    </w:p>
    <w:p w14:paraId="02B988A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 General</w:t>
      </w:r>
    </w:p>
    <w:p w14:paraId="22BC501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 Quality reception detector</w:t>
      </w:r>
    </w:p>
    <w:p w14:paraId="2D598B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 Frequencies: Center frequencies</w:t>
      </w:r>
    </w:p>
    <w:p w14:paraId="5F41FB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 Frequencies: Frequency offset</w:t>
      </w:r>
    </w:p>
    <w:p w14:paraId="015BAC9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 Frequencies: Signal bandwidths</w:t>
      </w:r>
    </w:p>
    <w:p w14:paraId="34F7B2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7 Modes</w:t>
      </w:r>
    </w:p>
    <w:p w14:paraId="1D788C9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8 Tuning/Scanning Procedure: General</w:t>
      </w:r>
    </w:p>
    <w:p w14:paraId="34B5D5C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9 Tuning/Scanning Procedures: Basic status check</w:t>
      </w:r>
    </w:p>
    <w:p w14:paraId="3ED72A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0 Tuning/Scanning Procedures: Automatic channel search for the same service bouquet</w:t>
      </w:r>
    </w:p>
    <w:p w14:paraId="5F935FB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11 Tuning/Scanning: Automatic channel search for different service bouquets</w:t>
      </w:r>
    </w:p>
    <w:p w14:paraId="33CCF8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2 Tuning/Scanning Procedures: Manual Channel Search</w:t>
      </w:r>
    </w:p>
    <w:p w14:paraId="595CB5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3 Verification of Signal Strength Indicator (SSI)</w:t>
      </w:r>
    </w:p>
    <w:p w14:paraId="54AF7C3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4 Verification of Signal Quality Indicator (SQI)</w:t>
      </w:r>
    </w:p>
    <w:p w14:paraId="6B3CDD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5 Changes In Modulation Parameters</w:t>
      </w:r>
    </w:p>
    <w:p w14:paraId="191CF9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6 RF input connector</w:t>
      </w:r>
    </w:p>
    <w:p w14:paraId="079C34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7 RF output connector</w:t>
      </w:r>
    </w:p>
    <w:p w14:paraId="0EA2C17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8 Performance: BER vs C/N verification</w:t>
      </w:r>
    </w:p>
    <w:p w14:paraId="14E4CB0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9 Performance: C/N performance on Gaussian channel</w:t>
      </w:r>
    </w:p>
    <w:p w14:paraId="284D620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0 Performance: C/N performance on 0dB echo channel</w:t>
      </w:r>
    </w:p>
    <w:p w14:paraId="3BB6468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1 Performance: Minimum receiver signal input levels on Gaussian channel</w:t>
      </w:r>
    </w:p>
    <w:p w14:paraId="5ABCE51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2 Performance: Minimum IRD Signal Input Levels on 0dB echo channel</w:t>
      </w:r>
    </w:p>
    <w:p w14:paraId="1BAE60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3</w:t>
      </w:r>
      <w:r w:rsidRPr="00A85DD3">
        <w:rPr>
          <w:noProof/>
        </w:rPr>
        <w:t xml:space="preserve"> Performance: </w:t>
      </w:r>
      <w:r>
        <w:rPr>
          <w:noProof/>
        </w:rPr>
        <w:t>Noise figure on Gaussian channel</w:t>
      </w:r>
    </w:p>
    <w:p w14:paraId="0BAE70F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4 Performance: Maximum Receiver Signal Input Levels</w:t>
      </w:r>
    </w:p>
    <w:p w14:paraId="3E3113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5 Performance: Immunity to “digital” signals in Other Channels</w:t>
      </w:r>
    </w:p>
    <w:p w14:paraId="7BD303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6 Performance: Immunity to “LTE 700 MHz” signals in Other Channels</w:t>
      </w:r>
    </w:p>
    <w:p w14:paraId="694BBA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7 Performance: Performance in Time-Varying Channels</w:t>
      </w:r>
    </w:p>
    <w:p w14:paraId="19417AE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8 Performance: Synchronisation for varying echo power levels in SFN</w:t>
      </w:r>
    </w:p>
    <w:p w14:paraId="001416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9 Performance: C/(N+I) Performance in SFN for more than one echo</w:t>
      </w:r>
    </w:p>
    <w:p w14:paraId="1D9CFF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0 Performance: C/(N+I) Performance in SFN inside the guard interval</w:t>
      </w:r>
    </w:p>
    <w:p w14:paraId="2AFEE0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1 Performance: C/(N+I) Performance in SFN outside the guard interval</w:t>
      </w:r>
    </w:p>
    <w:p w14:paraId="0EF733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2 DVB-T2: Frequencies: Center frequencies</w:t>
      </w:r>
    </w:p>
    <w:p w14:paraId="3C82FE5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3 DVB-T2: Frequencies: Frequency offset</w:t>
      </w:r>
    </w:p>
    <w:p w14:paraId="086381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4 DVB-T2: Frequencies: Signal bandwidths</w:t>
      </w:r>
    </w:p>
    <w:p w14:paraId="6C5EAE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5 DVB-T2: Modes</w:t>
      </w:r>
    </w:p>
    <w:p w14:paraId="075B3A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6 DVB-T2: MISO</w:t>
      </w:r>
    </w:p>
    <w:p w14:paraId="51F1737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7 DVB-T2: Input Mode B (multiple PLPs)</w:t>
      </w:r>
    </w:p>
    <w:p w14:paraId="36E85BE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8 DVB-T2: Input Mode B (multiple PLPs and common PLP)</w:t>
      </w:r>
    </w:p>
    <w:p w14:paraId="0B19759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39 DVB-T2: Input Mode B (RBM for TDI)</w:t>
      </w:r>
    </w:p>
    <w:p w14:paraId="6AC029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0 DVB-T2: Input Mode B (RBM for DJB)</w:t>
      </w:r>
    </w:p>
    <w:p w14:paraId="690B77D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1 DVB-T2: Input Mode B (RBM when FEF present)</w:t>
      </w:r>
    </w:p>
    <w:p w14:paraId="78012A1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2 DVB-T2: Normal mode (NM)</w:t>
      </w:r>
    </w:p>
    <w:p w14:paraId="5FB90DB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3 DVB-T2: Input Mode A (zero power FEF present)</w:t>
      </w:r>
    </w:p>
    <w:p w14:paraId="595049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4 DVB-T2: Input Mode A (RBM when FEF present)</w:t>
      </w:r>
    </w:p>
    <w:p w14:paraId="782BFDE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5 DVB-T2: Auxiliary streams</w:t>
      </w:r>
    </w:p>
    <w:p w14:paraId="4AB8B5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6 DVB-T2: Reception of version 1.1.1</w:t>
      </w:r>
    </w:p>
    <w:p w14:paraId="2B1AB1D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7 DVB-T2: Tuning/Scanning Procedures: Automatic channel search for the same service bouquet</w:t>
      </w:r>
    </w:p>
    <w:p w14:paraId="3A24DB4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8 DVB-T2: Tuning/Scanning Procedures: Basic status check</w:t>
      </w:r>
    </w:p>
    <w:p w14:paraId="32FDBE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9 DVB-T2: Verification of Signal Strength Indicator (SSI)</w:t>
      </w:r>
    </w:p>
    <w:p w14:paraId="4B8E00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0 DVB-T2: Verification of Signal Quality Indicator (SQI)</w:t>
      </w:r>
    </w:p>
    <w:p w14:paraId="21C8B2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1 DVB-T2: Changes In Modulation Parameters</w:t>
      </w:r>
    </w:p>
    <w:p w14:paraId="2B640CF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2 DVB-T2: Time interleaving</w:t>
      </w:r>
    </w:p>
    <w:p w14:paraId="3851606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3 DVB-T2: Input/Output Data Formats</w:t>
      </w:r>
    </w:p>
    <w:p w14:paraId="24ED1E8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4 DVB-T2: Performance: BER vs C/N verification</w:t>
      </w:r>
    </w:p>
    <w:p w14:paraId="37B7D35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5 DVB-T2: Performance: C/N performance on Gaussian channel</w:t>
      </w:r>
    </w:p>
    <w:p w14:paraId="22347FD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6 DVB-T2: Performance: C/N performance on 0dB echo channel</w:t>
      </w:r>
    </w:p>
    <w:p w14:paraId="531901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7 DVB-T2: Performance: Minimum receiver signal input levels on Gaussian channel</w:t>
      </w:r>
    </w:p>
    <w:p w14:paraId="015D124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8 DVB-T2: Performance: Minimum IRD Signal Input Levels on 0dB echo channel</w:t>
      </w:r>
    </w:p>
    <w:p w14:paraId="6A9407E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9</w:t>
      </w:r>
      <w:r w:rsidRPr="00A85DD3">
        <w:rPr>
          <w:noProof/>
        </w:rPr>
        <w:t xml:space="preserve"> DVB-T2: Performance: Receiver </w:t>
      </w:r>
      <w:r>
        <w:rPr>
          <w:noProof/>
        </w:rPr>
        <w:t>noise figure on Gaussian channel</w:t>
      </w:r>
    </w:p>
    <w:p w14:paraId="4BFF69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0 DVB-T2: Performance: Maximum Receiver Signal Input Levels</w:t>
      </w:r>
    </w:p>
    <w:p w14:paraId="2074D29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1 DVB-T2: Performance: Immunity to “digital” signals in Other Channels</w:t>
      </w:r>
    </w:p>
    <w:p w14:paraId="3CC0337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2 DVB-T2: Performance: Immunity to “LTE 700 MHz” signals in Other Channels</w:t>
      </w:r>
    </w:p>
    <w:p w14:paraId="3482333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3 DVB-T2: Performance: Performance in Time-Varying Channels</w:t>
      </w:r>
    </w:p>
    <w:p w14:paraId="01F2C1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4 DVB-T2: Performance: Synchronisation for varying echo power levels in SFN</w:t>
      </w:r>
    </w:p>
    <w:p w14:paraId="58E42E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5 DVB-T2: Performance: C/(N+I) Performance in SFN for more than one echo</w:t>
      </w:r>
    </w:p>
    <w:p w14:paraId="44E2ED6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6 DVB-T2: Performance: C/(N+I) Performance in SFN inside the guard interval</w:t>
      </w:r>
    </w:p>
    <w:p w14:paraId="50BA24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67 DVB-T2: Performance: C/(N+I) Performance in SFN outside the guard interval</w:t>
      </w:r>
    </w:p>
    <w:p w14:paraId="1017BA3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4 Task 4: IP-Based Front-end</w:t>
      </w:r>
    </w:p>
    <w:p w14:paraId="794F96C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5 Task 5: MPEG2 demultiplexer</w:t>
      </w:r>
    </w:p>
    <w:p w14:paraId="7D588FC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1 SI utilization</w:t>
      </w:r>
    </w:p>
    <w:p w14:paraId="4991DC8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2 CA descriptor interpretation</w:t>
      </w:r>
    </w:p>
    <w:p w14:paraId="7BC6094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3 Maximum transport stream data rate</w:t>
      </w:r>
    </w:p>
    <w:p w14:paraId="775EA1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4 Number of elementary streams</w:t>
      </w:r>
    </w:p>
    <w:p w14:paraId="045E6C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5 Section filtering</w:t>
      </w:r>
    </w:p>
    <w:p w14:paraId="356AA6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6 Variable Bitrate Elementary Streams</w:t>
      </w:r>
    </w:p>
    <w:p w14:paraId="5783E2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7 Mixture of service</w:t>
      </w:r>
      <w:r w:rsidRPr="00A85DD3">
        <w:rPr>
          <w:strike/>
          <w:noProof/>
        </w:rPr>
        <w:t>s</w:t>
      </w:r>
      <w:r>
        <w:rPr>
          <w:noProof/>
        </w:rPr>
        <w:t xml:space="preserve"> types</w:t>
      </w:r>
    </w:p>
    <w:p w14:paraId="79890E0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8 Descrambler Performance</w:t>
      </w:r>
    </w:p>
    <w:p w14:paraId="19ECCE8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9 System clock recovery</w:t>
      </w:r>
    </w:p>
    <w:p w14:paraId="2CBD02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6 Task 6: Video</w:t>
      </w:r>
    </w:p>
    <w:p w14:paraId="6A164F2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 Video Decoder - General</w:t>
      </w:r>
    </w:p>
    <w:p w14:paraId="74E6824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3 Video resolution scaling Up-sampling/Up-conversion</w:t>
      </w:r>
    </w:p>
    <w:p w14:paraId="4A2096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4 Video Decoder - Colorimetry</w:t>
      </w:r>
    </w:p>
    <w:p w14:paraId="5F43AC4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5 Video Decoder  - Dynamic changes in video stream</w:t>
      </w:r>
    </w:p>
    <w:p w14:paraId="4235BF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6 MPEG-2 Minimum video bandwidth</w:t>
      </w:r>
    </w:p>
    <w:p w14:paraId="22EFD8C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7 Frame cropping</w:t>
      </w:r>
    </w:p>
    <w:p w14:paraId="665B14F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8 Overscan</w:t>
      </w:r>
    </w:p>
    <w:p w14:paraId="4F40320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9  Video Output and Display</w:t>
      </w:r>
    </w:p>
    <w:p w14:paraId="6CCD134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0 Void</w:t>
      </w:r>
    </w:p>
    <w:p w14:paraId="1268B2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1 Displaying of 4:3 Material</w:t>
      </w:r>
    </w:p>
    <w:p w14:paraId="5592E02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2 Rescaling for HbbTV application</w:t>
      </w:r>
    </w:p>
    <w:p w14:paraId="7EAD69F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3 Dynamic update of PMT- Component priority Video (stream type)</w:t>
      </w:r>
    </w:p>
    <w:p w14:paraId="5DC62A7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7 Task 7: Audio</w:t>
      </w:r>
    </w:p>
    <w:p w14:paraId="165861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 Audio User Preference Settings</w:t>
      </w:r>
    </w:p>
    <w:p w14:paraId="57AB4EB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 MPEG-1 Layer II: Requirements</w:t>
      </w:r>
    </w:p>
    <w:p w14:paraId="61F7399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7:3 MPEG-1 Layer II: Analogue audio output</w:t>
      </w:r>
    </w:p>
    <w:p w14:paraId="646831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 MPEG-1 Layer II: HDMI output interface</w:t>
      </w:r>
    </w:p>
    <w:p w14:paraId="0C4FA75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5 MPEG-1 Layer II: S/PDIF output interface</w:t>
      </w:r>
    </w:p>
    <w:p w14:paraId="66D46DF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6 AC-3: Requirements</w:t>
      </w:r>
    </w:p>
    <w:p w14:paraId="7E8B1B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7 AC-3: Analogue audio output</w:t>
      </w:r>
    </w:p>
    <w:p w14:paraId="39A36E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8 AC-3: HDMI output and HDMI ARC interface</w:t>
      </w:r>
    </w:p>
    <w:p w14:paraId="4DC8A0A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9 AC-3: S/PDIF output interface</w:t>
      </w:r>
    </w:p>
    <w:p w14:paraId="24C9057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0 AC-3: Metadata</w:t>
      </w:r>
    </w:p>
    <w:p w14:paraId="4EE42A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1 E-AC-3: Requirements</w:t>
      </w:r>
    </w:p>
    <w:p w14:paraId="223D9E2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2 E-AC-3: Analogue audio output</w:t>
      </w:r>
    </w:p>
    <w:p w14:paraId="30E8006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7:13 E-AC-3: </w:t>
      </w:r>
      <w:r w:rsidRPr="00A85DD3">
        <w:rPr>
          <w:noProof/>
          <w:lang w:val="en-GB"/>
        </w:rPr>
        <w:t xml:space="preserve">required output formats for </w:t>
      </w:r>
      <w:r>
        <w:rPr>
          <w:noProof/>
        </w:rPr>
        <w:t>HDMI output HDMI ARC and HDMI eARC</w:t>
      </w:r>
    </w:p>
    <w:p w14:paraId="4F63390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4 E-AC-3: S/PDIF output interface</w:t>
      </w:r>
    </w:p>
    <w:p w14:paraId="2C90307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5 E-AC-3: Metadata</w:t>
      </w:r>
    </w:p>
    <w:p w14:paraId="32A10EE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6 HE AAC: Requirements</w:t>
      </w:r>
    </w:p>
    <w:p w14:paraId="67C6093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7 HE AAC: Analogue audio output</w:t>
      </w:r>
    </w:p>
    <w:p w14:paraId="335D480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7:18 HE AAC: </w:t>
      </w:r>
      <w:r w:rsidRPr="00A85DD3">
        <w:rPr>
          <w:noProof/>
          <w:lang w:val="en-GB"/>
        </w:rPr>
        <w:t xml:space="preserve">required output formats for </w:t>
      </w:r>
      <w:r>
        <w:rPr>
          <w:noProof/>
        </w:rPr>
        <w:t>HDMI output, HDMI ARC and HDMI eARC</w:t>
      </w:r>
    </w:p>
    <w:p w14:paraId="1CA0C0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9 HE AAC: S/PDIF output interface</w:t>
      </w:r>
    </w:p>
    <w:p w14:paraId="5DF2DE8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0 HE AAC: Metadata</w:t>
      </w:r>
    </w:p>
    <w:p w14:paraId="495088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1 Audio prioritizing for non-NGA streams - Audio language support</w:t>
      </w:r>
    </w:p>
    <w:p w14:paraId="31855F6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2 Audio Prioritising for non-NGA streams – audio format and stream type</w:t>
      </w:r>
    </w:p>
    <w:p w14:paraId="64AA7E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3 Audio Prioritising for non-NGA streams – audio type</w:t>
      </w:r>
    </w:p>
    <w:p w14:paraId="7BCCDD9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4 Audio Prioritising for non-NGA streams – audio format signaling missing</w:t>
      </w:r>
    </w:p>
    <w:p w14:paraId="7D5DEE4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5 Audio video synchronization</w:t>
      </w:r>
    </w:p>
    <w:p w14:paraId="178A0B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6 Adjustement of Video/audio-delay</w:t>
      </w:r>
    </w:p>
    <w:p w14:paraId="25F96F7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7 Audio handling when changing service or audio format</w:t>
      </w:r>
    </w:p>
    <w:p w14:paraId="6D365B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8 Dynamic changes in audio components</w:t>
      </w:r>
    </w:p>
    <w:p w14:paraId="594E44B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9 Dynamic update of PMT- Component priority (stream type)</w:t>
      </w:r>
    </w:p>
    <w:p w14:paraId="2AAE734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0 Audio descriptors</w:t>
      </w:r>
    </w:p>
    <w:p w14:paraId="018A168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7:31 Supplementary audio</w:t>
      </w:r>
    </w:p>
    <w:p w14:paraId="298E42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2 IRD Internal Reference Level</w:t>
      </w:r>
    </w:p>
    <w:p w14:paraId="5191A1D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3 Loudness levels - Audio Output Levels</w:t>
      </w:r>
    </w:p>
    <w:p w14:paraId="5AF9B63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4 AC-4: Requirements</w:t>
      </w:r>
    </w:p>
    <w:p w14:paraId="38D031B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5 AC-4: Analogue audio output</w:t>
      </w:r>
    </w:p>
    <w:p w14:paraId="260F72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6 AC-4: required output formats for HDMI, HDMI ARC and HDMI eARC</w:t>
      </w:r>
    </w:p>
    <w:p w14:paraId="399818C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7 AC-4: recommended output formats for HDMI and HDMI eARC only (optional)</w:t>
      </w:r>
    </w:p>
    <w:p w14:paraId="1AFB1D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8 AC-4: recommended output formats for HDMI ARC (optional)</w:t>
      </w:r>
    </w:p>
    <w:p w14:paraId="2EA977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9 AC-4: required output formats for S/PDIF</w:t>
      </w:r>
    </w:p>
    <w:p w14:paraId="3667A09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0 Dialogue Enhancement</w:t>
      </w:r>
    </w:p>
    <w:p w14:paraId="4087A14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1 Automatic Audio PID/Stream prioritisation for NGA capable NorDig HEVC IRDs</w:t>
      </w:r>
    </w:p>
    <w:p w14:paraId="2E423ED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2 Automatic Audio PID/Stream prioritisation for NGA capable NorDig HEVC IRDs</w:t>
      </w:r>
    </w:p>
    <w:p w14:paraId="3E726E9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3 Automatic Audio Prioritisation inside the NGA Audio PID/stream</w:t>
      </w:r>
    </w:p>
    <w:p w14:paraId="470A5E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4 Manual Audio PID/Stream selection for NorDig IRDs</w:t>
      </w:r>
    </w:p>
    <w:p w14:paraId="73C794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5 Manual selection of audio preselection based on information from the Audio Preselection Descriptor</w:t>
      </w:r>
    </w:p>
    <w:p w14:paraId="4A9DD8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6 Audio Prioritisation inside the NGA Audio PID/stream based on information from elementary stream</w:t>
      </w:r>
    </w:p>
    <w:p w14:paraId="247E018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8 Task 8: Teletext and subtitling</w:t>
      </w:r>
    </w:p>
    <w:p w14:paraId="110CFED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 Subtitling - user preferences</w:t>
      </w:r>
    </w:p>
    <w:p w14:paraId="3A9A634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2 Subtitling - Only display subtitling if match language in user preferences</w:t>
      </w:r>
    </w:p>
    <w:p w14:paraId="4FDFE32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3 Subtitling - Temporary changes to subtitling settings</w:t>
      </w:r>
    </w:p>
    <w:p w14:paraId="5B1A1D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4 Subtitling – Subtitling mode (Normal and Hard of hearing subtitling)</w:t>
      </w:r>
    </w:p>
    <w:p w14:paraId="13F4D6C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5 Subtitling – Subtitling priority (TTML/DVB/EBU)</w:t>
      </w:r>
    </w:p>
    <w:p w14:paraId="32E12DD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6 Teletext - Simultaneous EBU Teletext and HbbTV Digital Teletext</w:t>
      </w:r>
    </w:p>
    <w:p w14:paraId="03A89A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7 Subtitling -  Simultaneous Subtitling and HbbTV</w:t>
      </w:r>
    </w:p>
    <w:p w14:paraId="763165F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8 EBU Teletext </w:t>
      </w:r>
      <w:r w:rsidRPr="00A85DD3">
        <w:rPr>
          <w:strike/>
          <w:noProof/>
        </w:rPr>
        <w:t>–</w:t>
      </w:r>
      <w:r>
        <w:rPr>
          <w:noProof/>
        </w:rPr>
        <w:t>General (level 1.5)</w:t>
      </w:r>
    </w:p>
    <w:p w14:paraId="60222FE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9 Void</w:t>
      </w:r>
    </w:p>
    <w:p w14:paraId="1A9412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0 Teletext decoding method(OSD)</w:t>
      </w:r>
    </w:p>
    <w:p w14:paraId="3D8DD6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8:11 EBU Teletext – teletext pages</w:t>
      </w:r>
    </w:p>
    <w:p w14:paraId="055B990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2 EBU Teletext – teletext pages - cache</w:t>
      </w:r>
    </w:p>
    <w:p w14:paraId="2609BB5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3 Subtitling – EBU Teletext subtitling</w:t>
      </w:r>
    </w:p>
    <w:p w14:paraId="5E64DB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14 DVB Subtitling and  </w:t>
      </w:r>
      <w:r w:rsidRPr="00A85DD3">
        <w:rPr>
          <w:strike/>
          <w:noProof/>
        </w:rPr>
        <w:t>–</w:t>
      </w:r>
      <w:r>
        <w:rPr>
          <w:noProof/>
        </w:rPr>
        <w:t xml:space="preserve"> Subtitling subset</w:t>
      </w:r>
    </w:p>
    <w:p w14:paraId="5E4EA10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5 TTML Subtitling</w:t>
      </w:r>
    </w:p>
    <w:p w14:paraId="09853CD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6 TTML Subtitling, default fonts</w:t>
      </w:r>
    </w:p>
    <w:p w14:paraId="577B40F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9 Task 9: Interfaces and Signal Levels</w:t>
      </w:r>
    </w:p>
    <w:p w14:paraId="2E784D8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 Two-way Interface</w:t>
      </w:r>
    </w:p>
    <w:p w14:paraId="5842E8F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2 Void</w:t>
      </w:r>
    </w:p>
    <w:p w14:paraId="19EF48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3 HDMI</w:t>
      </w:r>
      <w:r w:rsidRPr="00A85DD3">
        <w:rPr>
          <w:strike/>
          <w:noProof/>
        </w:rPr>
        <w:t xml:space="preserve"> </w:t>
      </w:r>
      <w:r>
        <w:rPr>
          <w:noProof/>
        </w:rPr>
        <w:t>(High Definition Multimedia Interface)</w:t>
      </w:r>
    </w:p>
    <w:p w14:paraId="0BBE61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4 Video output format selection from HDMI interface E-EDID information</w:t>
      </w:r>
    </w:p>
    <w:p w14:paraId="21A49D0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5 Audio output format selection from HDMI E-EDID information</w:t>
      </w:r>
    </w:p>
    <w:p w14:paraId="4329D14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6 Audio format selection from HDMI ARC CEC messages</w:t>
      </w:r>
    </w:p>
    <w:p w14:paraId="364EEE5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7 Audio output format selection from HDMI eARC CDS information</w:t>
      </w:r>
    </w:p>
    <w:p w14:paraId="0D1AF72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8 HDMI– Original format</w:t>
      </w:r>
    </w:p>
    <w:p w14:paraId="5E890B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9 HDMI – Manual setting for resolution</w:t>
      </w:r>
    </w:p>
    <w:p w14:paraId="4A98A5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0 HDMI – Signal protection for STBs (HDMI output)</w:t>
      </w:r>
    </w:p>
    <w:p w14:paraId="5D0785A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1Analogue video output resolution (Option)</w:t>
      </w:r>
    </w:p>
    <w:p w14:paraId="049F1A8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2 User Control Function Keys</w:t>
      </w:r>
    </w:p>
    <w:p w14:paraId="66C8A19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3 User Control Function for PVR</w:t>
      </w:r>
    </w:p>
    <w:p w14:paraId="39EC698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4 User Control Function event mapping for NorDig HbbTV</w:t>
      </w:r>
    </w:p>
    <w:p w14:paraId="3D9894E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0 Task 10: Interfaces for Conditional Access</w:t>
      </w:r>
    </w:p>
    <w:p w14:paraId="2194C1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0:1 Use of Common Interface</w:t>
      </w:r>
    </w:p>
    <w:p w14:paraId="62D2061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0:2 Smart Card Interface</w:t>
      </w:r>
    </w:p>
    <w:p w14:paraId="2E400E8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1 Task 11: The System Software Update</w:t>
      </w:r>
    </w:p>
    <w:p w14:paraId="6A79FBA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1 IRD System software update using DVB SSU simple profile</w:t>
      </w:r>
    </w:p>
    <w:p w14:paraId="64B9033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2 IRD System software update using DVB SSU enhanced profile - scheduling</w:t>
      </w:r>
    </w:p>
    <w:p w14:paraId="28BE7B3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3 IRD System software update using DVB SSU Notification</w:t>
      </w:r>
    </w:p>
    <w:p w14:paraId="2E8942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1:4 IRD System software update using over-the-network download</w:t>
      </w:r>
    </w:p>
    <w:p w14:paraId="62C03C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5 IRD System software update using USB update</w:t>
      </w:r>
    </w:p>
    <w:p w14:paraId="03E6F92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6  SSU end user functionality</w:t>
      </w:r>
    </w:p>
    <w:p w14:paraId="4EF1F7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7 Common interface plus (CI+) CAM module system software update</w:t>
      </w:r>
    </w:p>
    <w:p w14:paraId="339DE2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2 Task 12: Performance</w:t>
      </w:r>
    </w:p>
    <w:p w14:paraId="4B02E7E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1 Void</w:t>
      </w:r>
    </w:p>
    <w:p w14:paraId="4988418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2 Void</w:t>
      </w:r>
    </w:p>
    <w:p w14:paraId="0B465D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3 Zapping time</w:t>
      </w:r>
    </w:p>
    <w:p w14:paraId="25840E2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3 Task 13: Service Information</w:t>
      </w:r>
    </w:p>
    <w:p w14:paraId="561F243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 SI: General</w:t>
      </w:r>
    </w:p>
    <w:p w14:paraId="03BD211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 SI: General – Undefined data structures</w:t>
      </w:r>
    </w:p>
    <w:p w14:paraId="09ABDB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3 SI: General – ‘Actual’ and ‘Other’ tables</w:t>
      </w:r>
    </w:p>
    <w:p w14:paraId="210ED86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4 SI: SI data available through an API (HbbTV)</w:t>
      </w:r>
    </w:p>
    <w:p w14:paraId="519059B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5 SI: Text strings and field size of the SI descriptor</w:t>
      </w:r>
    </w:p>
    <w:p w14:paraId="29CE456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6 NIT_actual – frequency_list_descriptor</w:t>
      </w:r>
    </w:p>
    <w:p w14:paraId="69485E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7 NIT_actual – Missing terrestrial_system_delivery_descriptor</w:t>
      </w:r>
    </w:p>
    <w:p w14:paraId="186999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8 NIT_actual – Missing T2_delivery_system_descriptor</w:t>
      </w:r>
    </w:p>
    <w:p w14:paraId="2638FB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9 SDT_actual CA_identifier_descriptor</w:t>
      </w:r>
    </w:p>
    <w:p w14:paraId="731A26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0 Quasi static update of SDT_actual</w:t>
      </w:r>
    </w:p>
    <w:p w14:paraId="4D4032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1 Quasi-static update of SDT_actual – linkage to NorDig simulcast replacement service</w:t>
      </w:r>
    </w:p>
    <w:p w14:paraId="32D3E22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2 Quasi-static update of NIT_actual – Linkage to an information service about the network</w:t>
      </w:r>
    </w:p>
    <w:p w14:paraId="0598523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3 Quasi-static update of NIT_actual – Linkage to EPG service</w:t>
      </w:r>
    </w:p>
    <w:p w14:paraId="3F9672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4 Quasi-static update of NIT_actual – Linkage to TS that carriers EIT sch information for all services</w:t>
      </w:r>
    </w:p>
    <w:p w14:paraId="09BE06A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5 Quasi-static update of NIT_actual – Linkage to System Software Download service</w:t>
      </w:r>
    </w:p>
    <w:p w14:paraId="5A10E2C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6 Dynamic update of SDT_actual running status and linkage to a service replacement service</w:t>
      </w:r>
    </w:p>
    <w:p w14:paraId="54D9683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7 Dynamic update of EIT actual/other p/f for short_event_descriptor and extended_event_descriptor</w:t>
      </w:r>
    </w:p>
    <w:p w14:paraId="337F604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8 Dynamic update of EITdata CA_identifier_descriptor (optional)</w:t>
      </w:r>
    </w:p>
    <w:p w14:paraId="389DE9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 xml:space="preserve">Task 13:19 Dynamic update of EIT actual/ other of </w:t>
      </w:r>
      <w:r>
        <w:rPr>
          <w:noProof/>
          <w:lang w:eastAsia="sv-SE"/>
        </w:rPr>
        <w:t>Multiple languages in EIT data</w:t>
      </w:r>
    </w:p>
    <w:p w14:paraId="1D0350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0 Dynamic update of EIT actual/other p/f content descriptor and component_descriptor</w:t>
      </w:r>
    </w:p>
    <w:p w14:paraId="234171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1 Dynamic update of EIT actual/other p/f parental_rating_descriptor</w:t>
      </w:r>
    </w:p>
    <w:p w14:paraId="20AFA91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2 Dynamic update of EIT actual/other p/f and schedule in ESG using linkage 0x04 to EIT schedule (EIT in barker channel)</w:t>
      </w:r>
    </w:p>
    <w:p w14:paraId="0DF78FA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3 Dynamic update of EIT actual/other p/f and schedule in ESG (cross carried EIT schedule in all TSs)</w:t>
      </w:r>
    </w:p>
    <w:p w14:paraId="6D4EFCD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4 PMT Descriptors - General</w:t>
      </w:r>
    </w:p>
    <w:p w14:paraId="0A47AC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5 Dynamic update of PMT PID values</w:t>
      </w:r>
    </w:p>
    <w:p w14:paraId="7AB1EB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6 Dynamic update of PMT-Component priority (stream type)</w:t>
      </w:r>
    </w:p>
    <w:p w14:paraId="16AD9CC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7 Dynamic update of TDT/TOT</w:t>
      </w:r>
    </w:p>
    <w:p w14:paraId="1D65817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8 Audio Preselection Descriptor (Optional)</w:t>
      </w:r>
    </w:p>
    <w:p w14:paraId="5A23E0D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4 Task 14: Navigator</w:t>
      </w:r>
    </w:p>
    <w:p w14:paraId="2D7627B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 Navigator: General</w:t>
      </w:r>
    </w:p>
    <w:p w14:paraId="28DEA8D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 User Information about service components – Audio and Subtitling</w:t>
      </w:r>
    </w:p>
    <w:p w14:paraId="010028A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3 Service list - General requirement</w:t>
      </w:r>
    </w:p>
    <w:p w14:paraId="7E23913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4 Service list – service types and categories</w:t>
      </w:r>
    </w:p>
    <w:p w14:paraId="3587A87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5 Service list – use of NIT_other and SDT_other</w:t>
      </w:r>
    </w:p>
    <w:p w14:paraId="305640A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6 Service list - Inconsistent of SDT_actual and NIT_actual information</w:t>
      </w:r>
    </w:p>
    <w:p w14:paraId="77FC4B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7 Service list – NIT_actual interpretation</w:t>
      </w:r>
    </w:p>
    <w:p w14:paraId="24EB08C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8 Service list – NIT_actual test transmissions original_network_ID</w:t>
      </w:r>
    </w:p>
    <w:p w14:paraId="67BBDEA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9 Service list – NIT_actual test transmission network_ID</w:t>
      </w:r>
    </w:p>
    <w:p w14:paraId="2D59A7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0 Service list – Inconsistent SDT_actual/NIT_actual and SDT_other/NIT_other</w:t>
      </w:r>
    </w:p>
    <w:p w14:paraId="6372226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1 Service list – Handling of multiple channel lists from same networks and NorDig LCD</w:t>
      </w:r>
    </w:p>
    <w:p w14:paraId="2C9DE52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2 Service list – Simultaneous transmission of LCD v1 and v2</w:t>
      </w:r>
    </w:p>
    <w:p w14:paraId="406D54C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3 Service list – Simultaneous reception of multiple networks and NorDig LCD</w:t>
      </w:r>
    </w:p>
    <w:p w14:paraId="3D59111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4 Service list - Priority of LCN between SD and HDTV services</w:t>
      </w:r>
    </w:p>
    <w:p w14:paraId="1CF1297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5 Service list – Component descriptor</w:t>
      </w:r>
    </w:p>
    <w:p w14:paraId="6AD0CE7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6 Quasi-static update of service list – service added</w:t>
      </w:r>
    </w:p>
    <w:p w14:paraId="678C837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4:17 Quasi-static update of service list – non-visible data service added</w:t>
      </w:r>
    </w:p>
    <w:p w14:paraId="149C51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8 Quasi-static update of service list – services moved between different transport streams</w:t>
      </w:r>
    </w:p>
    <w:p w14:paraId="4BFF1D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9 Quasi-static update of service list – service remove</w:t>
      </w:r>
    </w:p>
    <w:p w14:paraId="152635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0 Quasi-static update of service list from NIT_actual for non-existing multiplexers / transport streams</w:t>
      </w:r>
    </w:p>
    <w:p w14:paraId="75E829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1 Quasi-static update of service list from NIT_actual for removing a multiplex</w:t>
      </w:r>
    </w:p>
    <w:p w14:paraId="669FAD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2 Quasi-static update of NorDig LCN v1</w:t>
      </w:r>
    </w:p>
    <w:p w14:paraId="16D756F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3 Quasi-static update of NorDig LCN v2</w:t>
      </w:r>
    </w:p>
    <w:p w14:paraId="5E2FF84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5 Task 15: PVR Functionality</w:t>
      </w:r>
    </w:p>
    <w:p w14:paraId="71549E9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 Recording File System</w:t>
      </w:r>
    </w:p>
    <w:p w14:paraId="56562A0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 Recording capacity</w:t>
      </w:r>
    </w:p>
    <w:p w14:paraId="4296461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 Deletion of the recordings</w:t>
      </w:r>
    </w:p>
    <w:p w14:paraId="1A0C0F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 Failed and incomplete recordings</w:t>
      </w:r>
    </w:p>
    <w:p w14:paraId="5BC86E0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 File system intact after update</w:t>
      </w:r>
    </w:p>
    <w:p w14:paraId="333171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6 Limitations in recorded content – no extraction</w:t>
      </w:r>
    </w:p>
    <w:p w14:paraId="0ACF065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7 Limitations in recorded content – downscaling of the HD content to the removable media</w:t>
      </w:r>
    </w:p>
    <w:p w14:paraId="4333064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8 Disk Management</w:t>
      </w:r>
    </w:p>
    <w:p w14:paraId="1784C7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9 General PVR recording – bitrates</w:t>
      </w:r>
    </w:p>
    <w:p w14:paraId="5BE0C7A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0 General PVR recording – service types</w:t>
      </w:r>
    </w:p>
    <w:p w14:paraId="5958F49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1 ESG/EPG recording programming – individual events without CRID</w:t>
      </w:r>
    </w:p>
    <w:p w14:paraId="44AD10C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2 ESG/EPG recording programming – individual event with CRID</w:t>
      </w:r>
    </w:p>
    <w:p w14:paraId="3E69E27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3 ESG/EPG recording programming – individual event with CRID – same event recording</w:t>
      </w:r>
    </w:p>
    <w:p w14:paraId="7F2285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4 ESG/EPG recording programming – series</w:t>
      </w:r>
    </w:p>
    <w:p w14:paraId="6A63243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5 Split recordings</w:t>
      </w:r>
    </w:p>
    <w:p w14:paraId="78712D5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6 Split recordings- dynamic update of EIT</w:t>
      </w:r>
    </w:p>
    <w:p w14:paraId="28E4666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7 Recommended events</w:t>
      </w:r>
    </w:p>
    <w:p w14:paraId="5D3844B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8 Alternative Recording</w:t>
      </w:r>
    </w:p>
    <w:p w14:paraId="52B12A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9 Accurate Recording – EIT information present</w:t>
      </w:r>
    </w:p>
    <w:p w14:paraId="71B83A4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5:20 Accurate Recording – EIT information missing</w:t>
      </w:r>
    </w:p>
    <w:p w14:paraId="43A198F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1 Accurate Recording – Loss of signal</w:t>
      </w:r>
    </w:p>
    <w:p w14:paraId="2975A19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2 Accurate Recording – EIT update in stand-by</w:t>
      </w:r>
    </w:p>
    <w:p w14:paraId="20C49B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3 Simultaneous recording – OTR and viewing</w:t>
      </w:r>
    </w:p>
    <w:p w14:paraId="319DF7C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4 Simultaneous recording – Scheduled recording and viewing</w:t>
      </w:r>
    </w:p>
    <w:p w14:paraId="1436BD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5 Simultaneous recording – OTR and time-shift</w:t>
      </w:r>
    </w:p>
    <w:p w14:paraId="131359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6 Simultaneous recording – Scheduled recording and time-shift</w:t>
      </w:r>
    </w:p>
    <w:p w14:paraId="686491F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7 Simultaneous recording and playback</w:t>
      </w:r>
    </w:p>
    <w:p w14:paraId="7541D4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8 Back-to-back recordings – Static EIT information</w:t>
      </w:r>
    </w:p>
    <w:p w14:paraId="797E5B6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9 Back-to-back recordings – Changes in EIT information</w:t>
      </w:r>
    </w:p>
    <w:p w14:paraId="7F85F63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0 Timeshift recording</w:t>
      </w:r>
    </w:p>
    <w:p w14:paraId="51431D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1 Manual recording</w:t>
      </w:r>
    </w:p>
    <w:p w14:paraId="16C064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2 Manual recording – Changes in TDT/TOT</w:t>
      </w:r>
    </w:p>
    <w:p w14:paraId="6DCF3A1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3 One Touch Recording (OTR)</w:t>
      </w:r>
    </w:p>
    <w:p w14:paraId="41F412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4 Automatic Conflict Handling – During programming</w:t>
      </w:r>
    </w:p>
    <w:p w14:paraId="4B77388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5 Automatic Conflict Handling – After programming</w:t>
      </w:r>
    </w:p>
    <w:p w14:paraId="37C0866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6 Maximum length of recordings</w:t>
      </w:r>
    </w:p>
    <w:p w14:paraId="6FF21FA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7 Recording of parallel broadcast</w:t>
      </w:r>
    </w:p>
    <w:p w14:paraId="36B5F1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8 Playback - General</w:t>
      </w:r>
    </w:p>
    <w:p w14:paraId="7CECC1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9 Replay/Playback – trick modes in playback</w:t>
      </w:r>
    </w:p>
    <w:p w14:paraId="21C0C1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0 Replay/Playback – trick modes in timeshift</w:t>
      </w:r>
    </w:p>
    <w:p w14:paraId="7AD6AD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1 Relative synchronisation</w:t>
      </w:r>
    </w:p>
    <w:p w14:paraId="18C19F2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2 Full service playback – Dynamic update of PMT audio language</w:t>
      </w:r>
    </w:p>
    <w:p w14:paraId="5702B3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3 Full service playback – Dynamic update of PMT audio format</w:t>
      </w:r>
    </w:p>
    <w:p w14:paraId="1DA8ED9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4 Full service playback – Dynamic update of PMT audio type</w:t>
      </w:r>
    </w:p>
    <w:p w14:paraId="74AF0FF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5 Full service playback – Dynamic update of PMT subtitling  language</w:t>
      </w:r>
    </w:p>
    <w:p w14:paraId="7B0488B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6 Full service playback – Subtitling for the hard-of-hearing</w:t>
      </w:r>
    </w:p>
    <w:p w14:paraId="77FCC1D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7 Full service playback – Dynamic update of PMT subtitling type</w:t>
      </w:r>
    </w:p>
    <w:p w14:paraId="36A569B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5:48 Full service playback – Subtitling synchronization</w:t>
      </w:r>
    </w:p>
    <w:p w14:paraId="02D466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9 Full service playback – Subtitling synchronization in time-shift</w:t>
      </w:r>
    </w:p>
    <w:p w14:paraId="29643D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0 Full service playback – Dynamic update of PMT video and audio PIDs</w:t>
      </w:r>
    </w:p>
    <w:p w14:paraId="05863F3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1 Full service playback – Dynamic update of video aspect ratio</w:t>
      </w:r>
    </w:p>
    <w:p w14:paraId="0A32F8C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2 Full service playback – Dynamic update of PMT CA status</w:t>
      </w:r>
    </w:p>
    <w:p w14:paraId="607E59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3 Dynamic changes in video stream in playback</w:t>
      </w:r>
    </w:p>
    <w:p w14:paraId="6A36F64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4 Parental lock during playback</w:t>
      </w:r>
    </w:p>
    <w:p w14:paraId="5994375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5 Maintaining scheduled recordings after network update</w:t>
      </w:r>
    </w:p>
    <w:p w14:paraId="261D2F5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6 User actions disturbing the recording</w:t>
      </w:r>
    </w:p>
    <w:p w14:paraId="48AD47A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6 Task 16: IRD System Software and API</w:t>
      </w:r>
    </w:p>
    <w:p w14:paraId="3AA212C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1 – 16:50</w:t>
      </w:r>
    </w:p>
    <w:p w14:paraId="76B8337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51 HbbTV Global setting</w:t>
      </w:r>
    </w:p>
    <w:p w14:paraId="139B32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52 – 16:59 (es.TDThibrida and fr.HDForum tests)</w:t>
      </w:r>
    </w:p>
    <w:p w14:paraId="43F7A7F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0 Teletext - Simultaneous EBU Teletext and HbbTV Digital Teletext (8:6)</w:t>
      </w:r>
    </w:p>
    <w:p w14:paraId="0EF3F7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1 Subtitling - coexistent with HbbTV applications (8:7)</w:t>
      </w:r>
    </w:p>
    <w:p w14:paraId="4071FAE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2 Remote Control Key event mapping for NorDig HbbTV (9:11)</w:t>
      </w:r>
    </w:p>
    <w:p w14:paraId="6FB3FD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3 – 16:75</w:t>
      </w:r>
    </w:p>
    <w:p w14:paraId="670B932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7 Task 17: User Preferences</w:t>
      </w:r>
    </w:p>
    <w:p w14:paraId="42192C3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1 Stored preferences</w:t>
      </w:r>
    </w:p>
    <w:p w14:paraId="5AC1124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2 Deletion of service lists</w:t>
      </w:r>
    </w:p>
    <w:p w14:paraId="3BE78D7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3 Reset to factory mode</w:t>
      </w:r>
    </w:p>
    <w:p w14:paraId="33D40E07" w14:textId="3D2A7C8C" w:rsidR="00D3707E" w:rsidRDefault="00F55F2E" w:rsidP="001A3946">
      <w:r>
        <w:rPr>
          <w:rFonts w:asciiTheme="minorHAnsi" w:hAnsiTheme="minorHAnsi" w:cstheme="minorHAnsi"/>
          <w:b/>
          <w:bCs/>
        </w:rPr>
        <w:fldChar w:fldCharType="end"/>
      </w:r>
    </w:p>
    <w:sectPr w:rsidR="00D3707E" w:rsidSect="00484C63">
      <w:footnotePr>
        <w:pos w:val="beneathText"/>
      </w:footnotePr>
      <w:pgSz w:w="11905" w:h="16837"/>
      <w:pgMar w:top="1417" w:right="1417" w:bottom="1417" w:left="141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67B34" w14:textId="77777777" w:rsidR="00766FD4" w:rsidRDefault="00766FD4">
      <w:r>
        <w:separator/>
      </w:r>
    </w:p>
  </w:endnote>
  <w:endnote w:type="continuationSeparator" w:id="0">
    <w:p w14:paraId="26DCC369" w14:textId="77777777" w:rsidR="00766FD4" w:rsidRDefault="00766FD4">
      <w:r>
        <w:continuationSeparator/>
      </w:r>
    </w:p>
  </w:endnote>
  <w:endnote w:type="continuationNotice" w:id="1">
    <w:p w14:paraId="2A084A62" w14:textId="77777777" w:rsidR="00766FD4" w:rsidRDefault="00766F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W1)">
    <w:altName w:val="Cambri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ele-Antiqua">
    <w:altName w:val="Cambria"/>
    <w:panose1 w:val="00000000000000000000"/>
    <w:charset w:val="00"/>
    <w:family w:val="auto"/>
    <w:notTrueType/>
    <w:pitch w:val="variable"/>
    <w:sig w:usb0="00000003" w:usb1="00000000" w:usb2="00000000" w:usb3="00000000" w:csb0="00000001" w:csb1="00000000"/>
  </w:font>
  <w:font w:name="Futura Light">
    <w:altName w:val="Courier New"/>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MT">
    <w:altName w:val="MS Mincho"/>
    <w:panose1 w:val="00000000000000000000"/>
    <w:charset w:val="80"/>
    <w:family w:val="auto"/>
    <w:notTrueType/>
    <w:pitch w:val="default"/>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TimesNewRomanPS">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ebkit-standard">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54421D" w14:textId="77777777" w:rsidR="00766FD4" w:rsidRDefault="00766FD4">
      <w:r>
        <w:separator/>
      </w:r>
    </w:p>
  </w:footnote>
  <w:footnote w:type="continuationSeparator" w:id="0">
    <w:p w14:paraId="3AF2962A" w14:textId="77777777" w:rsidR="00766FD4" w:rsidRDefault="00766FD4">
      <w:r>
        <w:continuationSeparator/>
      </w:r>
    </w:p>
  </w:footnote>
  <w:footnote w:type="continuationNotice" w:id="1">
    <w:p w14:paraId="142BC295" w14:textId="77777777" w:rsidR="00766FD4" w:rsidRDefault="00766F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C34E" w14:textId="77777777" w:rsidR="00161936" w:rsidRDefault="00161936">
    <w:pPr>
      <w:tabs>
        <w:tab w:val="left" w:pos="2461"/>
      </w:tabs>
      <w:ind w:right="360"/>
      <w:jc w:val="right"/>
      <w:rPr>
        <w:lang w:val="en-GB"/>
      </w:rPr>
    </w:pPr>
    <w:r>
      <w:rPr>
        <w:noProof/>
        <w:lang w:val="en-GB" w:eastAsia="en-GB"/>
      </w:rPr>
      <w:drawing>
        <wp:anchor distT="0" distB="0" distL="114935" distR="114935" simplePos="0" relativeHeight="251659264" behindDoc="0" locked="0" layoutInCell="1" allowOverlap="1" wp14:anchorId="7724E32D" wp14:editId="06BCBCB0">
          <wp:simplePos x="0" y="0"/>
          <wp:positionH relativeFrom="column">
            <wp:posOffset>-15875</wp:posOffset>
          </wp:positionH>
          <wp:positionV relativeFrom="paragraph">
            <wp:posOffset>-12700</wp:posOffset>
          </wp:positionV>
          <wp:extent cx="614680" cy="706120"/>
          <wp:effectExtent l="0" t="0" r="0" b="0"/>
          <wp:wrapNone/>
          <wp:docPr id="2"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srcRect/>
                  <a:stretch>
                    <a:fillRect/>
                  </a:stretch>
                </pic:blipFill>
                <pic:spPr bwMode="auto">
                  <a:xfrm>
                    <a:off x="0" y="0"/>
                    <a:ext cx="614680" cy="706120"/>
                  </a:xfrm>
                  <a:prstGeom prst="rect">
                    <a:avLst/>
                  </a:prstGeom>
                  <a:noFill/>
                  <a:ln w="9525">
                    <a:noFill/>
                    <a:miter lim="800000"/>
                    <a:headEnd/>
                    <a:tailEnd/>
                  </a:ln>
                </pic:spPr>
              </pic:pic>
            </a:graphicData>
          </a:graphic>
        </wp:anchor>
      </w:drawing>
    </w:r>
  </w:p>
  <w:p w14:paraId="00AE4EBF" w14:textId="77777777" w:rsidR="00161936" w:rsidRDefault="00161936">
    <w:pPr>
      <w:tabs>
        <w:tab w:val="left" w:pos="2461"/>
      </w:tabs>
      <w:ind w:right="360"/>
      <w:jc w:val="right"/>
      <w:rPr>
        <w:lang w:val="en-GB"/>
      </w:rPr>
    </w:pPr>
  </w:p>
  <w:p w14:paraId="3A0FACD6" w14:textId="77777777" w:rsidR="00161936" w:rsidRDefault="00161936">
    <w:pPr>
      <w:tabs>
        <w:tab w:val="left" w:pos="2461"/>
      </w:tabs>
      <w:ind w:right="360"/>
      <w:jc w:val="right"/>
      <w:rPr>
        <w:lang w:val="en-GB"/>
      </w:rPr>
    </w:pPr>
  </w:p>
  <w:p w14:paraId="35E936C3" w14:textId="7E40C868" w:rsidR="007279D3" w:rsidRDefault="007279D3" w:rsidP="007279D3">
    <w:pPr>
      <w:jc w:val="right"/>
    </w:pPr>
    <w:r>
      <w:t>NorDig Test Plan ver. 3.2.1,</w:t>
    </w:r>
    <w:r w:rsidR="000B5E75">
      <w:t xml:space="preserve"> clean version_final draft</w:t>
    </w:r>
    <w:r>
      <w:t xml:space="preserve"> </w:t>
    </w:r>
  </w:p>
  <w:p w14:paraId="1E424311" w14:textId="77777777" w:rsidR="00161936" w:rsidRPr="007E126B" w:rsidRDefault="00161936">
    <w:pPr>
      <w:pStyle w:val="Sidehoved"/>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FF5F3" w14:textId="77777777" w:rsidR="00161936" w:rsidRDefault="00161936">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cdxlix</w:t>
    </w:r>
    <w:r>
      <w:rPr>
        <w:rStyle w:val="Sidetal"/>
      </w:rPr>
      <w:fldChar w:fldCharType="end"/>
    </w:r>
  </w:p>
  <w:p w14:paraId="76DB5EBD" w14:textId="77777777" w:rsidR="00161936" w:rsidRDefault="00161936">
    <w:pPr>
      <w:pStyle w:val="Sidehoved"/>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6E0A" w14:textId="54D05C09" w:rsidR="00161936" w:rsidRDefault="00161936">
    <w:pPr>
      <w:tabs>
        <w:tab w:val="left" w:pos="2461"/>
      </w:tabs>
      <w:ind w:right="360"/>
      <w:jc w:val="right"/>
      <w:rPr>
        <w:lang w:val="en-GB"/>
      </w:rPr>
    </w:pPr>
    <w:r>
      <w:rPr>
        <w:noProof/>
        <w:lang w:val="en-GB" w:eastAsia="en-GB"/>
      </w:rPr>
      <w:drawing>
        <wp:anchor distT="0" distB="0" distL="114935" distR="114935" simplePos="0" relativeHeight="251657216" behindDoc="0" locked="0" layoutInCell="1" allowOverlap="1" wp14:anchorId="016312C1" wp14:editId="119F60FD">
          <wp:simplePos x="0" y="0"/>
          <wp:positionH relativeFrom="column">
            <wp:posOffset>-15875</wp:posOffset>
          </wp:positionH>
          <wp:positionV relativeFrom="paragraph">
            <wp:posOffset>-12700</wp:posOffset>
          </wp:positionV>
          <wp:extent cx="621030" cy="713105"/>
          <wp:effectExtent l="0" t="0" r="7620" b="0"/>
          <wp:wrapNone/>
          <wp:docPr id="1754196065" name="Billede 1754196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
                  <a:srcRect/>
                  <a:stretch>
                    <a:fillRect/>
                  </a:stretch>
                </pic:blipFill>
                <pic:spPr bwMode="auto">
                  <a:xfrm>
                    <a:off x="0" y="0"/>
                    <a:ext cx="621030" cy="713105"/>
                  </a:xfrm>
                  <a:prstGeom prst="rect">
                    <a:avLst/>
                  </a:prstGeom>
                  <a:noFill/>
                  <a:ln w="9525">
                    <a:noFill/>
                    <a:miter lim="800000"/>
                    <a:headEnd/>
                    <a:tailEnd/>
                  </a:ln>
                </pic:spPr>
              </pic:pic>
            </a:graphicData>
          </a:graphic>
        </wp:anchor>
      </w:drawing>
    </w:r>
    <w:r>
      <w:rPr>
        <w:lang w:val="en-GB"/>
      </w:rPr>
      <w:fldChar w:fldCharType="begin"/>
    </w:r>
    <w:r>
      <w:rPr>
        <w:lang w:val="en-GB"/>
      </w:rPr>
      <w:instrText xml:space="preserve"> PAGE  \* Arabic  \* MERGEFORMAT </w:instrText>
    </w:r>
    <w:r>
      <w:rPr>
        <w:lang w:val="en-GB"/>
      </w:rPr>
      <w:fldChar w:fldCharType="separate"/>
    </w:r>
    <w:r>
      <w:rPr>
        <w:noProof/>
        <w:lang w:val="en-GB"/>
      </w:rPr>
      <w:t>2</w:t>
    </w:r>
    <w:r>
      <w:rPr>
        <w:lang w:val="en-GB"/>
      </w:rPr>
      <w:fldChar w:fldCharType="end"/>
    </w:r>
    <w:r>
      <w:rPr>
        <w:lang w:val="en-GB"/>
      </w:rPr>
      <w:t xml:space="preserve"> (57</w:t>
    </w:r>
    <w:r w:rsidR="005C5741">
      <w:rPr>
        <w:lang w:val="en-GB"/>
      </w:rPr>
      <w:t>2</w:t>
    </w:r>
    <w:r>
      <w:rPr>
        <w:lang w:val="en-GB"/>
      </w:rPr>
      <w:t>)</w:t>
    </w:r>
  </w:p>
  <w:p w14:paraId="3E222A88" w14:textId="77777777" w:rsidR="00161936" w:rsidRDefault="00161936">
    <w:pPr>
      <w:tabs>
        <w:tab w:val="left" w:pos="2461"/>
      </w:tabs>
      <w:ind w:right="360"/>
      <w:jc w:val="right"/>
      <w:rPr>
        <w:lang w:val="en-GB"/>
      </w:rPr>
    </w:pPr>
  </w:p>
  <w:p w14:paraId="3FC68663" w14:textId="77777777" w:rsidR="00161936" w:rsidRDefault="00161936">
    <w:pPr>
      <w:tabs>
        <w:tab w:val="left" w:pos="2461"/>
      </w:tabs>
      <w:ind w:right="360"/>
      <w:jc w:val="right"/>
      <w:rPr>
        <w:lang w:val="en-GB"/>
      </w:rPr>
    </w:pPr>
  </w:p>
  <w:p w14:paraId="2DB3DD00" w14:textId="1FEE113C" w:rsidR="00161936" w:rsidRDefault="000B5E75" w:rsidP="00BB463D">
    <w:pPr>
      <w:tabs>
        <w:tab w:val="left" w:pos="2461"/>
      </w:tabs>
      <w:ind w:right="360"/>
      <w:jc w:val="right"/>
      <w:rPr>
        <w:lang w:val="en-GB"/>
      </w:rPr>
    </w:pPr>
    <w:r>
      <w:t>NorDig Test Plan ver. 3.2.1, clean version_final draft</w:t>
    </w:r>
  </w:p>
  <w:p w14:paraId="7E899D78" w14:textId="77777777" w:rsidR="00161936" w:rsidRDefault="00161936" w:rsidP="00BB463D">
    <w:pPr>
      <w:tabs>
        <w:tab w:val="left" w:pos="2461"/>
      </w:tabs>
      <w:ind w:right="360"/>
      <w:jc w:val="right"/>
      <w:rPr>
        <w:lang w:val="en-GB"/>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B8B26" w14:textId="77777777" w:rsidR="00161936" w:rsidRDefault="00161936">
    <w:pPr>
      <w:pStyle w:val="Sidehove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7063F" w14:textId="77777777" w:rsidR="00161936" w:rsidRDefault="00161936">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449</w:t>
    </w:r>
    <w:r>
      <w:rPr>
        <w:rStyle w:val="Sidetal"/>
      </w:rPr>
      <w:fldChar w:fldCharType="end"/>
    </w:r>
  </w:p>
  <w:p w14:paraId="51D74D31" w14:textId="77777777" w:rsidR="00161936" w:rsidRDefault="00161936">
    <w:pPr>
      <w:pStyle w:val="Sidehoved"/>
      <w:ind w:right="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1B5671" w14:textId="66EFA83D" w:rsidR="00161936" w:rsidRDefault="00161936" w:rsidP="00297368">
    <w:pPr>
      <w:tabs>
        <w:tab w:val="left" w:pos="2461"/>
      </w:tabs>
      <w:ind w:right="360"/>
      <w:jc w:val="right"/>
      <w:rPr>
        <w:lang w:val="en-GB"/>
      </w:rPr>
    </w:pPr>
    <w:r>
      <w:rPr>
        <w:noProof/>
        <w:lang w:val="en-GB" w:eastAsia="en-GB"/>
      </w:rPr>
      <w:drawing>
        <wp:anchor distT="0" distB="0" distL="114935" distR="114935" simplePos="0" relativeHeight="251657728" behindDoc="0" locked="0" layoutInCell="1" allowOverlap="1" wp14:anchorId="4E6B48FD" wp14:editId="2A589477">
          <wp:simplePos x="0" y="0"/>
          <wp:positionH relativeFrom="column">
            <wp:posOffset>-15875</wp:posOffset>
          </wp:positionH>
          <wp:positionV relativeFrom="paragraph">
            <wp:posOffset>-12700</wp:posOffset>
          </wp:positionV>
          <wp:extent cx="621030" cy="713105"/>
          <wp:effectExtent l="0" t="0" r="7620" b="0"/>
          <wp:wrapNone/>
          <wp:docPr id="428777452" name="Billede 428777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
                  <a:srcRect/>
                  <a:stretch>
                    <a:fillRect/>
                  </a:stretch>
                </pic:blipFill>
                <pic:spPr bwMode="auto">
                  <a:xfrm>
                    <a:off x="0" y="0"/>
                    <a:ext cx="621030" cy="713105"/>
                  </a:xfrm>
                  <a:prstGeom prst="rect">
                    <a:avLst/>
                  </a:prstGeom>
                  <a:noFill/>
                  <a:ln w="9525">
                    <a:noFill/>
                    <a:miter lim="800000"/>
                    <a:headEnd/>
                    <a:tailEnd/>
                  </a:ln>
                </pic:spPr>
              </pic:pic>
            </a:graphicData>
          </a:graphic>
        </wp:anchor>
      </w:drawing>
    </w:r>
    <w:r>
      <w:rPr>
        <w:lang w:val="en-GB"/>
      </w:rPr>
      <w:fldChar w:fldCharType="begin"/>
    </w:r>
    <w:r>
      <w:rPr>
        <w:lang w:val="en-GB"/>
      </w:rPr>
      <w:instrText xml:space="preserve"> PAGE  \* Arabic  \* MERGEFORMAT </w:instrText>
    </w:r>
    <w:r>
      <w:rPr>
        <w:lang w:val="en-GB"/>
      </w:rPr>
      <w:fldChar w:fldCharType="separate"/>
    </w:r>
    <w:r>
      <w:rPr>
        <w:noProof/>
        <w:lang w:val="en-GB"/>
      </w:rPr>
      <w:t>201</w:t>
    </w:r>
    <w:r>
      <w:rPr>
        <w:lang w:val="en-GB"/>
      </w:rPr>
      <w:fldChar w:fldCharType="end"/>
    </w:r>
    <w:r>
      <w:rPr>
        <w:lang w:val="en-GB"/>
      </w:rPr>
      <w:t xml:space="preserve"> (57</w:t>
    </w:r>
    <w:r w:rsidR="005C5741">
      <w:rPr>
        <w:lang w:val="en-GB"/>
      </w:rPr>
      <w:t>2</w:t>
    </w:r>
    <w:r>
      <w:rPr>
        <w:lang w:val="en-GB"/>
      </w:rPr>
      <w:t>)</w:t>
    </w:r>
  </w:p>
  <w:p w14:paraId="02CFE16E" w14:textId="77777777" w:rsidR="00161936" w:rsidRDefault="00161936">
    <w:pPr>
      <w:tabs>
        <w:tab w:val="left" w:pos="2461"/>
      </w:tabs>
      <w:ind w:right="360"/>
      <w:jc w:val="right"/>
      <w:rPr>
        <w:lang w:val="en-GB"/>
      </w:rPr>
    </w:pPr>
  </w:p>
  <w:p w14:paraId="633CA30A" w14:textId="77777777" w:rsidR="00161936" w:rsidRDefault="00161936">
    <w:pPr>
      <w:tabs>
        <w:tab w:val="left" w:pos="2461"/>
      </w:tabs>
      <w:ind w:right="360"/>
      <w:jc w:val="right"/>
      <w:rPr>
        <w:lang w:val="en-GB"/>
      </w:rPr>
    </w:pPr>
  </w:p>
  <w:p w14:paraId="45AE494C" w14:textId="6315EDA1" w:rsidR="00161936" w:rsidRPr="0012531C" w:rsidRDefault="000B5E75">
    <w:pPr>
      <w:tabs>
        <w:tab w:val="left" w:pos="2461"/>
      </w:tabs>
      <w:ind w:right="360"/>
      <w:jc w:val="right"/>
    </w:pPr>
    <w:r>
      <w:t>NorDig Test Plan ver. 3.2.1, clean version_final draft</w:t>
    </w:r>
  </w:p>
  <w:p w14:paraId="464D7BD0" w14:textId="77777777" w:rsidR="00161936" w:rsidRDefault="00161936">
    <w:pPr>
      <w:tabs>
        <w:tab w:val="left" w:pos="2461"/>
      </w:tabs>
      <w:ind w:right="360"/>
      <w:jc w:val="right"/>
      <w:rPr>
        <w:lang w:val="en-GB"/>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0154C" w14:textId="77777777" w:rsidR="00161936" w:rsidRDefault="00161936">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lvl w:ilvl="0">
      <w:start w:val="1"/>
      <w:numFmt w:val="decimal"/>
      <w:lvlText w:val="%1."/>
      <w:lvlJc w:val="left"/>
      <w:pPr>
        <w:tabs>
          <w:tab w:val="num" w:pos="720"/>
        </w:tabs>
        <w:ind w:left="720" w:hanging="360"/>
      </w:pPr>
    </w:lvl>
  </w:abstractNum>
  <w:abstractNum w:abstractNumId="1" w15:restartNumberingAfterBreak="0">
    <w:nsid w:val="00000003"/>
    <w:multiLevelType w:val="singleLevel"/>
    <w:tmpl w:val="00000003"/>
    <w:lvl w:ilvl="0">
      <w:start w:val="1"/>
      <w:numFmt w:val="decimal"/>
      <w:lvlText w:val="%1."/>
      <w:lvlJc w:val="left"/>
      <w:pPr>
        <w:tabs>
          <w:tab w:val="num" w:pos="720"/>
        </w:tabs>
        <w:ind w:left="720" w:hanging="360"/>
      </w:pPr>
    </w:lvl>
  </w:abstractNum>
  <w:abstractNum w:abstractNumId="2" w15:restartNumberingAfterBreak="0">
    <w:nsid w:val="00000004"/>
    <w:multiLevelType w:val="singleLevel"/>
    <w:tmpl w:val="040B0015"/>
    <w:name w:val="WW8Num7"/>
    <w:lvl w:ilvl="0">
      <w:start w:val="1"/>
      <w:numFmt w:val="upperLetter"/>
      <w:lvlText w:val="%1."/>
      <w:lvlJc w:val="left"/>
      <w:pPr>
        <w:tabs>
          <w:tab w:val="num" w:pos="720"/>
        </w:tabs>
        <w:ind w:left="720" w:hanging="360"/>
      </w:pPr>
      <w:rPr>
        <w:b/>
        <w:i w:val="0"/>
      </w:rPr>
    </w:lvl>
  </w:abstractNum>
  <w:abstractNum w:abstractNumId="3" w15:restartNumberingAfterBreak="0">
    <w:nsid w:val="00000005"/>
    <w:multiLevelType w:val="singleLevel"/>
    <w:tmpl w:val="8958A09C"/>
    <w:name w:val="WW8Num12"/>
    <w:lvl w:ilvl="0">
      <w:start w:val="1"/>
      <w:numFmt w:val="decimal"/>
      <w:lvlText w:val="[%1]"/>
      <w:lvlJc w:val="left"/>
      <w:pPr>
        <w:tabs>
          <w:tab w:val="num" w:pos="1211"/>
        </w:tabs>
        <w:ind w:left="1211" w:hanging="360"/>
      </w:pPr>
      <w:rPr>
        <w:rFonts w:hint="default"/>
        <w:strike w:val="0"/>
      </w:rPr>
    </w:lvl>
  </w:abstractNum>
  <w:abstractNum w:abstractNumId="4" w15:restartNumberingAfterBreak="0">
    <w:nsid w:val="00000006"/>
    <w:multiLevelType w:val="singleLevel"/>
    <w:tmpl w:val="00000006"/>
    <w:name w:val="WW8Num13"/>
    <w:lvl w:ilvl="0">
      <w:start w:val="1"/>
      <w:numFmt w:val="decimal"/>
      <w:lvlText w:val="%1."/>
      <w:lvlJc w:val="left"/>
      <w:pPr>
        <w:tabs>
          <w:tab w:val="num" w:pos="720"/>
        </w:tabs>
        <w:ind w:left="720" w:hanging="360"/>
      </w:pPr>
    </w:lvl>
  </w:abstractNum>
  <w:abstractNum w:abstractNumId="5" w15:restartNumberingAfterBreak="0">
    <w:nsid w:val="00000007"/>
    <w:multiLevelType w:val="singleLevel"/>
    <w:tmpl w:val="00000007"/>
    <w:name w:val="WW8Num14"/>
    <w:lvl w:ilvl="0">
      <w:start w:val="1"/>
      <w:numFmt w:val="decimal"/>
      <w:lvlText w:val="%1."/>
      <w:lvlJc w:val="left"/>
      <w:pPr>
        <w:tabs>
          <w:tab w:val="num" w:pos="720"/>
        </w:tabs>
        <w:ind w:left="720" w:hanging="360"/>
      </w:pPr>
    </w:lvl>
  </w:abstractNum>
  <w:abstractNum w:abstractNumId="6" w15:restartNumberingAfterBreak="0">
    <w:nsid w:val="00000008"/>
    <w:multiLevelType w:val="singleLevel"/>
    <w:tmpl w:val="00000008"/>
    <w:name w:val="WW8Num15"/>
    <w:lvl w:ilvl="0">
      <w:start w:val="1"/>
      <w:numFmt w:val="decimal"/>
      <w:lvlText w:val="%1."/>
      <w:lvlJc w:val="left"/>
      <w:pPr>
        <w:tabs>
          <w:tab w:val="num" w:pos="720"/>
        </w:tabs>
        <w:ind w:left="720" w:hanging="360"/>
      </w:pPr>
    </w:lvl>
  </w:abstractNum>
  <w:abstractNum w:abstractNumId="7" w15:restartNumberingAfterBreak="0">
    <w:nsid w:val="00000009"/>
    <w:multiLevelType w:val="multilevel"/>
    <w:tmpl w:val="00000009"/>
    <w:name w:val="WW8Num16"/>
    <w:lvl w:ilvl="0">
      <w:start w:val="3"/>
      <w:numFmt w:val="decimal"/>
      <w:lvlText w:val="%1."/>
      <w:lvlJc w:val="left"/>
      <w:pPr>
        <w:tabs>
          <w:tab w:val="num" w:pos="360"/>
        </w:tabs>
        <w:ind w:left="360" w:hanging="360"/>
      </w:pPr>
    </w:lvl>
    <w:lvl w:ilvl="1">
      <w:start w:val="1"/>
      <w:numFmt w:val="decimal"/>
      <w:lvlText w:val="%1.%2."/>
      <w:lvlJc w:val="left"/>
      <w:pPr>
        <w:tabs>
          <w:tab w:val="num" w:pos="720"/>
        </w:tabs>
        <w:ind w:left="720" w:hanging="720"/>
      </w:pPr>
    </w:lvl>
    <w:lvl w:ilvl="2">
      <w:start w:val="1"/>
      <w:numFmt w:val="decimal"/>
      <w:lvlText w:val="2.3.%3."/>
      <w:lvlJc w:val="left"/>
      <w:pPr>
        <w:tabs>
          <w:tab w:val="num" w:pos="1224"/>
        </w:tabs>
        <w:ind w:left="1224" w:hanging="1224"/>
      </w:pPr>
    </w:lvl>
    <w:lvl w:ilvl="3">
      <w:start w:val="1"/>
      <w:numFmt w:val="decimal"/>
      <w:lvlText w:val="%1.%2.%3.%4."/>
      <w:lvlJc w:val="left"/>
      <w:pPr>
        <w:tabs>
          <w:tab w:val="num" w:pos="1797"/>
        </w:tabs>
        <w:ind w:left="1797"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77"/>
        </w:tabs>
        <w:ind w:left="2877"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57"/>
        </w:tabs>
        <w:ind w:left="3957" w:hanging="1440"/>
      </w:pPr>
    </w:lvl>
    <w:lvl w:ilvl="8">
      <w:start w:val="1"/>
      <w:numFmt w:val="decimal"/>
      <w:lvlText w:val="%1.%2.%3.%4.%5.%6.%7.%8.%9."/>
      <w:lvlJc w:val="left"/>
      <w:pPr>
        <w:tabs>
          <w:tab w:val="num" w:pos="4680"/>
        </w:tabs>
        <w:ind w:left="4680" w:hanging="1800"/>
      </w:pPr>
    </w:lvl>
  </w:abstractNum>
  <w:abstractNum w:abstractNumId="8" w15:restartNumberingAfterBreak="0">
    <w:nsid w:val="0000000A"/>
    <w:multiLevelType w:val="singleLevel"/>
    <w:tmpl w:val="0000000A"/>
    <w:name w:val="WW8Num17"/>
    <w:lvl w:ilvl="0">
      <w:start w:val="1"/>
      <w:numFmt w:val="decimal"/>
      <w:lvlText w:val="%1."/>
      <w:lvlJc w:val="left"/>
      <w:pPr>
        <w:tabs>
          <w:tab w:val="num" w:pos="720"/>
        </w:tabs>
        <w:ind w:left="720" w:hanging="360"/>
      </w:pPr>
    </w:lvl>
  </w:abstractNum>
  <w:abstractNum w:abstractNumId="9" w15:restartNumberingAfterBreak="0">
    <w:nsid w:val="0000000B"/>
    <w:multiLevelType w:val="singleLevel"/>
    <w:tmpl w:val="0000000B"/>
    <w:name w:val="WW8Num18"/>
    <w:lvl w:ilvl="0">
      <w:start w:val="1"/>
      <w:numFmt w:val="lowerLetter"/>
      <w:lvlText w:val="%1)"/>
      <w:lvlJc w:val="left"/>
      <w:pPr>
        <w:tabs>
          <w:tab w:val="num" w:pos="720"/>
        </w:tabs>
        <w:ind w:left="720" w:hanging="360"/>
      </w:pPr>
    </w:lvl>
  </w:abstractNum>
  <w:abstractNum w:abstractNumId="10" w15:restartNumberingAfterBreak="0">
    <w:nsid w:val="0000000C"/>
    <w:multiLevelType w:val="singleLevel"/>
    <w:tmpl w:val="0000000C"/>
    <w:name w:val="WW8Num20"/>
    <w:lvl w:ilvl="0">
      <w:start w:val="1"/>
      <w:numFmt w:val="decimal"/>
      <w:lvlText w:val="%1."/>
      <w:lvlJc w:val="left"/>
      <w:pPr>
        <w:tabs>
          <w:tab w:val="num" w:pos="720"/>
        </w:tabs>
        <w:ind w:left="720" w:hanging="360"/>
      </w:pPr>
    </w:lvl>
  </w:abstractNum>
  <w:abstractNum w:abstractNumId="11" w15:restartNumberingAfterBreak="0">
    <w:nsid w:val="0000000D"/>
    <w:multiLevelType w:val="singleLevel"/>
    <w:tmpl w:val="0000000D"/>
    <w:name w:val="WW8Num21"/>
    <w:lvl w:ilvl="0">
      <w:start w:val="1"/>
      <w:numFmt w:val="decimal"/>
      <w:lvlText w:val="%1."/>
      <w:lvlJc w:val="left"/>
      <w:pPr>
        <w:tabs>
          <w:tab w:val="num" w:pos="720"/>
        </w:tabs>
        <w:ind w:left="720" w:hanging="360"/>
      </w:pPr>
    </w:lvl>
  </w:abstractNum>
  <w:abstractNum w:abstractNumId="12" w15:restartNumberingAfterBreak="0">
    <w:nsid w:val="0000000E"/>
    <w:multiLevelType w:val="singleLevel"/>
    <w:tmpl w:val="0000000E"/>
    <w:name w:val="WW8Num23"/>
    <w:lvl w:ilvl="0">
      <w:start w:val="1"/>
      <w:numFmt w:val="decimal"/>
      <w:lvlText w:val="%1."/>
      <w:lvlJc w:val="left"/>
      <w:pPr>
        <w:tabs>
          <w:tab w:val="num" w:pos="720"/>
        </w:tabs>
        <w:ind w:left="720" w:hanging="360"/>
      </w:pPr>
    </w:lvl>
  </w:abstractNum>
  <w:abstractNum w:abstractNumId="13" w15:restartNumberingAfterBreak="0">
    <w:nsid w:val="0000000F"/>
    <w:multiLevelType w:val="singleLevel"/>
    <w:tmpl w:val="0000000F"/>
    <w:name w:val="WW8Num24"/>
    <w:lvl w:ilvl="0">
      <w:start w:val="1"/>
      <w:numFmt w:val="decimal"/>
      <w:lvlText w:val="%1."/>
      <w:lvlJc w:val="left"/>
      <w:pPr>
        <w:tabs>
          <w:tab w:val="num" w:pos="720"/>
        </w:tabs>
        <w:ind w:left="720" w:hanging="360"/>
      </w:pPr>
    </w:lvl>
  </w:abstractNum>
  <w:abstractNum w:abstractNumId="14" w15:restartNumberingAfterBreak="0">
    <w:nsid w:val="00000010"/>
    <w:multiLevelType w:val="singleLevel"/>
    <w:tmpl w:val="00000010"/>
    <w:name w:val="WW8Num27"/>
    <w:lvl w:ilvl="0">
      <w:start w:val="1"/>
      <w:numFmt w:val="lowerRoman"/>
      <w:lvlText w:val="%1."/>
      <w:lvlJc w:val="right"/>
      <w:pPr>
        <w:tabs>
          <w:tab w:val="num" w:pos="680"/>
        </w:tabs>
        <w:ind w:left="680" w:hanging="340"/>
      </w:pPr>
    </w:lvl>
  </w:abstractNum>
  <w:abstractNum w:abstractNumId="15" w15:restartNumberingAfterBreak="0">
    <w:nsid w:val="00000011"/>
    <w:multiLevelType w:val="singleLevel"/>
    <w:tmpl w:val="00000011"/>
    <w:name w:val="WW8Num28"/>
    <w:lvl w:ilvl="0">
      <w:start w:val="1"/>
      <w:numFmt w:val="decimal"/>
      <w:lvlText w:val="%1."/>
      <w:lvlJc w:val="left"/>
      <w:pPr>
        <w:tabs>
          <w:tab w:val="num" w:pos="720"/>
        </w:tabs>
        <w:ind w:left="720" w:hanging="360"/>
      </w:pPr>
    </w:lvl>
  </w:abstractNum>
  <w:abstractNum w:abstractNumId="16" w15:restartNumberingAfterBreak="0">
    <w:nsid w:val="00000012"/>
    <w:multiLevelType w:val="multilevel"/>
    <w:tmpl w:val="4FE699FE"/>
    <w:name w:val="WW8Num29"/>
    <w:lvl w:ilvl="0">
      <w:start w:val="1"/>
      <w:numFmt w:val="decimal"/>
      <w:lvlText w:val="Task %1:"/>
      <w:lvlJc w:val="left"/>
      <w:pPr>
        <w:tabs>
          <w:tab w:val="num" w:pos="284"/>
        </w:tabs>
        <w:ind w:left="284" w:hanging="284"/>
      </w:pPr>
      <w:rPr>
        <w:rFonts w:hint="default"/>
      </w:rPr>
    </w:lvl>
    <w:lvl w:ilvl="1">
      <w:start w:val="1"/>
      <w:numFmt w:val="decimal"/>
      <w:suff w:val="space"/>
      <w:lvlText w:val="Task %1:%2"/>
      <w:lvlJc w:val="left"/>
      <w:pPr>
        <w:ind w:left="0" w:firstLine="0"/>
      </w:pPr>
      <w:rPr>
        <w:rFonts w:hint="default"/>
      </w:rPr>
    </w:lvl>
    <w:lvl w:ilvl="2">
      <w:start w:val="1"/>
      <w:numFmt w:val="lowerLetter"/>
      <w:lvlRestart w:val="0"/>
      <w:lvlText w:val="Task %1:%2%3 "/>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7" w15:restartNumberingAfterBreak="0">
    <w:nsid w:val="00000013"/>
    <w:multiLevelType w:val="multilevel"/>
    <w:tmpl w:val="00000013"/>
    <w:name w:val="WW8Num30"/>
    <w:lvl w:ilvl="0">
      <w:start w:val="1"/>
      <w:numFmt w:val="lowerRoman"/>
      <w:lvlText w:val="%1."/>
      <w:lvlJc w:val="right"/>
      <w:pPr>
        <w:tabs>
          <w:tab w:val="num" w:pos="1060"/>
        </w:tabs>
        <w:ind w:left="1060" w:hanging="340"/>
      </w:p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8" w15:restartNumberingAfterBreak="0">
    <w:nsid w:val="00000014"/>
    <w:multiLevelType w:val="singleLevel"/>
    <w:tmpl w:val="00000014"/>
    <w:name w:val="WW8Num31"/>
    <w:lvl w:ilvl="0">
      <w:start w:val="1"/>
      <w:numFmt w:val="decimal"/>
      <w:lvlText w:val="%1."/>
      <w:lvlJc w:val="left"/>
      <w:pPr>
        <w:tabs>
          <w:tab w:val="num" w:pos="720"/>
        </w:tabs>
        <w:ind w:left="720" w:hanging="360"/>
      </w:pPr>
    </w:lvl>
  </w:abstractNum>
  <w:abstractNum w:abstractNumId="19" w15:restartNumberingAfterBreak="0">
    <w:nsid w:val="00000015"/>
    <w:multiLevelType w:val="singleLevel"/>
    <w:tmpl w:val="00000015"/>
    <w:name w:val="WW8Num32"/>
    <w:lvl w:ilvl="0">
      <w:start w:val="1"/>
      <w:numFmt w:val="decimal"/>
      <w:lvlText w:val="%1."/>
      <w:lvlJc w:val="left"/>
      <w:pPr>
        <w:tabs>
          <w:tab w:val="num" w:pos="720"/>
        </w:tabs>
        <w:ind w:left="720" w:hanging="360"/>
      </w:pPr>
    </w:lvl>
  </w:abstractNum>
  <w:abstractNum w:abstractNumId="20" w15:restartNumberingAfterBreak="0">
    <w:nsid w:val="00000016"/>
    <w:multiLevelType w:val="singleLevel"/>
    <w:tmpl w:val="00000016"/>
    <w:name w:val="WW8Num33"/>
    <w:lvl w:ilvl="0">
      <w:start w:val="1"/>
      <w:numFmt w:val="bullet"/>
      <w:lvlText w:val="·"/>
      <w:lvlJc w:val="left"/>
      <w:pPr>
        <w:tabs>
          <w:tab w:val="num" w:pos="720"/>
        </w:tabs>
        <w:ind w:left="720" w:hanging="360"/>
      </w:pPr>
      <w:rPr>
        <w:rFonts w:ascii="Symbol" w:hAnsi="Symbol"/>
      </w:rPr>
    </w:lvl>
  </w:abstractNum>
  <w:abstractNum w:abstractNumId="21" w15:restartNumberingAfterBreak="0">
    <w:nsid w:val="00000017"/>
    <w:multiLevelType w:val="singleLevel"/>
    <w:tmpl w:val="00000017"/>
    <w:name w:val="WW8Num35"/>
    <w:lvl w:ilvl="0">
      <w:start w:val="1"/>
      <w:numFmt w:val="bullet"/>
      <w:lvlText w:val="·"/>
      <w:lvlJc w:val="left"/>
      <w:pPr>
        <w:tabs>
          <w:tab w:val="num" w:pos="720"/>
        </w:tabs>
        <w:ind w:left="720" w:hanging="360"/>
      </w:pPr>
      <w:rPr>
        <w:rFonts w:ascii="Symbol" w:hAnsi="Symbol"/>
      </w:rPr>
    </w:lvl>
  </w:abstractNum>
  <w:abstractNum w:abstractNumId="22" w15:restartNumberingAfterBreak="0">
    <w:nsid w:val="00000018"/>
    <w:multiLevelType w:val="singleLevel"/>
    <w:tmpl w:val="00000018"/>
    <w:name w:val="WW8Num38"/>
    <w:lvl w:ilvl="0">
      <w:start w:val="1"/>
      <w:numFmt w:val="decimal"/>
      <w:lvlText w:val="%1."/>
      <w:lvlJc w:val="left"/>
      <w:pPr>
        <w:tabs>
          <w:tab w:val="num" w:pos="720"/>
        </w:tabs>
        <w:ind w:left="720" w:hanging="360"/>
      </w:pPr>
    </w:lvl>
  </w:abstractNum>
  <w:abstractNum w:abstractNumId="23" w15:restartNumberingAfterBreak="0">
    <w:nsid w:val="00000019"/>
    <w:multiLevelType w:val="singleLevel"/>
    <w:tmpl w:val="00000019"/>
    <w:name w:val="WW8Num39"/>
    <w:lvl w:ilvl="0">
      <w:start w:val="1"/>
      <w:numFmt w:val="decimal"/>
      <w:lvlText w:val="%1."/>
      <w:lvlJc w:val="left"/>
      <w:pPr>
        <w:tabs>
          <w:tab w:val="num" w:pos="720"/>
        </w:tabs>
        <w:ind w:left="720" w:hanging="360"/>
      </w:pPr>
    </w:lvl>
  </w:abstractNum>
  <w:abstractNum w:abstractNumId="24" w15:restartNumberingAfterBreak="0">
    <w:nsid w:val="0000001A"/>
    <w:multiLevelType w:val="singleLevel"/>
    <w:tmpl w:val="0000001A"/>
    <w:name w:val="WW8Num40"/>
    <w:lvl w:ilvl="0">
      <w:start w:val="1"/>
      <w:numFmt w:val="decimal"/>
      <w:lvlText w:val="%1."/>
      <w:lvlJc w:val="left"/>
      <w:pPr>
        <w:tabs>
          <w:tab w:val="num" w:pos="720"/>
        </w:tabs>
        <w:ind w:left="720" w:hanging="360"/>
      </w:pPr>
    </w:lvl>
  </w:abstractNum>
  <w:abstractNum w:abstractNumId="25" w15:restartNumberingAfterBreak="0">
    <w:nsid w:val="0000001B"/>
    <w:multiLevelType w:val="singleLevel"/>
    <w:tmpl w:val="0000001B"/>
    <w:name w:val="WW8Num41"/>
    <w:lvl w:ilvl="0">
      <w:start w:val="1"/>
      <w:numFmt w:val="decimal"/>
      <w:lvlText w:val="%1."/>
      <w:lvlJc w:val="left"/>
      <w:pPr>
        <w:tabs>
          <w:tab w:val="num" w:pos="720"/>
        </w:tabs>
        <w:ind w:left="720" w:hanging="360"/>
      </w:pPr>
    </w:lvl>
  </w:abstractNum>
  <w:abstractNum w:abstractNumId="26" w15:restartNumberingAfterBreak="0">
    <w:nsid w:val="0000001C"/>
    <w:multiLevelType w:val="singleLevel"/>
    <w:tmpl w:val="0000001C"/>
    <w:name w:val="WW8Num42"/>
    <w:lvl w:ilvl="0">
      <w:start w:val="1"/>
      <w:numFmt w:val="lowerRoman"/>
      <w:lvlText w:val="%1."/>
      <w:lvlJc w:val="right"/>
      <w:pPr>
        <w:tabs>
          <w:tab w:val="num" w:pos="680"/>
        </w:tabs>
        <w:ind w:left="680" w:hanging="340"/>
      </w:pPr>
    </w:lvl>
  </w:abstractNum>
  <w:abstractNum w:abstractNumId="27" w15:restartNumberingAfterBreak="0">
    <w:nsid w:val="0000001D"/>
    <w:multiLevelType w:val="singleLevel"/>
    <w:tmpl w:val="0000001D"/>
    <w:name w:val="WW8Num44"/>
    <w:lvl w:ilvl="0">
      <w:start w:val="1"/>
      <w:numFmt w:val="decimal"/>
      <w:lvlText w:val="%1."/>
      <w:lvlJc w:val="left"/>
      <w:pPr>
        <w:tabs>
          <w:tab w:val="num" w:pos="720"/>
        </w:tabs>
        <w:ind w:left="720" w:hanging="360"/>
      </w:pPr>
    </w:lvl>
  </w:abstractNum>
  <w:abstractNum w:abstractNumId="28" w15:restartNumberingAfterBreak="0">
    <w:nsid w:val="0000001E"/>
    <w:multiLevelType w:val="singleLevel"/>
    <w:tmpl w:val="0000001E"/>
    <w:name w:val="WW8Num45"/>
    <w:lvl w:ilvl="0">
      <w:start w:val="1"/>
      <w:numFmt w:val="decimal"/>
      <w:lvlText w:val="%1."/>
      <w:lvlJc w:val="left"/>
      <w:pPr>
        <w:tabs>
          <w:tab w:val="num" w:pos="720"/>
        </w:tabs>
        <w:ind w:left="720" w:hanging="360"/>
      </w:pPr>
    </w:lvl>
  </w:abstractNum>
  <w:abstractNum w:abstractNumId="29" w15:restartNumberingAfterBreak="0">
    <w:nsid w:val="0000001F"/>
    <w:multiLevelType w:val="singleLevel"/>
    <w:tmpl w:val="0000001F"/>
    <w:name w:val="WW8Num46"/>
    <w:lvl w:ilvl="0">
      <w:start w:val="1"/>
      <w:numFmt w:val="decimal"/>
      <w:lvlText w:val="%1."/>
      <w:lvlJc w:val="left"/>
      <w:pPr>
        <w:tabs>
          <w:tab w:val="num" w:pos="720"/>
        </w:tabs>
        <w:ind w:left="720" w:hanging="360"/>
      </w:pPr>
    </w:lvl>
  </w:abstractNum>
  <w:abstractNum w:abstractNumId="30" w15:restartNumberingAfterBreak="0">
    <w:nsid w:val="00000020"/>
    <w:multiLevelType w:val="singleLevel"/>
    <w:tmpl w:val="00000020"/>
    <w:name w:val="WW8Num242"/>
    <w:lvl w:ilvl="0">
      <w:start w:val="1"/>
      <w:numFmt w:val="decimal"/>
      <w:lvlText w:val="%1."/>
      <w:lvlJc w:val="left"/>
      <w:pPr>
        <w:tabs>
          <w:tab w:val="num" w:pos="720"/>
        </w:tabs>
        <w:ind w:left="720" w:hanging="360"/>
      </w:pPr>
    </w:lvl>
  </w:abstractNum>
  <w:abstractNum w:abstractNumId="31" w15:restartNumberingAfterBreak="0">
    <w:nsid w:val="00000021"/>
    <w:multiLevelType w:val="singleLevel"/>
    <w:tmpl w:val="00000021"/>
    <w:name w:val="WW8Num50"/>
    <w:lvl w:ilvl="0">
      <w:start w:val="1"/>
      <w:numFmt w:val="decimal"/>
      <w:lvlText w:val="%1."/>
      <w:lvlJc w:val="left"/>
      <w:pPr>
        <w:tabs>
          <w:tab w:val="num" w:pos="720"/>
        </w:tabs>
        <w:ind w:left="720" w:hanging="360"/>
      </w:pPr>
    </w:lvl>
  </w:abstractNum>
  <w:abstractNum w:abstractNumId="32" w15:restartNumberingAfterBreak="0">
    <w:nsid w:val="00000022"/>
    <w:multiLevelType w:val="singleLevel"/>
    <w:tmpl w:val="00000022"/>
    <w:name w:val="WW8Num51"/>
    <w:lvl w:ilvl="0">
      <w:start w:val="1"/>
      <w:numFmt w:val="decimal"/>
      <w:lvlText w:val="%1."/>
      <w:lvlJc w:val="left"/>
      <w:pPr>
        <w:tabs>
          <w:tab w:val="num" w:pos="720"/>
        </w:tabs>
        <w:ind w:left="720" w:hanging="360"/>
      </w:pPr>
    </w:lvl>
  </w:abstractNum>
  <w:abstractNum w:abstractNumId="33" w15:restartNumberingAfterBreak="0">
    <w:nsid w:val="00000023"/>
    <w:multiLevelType w:val="singleLevel"/>
    <w:tmpl w:val="00000023"/>
    <w:name w:val="WW8Num52"/>
    <w:lvl w:ilvl="0">
      <w:start w:val="1"/>
      <w:numFmt w:val="decimal"/>
      <w:lvlText w:val="%1."/>
      <w:lvlJc w:val="left"/>
      <w:pPr>
        <w:tabs>
          <w:tab w:val="num" w:pos="720"/>
        </w:tabs>
        <w:ind w:left="720" w:hanging="360"/>
      </w:pPr>
    </w:lvl>
  </w:abstractNum>
  <w:abstractNum w:abstractNumId="34" w15:restartNumberingAfterBreak="0">
    <w:nsid w:val="00000024"/>
    <w:multiLevelType w:val="singleLevel"/>
    <w:tmpl w:val="00000024"/>
    <w:name w:val="WW8Num55"/>
    <w:lvl w:ilvl="0">
      <w:start w:val="17"/>
      <w:numFmt w:val="decimal"/>
      <w:lvlText w:val="%1."/>
      <w:lvlJc w:val="left"/>
      <w:pPr>
        <w:tabs>
          <w:tab w:val="num" w:pos="720"/>
        </w:tabs>
        <w:ind w:left="720" w:hanging="360"/>
      </w:pPr>
    </w:lvl>
  </w:abstractNum>
  <w:abstractNum w:abstractNumId="35" w15:restartNumberingAfterBreak="0">
    <w:nsid w:val="00000025"/>
    <w:multiLevelType w:val="singleLevel"/>
    <w:tmpl w:val="00000025"/>
    <w:name w:val="WW8Num56"/>
    <w:lvl w:ilvl="0">
      <w:start w:val="1"/>
      <w:numFmt w:val="decimal"/>
      <w:lvlText w:val="%1."/>
      <w:lvlJc w:val="left"/>
      <w:pPr>
        <w:tabs>
          <w:tab w:val="num" w:pos="720"/>
        </w:tabs>
        <w:ind w:left="720" w:hanging="360"/>
      </w:pPr>
    </w:lvl>
  </w:abstractNum>
  <w:abstractNum w:abstractNumId="36" w15:restartNumberingAfterBreak="0">
    <w:nsid w:val="00000026"/>
    <w:multiLevelType w:val="singleLevel"/>
    <w:tmpl w:val="00000026"/>
    <w:name w:val="WW8Num57"/>
    <w:lvl w:ilvl="0">
      <w:start w:val="1"/>
      <w:numFmt w:val="bullet"/>
      <w:lvlText w:val="·"/>
      <w:lvlJc w:val="left"/>
      <w:pPr>
        <w:tabs>
          <w:tab w:val="num" w:pos="720"/>
        </w:tabs>
        <w:ind w:left="720" w:hanging="360"/>
      </w:pPr>
      <w:rPr>
        <w:rFonts w:ascii="Symbol" w:hAnsi="Symbol"/>
      </w:rPr>
    </w:lvl>
  </w:abstractNum>
  <w:abstractNum w:abstractNumId="37" w15:restartNumberingAfterBreak="0">
    <w:nsid w:val="00000027"/>
    <w:multiLevelType w:val="singleLevel"/>
    <w:tmpl w:val="00000027"/>
    <w:name w:val="WW8Num58"/>
    <w:lvl w:ilvl="0">
      <w:start w:val="1"/>
      <w:numFmt w:val="decimal"/>
      <w:lvlText w:val="%1."/>
      <w:lvlJc w:val="left"/>
      <w:pPr>
        <w:tabs>
          <w:tab w:val="num" w:pos="720"/>
        </w:tabs>
        <w:ind w:left="720" w:hanging="360"/>
      </w:pPr>
    </w:lvl>
  </w:abstractNum>
  <w:abstractNum w:abstractNumId="38" w15:restartNumberingAfterBreak="0">
    <w:nsid w:val="00000028"/>
    <w:multiLevelType w:val="singleLevel"/>
    <w:tmpl w:val="00000028"/>
    <w:name w:val="WW8Num59"/>
    <w:lvl w:ilvl="0">
      <w:start w:val="1"/>
      <w:numFmt w:val="decimal"/>
      <w:lvlText w:val="%1."/>
      <w:lvlJc w:val="left"/>
      <w:pPr>
        <w:tabs>
          <w:tab w:val="num" w:pos="720"/>
        </w:tabs>
        <w:ind w:left="720" w:hanging="360"/>
      </w:pPr>
    </w:lvl>
  </w:abstractNum>
  <w:abstractNum w:abstractNumId="39" w15:restartNumberingAfterBreak="0">
    <w:nsid w:val="00000029"/>
    <w:multiLevelType w:val="singleLevel"/>
    <w:tmpl w:val="00000029"/>
    <w:name w:val="WW8Num60"/>
    <w:lvl w:ilvl="0">
      <w:start w:val="1"/>
      <w:numFmt w:val="decimal"/>
      <w:lvlText w:val="%1."/>
      <w:lvlJc w:val="left"/>
      <w:pPr>
        <w:tabs>
          <w:tab w:val="num" w:pos="720"/>
        </w:tabs>
        <w:ind w:left="720" w:hanging="360"/>
      </w:pPr>
    </w:lvl>
  </w:abstractNum>
  <w:abstractNum w:abstractNumId="40" w15:restartNumberingAfterBreak="0">
    <w:nsid w:val="0000002A"/>
    <w:multiLevelType w:val="singleLevel"/>
    <w:tmpl w:val="0000002A"/>
    <w:name w:val="WW8Num61"/>
    <w:lvl w:ilvl="0">
      <w:start w:val="1"/>
      <w:numFmt w:val="decimal"/>
      <w:lvlText w:val="%1."/>
      <w:lvlJc w:val="left"/>
      <w:pPr>
        <w:tabs>
          <w:tab w:val="num" w:pos="720"/>
        </w:tabs>
        <w:ind w:left="720" w:hanging="360"/>
      </w:pPr>
    </w:lvl>
  </w:abstractNum>
  <w:abstractNum w:abstractNumId="41" w15:restartNumberingAfterBreak="0">
    <w:nsid w:val="0000002B"/>
    <w:multiLevelType w:val="singleLevel"/>
    <w:tmpl w:val="0000002B"/>
    <w:name w:val="WW8Num62"/>
    <w:lvl w:ilvl="0">
      <w:start w:val="1"/>
      <w:numFmt w:val="decimal"/>
      <w:lvlText w:val="%1."/>
      <w:lvlJc w:val="left"/>
      <w:pPr>
        <w:tabs>
          <w:tab w:val="num" w:pos="720"/>
        </w:tabs>
        <w:ind w:left="720" w:hanging="360"/>
      </w:pPr>
    </w:lvl>
  </w:abstractNum>
  <w:abstractNum w:abstractNumId="42" w15:restartNumberingAfterBreak="0">
    <w:nsid w:val="0000002C"/>
    <w:multiLevelType w:val="singleLevel"/>
    <w:tmpl w:val="0000002C"/>
    <w:name w:val="WW8Num64"/>
    <w:lvl w:ilvl="0">
      <w:start w:val="1"/>
      <w:numFmt w:val="bullet"/>
      <w:lvlText w:val="·"/>
      <w:lvlJc w:val="left"/>
      <w:pPr>
        <w:tabs>
          <w:tab w:val="num" w:pos="1428"/>
        </w:tabs>
        <w:ind w:left="1428" w:hanging="360"/>
      </w:pPr>
      <w:rPr>
        <w:rFonts w:ascii="Symbol" w:hAnsi="Symbol"/>
      </w:rPr>
    </w:lvl>
  </w:abstractNum>
  <w:abstractNum w:abstractNumId="43" w15:restartNumberingAfterBreak="0">
    <w:nsid w:val="0000002D"/>
    <w:multiLevelType w:val="singleLevel"/>
    <w:tmpl w:val="0000002D"/>
    <w:name w:val="WW8Num66"/>
    <w:lvl w:ilvl="0">
      <w:start w:val="1"/>
      <w:numFmt w:val="decimal"/>
      <w:lvlText w:val="%1."/>
      <w:lvlJc w:val="left"/>
      <w:pPr>
        <w:tabs>
          <w:tab w:val="num" w:pos="720"/>
        </w:tabs>
        <w:ind w:left="720" w:hanging="360"/>
      </w:pPr>
    </w:lvl>
  </w:abstractNum>
  <w:abstractNum w:abstractNumId="44" w15:restartNumberingAfterBreak="0">
    <w:nsid w:val="0000002E"/>
    <w:multiLevelType w:val="singleLevel"/>
    <w:tmpl w:val="0000002E"/>
    <w:name w:val="WW8Num67"/>
    <w:lvl w:ilvl="0">
      <w:start w:val="1"/>
      <w:numFmt w:val="decimal"/>
      <w:lvlText w:val="%1."/>
      <w:lvlJc w:val="left"/>
      <w:pPr>
        <w:tabs>
          <w:tab w:val="num" w:pos="720"/>
        </w:tabs>
        <w:ind w:left="720" w:hanging="360"/>
      </w:pPr>
    </w:lvl>
  </w:abstractNum>
  <w:abstractNum w:abstractNumId="45" w15:restartNumberingAfterBreak="0">
    <w:nsid w:val="0000002F"/>
    <w:multiLevelType w:val="singleLevel"/>
    <w:tmpl w:val="0000002F"/>
    <w:name w:val="WW8Num68"/>
    <w:lvl w:ilvl="0">
      <w:start w:val="1"/>
      <w:numFmt w:val="bullet"/>
      <w:lvlText w:val="·"/>
      <w:lvlJc w:val="left"/>
      <w:pPr>
        <w:tabs>
          <w:tab w:val="num" w:pos="720"/>
        </w:tabs>
        <w:ind w:left="720" w:hanging="360"/>
      </w:pPr>
      <w:rPr>
        <w:rFonts w:ascii="Symbol" w:hAnsi="Symbol"/>
      </w:rPr>
    </w:lvl>
  </w:abstractNum>
  <w:abstractNum w:abstractNumId="46" w15:restartNumberingAfterBreak="0">
    <w:nsid w:val="00000030"/>
    <w:multiLevelType w:val="singleLevel"/>
    <w:tmpl w:val="00000030"/>
    <w:name w:val="WW8Num69"/>
    <w:lvl w:ilvl="0">
      <w:start w:val="1"/>
      <w:numFmt w:val="decimal"/>
      <w:lvlText w:val="%1."/>
      <w:lvlJc w:val="left"/>
      <w:pPr>
        <w:tabs>
          <w:tab w:val="num" w:pos="720"/>
        </w:tabs>
        <w:ind w:left="720" w:hanging="360"/>
      </w:pPr>
    </w:lvl>
  </w:abstractNum>
  <w:abstractNum w:abstractNumId="47" w15:restartNumberingAfterBreak="0">
    <w:nsid w:val="00000031"/>
    <w:multiLevelType w:val="multilevel"/>
    <w:tmpl w:val="00000031"/>
    <w:name w:val="WW8Num70"/>
    <w:lvl w:ilvl="0">
      <w:start w:val="1"/>
      <w:numFmt w:val="decimal"/>
      <w:lvlText w:val="%1."/>
      <w:lvlJc w:val="left"/>
      <w:pPr>
        <w:tabs>
          <w:tab w:val="num" w:pos="360"/>
        </w:tabs>
        <w:ind w:left="360" w:hanging="360"/>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8" w15:restartNumberingAfterBreak="0">
    <w:nsid w:val="00000032"/>
    <w:multiLevelType w:val="multilevel"/>
    <w:tmpl w:val="00000032"/>
    <w:name w:val="WW8Num71"/>
    <w:lvl w:ilvl="0">
      <w:start w:val="1"/>
      <w:numFmt w:val="decimal"/>
      <w:lvlText w:val="%1."/>
      <w:lvlJc w:val="left"/>
      <w:pPr>
        <w:tabs>
          <w:tab w:val="num" w:pos="360"/>
        </w:tabs>
        <w:ind w:left="360" w:hanging="360"/>
      </w:pPr>
    </w:lvl>
    <w:lvl w:ilvl="1">
      <w:start w:val="1"/>
      <w:numFmt w:val="decimal"/>
      <w:lvlText w:val="%1.%2."/>
      <w:lvlJc w:val="left"/>
      <w:pPr>
        <w:tabs>
          <w:tab w:val="num" w:pos="720"/>
        </w:tabs>
        <w:ind w:left="720" w:hanging="720"/>
      </w:pPr>
    </w:lvl>
    <w:lvl w:ilvl="2">
      <w:start w:val="1"/>
      <w:numFmt w:val="decimal"/>
      <w:lvlText w:val="2.3.%3."/>
      <w:lvlJc w:val="left"/>
      <w:pPr>
        <w:tabs>
          <w:tab w:val="num" w:pos="1224"/>
        </w:tabs>
        <w:ind w:left="1224" w:hanging="1224"/>
      </w:pPr>
    </w:lvl>
    <w:lvl w:ilvl="3">
      <w:start w:val="1"/>
      <w:numFmt w:val="decimal"/>
      <w:lvlText w:val="%1.%2.%3.%4."/>
      <w:lvlJc w:val="left"/>
      <w:pPr>
        <w:tabs>
          <w:tab w:val="num" w:pos="1797"/>
        </w:tabs>
        <w:ind w:left="1797"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77"/>
        </w:tabs>
        <w:ind w:left="2877"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57"/>
        </w:tabs>
        <w:ind w:left="3957" w:hanging="1440"/>
      </w:pPr>
    </w:lvl>
    <w:lvl w:ilvl="8">
      <w:start w:val="1"/>
      <w:numFmt w:val="decimal"/>
      <w:lvlText w:val="%1.%2.%3.%4.%5.%6.%7.%8.%9."/>
      <w:lvlJc w:val="left"/>
      <w:pPr>
        <w:tabs>
          <w:tab w:val="num" w:pos="4680"/>
        </w:tabs>
        <w:ind w:left="4680" w:hanging="1800"/>
      </w:pPr>
    </w:lvl>
  </w:abstractNum>
  <w:abstractNum w:abstractNumId="49" w15:restartNumberingAfterBreak="0">
    <w:nsid w:val="00000033"/>
    <w:multiLevelType w:val="multilevel"/>
    <w:tmpl w:val="BD3656F6"/>
    <w:lvl w:ilvl="0">
      <w:start w:val="1"/>
      <w:numFmt w:val="decimal"/>
      <w:pStyle w:val="Overskrift1"/>
      <w:suff w:val="space"/>
      <w:lvlText w:val="%1"/>
      <w:lvlJc w:val="left"/>
      <w:pPr>
        <w:ind w:left="432" w:hanging="432"/>
      </w:pPr>
      <w:rPr>
        <w:rFonts w:hint="default"/>
      </w:rPr>
    </w:lvl>
    <w:lvl w:ilvl="1">
      <w:start w:val="1"/>
      <w:numFmt w:val="decimal"/>
      <w:pStyle w:val="Overskrift2"/>
      <w:suff w:val="space"/>
      <w:lvlText w:val="%1.%2"/>
      <w:lvlJc w:val="left"/>
      <w:pPr>
        <w:ind w:left="2736" w:hanging="576"/>
      </w:pPr>
      <w:rPr>
        <w:rFonts w:hint="default"/>
      </w:rPr>
    </w:lvl>
    <w:lvl w:ilvl="2">
      <w:start w:val="1"/>
      <w:numFmt w:val="decimal"/>
      <w:pStyle w:val="Overskrift3"/>
      <w:suff w:val="space"/>
      <w:lvlText w:val="%1.%2.%3"/>
      <w:lvlJc w:val="left"/>
      <w:pPr>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50" w15:restartNumberingAfterBreak="0">
    <w:nsid w:val="002A677C"/>
    <w:multiLevelType w:val="singleLevel"/>
    <w:tmpl w:val="00000006"/>
    <w:lvl w:ilvl="0">
      <w:start w:val="1"/>
      <w:numFmt w:val="decimal"/>
      <w:lvlText w:val="%1."/>
      <w:lvlJc w:val="left"/>
      <w:pPr>
        <w:tabs>
          <w:tab w:val="num" w:pos="720"/>
        </w:tabs>
        <w:ind w:left="720" w:hanging="360"/>
      </w:pPr>
    </w:lvl>
  </w:abstractNum>
  <w:abstractNum w:abstractNumId="51" w15:restartNumberingAfterBreak="0">
    <w:nsid w:val="00421E24"/>
    <w:multiLevelType w:val="hybridMultilevel"/>
    <w:tmpl w:val="F61422C6"/>
    <w:lvl w:ilvl="0" w:tplc="6C789304">
      <w:start w:val="1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00F432BE"/>
    <w:multiLevelType w:val="hybridMultilevel"/>
    <w:tmpl w:val="F132A7A2"/>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3" w15:restartNumberingAfterBreak="0">
    <w:nsid w:val="0109678E"/>
    <w:multiLevelType w:val="hybridMultilevel"/>
    <w:tmpl w:val="E06054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4" w15:restartNumberingAfterBreak="0">
    <w:nsid w:val="01426194"/>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0148652C"/>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56" w15:restartNumberingAfterBreak="0">
    <w:nsid w:val="01FB39C7"/>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7" w15:restartNumberingAfterBreak="0">
    <w:nsid w:val="023B4E28"/>
    <w:multiLevelType w:val="hybridMultilevel"/>
    <w:tmpl w:val="9A8420D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02CA292C"/>
    <w:multiLevelType w:val="hybridMultilevel"/>
    <w:tmpl w:val="91169894"/>
    <w:lvl w:ilvl="0" w:tplc="FFFFFFF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59" w15:restartNumberingAfterBreak="0">
    <w:nsid w:val="02CE46EC"/>
    <w:multiLevelType w:val="singleLevel"/>
    <w:tmpl w:val="0000002D"/>
    <w:lvl w:ilvl="0">
      <w:start w:val="1"/>
      <w:numFmt w:val="decimal"/>
      <w:lvlText w:val="%1."/>
      <w:lvlJc w:val="left"/>
      <w:pPr>
        <w:tabs>
          <w:tab w:val="num" w:pos="720"/>
        </w:tabs>
        <w:ind w:left="720" w:hanging="360"/>
      </w:pPr>
    </w:lvl>
  </w:abstractNum>
  <w:abstractNum w:abstractNumId="60" w15:restartNumberingAfterBreak="0">
    <w:nsid w:val="036D276F"/>
    <w:multiLevelType w:val="hybridMultilevel"/>
    <w:tmpl w:val="858A7F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1" w15:restartNumberingAfterBreak="0">
    <w:nsid w:val="03A911A9"/>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2" w15:restartNumberingAfterBreak="0">
    <w:nsid w:val="040F5AAE"/>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63" w15:restartNumberingAfterBreak="0">
    <w:nsid w:val="05153501"/>
    <w:multiLevelType w:val="hybridMultilevel"/>
    <w:tmpl w:val="70E6C6A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4" w15:restartNumberingAfterBreak="0">
    <w:nsid w:val="052D30FE"/>
    <w:multiLevelType w:val="hybridMultilevel"/>
    <w:tmpl w:val="9A8420D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5" w15:restartNumberingAfterBreak="0">
    <w:nsid w:val="06B326E9"/>
    <w:multiLevelType w:val="singleLevel"/>
    <w:tmpl w:val="00000003"/>
    <w:lvl w:ilvl="0">
      <w:start w:val="1"/>
      <w:numFmt w:val="decimal"/>
      <w:lvlText w:val="%1."/>
      <w:lvlJc w:val="left"/>
      <w:pPr>
        <w:tabs>
          <w:tab w:val="num" w:pos="720"/>
        </w:tabs>
        <w:ind w:left="720" w:hanging="360"/>
      </w:pPr>
    </w:lvl>
  </w:abstractNum>
  <w:abstractNum w:abstractNumId="66" w15:restartNumberingAfterBreak="0">
    <w:nsid w:val="06DD7BEE"/>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7"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8" w15:restartNumberingAfterBreak="0">
    <w:nsid w:val="07B14D92"/>
    <w:multiLevelType w:val="hybridMultilevel"/>
    <w:tmpl w:val="CD6A1B7E"/>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69" w15:restartNumberingAfterBreak="0">
    <w:nsid w:val="08554523"/>
    <w:multiLevelType w:val="hybridMultilevel"/>
    <w:tmpl w:val="AD005B80"/>
    <w:lvl w:ilvl="0" w:tplc="041D0001">
      <w:start w:val="1"/>
      <w:numFmt w:val="bullet"/>
      <w:lvlText w:val=""/>
      <w:lvlJc w:val="left"/>
      <w:pPr>
        <w:ind w:left="1500" w:hanging="360"/>
      </w:pPr>
      <w:rPr>
        <w:rFonts w:ascii="Symbol" w:hAnsi="Symbol" w:hint="default"/>
      </w:rPr>
    </w:lvl>
    <w:lvl w:ilvl="1" w:tplc="041D0003" w:tentative="1">
      <w:start w:val="1"/>
      <w:numFmt w:val="bullet"/>
      <w:lvlText w:val="o"/>
      <w:lvlJc w:val="left"/>
      <w:pPr>
        <w:ind w:left="2220" w:hanging="360"/>
      </w:pPr>
      <w:rPr>
        <w:rFonts w:ascii="Courier New" w:hAnsi="Courier New" w:cs="Courier New" w:hint="default"/>
      </w:rPr>
    </w:lvl>
    <w:lvl w:ilvl="2" w:tplc="041D0005" w:tentative="1">
      <w:start w:val="1"/>
      <w:numFmt w:val="bullet"/>
      <w:lvlText w:val=""/>
      <w:lvlJc w:val="left"/>
      <w:pPr>
        <w:ind w:left="2940" w:hanging="360"/>
      </w:pPr>
      <w:rPr>
        <w:rFonts w:ascii="Wingdings" w:hAnsi="Wingdings" w:hint="default"/>
      </w:rPr>
    </w:lvl>
    <w:lvl w:ilvl="3" w:tplc="041D0001" w:tentative="1">
      <w:start w:val="1"/>
      <w:numFmt w:val="bullet"/>
      <w:lvlText w:val=""/>
      <w:lvlJc w:val="left"/>
      <w:pPr>
        <w:ind w:left="3660" w:hanging="360"/>
      </w:pPr>
      <w:rPr>
        <w:rFonts w:ascii="Symbol" w:hAnsi="Symbol" w:hint="default"/>
      </w:rPr>
    </w:lvl>
    <w:lvl w:ilvl="4" w:tplc="041D0003" w:tentative="1">
      <w:start w:val="1"/>
      <w:numFmt w:val="bullet"/>
      <w:lvlText w:val="o"/>
      <w:lvlJc w:val="left"/>
      <w:pPr>
        <w:ind w:left="4380" w:hanging="360"/>
      </w:pPr>
      <w:rPr>
        <w:rFonts w:ascii="Courier New" w:hAnsi="Courier New" w:cs="Courier New" w:hint="default"/>
      </w:rPr>
    </w:lvl>
    <w:lvl w:ilvl="5" w:tplc="041D0005" w:tentative="1">
      <w:start w:val="1"/>
      <w:numFmt w:val="bullet"/>
      <w:lvlText w:val=""/>
      <w:lvlJc w:val="left"/>
      <w:pPr>
        <w:ind w:left="5100" w:hanging="360"/>
      </w:pPr>
      <w:rPr>
        <w:rFonts w:ascii="Wingdings" w:hAnsi="Wingdings" w:hint="default"/>
      </w:rPr>
    </w:lvl>
    <w:lvl w:ilvl="6" w:tplc="041D0001" w:tentative="1">
      <w:start w:val="1"/>
      <w:numFmt w:val="bullet"/>
      <w:lvlText w:val=""/>
      <w:lvlJc w:val="left"/>
      <w:pPr>
        <w:ind w:left="5820" w:hanging="360"/>
      </w:pPr>
      <w:rPr>
        <w:rFonts w:ascii="Symbol" w:hAnsi="Symbol" w:hint="default"/>
      </w:rPr>
    </w:lvl>
    <w:lvl w:ilvl="7" w:tplc="041D0003" w:tentative="1">
      <w:start w:val="1"/>
      <w:numFmt w:val="bullet"/>
      <w:lvlText w:val="o"/>
      <w:lvlJc w:val="left"/>
      <w:pPr>
        <w:ind w:left="6540" w:hanging="360"/>
      </w:pPr>
      <w:rPr>
        <w:rFonts w:ascii="Courier New" w:hAnsi="Courier New" w:cs="Courier New" w:hint="default"/>
      </w:rPr>
    </w:lvl>
    <w:lvl w:ilvl="8" w:tplc="041D0005" w:tentative="1">
      <w:start w:val="1"/>
      <w:numFmt w:val="bullet"/>
      <w:lvlText w:val=""/>
      <w:lvlJc w:val="left"/>
      <w:pPr>
        <w:ind w:left="7260" w:hanging="360"/>
      </w:pPr>
      <w:rPr>
        <w:rFonts w:ascii="Wingdings" w:hAnsi="Wingdings" w:hint="default"/>
      </w:rPr>
    </w:lvl>
  </w:abstractNum>
  <w:abstractNum w:abstractNumId="70" w15:restartNumberingAfterBreak="0">
    <w:nsid w:val="09EC66AE"/>
    <w:multiLevelType w:val="singleLevel"/>
    <w:tmpl w:val="0000002D"/>
    <w:lvl w:ilvl="0">
      <w:start w:val="1"/>
      <w:numFmt w:val="decimal"/>
      <w:lvlText w:val="%1."/>
      <w:lvlJc w:val="left"/>
      <w:pPr>
        <w:tabs>
          <w:tab w:val="num" w:pos="720"/>
        </w:tabs>
        <w:ind w:left="720" w:hanging="360"/>
      </w:pPr>
    </w:lvl>
  </w:abstractNum>
  <w:abstractNum w:abstractNumId="71" w15:restartNumberingAfterBreak="0">
    <w:nsid w:val="0A3A7398"/>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2" w15:restartNumberingAfterBreak="0">
    <w:nsid w:val="0A49369B"/>
    <w:multiLevelType w:val="hybridMultilevel"/>
    <w:tmpl w:val="597E952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3" w15:restartNumberingAfterBreak="0">
    <w:nsid w:val="0A8C4E95"/>
    <w:multiLevelType w:val="hybridMultilevel"/>
    <w:tmpl w:val="D2BC0724"/>
    <w:lvl w:ilvl="0" w:tplc="040B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0BA20670"/>
    <w:multiLevelType w:val="hybridMultilevel"/>
    <w:tmpl w:val="62B883A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5" w15:restartNumberingAfterBreak="0">
    <w:nsid w:val="0BB54AA6"/>
    <w:multiLevelType w:val="hybridMultilevel"/>
    <w:tmpl w:val="DADE34A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76" w15:restartNumberingAfterBreak="0">
    <w:nsid w:val="0C152F19"/>
    <w:multiLevelType w:val="hybridMultilevel"/>
    <w:tmpl w:val="076645F6"/>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77" w15:restartNumberingAfterBreak="0">
    <w:nsid w:val="0C2F294E"/>
    <w:multiLevelType w:val="hybridMultilevel"/>
    <w:tmpl w:val="1A4A08FA"/>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8" w15:restartNumberingAfterBreak="0">
    <w:nsid w:val="0C4B41AE"/>
    <w:multiLevelType w:val="hybridMultilevel"/>
    <w:tmpl w:val="594AC068"/>
    <w:lvl w:ilvl="0" w:tplc="C646F226">
      <w:start w:val="2"/>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9" w15:restartNumberingAfterBreak="0">
    <w:nsid w:val="0C792B4D"/>
    <w:multiLevelType w:val="hybridMultilevel"/>
    <w:tmpl w:val="E920FA90"/>
    <w:lvl w:ilvl="0" w:tplc="041D000F">
      <w:start w:val="1"/>
      <w:numFmt w:val="decimal"/>
      <w:lvlText w:val="%1."/>
      <w:lvlJc w:val="left"/>
      <w:pPr>
        <w:tabs>
          <w:tab w:val="num" w:pos="714"/>
        </w:tabs>
        <w:ind w:left="714"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0" w15:restartNumberingAfterBreak="0">
    <w:nsid w:val="0CA41374"/>
    <w:multiLevelType w:val="hybridMultilevel"/>
    <w:tmpl w:val="152C81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0CEF541F"/>
    <w:multiLevelType w:val="hybridMultilevel"/>
    <w:tmpl w:val="5FEA171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2" w15:restartNumberingAfterBreak="0">
    <w:nsid w:val="0D081CF4"/>
    <w:multiLevelType w:val="hybridMultilevel"/>
    <w:tmpl w:val="DA72F586"/>
    <w:lvl w:ilvl="0" w:tplc="041D000F">
      <w:start w:val="1"/>
      <w:numFmt w:val="decimal"/>
      <w:lvlText w:val="%1."/>
      <w:lvlJc w:val="left"/>
      <w:pPr>
        <w:tabs>
          <w:tab w:val="num" w:pos="721"/>
        </w:tabs>
        <w:ind w:left="721" w:hanging="360"/>
      </w:pPr>
    </w:lvl>
    <w:lvl w:ilvl="1" w:tplc="041D0019" w:tentative="1">
      <w:start w:val="1"/>
      <w:numFmt w:val="lowerLetter"/>
      <w:lvlText w:val="%2."/>
      <w:lvlJc w:val="left"/>
      <w:pPr>
        <w:tabs>
          <w:tab w:val="num" w:pos="1441"/>
        </w:tabs>
        <w:ind w:left="1441" w:hanging="360"/>
      </w:pPr>
    </w:lvl>
    <w:lvl w:ilvl="2" w:tplc="041D001B" w:tentative="1">
      <w:start w:val="1"/>
      <w:numFmt w:val="lowerRoman"/>
      <w:lvlText w:val="%3."/>
      <w:lvlJc w:val="right"/>
      <w:pPr>
        <w:tabs>
          <w:tab w:val="num" w:pos="2161"/>
        </w:tabs>
        <w:ind w:left="2161" w:hanging="180"/>
      </w:pPr>
    </w:lvl>
    <w:lvl w:ilvl="3" w:tplc="041D000F" w:tentative="1">
      <w:start w:val="1"/>
      <w:numFmt w:val="decimal"/>
      <w:lvlText w:val="%4."/>
      <w:lvlJc w:val="left"/>
      <w:pPr>
        <w:tabs>
          <w:tab w:val="num" w:pos="2881"/>
        </w:tabs>
        <w:ind w:left="2881" w:hanging="360"/>
      </w:pPr>
    </w:lvl>
    <w:lvl w:ilvl="4" w:tplc="041D0019" w:tentative="1">
      <w:start w:val="1"/>
      <w:numFmt w:val="lowerLetter"/>
      <w:lvlText w:val="%5."/>
      <w:lvlJc w:val="left"/>
      <w:pPr>
        <w:tabs>
          <w:tab w:val="num" w:pos="3601"/>
        </w:tabs>
        <w:ind w:left="3601" w:hanging="360"/>
      </w:pPr>
    </w:lvl>
    <w:lvl w:ilvl="5" w:tplc="041D001B" w:tentative="1">
      <w:start w:val="1"/>
      <w:numFmt w:val="lowerRoman"/>
      <w:lvlText w:val="%6."/>
      <w:lvlJc w:val="right"/>
      <w:pPr>
        <w:tabs>
          <w:tab w:val="num" w:pos="4321"/>
        </w:tabs>
        <w:ind w:left="4321" w:hanging="180"/>
      </w:pPr>
    </w:lvl>
    <w:lvl w:ilvl="6" w:tplc="041D000F" w:tentative="1">
      <w:start w:val="1"/>
      <w:numFmt w:val="decimal"/>
      <w:lvlText w:val="%7."/>
      <w:lvlJc w:val="left"/>
      <w:pPr>
        <w:tabs>
          <w:tab w:val="num" w:pos="5041"/>
        </w:tabs>
        <w:ind w:left="5041" w:hanging="360"/>
      </w:pPr>
    </w:lvl>
    <w:lvl w:ilvl="7" w:tplc="041D0019" w:tentative="1">
      <w:start w:val="1"/>
      <w:numFmt w:val="lowerLetter"/>
      <w:lvlText w:val="%8."/>
      <w:lvlJc w:val="left"/>
      <w:pPr>
        <w:tabs>
          <w:tab w:val="num" w:pos="5761"/>
        </w:tabs>
        <w:ind w:left="5761" w:hanging="360"/>
      </w:pPr>
    </w:lvl>
    <w:lvl w:ilvl="8" w:tplc="041D001B" w:tentative="1">
      <w:start w:val="1"/>
      <w:numFmt w:val="lowerRoman"/>
      <w:lvlText w:val="%9."/>
      <w:lvlJc w:val="right"/>
      <w:pPr>
        <w:tabs>
          <w:tab w:val="num" w:pos="6481"/>
        </w:tabs>
        <w:ind w:left="6481" w:hanging="180"/>
      </w:pPr>
    </w:lvl>
  </w:abstractNum>
  <w:abstractNum w:abstractNumId="83" w15:restartNumberingAfterBreak="0">
    <w:nsid w:val="0D913103"/>
    <w:multiLevelType w:val="hybridMultilevel"/>
    <w:tmpl w:val="42B68D3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4" w15:restartNumberingAfterBreak="0">
    <w:nsid w:val="0E45321C"/>
    <w:multiLevelType w:val="singleLevel"/>
    <w:tmpl w:val="0000002B"/>
    <w:lvl w:ilvl="0">
      <w:start w:val="1"/>
      <w:numFmt w:val="decimal"/>
      <w:lvlText w:val="%1."/>
      <w:lvlJc w:val="left"/>
      <w:pPr>
        <w:tabs>
          <w:tab w:val="num" w:pos="720"/>
        </w:tabs>
        <w:ind w:left="720" w:hanging="360"/>
      </w:pPr>
    </w:lvl>
  </w:abstractNum>
  <w:abstractNum w:abstractNumId="85" w15:restartNumberingAfterBreak="0">
    <w:nsid w:val="0E9E0454"/>
    <w:multiLevelType w:val="hybridMultilevel"/>
    <w:tmpl w:val="F79A8AA2"/>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86" w15:restartNumberingAfterBreak="0">
    <w:nsid w:val="0EE80DC3"/>
    <w:multiLevelType w:val="hybridMultilevel"/>
    <w:tmpl w:val="412A72E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7" w15:restartNumberingAfterBreak="0">
    <w:nsid w:val="0F0F6A60"/>
    <w:multiLevelType w:val="hybridMultilevel"/>
    <w:tmpl w:val="D15E8A3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8" w15:restartNumberingAfterBreak="0">
    <w:nsid w:val="0F9E4A56"/>
    <w:multiLevelType w:val="hybridMultilevel"/>
    <w:tmpl w:val="1CE6EE36"/>
    <w:lvl w:ilvl="0" w:tplc="041D0019">
      <w:start w:val="1"/>
      <w:numFmt w:val="lowerLetter"/>
      <w:lvlText w:val="%1."/>
      <w:lvlJc w:val="left"/>
      <w:pPr>
        <w:tabs>
          <w:tab w:val="num" w:pos="1440"/>
        </w:tabs>
        <w:ind w:left="144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9" w15:restartNumberingAfterBreak="0">
    <w:nsid w:val="0FB53A5C"/>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0FDD3E85"/>
    <w:multiLevelType w:val="hybridMultilevel"/>
    <w:tmpl w:val="369A32F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1" w15:restartNumberingAfterBreak="0">
    <w:nsid w:val="0FEB52A7"/>
    <w:multiLevelType w:val="hybridMultilevel"/>
    <w:tmpl w:val="4D0646E2"/>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92" w15:restartNumberingAfterBreak="0">
    <w:nsid w:val="106B0783"/>
    <w:multiLevelType w:val="singleLevel"/>
    <w:tmpl w:val="00000003"/>
    <w:lvl w:ilvl="0">
      <w:start w:val="1"/>
      <w:numFmt w:val="decimal"/>
      <w:lvlText w:val="%1."/>
      <w:lvlJc w:val="left"/>
      <w:pPr>
        <w:tabs>
          <w:tab w:val="num" w:pos="720"/>
        </w:tabs>
        <w:ind w:left="720" w:hanging="360"/>
      </w:pPr>
    </w:lvl>
  </w:abstractNum>
  <w:abstractNum w:abstractNumId="93" w15:restartNumberingAfterBreak="0">
    <w:nsid w:val="107C0AB3"/>
    <w:multiLevelType w:val="hybridMultilevel"/>
    <w:tmpl w:val="29BA1AFC"/>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94" w15:restartNumberingAfterBreak="0">
    <w:nsid w:val="10A2379A"/>
    <w:multiLevelType w:val="singleLevel"/>
    <w:tmpl w:val="00000020"/>
    <w:lvl w:ilvl="0">
      <w:start w:val="1"/>
      <w:numFmt w:val="decimal"/>
      <w:lvlText w:val="%1."/>
      <w:lvlJc w:val="left"/>
      <w:pPr>
        <w:tabs>
          <w:tab w:val="num" w:pos="720"/>
        </w:tabs>
        <w:ind w:left="720" w:hanging="360"/>
      </w:pPr>
    </w:lvl>
  </w:abstractNum>
  <w:abstractNum w:abstractNumId="95" w15:restartNumberingAfterBreak="0">
    <w:nsid w:val="11A34D0F"/>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6" w15:restartNumberingAfterBreak="0">
    <w:nsid w:val="11DC617B"/>
    <w:multiLevelType w:val="hybridMultilevel"/>
    <w:tmpl w:val="97E81108"/>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128A6404"/>
    <w:multiLevelType w:val="hybridMultilevel"/>
    <w:tmpl w:val="688E8EEA"/>
    <w:lvl w:ilvl="0" w:tplc="F5DEE7CE">
      <w:start w:val="1"/>
      <w:numFmt w:val="decimal"/>
      <w:lvlText w:val="%1."/>
      <w:lvlJc w:val="left"/>
      <w:pPr>
        <w:tabs>
          <w:tab w:val="num" w:pos="720"/>
        </w:tabs>
        <w:ind w:left="720" w:hanging="360"/>
      </w:pPr>
    </w:lvl>
    <w:lvl w:ilvl="1" w:tplc="6C62560C" w:tentative="1">
      <w:start w:val="1"/>
      <w:numFmt w:val="lowerLetter"/>
      <w:lvlText w:val="%2."/>
      <w:lvlJc w:val="left"/>
      <w:pPr>
        <w:tabs>
          <w:tab w:val="num" w:pos="1440"/>
        </w:tabs>
        <w:ind w:left="1440" w:hanging="360"/>
      </w:pPr>
    </w:lvl>
    <w:lvl w:ilvl="2" w:tplc="9844FC50" w:tentative="1">
      <w:start w:val="1"/>
      <w:numFmt w:val="lowerRoman"/>
      <w:lvlText w:val="%3."/>
      <w:lvlJc w:val="right"/>
      <w:pPr>
        <w:tabs>
          <w:tab w:val="num" w:pos="2160"/>
        </w:tabs>
        <w:ind w:left="2160" w:hanging="180"/>
      </w:pPr>
    </w:lvl>
    <w:lvl w:ilvl="3" w:tplc="2C54D96E" w:tentative="1">
      <w:start w:val="1"/>
      <w:numFmt w:val="decimal"/>
      <w:lvlText w:val="%4."/>
      <w:lvlJc w:val="left"/>
      <w:pPr>
        <w:tabs>
          <w:tab w:val="num" w:pos="2880"/>
        </w:tabs>
        <w:ind w:left="2880" w:hanging="360"/>
      </w:pPr>
    </w:lvl>
    <w:lvl w:ilvl="4" w:tplc="D5E434D2" w:tentative="1">
      <w:start w:val="1"/>
      <w:numFmt w:val="lowerLetter"/>
      <w:lvlText w:val="%5."/>
      <w:lvlJc w:val="left"/>
      <w:pPr>
        <w:tabs>
          <w:tab w:val="num" w:pos="3600"/>
        </w:tabs>
        <w:ind w:left="3600" w:hanging="360"/>
      </w:pPr>
    </w:lvl>
    <w:lvl w:ilvl="5" w:tplc="AE1851C0" w:tentative="1">
      <w:start w:val="1"/>
      <w:numFmt w:val="lowerRoman"/>
      <w:lvlText w:val="%6."/>
      <w:lvlJc w:val="right"/>
      <w:pPr>
        <w:tabs>
          <w:tab w:val="num" w:pos="4320"/>
        </w:tabs>
        <w:ind w:left="4320" w:hanging="180"/>
      </w:pPr>
    </w:lvl>
    <w:lvl w:ilvl="6" w:tplc="8F6CCAF6" w:tentative="1">
      <w:start w:val="1"/>
      <w:numFmt w:val="decimal"/>
      <w:lvlText w:val="%7."/>
      <w:lvlJc w:val="left"/>
      <w:pPr>
        <w:tabs>
          <w:tab w:val="num" w:pos="5040"/>
        </w:tabs>
        <w:ind w:left="5040" w:hanging="360"/>
      </w:pPr>
    </w:lvl>
    <w:lvl w:ilvl="7" w:tplc="EC04FFFC" w:tentative="1">
      <w:start w:val="1"/>
      <w:numFmt w:val="lowerLetter"/>
      <w:lvlText w:val="%8."/>
      <w:lvlJc w:val="left"/>
      <w:pPr>
        <w:tabs>
          <w:tab w:val="num" w:pos="5760"/>
        </w:tabs>
        <w:ind w:left="5760" w:hanging="360"/>
      </w:pPr>
    </w:lvl>
    <w:lvl w:ilvl="8" w:tplc="FBD47DAA" w:tentative="1">
      <w:start w:val="1"/>
      <w:numFmt w:val="lowerRoman"/>
      <w:lvlText w:val="%9."/>
      <w:lvlJc w:val="right"/>
      <w:pPr>
        <w:tabs>
          <w:tab w:val="num" w:pos="6480"/>
        </w:tabs>
        <w:ind w:left="6480" w:hanging="180"/>
      </w:pPr>
    </w:lvl>
  </w:abstractNum>
  <w:abstractNum w:abstractNumId="98" w15:restartNumberingAfterBreak="0">
    <w:nsid w:val="1322453A"/>
    <w:multiLevelType w:val="hybridMultilevel"/>
    <w:tmpl w:val="227C4FD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13501841"/>
    <w:multiLevelType w:val="hybridMultilevel"/>
    <w:tmpl w:val="97E81108"/>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0" w15:restartNumberingAfterBreak="0">
    <w:nsid w:val="141648AC"/>
    <w:multiLevelType w:val="hybridMultilevel"/>
    <w:tmpl w:val="C1AC7BD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1" w15:restartNumberingAfterBreak="0">
    <w:nsid w:val="162B1B9E"/>
    <w:multiLevelType w:val="hybridMultilevel"/>
    <w:tmpl w:val="42B68D3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2" w15:restartNumberingAfterBreak="0">
    <w:nsid w:val="167C49BF"/>
    <w:multiLevelType w:val="hybridMultilevel"/>
    <w:tmpl w:val="BAD629F2"/>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3" w15:restartNumberingAfterBreak="0">
    <w:nsid w:val="16AE3719"/>
    <w:multiLevelType w:val="hybridMultilevel"/>
    <w:tmpl w:val="56F68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16D34404"/>
    <w:multiLevelType w:val="singleLevel"/>
    <w:tmpl w:val="0000002D"/>
    <w:lvl w:ilvl="0">
      <w:start w:val="1"/>
      <w:numFmt w:val="decimal"/>
      <w:lvlText w:val="%1."/>
      <w:lvlJc w:val="left"/>
      <w:pPr>
        <w:tabs>
          <w:tab w:val="num" w:pos="720"/>
        </w:tabs>
        <w:ind w:left="720" w:hanging="360"/>
      </w:pPr>
    </w:lvl>
  </w:abstractNum>
  <w:abstractNum w:abstractNumId="105" w15:restartNumberingAfterBreak="0">
    <w:nsid w:val="16E04B2A"/>
    <w:multiLevelType w:val="hybridMultilevel"/>
    <w:tmpl w:val="618CBD2E"/>
    <w:name w:val="WW8Num242"/>
    <w:lvl w:ilvl="0" w:tplc="0000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6" w15:restartNumberingAfterBreak="0">
    <w:nsid w:val="181C2E6C"/>
    <w:multiLevelType w:val="hybridMultilevel"/>
    <w:tmpl w:val="D8C450EC"/>
    <w:lvl w:ilvl="0" w:tplc="040B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183673D6"/>
    <w:multiLevelType w:val="hybridMultilevel"/>
    <w:tmpl w:val="47D2CD3E"/>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6"/>
        </w:tabs>
        <w:ind w:left="1446" w:hanging="360"/>
      </w:pPr>
    </w:lvl>
    <w:lvl w:ilvl="2" w:tplc="041D001B" w:tentative="1">
      <w:start w:val="1"/>
      <w:numFmt w:val="lowerRoman"/>
      <w:lvlText w:val="%3."/>
      <w:lvlJc w:val="right"/>
      <w:pPr>
        <w:tabs>
          <w:tab w:val="num" w:pos="2166"/>
        </w:tabs>
        <w:ind w:left="2166" w:hanging="180"/>
      </w:pPr>
    </w:lvl>
    <w:lvl w:ilvl="3" w:tplc="041D000F" w:tentative="1">
      <w:start w:val="1"/>
      <w:numFmt w:val="decimal"/>
      <w:lvlText w:val="%4."/>
      <w:lvlJc w:val="left"/>
      <w:pPr>
        <w:tabs>
          <w:tab w:val="num" w:pos="2886"/>
        </w:tabs>
        <w:ind w:left="2886" w:hanging="360"/>
      </w:pPr>
    </w:lvl>
    <w:lvl w:ilvl="4" w:tplc="041D0019" w:tentative="1">
      <w:start w:val="1"/>
      <w:numFmt w:val="lowerLetter"/>
      <w:lvlText w:val="%5."/>
      <w:lvlJc w:val="left"/>
      <w:pPr>
        <w:tabs>
          <w:tab w:val="num" w:pos="3606"/>
        </w:tabs>
        <w:ind w:left="3606" w:hanging="360"/>
      </w:pPr>
    </w:lvl>
    <w:lvl w:ilvl="5" w:tplc="041D001B" w:tentative="1">
      <w:start w:val="1"/>
      <w:numFmt w:val="lowerRoman"/>
      <w:lvlText w:val="%6."/>
      <w:lvlJc w:val="right"/>
      <w:pPr>
        <w:tabs>
          <w:tab w:val="num" w:pos="4326"/>
        </w:tabs>
        <w:ind w:left="4326" w:hanging="180"/>
      </w:pPr>
    </w:lvl>
    <w:lvl w:ilvl="6" w:tplc="041D000F" w:tentative="1">
      <w:start w:val="1"/>
      <w:numFmt w:val="decimal"/>
      <w:lvlText w:val="%7."/>
      <w:lvlJc w:val="left"/>
      <w:pPr>
        <w:tabs>
          <w:tab w:val="num" w:pos="5046"/>
        </w:tabs>
        <w:ind w:left="5046" w:hanging="360"/>
      </w:pPr>
    </w:lvl>
    <w:lvl w:ilvl="7" w:tplc="041D0019" w:tentative="1">
      <w:start w:val="1"/>
      <w:numFmt w:val="lowerLetter"/>
      <w:lvlText w:val="%8."/>
      <w:lvlJc w:val="left"/>
      <w:pPr>
        <w:tabs>
          <w:tab w:val="num" w:pos="5766"/>
        </w:tabs>
        <w:ind w:left="5766" w:hanging="360"/>
      </w:pPr>
    </w:lvl>
    <w:lvl w:ilvl="8" w:tplc="041D001B" w:tentative="1">
      <w:start w:val="1"/>
      <w:numFmt w:val="lowerRoman"/>
      <w:lvlText w:val="%9."/>
      <w:lvlJc w:val="right"/>
      <w:pPr>
        <w:tabs>
          <w:tab w:val="num" w:pos="6486"/>
        </w:tabs>
        <w:ind w:left="6486" w:hanging="180"/>
      </w:pPr>
    </w:lvl>
  </w:abstractNum>
  <w:abstractNum w:abstractNumId="108" w15:restartNumberingAfterBreak="0">
    <w:nsid w:val="186808E8"/>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109" w15:restartNumberingAfterBreak="0">
    <w:nsid w:val="194B160A"/>
    <w:multiLevelType w:val="hybridMultilevel"/>
    <w:tmpl w:val="73E6D364"/>
    <w:lvl w:ilvl="0" w:tplc="041D0001">
      <w:start w:val="1"/>
      <w:numFmt w:val="bullet"/>
      <w:lvlText w:val=""/>
      <w:lvlJc w:val="left"/>
      <w:pPr>
        <w:tabs>
          <w:tab w:val="num" w:pos="766"/>
        </w:tabs>
        <w:ind w:left="766" w:hanging="360"/>
      </w:pPr>
      <w:rPr>
        <w:rFonts w:ascii="Symbol" w:hAnsi="Symbol" w:hint="default"/>
      </w:rPr>
    </w:lvl>
    <w:lvl w:ilvl="1" w:tplc="041D0003" w:tentative="1">
      <w:start w:val="1"/>
      <w:numFmt w:val="bullet"/>
      <w:lvlText w:val="o"/>
      <w:lvlJc w:val="left"/>
      <w:pPr>
        <w:tabs>
          <w:tab w:val="num" w:pos="1486"/>
        </w:tabs>
        <w:ind w:left="1486" w:hanging="360"/>
      </w:pPr>
      <w:rPr>
        <w:rFonts w:ascii="Courier New" w:hAnsi="Courier New" w:cs="Courier New" w:hint="default"/>
      </w:rPr>
    </w:lvl>
    <w:lvl w:ilvl="2" w:tplc="041D0005" w:tentative="1">
      <w:start w:val="1"/>
      <w:numFmt w:val="bullet"/>
      <w:lvlText w:val=""/>
      <w:lvlJc w:val="left"/>
      <w:pPr>
        <w:tabs>
          <w:tab w:val="num" w:pos="2206"/>
        </w:tabs>
        <w:ind w:left="2206" w:hanging="360"/>
      </w:pPr>
      <w:rPr>
        <w:rFonts w:ascii="Wingdings" w:hAnsi="Wingdings" w:hint="default"/>
      </w:rPr>
    </w:lvl>
    <w:lvl w:ilvl="3" w:tplc="041D0001" w:tentative="1">
      <w:start w:val="1"/>
      <w:numFmt w:val="bullet"/>
      <w:lvlText w:val=""/>
      <w:lvlJc w:val="left"/>
      <w:pPr>
        <w:tabs>
          <w:tab w:val="num" w:pos="2926"/>
        </w:tabs>
        <w:ind w:left="2926" w:hanging="360"/>
      </w:pPr>
      <w:rPr>
        <w:rFonts w:ascii="Symbol" w:hAnsi="Symbol" w:hint="default"/>
      </w:rPr>
    </w:lvl>
    <w:lvl w:ilvl="4" w:tplc="041D0003" w:tentative="1">
      <w:start w:val="1"/>
      <w:numFmt w:val="bullet"/>
      <w:lvlText w:val="o"/>
      <w:lvlJc w:val="left"/>
      <w:pPr>
        <w:tabs>
          <w:tab w:val="num" w:pos="3646"/>
        </w:tabs>
        <w:ind w:left="3646" w:hanging="360"/>
      </w:pPr>
      <w:rPr>
        <w:rFonts w:ascii="Courier New" w:hAnsi="Courier New" w:cs="Courier New" w:hint="default"/>
      </w:rPr>
    </w:lvl>
    <w:lvl w:ilvl="5" w:tplc="041D0005" w:tentative="1">
      <w:start w:val="1"/>
      <w:numFmt w:val="bullet"/>
      <w:lvlText w:val=""/>
      <w:lvlJc w:val="left"/>
      <w:pPr>
        <w:tabs>
          <w:tab w:val="num" w:pos="4366"/>
        </w:tabs>
        <w:ind w:left="4366" w:hanging="360"/>
      </w:pPr>
      <w:rPr>
        <w:rFonts w:ascii="Wingdings" w:hAnsi="Wingdings" w:hint="default"/>
      </w:rPr>
    </w:lvl>
    <w:lvl w:ilvl="6" w:tplc="041D0001" w:tentative="1">
      <w:start w:val="1"/>
      <w:numFmt w:val="bullet"/>
      <w:lvlText w:val=""/>
      <w:lvlJc w:val="left"/>
      <w:pPr>
        <w:tabs>
          <w:tab w:val="num" w:pos="5086"/>
        </w:tabs>
        <w:ind w:left="5086" w:hanging="360"/>
      </w:pPr>
      <w:rPr>
        <w:rFonts w:ascii="Symbol" w:hAnsi="Symbol" w:hint="default"/>
      </w:rPr>
    </w:lvl>
    <w:lvl w:ilvl="7" w:tplc="041D0003" w:tentative="1">
      <w:start w:val="1"/>
      <w:numFmt w:val="bullet"/>
      <w:lvlText w:val="o"/>
      <w:lvlJc w:val="left"/>
      <w:pPr>
        <w:tabs>
          <w:tab w:val="num" w:pos="5806"/>
        </w:tabs>
        <w:ind w:left="5806" w:hanging="360"/>
      </w:pPr>
      <w:rPr>
        <w:rFonts w:ascii="Courier New" w:hAnsi="Courier New" w:cs="Courier New" w:hint="default"/>
      </w:rPr>
    </w:lvl>
    <w:lvl w:ilvl="8" w:tplc="041D0005" w:tentative="1">
      <w:start w:val="1"/>
      <w:numFmt w:val="bullet"/>
      <w:lvlText w:val=""/>
      <w:lvlJc w:val="left"/>
      <w:pPr>
        <w:tabs>
          <w:tab w:val="num" w:pos="6526"/>
        </w:tabs>
        <w:ind w:left="6526" w:hanging="360"/>
      </w:pPr>
      <w:rPr>
        <w:rFonts w:ascii="Wingdings" w:hAnsi="Wingdings" w:hint="default"/>
      </w:rPr>
    </w:lvl>
  </w:abstractNum>
  <w:abstractNum w:abstractNumId="110" w15:restartNumberingAfterBreak="0">
    <w:nsid w:val="1A031BDF"/>
    <w:multiLevelType w:val="hybridMultilevel"/>
    <w:tmpl w:val="67DE438A"/>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11" w15:restartNumberingAfterBreak="0">
    <w:nsid w:val="1A0900CC"/>
    <w:multiLevelType w:val="hybridMultilevel"/>
    <w:tmpl w:val="C338B012"/>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12" w15:restartNumberingAfterBreak="0">
    <w:nsid w:val="1A7F3595"/>
    <w:multiLevelType w:val="hybridMultilevel"/>
    <w:tmpl w:val="C706BD84"/>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3" w15:restartNumberingAfterBreak="0">
    <w:nsid w:val="1AAE3900"/>
    <w:multiLevelType w:val="singleLevel"/>
    <w:tmpl w:val="0000002A"/>
    <w:lvl w:ilvl="0">
      <w:start w:val="1"/>
      <w:numFmt w:val="decimal"/>
      <w:lvlText w:val="%1."/>
      <w:lvlJc w:val="left"/>
      <w:pPr>
        <w:tabs>
          <w:tab w:val="num" w:pos="720"/>
        </w:tabs>
        <w:ind w:left="720" w:hanging="360"/>
      </w:pPr>
    </w:lvl>
  </w:abstractNum>
  <w:abstractNum w:abstractNumId="114" w15:restartNumberingAfterBreak="0">
    <w:nsid w:val="1AC8239B"/>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5" w15:restartNumberingAfterBreak="0">
    <w:nsid w:val="1AD21DE8"/>
    <w:multiLevelType w:val="hybridMultilevel"/>
    <w:tmpl w:val="369A32FE"/>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116" w15:restartNumberingAfterBreak="0">
    <w:nsid w:val="1AD62D92"/>
    <w:multiLevelType w:val="hybridMultilevel"/>
    <w:tmpl w:val="2E98036E"/>
    <w:lvl w:ilvl="0" w:tplc="040B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7" w15:restartNumberingAfterBreak="0">
    <w:nsid w:val="1B565D96"/>
    <w:multiLevelType w:val="hybridMultilevel"/>
    <w:tmpl w:val="2AD2181E"/>
    <w:lvl w:ilvl="0" w:tplc="040B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8" w15:restartNumberingAfterBreak="0">
    <w:nsid w:val="1BE720F2"/>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119" w15:restartNumberingAfterBreak="0">
    <w:nsid w:val="1C2749A6"/>
    <w:multiLevelType w:val="hybridMultilevel"/>
    <w:tmpl w:val="3B848C0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0" w15:restartNumberingAfterBreak="0">
    <w:nsid w:val="1CB44D19"/>
    <w:multiLevelType w:val="hybridMultilevel"/>
    <w:tmpl w:val="1BD2BB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1" w15:restartNumberingAfterBreak="0">
    <w:nsid w:val="1CBC7BFE"/>
    <w:multiLevelType w:val="hybridMultilevel"/>
    <w:tmpl w:val="97948428"/>
    <w:lvl w:ilvl="0" w:tplc="14C4066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1CBD23BE"/>
    <w:multiLevelType w:val="hybridMultilevel"/>
    <w:tmpl w:val="8E7A405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3" w15:restartNumberingAfterBreak="0">
    <w:nsid w:val="1CCB5D4F"/>
    <w:multiLevelType w:val="hybridMultilevel"/>
    <w:tmpl w:val="4D0646E2"/>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4"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1D2A165E"/>
    <w:multiLevelType w:val="hybridMultilevel"/>
    <w:tmpl w:val="02EA2A80"/>
    <w:lvl w:ilvl="0" w:tplc="F38ABF50">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6" w15:restartNumberingAfterBreak="0">
    <w:nsid w:val="1D947B6A"/>
    <w:multiLevelType w:val="singleLevel"/>
    <w:tmpl w:val="00000014"/>
    <w:lvl w:ilvl="0">
      <w:start w:val="1"/>
      <w:numFmt w:val="decimal"/>
      <w:lvlText w:val="%1."/>
      <w:lvlJc w:val="left"/>
      <w:pPr>
        <w:tabs>
          <w:tab w:val="num" w:pos="720"/>
        </w:tabs>
        <w:ind w:left="720" w:hanging="360"/>
      </w:pPr>
    </w:lvl>
  </w:abstractNum>
  <w:abstractNum w:abstractNumId="127" w15:restartNumberingAfterBreak="0">
    <w:nsid w:val="1EF37E7F"/>
    <w:multiLevelType w:val="hybridMultilevel"/>
    <w:tmpl w:val="5A3AE3C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8"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9" w15:restartNumberingAfterBreak="0">
    <w:nsid w:val="1FBE650C"/>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130" w15:restartNumberingAfterBreak="0">
    <w:nsid w:val="1FC27B79"/>
    <w:multiLevelType w:val="hybridMultilevel"/>
    <w:tmpl w:val="5E5C53B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1" w15:restartNumberingAfterBreak="0">
    <w:nsid w:val="1FC3357F"/>
    <w:multiLevelType w:val="hybridMultilevel"/>
    <w:tmpl w:val="41720EA2"/>
    <w:lvl w:ilvl="0" w:tplc="2D88097C">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1FC8778B"/>
    <w:multiLevelType w:val="hybridMultilevel"/>
    <w:tmpl w:val="C5DC2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0076484"/>
    <w:multiLevelType w:val="hybridMultilevel"/>
    <w:tmpl w:val="D820C316"/>
    <w:lvl w:ilvl="0" w:tplc="0414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4" w15:restartNumberingAfterBreak="0">
    <w:nsid w:val="20ED63C7"/>
    <w:multiLevelType w:val="hybridMultilevel"/>
    <w:tmpl w:val="2A5A2EE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5" w15:restartNumberingAfterBreak="0">
    <w:nsid w:val="21514735"/>
    <w:multiLevelType w:val="hybridMultilevel"/>
    <w:tmpl w:val="E70E8176"/>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136" w15:restartNumberingAfterBreak="0">
    <w:nsid w:val="218808A6"/>
    <w:multiLevelType w:val="hybridMultilevel"/>
    <w:tmpl w:val="1662044A"/>
    <w:name w:val="WW8Num592"/>
    <w:lvl w:ilvl="0" w:tplc="00000028">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7" w15:restartNumberingAfterBreak="0">
    <w:nsid w:val="21E46C4F"/>
    <w:multiLevelType w:val="hybridMultilevel"/>
    <w:tmpl w:val="5F50FB0E"/>
    <w:lvl w:ilvl="0" w:tplc="041D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8" w15:restartNumberingAfterBreak="0">
    <w:nsid w:val="227933A4"/>
    <w:multiLevelType w:val="multilevel"/>
    <w:tmpl w:val="00C6F85A"/>
    <w:lvl w:ilvl="0">
      <w:start w:val="1"/>
      <w:numFmt w:val="decimal"/>
      <w:pStyle w:val="Task1"/>
      <w:lvlText w:val="Task %1:"/>
      <w:lvlJc w:val="left"/>
      <w:pPr>
        <w:tabs>
          <w:tab w:val="num" w:pos="284"/>
        </w:tabs>
        <w:ind w:left="284" w:hanging="284"/>
      </w:pPr>
      <w:rPr>
        <w:rFonts w:hint="default"/>
      </w:rPr>
    </w:lvl>
    <w:lvl w:ilvl="1">
      <w:start w:val="1"/>
      <w:numFmt w:val="decimal"/>
      <w:pStyle w:val="Task2"/>
      <w:suff w:val="space"/>
      <w:lvlText w:val="Task %1:%2"/>
      <w:lvlJc w:val="left"/>
      <w:pPr>
        <w:ind w:left="1843" w:firstLine="0"/>
      </w:pPr>
      <w:rPr>
        <w:rFonts w:hint="default"/>
        <w:strike w:val="0"/>
      </w:rPr>
    </w:lvl>
    <w:lvl w:ilvl="2">
      <w:start w:val="1"/>
      <w:numFmt w:val="lowerLetter"/>
      <w:lvlRestart w:val="0"/>
      <w:pStyle w:val="Task3"/>
      <w:lvlText w:val="Task %1:%2%3 "/>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39" w15:restartNumberingAfterBreak="0">
    <w:nsid w:val="233D0F02"/>
    <w:multiLevelType w:val="hybridMultilevel"/>
    <w:tmpl w:val="C45807D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0" w15:restartNumberingAfterBreak="0">
    <w:nsid w:val="238D1AC7"/>
    <w:multiLevelType w:val="hybridMultilevel"/>
    <w:tmpl w:val="45AC420C"/>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1" w15:restartNumberingAfterBreak="0">
    <w:nsid w:val="24034850"/>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2" w15:restartNumberingAfterBreak="0">
    <w:nsid w:val="24E81094"/>
    <w:multiLevelType w:val="hybridMultilevel"/>
    <w:tmpl w:val="88140818"/>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143" w15:restartNumberingAfterBreak="0">
    <w:nsid w:val="25CC4C8A"/>
    <w:multiLevelType w:val="hybridMultilevel"/>
    <w:tmpl w:val="D13460E8"/>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44" w15:restartNumberingAfterBreak="0">
    <w:nsid w:val="26D447FF"/>
    <w:multiLevelType w:val="singleLevel"/>
    <w:tmpl w:val="00000020"/>
    <w:lvl w:ilvl="0">
      <w:start w:val="1"/>
      <w:numFmt w:val="decimal"/>
      <w:lvlText w:val="%1."/>
      <w:lvlJc w:val="left"/>
      <w:pPr>
        <w:tabs>
          <w:tab w:val="num" w:pos="720"/>
        </w:tabs>
        <w:ind w:left="720" w:hanging="360"/>
      </w:pPr>
    </w:lvl>
  </w:abstractNum>
  <w:abstractNum w:abstractNumId="145" w15:restartNumberingAfterBreak="0">
    <w:nsid w:val="26F70E3E"/>
    <w:multiLevelType w:val="hybridMultilevel"/>
    <w:tmpl w:val="0ED69D72"/>
    <w:lvl w:ilvl="0" w:tplc="040B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279E203A"/>
    <w:multiLevelType w:val="hybridMultilevel"/>
    <w:tmpl w:val="F8CC608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7" w15:restartNumberingAfterBreak="0">
    <w:nsid w:val="27AB7FD5"/>
    <w:multiLevelType w:val="hybridMultilevel"/>
    <w:tmpl w:val="DF7650B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8" w15:restartNumberingAfterBreak="0">
    <w:nsid w:val="27F763E0"/>
    <w:multiLevelType w:val="hybridMultilevel"/>
    <w:tmpl w:val="AABEA820"/>
    <w:lvl w:ilvl="0" w:tplc="6C789304">
      <w:start w:val="1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9" w15:restartNumberingAfterBreak="0">
    <w:nsid w:val="28311C69"/>
    <w:multiLevelType w:val="hybridMultilevel"/>
    <w:tmpl w:val="19844B7A"/>
    <w:lvl w:ilvl="0" w:tplc="F234741A">
      <w:start w:val="1"/>
      <w:numFmt w:val="decimal"/>
      <w:lvlText w:val="%1."/>
      <w:lvlJc w:val="left"/>
      <w:pPr>
        <w:tabs>
          <w:tab w:val="num" w:pos="720"/>
        </w:tabs>
        <w:ind w:left="720" w:hanging="360"/>
      </w:pPr>
      <w:rPr>
        <w:rFonts w:hint="default"/>
        <w:strike w:val="0"/>
      </w:rPr>
    </w:lvl>
    <w:lvl w:ilvl="1" w:tplc="47A8607A" w:tentative="1">
      <w:start w:val="1"/>
      <w:numFmt w:val="lowerLetter"/>
      <w:lvlText w:val="%2."/>
      <w:lvlJc w:val="left"/>
      <w:pPr>
        <w:tabs>
          <w:tab w:val="num" w:pos="1440"/>
        </w:tabs>
        <w:ind w:left="1440" w:hanging="360"/>
      </w:pPr>
    </w:lvl>
    <w:lvl w:ilvl="2" w:tplc="8608497C" w:tentative="1">
      <w:start w:val="1"/>
      <w:numFmt w:val="lowerRoman"/>
      <w:lvlText w:val="%3."/>
      <w:lvlJc w:val="right"/>
      <w:pPr>
        <w:tabs>
          <w:tab w:val="num" w:pos="2160"/>
        </w:tabs>
        <w:ind w:left="2160" w:hanging="180"/>
      </w:pPr>
    </w:lvl>
    <w:lvl w:ilvl="3" w:tplc="7ACEB374" w:tentative="1">
      <w:start w:val="1"/>
      <w:numFmt w:val="decimal"/>
      <w:lvlText w:val="%4."/>
      <w:lvlJc w:val="left"/>
      <w:pPr>
        <w:tabs>
          <w:tab w:val="num" w:pos="2880"/>
        </w:tabs>
        <w:ind w:left="2880" w:hanging="360"/>
      </w:pPr>
    </w:lvl>
    <w:lvl w:ilvl="4" w:tplc="189EAD78" w:tentative="1">
      <w:start w:val="1"/>
      <w:numFmt w:val="lowerLetter"/>
      <w:lvlText w:val="%5."/>
      <w:lvlJc w:val="left"/>
      <w:pPr>
        <w:tabs>
          <w:tab w:val="num" w:pos="3600"/>
        </w:tabs>
        <w:ind w:left="3600" w:hanging="360"/>
      </w:pPr>
    </w:lvl>
    <w:lvl w:ilvl="5" w:tplc="7F542550" w:tentative="1">
      <w:start w:val="1"/>
      <w:numFmt w:val="lowerRoman"/>
      <w:lvlText w:val="%6."/>
      <w:lvlJc w:val="right"/>
      <w:pPr>
        <w:tabs>
          <w:tab w:val="num" w:pos="4320"/>
        </w:tabs>
        <w:ind w:left="4320" w:hanging="180"/>
      </w:pPr>
    </w:lvl>
    <w:lvl w:ilvl="6" w:tplc="AF5A86A4" w:tentative="1">
      <w:start w:val="1"/>
      <w:numFmt w:val="decimal"/>
      <w:lvlText w:val="%7."/>
      <w:lvlJc w:val="left"/>
      <w:pPr>
        <w:tabs>
          <w:tab w:val="num" w:pos="5040"/>
        </w:tabs>
        <w:ind w:left="5040" w:hanging="360"/>
      </w:pPr>
    </w:lvl>
    <w:lvl w:ilvl="7" w:tplc="E35E30E4" w:tentative="1">
      <w:start w:val="1"/>
      <w:numFmt w:val="lowerLetter"/>
      <w:lvlText w:val="%8."/>
      <w:lvlJc w:val="left"/>
      <w:pPr>
        <w:tabs>
          <w:tab w:val="num" w:pos="5760"/>
        </w:tabs>
        <w:ind w:left="5760" w:hanging="360"/>
      </w:pPr>
    </w:lvl>
    <w:lvl w:ilvl="8" w:tplc="02F2638E" w:tentative="1">
      <w:start w:val="1"/>
      <w:numFmt w:val="lowerRoman"/>
      <w:lvlText w:val="%9."/>
      <w:lvlJc w:val="right"/>
      <w:pPr>
        <w:tabs>
          <w:tab w:val="num" w:pos="6480"/>
        </w:tabs>
        <w:ind w:left="6480" w:hanging="180"/>
      </w:pPr>
    </w:lvl>
  </w:abstractNum>
  <w:abstractNum w:abstractNumId="150" w15:restartNumberingAfterBreak="0">
    <w:nsid w:val="28796314"/>
    <w:multiLevelType w:val="singleLevel"/>
    <w:tmpl w:val="015A2AE4"/>
    <w:lvl w:ilvl="0">
      <w:start w:val="1"/>
      <w:numFmt w:val="decimal"/>
      <w:lvlText w:val="%1."/>
      <w:lvlJc w:val="left"/>
      <w:pPr>
        <w:tabs>
          <w:tab w:val="num" w:pos="720"/>
        </w:tabs>
        <w:ind w:left="720" w:hanging="360"/>
      </w:pPr>
      <w:rPr>
        <w:b w:val="0"/>
        <w:i w:val="0"/>
      </w:rPr>
    </w:lvl>
  </w:abstractNum>
  <w:abstractNum w:abstractNumId="151" w15:restartNumberingAfterBreak="0">
    <w:nsid w:val="28CD0DE8"/>
    <w:multiLevelType w:val="singleLevel"/>
    <w:tmpl w:val="0000000A"/>
    <w:lvl w:ilvl="0">
      <w:start w:val="1"/>
      <w:numFmt w:val="decimal"/>
      <w:lvlText w:val="%1."/>
      <w:lvlJc w:val="left"/>
      <w:pPr>
        <w:tabs>
          <w:tab w:val="num" w:pos="720"/>
        </w:tabs>
        <w:ind w:left="720" w:hanging="360"/>
      </w:pPr>
    </w:lvl>
  </w:abstractNum>
  <w:abstractNum w:abstractNumId="152" w15:restartNumberingAfterBreak="0">
    <w:nsid w:val="28D82E3E"/>
    <w:multiLevelType w:val="hybridMultilevel"/>
    <w:tmpl w:val="710447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3" w15:restartNumberingAfterBreak="0">
    <w:nsid w:val="291A0B8F"/>
    <w:multiLevelType w:val="singleLevel"/>
    <w:tmpl w:val="00000003"/>
    <w:lvl w:ilvl="0">
      <w:start w:val="1"/>
      <w:numFmt w:val="decimal"/>
      <w:lvlText w:val="%1."/>
      <w:lvlJc w:val="left"/>
      <w:pPr>
        <w:tabs>
          <w:tab w:val="num" w:pos="720"/>
        </w:tabs>
        <w:ind w:left="720" w:hanging="360"/>
      </w:pPr>
    </w:lvl>
  </w:abstractNum>
  <w:abstractNum w:abstractNumId="154"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5" w15:restartNumberingAfterBreak="0">
    <w:nsid w:val="2954489B"/>
    <w:multiLevelType w:val="hybridMultilevel"/>
    <w:tmpl w:val="3EE66014"/>
    <w:name w:val="WW8Num602"/>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56" w15:restartNumberingAfterBreak="0">
    <w:nsid w:val="296E22F3"/>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7" w15:restartNumberingAfterBreak="0">
    <w:nsid w:val="29AF5488"/>
    <w:multiLevelType w:val="hybridMultilevel"/>
    <w:tmpl w:val="2C9E1444"/>
    <w:lvl w:ilvl="0" w:tplc="041D0001">
      <w:start w:val="1"/>
      <w:numFmt w:val="decimal"/>
      <w:lvlText w:val="%1."/>
      <w:lvlJc w:val="left"/>
      <w:pPr>
        <w:tabs>
          <w:tab w:val="num" w:pos="718"/>
        </w:tabs>
        <w:ind w:left="718" w:hanging="360"/>
      </w:pPr>
      <w:rPr>
        <w:rFonts w:hint="default"/>
      </w:rPr>
    </w:lvl>
    <w:lvl w:ilvl="1" w:tplc="041D0003" w:tentative="1">
      <w:start w:val="1"/>
      <w:numFmt w:val="lowerLetter"/>
      <w:lvlText w:val="%2."/>
      <w:lvlJc w:val="left"/>
      <w:pPr>
        <w:tabs>
          <w:tab w:val="num" w:pos="1438"/>
        </w:tabs>
        <w:ind w:left="1438" w:hanging="360"/>
      </w:pPr>
    </w:lvl>
    <w:lvl w:ilvl="2" w:tplc="041D0005" w:tentative="1">
      <w:start w:val="1"/>
      <w:numFmt w:val="lowerRoman"/>
      <w:lvlText w:val="%3."/>
      <w:lvlJc w:val="right"/>
      <w:pPr>
        <w:tabs>
          <w:tab w:val="num" w:pos="2158"/>
        </w:tabs>
        <w:ind w:left="2158" w:hanging="180"/>
      </w:pPr>
    </w:lvl>
    <w:lvl w:ilvl="3" w:tplc="041D0001" w:tentative="1">
      <w:start w:val="1"/>
      <w:numFmt w:val="decimal"/>
      <w:lvlText w:val="%4."/>
      <w:lvlJc w:val="left"/>
      <w:pPr>
        <w:tabs>
          <w:tab w:val="num" w:pos="2878"/>
        </w:tabs>
        <w:ind w:left="2878" w:hanging="360"/>
      </w:pPr>
    </w:lvl>
    <w:lvl w:ilvl="4" w:tplc="041D0003" w:tentative="1">
      <w:start w:val="1"/>
      <w:numFmt w:val="lowerLetter"/>
      <w:lvlText w:val="%5."/>
      <w:lvlJc w:val="left"/>
      <w:pPr>
        <w:tabs>
          <w:tab w:val="num" w:pos="3598"/>
        </w:tabs>
        <w:ind w:left="3598" w:hanging="360"/>
      </w:pPr>
    </w:lvl>
    <w:lvl w:ilvl="5" w:tplc="041D0005" w:tentative="1">
      <w:start w:val="1"/>
      <w:numFmt w:val="lowerRoman"/>
      <w:lvlText w:val="%6."/>
      <w:lvlJc w:val="right"/>
      <w:pPr>
        <w:tabs>
          <w:tab w:val="num" w:pos="4318"/>
        </w:tabs>
        <w:ind w:left="4318" w:hanging="180"/>
      </w:pPr>
    </w:lvl>
    <w:lvl w:ilvl="6" w:tplc="041D0001" w:tentative="1">
      <w:start w:val="1"/>
      <w:numFmt w:val="decimal"/>
      <w:lvlText w:val="%7."/>
      <w:lvlJc w:val="left"/>
      <w:pPr>
        <w:tabs>
          <w:tab w:val="num" w:pos="5038"/>
        </w:tabs>
        <w:ind w:left="5038" w:hanging="360"/>
      </w:pPr>
    </w:lvl>
    <w:lvl w:ilvl="7" w:tplc="041D0003" w:tentative="1">
      <w:start w:val="1"/>
      <w:numFmt w:val="lowerLetter"/>
      <w:lvlText w:val="%8."/>
      <w:lvlJc w:val="left"/>
      <w:pPr>
        <w:tabs>
          <w:tab w:val="num" w:pos="5758"/>
        </w:tabs>
        <w:ind w:left="5758" w:hanging="360"/>
      </w:pPr>
    </w:lvl>
    <w:lvl w:ilvl="8" w:tplc="041D0005" w:tentative="1">
      <w:start w:val="1"/>
      <w:numFmt w:val="lowerRoman"/>
      <w:lvlText w:val="%9."/>
      <w:lvlJc w:val="right"/>
      <w:pPr>
        <w:tabs>
          <w:tab w:val="num" w:pos="6478"/>
        </w:tabs>
        <w:ind w:left="6478" w:hanging="180"/>
      </w:pPr>
    </w:lvl>
  </w:abstractNum>
  <w:abstractNum w:abstractNumId="158" w15:restartNumberingAfterBreak="0">
    <w:nsid w:val="2A472CA5"/>
    <w:multiLevelType w:val="hybridMultilevel"/>
    <w:tmpl w:val="037ABD70"/>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59" w15:restartNumberingAfterBreak="0">
    <w:nsid w:val="2AC8707D"/>
    <w:multiLevelType w:val="hybridMultilevel"/>
    <w:tmpl w:val="15D4EC5A"/>
    <w:lvl w:ilvl="0" w:tplc="7F8209AE">
      <w:start w:val="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0" w15:restartNumberingAfterBreak="0">
    <w:nsid w:val="2B4E05FC"/>
    <w:multiLevelType w:val="hybridMultilevel"/>
    <w:tmpl w:val="A5E4996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1" w15:restartNumberingAfterBreak="0">
    <w:nsid w:val="2C090938"/>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2" w15:restartNumberingAfterBreak="0">
    <w:nsid w:val="2C2A015F"/>
    <w:multiLevelType w:val="hybridMultilevel"/>
    <w:tmpl w:val="9BDE1B4C"/>
    <w:lvl w:ilvl="0" w:tplc="040B000F">
      <w:start w:val="1"/>
      <w:numFmt w:val="decimal"/>
      <w:lvlText w:val="%1."/>
      <w:lvlJc w:val="left"/>
      <w:pPr>
        <w:tabs>
          <w:tab w:val="num" w:pos="720"/>
        </w:tabs>
        <w:ind w:left="720" w:hanging="360"/>
      </w:pPr>
      <w:rPr>
        <w:rFonts w:hint="default"/>
      </w:rPr>
    </w:lvl>
    <w:lvl w:ilvl="1" w:tplc="040B0019">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63" w15:restartNumberingAfterBreak="0">
    <w:nsid w:val="2CF85BAE"/>
    <w:multiLevelType w:val="singleLevel"/>
    <w:tmpl w:val="0000001B"/>
    <w:lvl w:ilvl="0">
      <w:start w:val="1"/>
      <w:numFmt w:val="decimal"/>
      <w:lvlText w:val="%1."/>
      <w:lvlJc w:val="left"/>
      <w:pPr>
        <w:tabs>
          <w:tab w:val="num" w:pos="720"/>
        </w:tabs>
        <w:ind w:left="720" w:hanging="360"/>
      </w:pPr>
    </w:lvl>
  </w:abstractNum>
  <w:abstractNum w:abstractNumId="164" w15:restartNumberingAfterBreak="0">
    <w:nsid w:val="2D6D7976"/>
    <w:multiLevelType w:val="hybridMultilevel"/>
    <w:tmpl w:val="39A6FFE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5" w15:restartNumberingAfterBreak="0">
    <w:nsid w:val="2DAC6270"/>
    <w:multiLevelType w:val="hybridMultilevel"/>
    <w:tmpl w:val="724A18A2"/>
    <w:lvl w:ilvl="0" w:tplc="041D0001">
      <w:start w:val="1"/>
      <w:numFmt w:val="bullet"/>
      <w:lvlText w:val=""/>
      <w:lvlJc w:val="left"/>
      <w:pPr>
        <w:tabs>
          <w:tab w:val="num" w:pos="718"/>
        </w:tabs>
        <w:ind w:left="718" w:hanging="360"/>
      </w:pPr>
      <w:rPr>
        <w:rFonts w:ascii="Symbol" w:hAnsi="Symbol" w:hint="default"/>
      </w:rPr>
    </w:lvl>
    <w:lvl w:ilvl="1" w:tplc="041D0003" w:tentative="1">
      <w:start w:val="1"/>
      <w:numFmt w:val="bullet"/>
      <w:lvlText w:val="o"/>
      <w:lvlJc w:val="left"/>
      <w:pPr>
        <w:tabs>
          <w:tab w:val="num" w:pos="1438"/>
        </w:tabs>
        <w:ind w:left="1438" w:hanging="360"/>
      </w:pPr>
      <w:rPr>
        <w:rFonts w:ascii="Courier New" w:hAnsi="Courier New" w:cs="Courier New" w:hint="default"/>
      </w:rPr>
    </w:lvl>
    <w:lvl w:ilvl="2" w:tplc="041D0005" w:tentative="1">
      <w:start w:val="1"/>
      <w:numFmt w:val="bullet"/>
      <w:lvlText w:val=""/>
      <w:lvlJc w:val="left"/>
      <w:pPr>
        <w:tabs>
          <w:tab w:val="num" w:pos="2158"/>
        </w:tabs>
        <w:ind w:left="2158" w:hanging="360"/>
      </w:pPr>
      <w:rPr>
        <w:rFonts w:ascii="Wingdings" w:hAnsi="Wingdings" w:hint="default"/>
      </w:rPr>
    </w:lvl>
    <w:lvl w:ilvl="3" w:tplc="041D0001" w:tentative="1">
      <w:start w:val="1"/>
      <w:numFmt w:val="bullet"/>
      <w:lvlText w:val=""/>
      <w:lvlJc w:val="left"/>
      <w:pPr>
        <w:tabs>
          <w:tab w:val="num" w:pos="2878"/>
        </w:tabs>
        <w:ind w:left="2878" w:hanging="360"/>
      </w:pPr>
      <w:rPr>
        <w:rFonts w:ascii="Symbol" w:hAnsi="Symbol" w:hint="default"/>
      </w:rPr>
    </w:lvl>
    <w:lvl w:ilvl="4" w:tplc="041D0003" w:tentative="1">
      <w:start w:val="1"/>
      <w:numFmt w:val="bullet"/>
      <w:lvlText w:val="o"/>
      <w:lvlJc w:val="left"/>
      <w:pPr>
        <w:tabs>
          <w:tab w:val="num" w:pos="3598"/>
        </w:tabs>
        <w:ind w:left="3598" w:hanging="360"/>
      </w:pPr>
      <w:rPr>
        <w:rFonts w:ascii="Courier New" w:hAnsi="Courier New" w:cs="Courier New" w:hint="default"/>
      </w:rPr>
    </w:lvl>
    <w:lvl w:ilvl="5" w:tplc="041D0005" w:tentative="1">
      <w:start w:val="1"/>
      <w:numFmt w:val="bullet"/>
      <w:lvlText w:val=""/>
      <w:lvlJc w:val="left"/>
      <w:pPr>
        <w:tabs>
          <w:tab w:val="num" w:pos="4318"/>
        </w:tabs>
        <w:ind w:left="4318" w:hanging="360"/>
      </w:pPr>
      <w:rPr>
        <w:rFonts w:ascii="Wingdings" w:hAnsi="Wingdings" w:hint="default"/>
      </w:rPr>
    </w:lvl>
    <w:lvl w:ilvl="6" w:tplc="041D0001" w:tentative="1">
      <w:start w:val="1"/>
      <w:numFmt w:val="bullet"/>
      <w:lvlText w:val=""/>
      <w:lvlJc w:val="left"/>
      <w:pPr>
        <w:tabs>
          <w:tab w:val="num" w:pos="5038"/>
        </w:tabs>
        <w:ind w:left="5038" w:hanging="360"/>
      </w:pPr>
      <w:rPr>
        <w:rFonts w:ascii="Symbol" w:hAnsi="Symbol" w:hint="default"/>
      </w:rPr>
    </w:lvl>
    <w:lvl w:ilvl="7" w:tplc="041D0003" w:tentative="1">
      <w:start w:val="1"/>
      <w:numFmt w:val="bullet"/>
      <w:lvlText w:val="o"/>
      <w:lvlJc w:val="left"/>
      <w:pPr>
        <w:tabs>
          <w:tab w:val="num" w:pos="5758"/>
        </w:tabs>
        <w:ind w:left="5758" w:hanging="360"/>
      </w:pPr>
      <w:rPr>
        <w:rFonts w:ascii="Courier New" w:hAnsi="Courier New" w:cs="Courier New" w:hint="default"/>
      </w:rPr>
    </w:lvl>
    <w:lvl w:ilvl="8" w:tplc="041D0005" w:tentative="1">
      <w:start w:val="1"/>
      <w:numFmt w:val="bullet"/>
      <w:lvlText w:val=""/>
      <w:lvlJc w:val="left"/>
      <w:pPr>
        <w:tabs>
          <w:tab w:val="num" w:pos="6478"/>
        </w:tabs>
        <w:ind w:left="6478" w:hanging="360"/>
      </w:pPr>
      <w:rPr>
        <w:rFonts w:ascii="Wingdings" w:hAnsi="Wingdings" w:hint="default"/>
      </w:rPr>
    </w:lvl>
  </w:abstractNum>
  <w:abstractNum w:abstractNumId="166" w15:restartNumberingAfterBreak="0">
    <w:nsid w:val="2E095A97"/>
    <w:multiLevelType w:val="hybridMultilevel"/>
    <w:tmpl w:val="330E1B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7" w15:restartNumberingAfterBreak="0">
    <w:nsid w:val="2E8274AA"/>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68" w15:restartNumberingAfterBreak="0">
    <w:nsid w:val="2F6618D4"/>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9" w15:restartNumberingAfterBreak="0">
    <w:nsid w:val="2F82464E"/>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0" w15:restartNumberingAfterBreak="0">
    <w:nsid w:val="2F9821E1"/>
    <w:multiLevelType w:val="multilevel"/>
    <w:tmpl w:val="6D340192"/>
    <w:lvl w:ilvl="0">
      <w:start w:val="1"/>
      <w:numFmt w:val="upperLetter"/>
      <w:pStyle w:val="AnnexH1"/>
      <w:suff w:val="nothing"/>
      <w:lvlText w:val="Annex %1"/>
      <w:lvlJc w:val="left"/>
      <w:pPr>
        <w:ind w:left="284" w:firstLine="0"/>
      </w:pPr>
      <w:rPr>
        <w:rFonts w:hint="default"/>
        <w:strike/>
      </w:rPr>
    </w:lvl>
    <w:lvl w:ilvl="1">
      <w:start w:val="1"/>
      <w:numFmt w:val="decimal"/>
      <w:pStyle w:val="AnnexH2"/>
      <w:suff w:val="space"/>
      <w:lvlText w:val="%2"/>
      <w:lvlJc w:val="left"/>
      <w:pPr>
        <w:ind w:left="142"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1" w15:restartNumberingAfterBreak="0">
    <w:nsid w:val="2FAF1157"/>
    <w:multiLevelType w:val="hybridMultilevel"/>
    <w:tmpl w:val="D8C450EC"/>
    <w:lvl w:ilvl="0" w:tplc="040B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2FBE4A67"/>
    <w:multiLevelType w:val="hybridMultilevel"/>
    <w:tmpl w:val="369A32FE"/>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173" w15:restartNumberingAfterBreak="0">
    <w:nsid w:val="2FCF460B"/>
    <w:multiLevelType w:val="hybridMultilevel"/>
    <w:tmpl w:val="9AF403F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4" w15:restartNumberingAfterBreak="0">
    <w:nsid w:val="303775F1"/>
    <w:multiLevelType w:val="multilevel"/>
    <w:tmpl w:val="C02E44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5" w15:restartNumberingAfterBreak="0">
    <w:nsid w:val="3065402E"/>
    <w:multiLevelType w:val="hybridMultilevel"/>
    <w:tmpl w:val="8ADA540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6" w15:restartNumberingAfterBreak="0">
    <w:nsid w:val="30957B89"/>
    <w:multiLevelType w:val="hybridMultilevel"/>
    <w:tmpl w:val="2AD225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7" w15:restartNumberingAfterBreak="0">
    <w:nsid w:val="317B68DA"/>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8" w15:restartNumberingAfterBreak="0">
    <w:nsid w:val="3183215E"/>
    <w:multiLevelType w:val="hybridMultilevel"/>
    <w:tmpl w:val="101A2BA6"/>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79" w15:restartNumberingAfterBreak="0">
    <w:nsid w:val="31A835B5"/>
    <w:multiLevelType w:val="hybridMultilevel"/>
    <w:tmpl w:val="388A76D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0" w15:restartNumberingAfterBreak="0">
    <w:nsid w:val="31D16411"/>
    <w:multiLevelType w:val="hybridMultilevel"/>
    <w:tmpl w:val="F32A362E"/>
    <w:lvl w:ilvl="0" w:tplc="00C02FEA">
      <w:start w:val="1"/>
      <w:numFmt w:val="decimal"/>
      <w:lvlText w:val="%1."/>
      <w:lvlJc w:val="left"/>
      <w:pPr>
        <w:tabs>
          <w:tab w:val="num" w:pos="1080"/>
        </w:tabs>
        <w:ind w:left="1080" w:hanging="360"/>
      </w:pPr>
      <w:rPr>
        <w:strike w:val="0"/>
      </w:rPr>
    </w:lvl>
    <w:lvl w:ilvl="1" w:tplc="041D0019" w:tentative="1">
      <w:start w:val="1"/>
      <w:numFmt w:val="lowerLetter"/>
      <w:lvlText w:val="%2."/>
      <w:lvlJc w:val="left"/>
      <w:pPr>
        <w:tabs>
          <w:tab w:val="num" w:pos="1800"/>
        </w:tabs>
        <w:ind w:left="1800" w:hanging="360"/>
      </w:pPr>
    </w:lvl>
    <w:lvl w:ilvl="2" w:tplc="041D001B" w:tentative="1">
      <w:start w:val="1"/>
      <w:numFmt w:val="lowerRoman"/>
      <w:lvlText w:val="%3."/>
      <w:lvlJc w:val="right"/>
      <w:pPr>
        <w:tabs>
          <w:tab w:val="num" w:pos="2520"/>
        </w:tabs>
        <w:ind w:left="2520" w:hanging="180"/>
      </w:pPr>
    </w:lvl>
    <w:lvl w:ilvl="3" w:tplc="041D000F" w:tentative="1">
      <w:start w:val="1"/>
      <w:numFmt w:val="decimal"/>
      <w:lvlText w:val="%4."/>
      <w:lvlJc w:val="left"/>
      <w:pPr>
        <w:tabs>
          <w:tab w:val="num" w:pos="3240"/>
        </w:tabs>
        <w:ind w:left="3240" w:hanging="360"/>
      </w:pPr>
    </w:lvl>
    <w:lvl w:ilvl="4" w:tplc="041D0019" w:tentative="1">
      <w:start w:val="1"/>
      <w:numFmt w:val="lowerLetter"/>
      <w:lvlText w:val="%5."/>
      <w:lvlJc w:val="left"/>
      <w:pPr>
        <w:tabs>
          <w:tab w:val="num" w:pos="3960"/>
        </w:tabs>
        <w:ind w:left="3960" w:hanging="360"/>
      </w:pPr>
    </w:lvl>
    <w:lvl w:ilvl="5" w:tplc="041D001B" w:tentative="1">
      <w:start w:val="1"/>
      <w:numFmt w:val="lowerRoman"/>
      <w:lvlText w:val="%6."/>
      <w:lvlJc w:val="right"/>
      <w:pPr>
        <w:tabs>
          <w:tab w:val="num" w:pos="4680"/>
        </w:tabs>
        <w:ind w:left="4680" w:hanging="180"/>
      </w:pPr>
    </w:lvl>
    <w:lvl w:ilvl="6" w:tplc="041D000F" w:tentative="1">
      <w:start w:val="1"/>
      <w:numFmt w:val="decimal"/>
      <w:lvlText w:val="%7."/>
      <w:lvlJc w:val="left"/>
      <w:pPr>
        <w:tabs>
          <w:tab w:val="num" w:pos="5400"/>
        </w:tabs>
        <w:ind w:left="5400" w:hanging="360"/>
      </w:pPr>
    </w:lvl>
    <w:lvl w:ilvl="7" w:tplc="041D0019" w:tentative="1">
      <w:start w:val="1"/>
      <w:numFmt w:val="lowerLetter"/>
      <w:lvlText w:val="%8."/>
      <w:lvlJc w:val="left"/>
      <w:pPr>
        <w:tabs>
          <w:tab w:val="num" w:pos="6120"/>
        </w:tabs>
        <w:ind w:left="6120" w:hanging="360"/>
      </w:pPr>
    </w:lvl>
    <w:lvl w:ilvl="8" w:tplc="041D001B" w:tentative="1">
      <w:start w:val="1"/>
      <w:numFmt w:val="lowerRoman"/>
      <w:lvlText w:val="%9."/>
      <w:lvlJc w:val="right"/>
      <w:pPr>
        <w:tabs>
          <w:tab w:val="num" w:pos="6840"/>
        </w:tabs>
        <w:ind w:left="6840" w:hanging="180"/>
      </w:pPr>
    </w:lvl>
  </w:abstractNum>
  <w:abstractNum w:abstractNumId="181" w15:restartNumberingAfterBreak="0">
    <w:nsid w:val="31D45BCF"/>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2" w15:restartNumberingAfterBreak="0">
    <w:nsid w:val="31E43E9A"/>
    <w:multiLevelType w:val="hybridMultilevel"/>
    <w:tmpl w:val="CB38CB5E"/>
    <w:lvl w:ilvl="0" w:tplc="041D0003">
      <w:start w:val="1"/>
      <w:numFmt w:val="bullet"/>
      <w:lvlText w:val="o"/>
      <w:lvlJc w:val="left"/>
      <w:pPr>
        <w:ind w:left="718" w:hanging="360"/>
      </w:pPr>
      <w:rPr>
        <w:rFonts w:ascii="Courier New" w:hAnsi="Courier New" w:cs="Courier New" w:hint="default"/>
      </w:rPr>
    </w:lvl>
    <w:lvl w:ilvl="1" w:tplc="04060003" w:tentative="1">
      <w:start w:val="1"/>
      <w:numFmt w:val="bullet"/>
      <w:lvlText w:val="o"/>
      <w:lvlJc w:val="left"/>
      <w:pPr>
        <w:ind w:left="1438" w:hanging="360"/>
      </w:pPr>
      <w:rPr>
        <w:rFonts w:ascii="Courier New" w:hAnsi="Courier New" w:cs="Courier New" w:hint="default"/>
      </w:rPr>
    </w:lvl>
    <w:lvl w:ilvl="2" w:tplc="04060005" w:tentative="1">
      <w:start w:val="1"/>
      <w:numFmt w:val="bullet"/>
      <w:lvlText w:val=""/>
      <w:lvlJc w:val="left"/>
      <w:pPr>
        <w:ind w:left="2158" w:hanging="360"/>
      </w:pPr>
      <w:rPr>
        <w:rFonts w:ascii="Wingdings" w:hAnsi="Wingdings" w:hint="default"/>
      </w:rPr>
    </w:lvl>
    <w:lvl w:ilvl="3" w:tplc="04060001" w:tentative="1">
      <w:start w:val="1"/>
      <w:numFmt w:val="bullet"/>
      <w:lvlText w:val=""/>
      <w:lvlJc w:val="left"/>
      <w:pPr>
        <w:ind w:left="2878" w:hanging="360"/>
      </w:pPr>
      <w:rPr>
        <w:rFonts w:ascii="Symbol" w:hAnsi="Symbol" w:hint="default"/>
      </w:rPr>
    </w:lvl>
    <w:lvl w:ilvl="4" w:tplc="04060003" w:tentative="1">
      <w:start w:val="1"/>
      <w:numFmt w:val="bullet"/>
      <w:lvlText w:val="o"/>
      <w:lvlJc w:val="left"/>
      <w:pPr>
        <w:ind w:left="3598" w:hanging="360"/>
      </w:pPr>
      <w:rPr>
        <w:rFonts w:ascii="Courier New" w:hAnsi="Courier New" w:cs="Courier New" w:hint="default"/>
      </w:rPr>
    </w:lvl>
    <w:lvl w:ilvl="5" w:tplc="04060005" w:tentative="1">
      <w:start w:val="1"/>
      <w:numFmt w:val="bullet"/>
      <w:lvlText w:val=""/>
      <w:lvlJc w:val="left"/>
      <w:pPr>
        <w:ind w:left="4318" w:hanging="360"/>
      </w:pPr>
      <w:rPr>
        <w:rFonts w:ascii="Wingdings" w:hAnsi="Wingdings" w:hint="default"/>
      </w:rPr>
    </w:lvl>
    <w:lvl w:ilvl="6" w:tplc="04060001" w:tentative="1">
      <w:start w:val="1"/>
      <w:numFmt w:val="bullet"/>
      <w:lvlText w:val=""/>
      <w:lvlJc w:val="left"/>
      <w:pPr>
        <w:ind w:left="5038" w:hanging="360"/>
      </w:pPr>
      <w:rPr>
        <w:rFonts w:ascii="Symbol" w:hAnsi="Symbol" w:hint="default"/>
      </w:rPr>
    </w:lvl>
    <w:lvl w:ilvl="7" w:tplc="04060003" w:tentative="1">
      <w:start w:val="1"/>
      <w:numFmt w:val="bullet"/>
      <w:lvlText w:val="o"/>
      <w:lvlJc w:val="left"/>
      <w:pPr>
        <w:ind w:left="5758" w:hanging="360"/>
      </w:pPr>
      <w:rPr>
        <w:rFonts w:ascii="Courier New" w:hAnsi="Courier New" w:cs="Courier New" w:hint="default"/>
      </w:rPr>
    </w:lvl>
    <w:lvl w:ilvl="8" w:tplc="04060005" w:tentative="1">
      <w:start w:val="1"/>
      <w:numFmt w:val="bullet"/>
      <w:lvlText w:val=""/>
      <w:lvlJc w:val="left"/>
      <w:pPr>
        <w:ind w:left="6478" w:hanging="360"/>
      </w:pPr>
      <w:rPr>
        <w:rFonts w:ascii="Wingdings" w:hAnsi="Wingdings" w:hint="default"/>
      </w:rPr>
    </w:lvl>
  </w:abstractNum>
  <w:abstractNum w:abstractNumId="183" w15:restartNumberingAfterBreak="0">
    <w:nsid w:val="32785D15"/>
    <w:multiLevelType w:val="hybridMultilevel"/>
    <w:tmpl w:val="5AC0CB7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84" w15:restartNumberingAfterBreak="0">
    <w:nsid w:val="327B6542"/>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5" w15:restartNumberingAfterBreak="0">
    <w:nsid w:val="328149DA"/>
    <w:multiLevelType w:val="hybridMultilevel"/>
    <w:tmpl w:val="40C8A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331F7156"/>
    <w:multiLevelType w:val="hybridMultilevel"/>
    <w:tmpl w:val="8B745A3E"/>
    <w:lvl w:ilvl="0" w:tplc="6C789304">
      <w:start w:val="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33DA6CC5"/>
    <w:multiLevelType w:val="hybridMultilevel"/>
    <w:tmpl w:val="0A90B936"/>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88" w15:restartNumberingAfterBreak="0">
    <w:nsid w:val="33E7750E"/>
    <w:multiLevelType w:val="hybridMultilevel"/>
    <w:tmpl w:val="B106D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341D6B1B"/>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1" w15:restartNumberingAfterBreak="0">
    <w:nsid w:val="348C108D"/>
    <w:multiLevelType w:val="hybridMultilevel"/>
    <w:tmpl w:val="39721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53E418A"/>
    <w:multiLevelType w:val="hybridMultilevel"/>
    <w:tmpl w:val="E6ACEEA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3" w15:restartNumberingAfterBreak="0">
    <w:nsid w:val="35677310"/>
    <w:multiLevelType w:val="singleLevel"/>
    <w:tmpl w:val="00000023"/>
    <w:lvl w:ilvl="0">
      <w:start w:val="1"/>
      <w:numFmt w:val="decimal"/>
      <w:lvlText w:val="%1."/>
      <w:lvlJc w:val="left"/>
      <w:pPr>
        <w:tabs>
          <w:tab w:val="num" w:pos="720"/>
        </w:tabs>
        <w:ind w:left="720" w:hanging="360"/>
      </w:pPr>
    </w:lvl>
  </w:abstractNum>
  <w:abstractNum w:abstractNumId="194" w15:restartNumberingAfterBreak="0">
    <w:nsid w:val="36134162"/>
    <w:multiLevelType w:val="hybridMultilevel"/>
    <w:tmpl w:val="9D52CAB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5" w15:restartNumberingAfterBreak="0">
    <w:nsid w:val="3756176D"/>
    <w:multiLevelType w:val="hybridMultilevel"/>
    <w:tmpl w:val="0A90B936"/>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6" w15:restartNumberingAfterBreak="0">
    <w:nsid w:val="37BE3BB6"/>
    <w:multiLevelType w:val="hybridMultilevel"/>
    <w:tmpl w:val="0108D74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7" w15:restartNumberingAfterBreak="0">
    <w:nsid w:val="37C533DD"/>
    <w:multiLevelType w:val="hybridMultilevel"/>
    <w:tmpl w:val="C7966FCA"/>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8" w15:restartNumberingAfterBreak="0">
    <w:nsid w:val="38246B6E"/>
    <w:multiLevelType w:val="singleLevel"/>
    <w:tmpl w:val="00000003"/>
    <w:lvl w:ilvl="0">
      <w:start w:val="1"/>
      <w:numFmt w:val="decimal"/>
      <w:lvlText w:val="%1."/>
      <w:lvlJc w:val="left"/>
      <w:pPr>
        <w:tabs>
          <w:tab w:val="num" w:pos="720"/>
        </w:tabs>
        <w:ind w:left="720" w:hanging="360"/>
      </w:pPr>
    </w:lvl>
  </w:abstractNum>
  <w:abstractNum w:abstractNumId="199" w15:restartNumberingAfterBreak="0">
    <w:nsid w:val="38486032"/>
    <w:multiLevelType w:val="hybridMultilevel"/>
    <w:tmpl w:val="97F4D9F2"/>
    <w:lvl w:ilvl="0" w:tplc="937805D2">
      <w:start w:val="2"/>
      <w:numFmt w:val="bullet"/>
      <w:lvlText w:val="-"/>
      <w:lvlJc w:val="left"/>
      <w:pPr>
        <w:ind w:left="1084" w:hanging="360"/>
      </w:pPr>
      <w:rPr>
        <w:rFonts w:ascii="Times New Roman" w:eastAsia="Times New Roman" w:hAnsi="Times New Roman" w:cs="Times New Roman" w:hint="default"/>
      </w:rPr>
    </w:lvl>
    <w:lvl w:ilvl="1" w:tplc="08090003" w:tentative="1">
      <w:start w:val="1"/>
      <w:numFmt w:val="bullet"/>
      <w:lvlText w:val="o"/>
      <w:lvlJc w:val="left"/>
      <w:pPr>
        <w:ind w:left="1804" w:hanging="360"/>
      </w:pPr>
      <w:rPr>
        <w:rFonts w:ascii="Courier New" w:hAnsi="Courier New" w:cs="Courier New" w:hint="default"/>
      </w:rPr>
    </w:lvl>
    <w:lvl w:ilvl="2" w:tplc="08090005" w:tentative="1">
      <w:start w:val="1"/>
      <w:numFmt w:val="bullet"/>
      <w:lvlText w:val=""/>
      <w:lvlJc w:val="left"/>
      <w:pPr>
        <w:ind w:left="2524" w:hanging="360"/>
      </w:pPr>
      <w:rPr>
        <w:rFonts w:ascii="Wingdings" w:hAnsi="Wingdings" w:hint="default"/>
      </w:rPr>
    </w:lvl>
    <w:lvl w:ilvl="3" w:tplc="08090001" w:tentative="1">
      <w:start w:val="1"/>
      <w:numFmt w:val="bullet"/>
      <w:lvlText w:val=""/>
      <w:lvlJc w:val="left"/>
      <w:pPr>
        <w:ind w:left="3244" w:hanging="360"/>
      </w:pPr>
      <w:rPr>
        <w:rFonts w:ascii="Symbol" w:hAnsi="Symbol" w:hint="default"/>
      </w:rPr>
    </w:lvl>
    <w:lvl w:ilvl="4" w:tplc="08090003" w:tentative="1">
      <w:start w:val="1"/>
      <w:numFmt w:val="bullet"/>
      <w:lvlText w:val="o"/>
      <w:lvlJc w:val="left"/>
      <w:pPr>
        <w:ind w:left="3964" w:hanging="360"/>
      </w:pPr>
      <w:rPr>
        <w:rFonts w:ascii="Courier New" w:hAnsi="Courier New" w:cs="Courier New" w:hint="default"/>
      </w:rPr>
    </w:lvl>
    <w:lvl w:ilvl="5" w:tplc="08090005" w:tentative="1">
      <w:start w:val="1"/>
      <w:numFmt w:val="bullet"/>
      <w:lvlText w:val=""/>
      <w:lvlJc w:val="left"/>
      <w:pPr>
        <w:ind w:left="4684" w:hanging="360"/>
      </w:pPr>
      <w:rPr>
        <w:rFonts w:ascii="Wingdings" w:hAnsi="Wingdings" w:hint="default"/>
      </w:rPr>
    </w:lvl>
    <w:lvl w:ilvl="6" w:tplc="08090001" w:tentative="1">
      <w:start w:val="1"/>
      <w:numFmt w:val="bullet"/>
      <w:lvlText w:val=""/>
      <w:lvlJc w:val="left"/>
      <w:pPr>
        <w:ind w:left="5404" w:hanging="360"/>
      </w:pPr>
      <w:rPr>
        <w:rFonts w:ascii="Symbol" w:hAnsi="Symbol" w:hint="default"/>
      </w:rPr>
    </w:lvl>
    <w:lvl w:ilvl="7" w:tplc="08090003" w:tentative="1">
      <w:start w:val="1"/>
      <w:numFmt w:val="bullet"/>
      <w:lvlText w:val="o"/>
      <w:lvlJc w:val="left"/>
      <w:pPr>
        <w:ind w:left="6124" w:hanging="360"/>
      </w:pPr>
      <w:rPr>
        <w:rFonts w:ascii="Courier New" w:hAnsi="Courier New" w:cs="Courier New" w:hint="default"/>
      </w:rPr>
    </w:lvl>
    <w:lvl w:ilvl="8" w:tplc="08090005" w:tentative="1">
      <w:start w:val="1"/>
      <w:numFmt w:val="bullet"/>
      <w:lvlText w:val=""/>
      <w:lvlJc w:val="left"/>
      <w:pPr>
        <w:ind w:left="6844" w:hanging="360"/>
      </w:pPr>
      <w:rPr>
        <w:rFonts w:ascii="Wingdings" w:hAnsi="Wingdings" w:hint="default"/>
      </w:rPr>
    </w:lvl>
  </w:abstractNum>
  <w:abstractNum w:abstractNumId="200" w15:restartNumberingAfterBreak="0">
    <w:nsid w:val="386A72F2"/>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1" w15:restartNumberingAfterBreak="0">
    <w:nsid w:val="386D7005"/>
    <w:multiLevelType w:val="hybridMultilevel"/>
    <w:tmpl w:val="8F88B5F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2" w15:restartNumberingAfterBreak="0">
    <w:nsid w:val="386F2FA3"/>
    <w:multiLevelType w:val="hybridMultilevel"/>
    <w:tmpl w:val="9F4A4DF8"/>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38BE0A4C"/>
    <w:multiLevelType w:val="singleLevel"/>
    <w:tmpl w:val="00000014"/>
    <w:lvl w:ilvl="0">
      <w:start w:val="1"/>
      <w:numFmt w:val="decimal"/>
      <w:lvlText w:val="%1."/>
      <w:lvlJc w:val="left"/>
      <w:pPr>
        <w:tabs>
          <w:tab w:val="num" w:pos="720"/>
        </w:tabs>
        <w:ind w:left="720" w:hanging="360"/>
      </w:pPr>
    </w:lvl>
  </w:abstractNum>
  <w:abstractNum w:abstractNumId="204" w15:restartNumberingAfterBreak="0">
    <w:nsid w:val="394262D6"/>
    <w:multiLevelType w:val="hybridMultilevel"/>
    <w:tmpl w:val="05BC4CE2"/>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05" w15:restartNumberingAfterBreak="0">
    <w:nsid w:val="399A7A5F"/>
    <w:multiLevelType w:val="hybridMultilevel"/>
    <w:tmpl w:val="C400EC50"/>
    <w:lvl w:ilvl="0" w:tplc="040B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399E177D"/>
    <w:multiLevelType w:val="hybridMultilevel"/>
    <w:tmpl w:val="A73E9282"/>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7" w15:restartNumberingAfterBreak="0">
    <w:nsid w:val="39AE7E50"/>
    <w:multiLevelType w:val="hybridMultilevel"/>
    <w:tmpl w:val="1572F4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8" w15:restartNumberingAfterBreak="0">
    <w:nsid w:val="39D1386A"/>
    <w:multiLevelType w:val="hybridMultilevel"/>
    <w:tmpl w:val="05BC4CE2"/>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09" w15:restartNumberingAfterBreak="0">
    <w:nsid w:val="3A0A4341"/>
    <w:multiLevelType w:val="hybridMultilevel"/>
    <w:tmpl w:val="17A2FEA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0" w15:restartNumberingAfterBreak="0">
    <w:nsid w:val="3AFF165A"/>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1" w15:restartNumberingAfterBreak="0">
    <w:nsid w:val="3B0C723E"/>
    <w:multiLevelType w:val="hybridMultilevel"/>
    <w:tmpl w:val="B3B6F622"/>
    <w:lvl w:ilvl="0" w:tplc="99ACC44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2" w15:restartNumberingAfterBreak="0">
    <w:nsid w:val="3B0D1CF8"/>
    <w:multiLevelType w:val="hybridMultilevel"/>
    <w:tmpl w:val="1E646B72"/>
    <w:lvl w:ilvl="0" w:tplc="42C4BCA8">
      <w:start w:val="1"/>
      <w:numFmt w:val="decimal"/>
      <w:lvlText w:val="%1."/>
      <w:lvlJc w:val="left"/>
      <w:pPr>
        <w:ind w:left="690" w:hanging="360"/>
      </w:pPr>
      <w:rPr>
        <w:rFonts w:hint="default"/>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13" w15:restartNumberingAfterBreak="0">
    <w:nsid w:val="3BAE34FD"/>
    <w:multiLevelType w:val="hybridMultilevel"/>
    <w:tmpl w:val="344EF6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4" w15:restartNumberingAfterBreak="0">
    <w:nsid w:val="3C0F22E9"/>
    <w:multiLevelType w:val="hybridMultilevel"/>
    <w:tmpl w:val="6186B972"/>
    <w:lvl w:ilvl="0" w:tplc="FDF42D76">
      <w:start w:val="1"/>
      <w:numFmt w:val="decimal"/>
      <w:pStyle w:val="Opstilling-punkttegn3"/>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5" w15:restartNumberingAfterBreak="0">
    <w:nsid w:val="3C415225"/>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16" w15:restartNumberingAfterBreak="0">
    <w:nsid w:val="3C431386"/>
    <w:multiLevelType w:val="hybridMultilevel"/>
    <w:tmpl w:val="72D256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7" w15:restartNumberingAfterBreak="0">
    <w:nsid w:val="3C4D0D7B"/>
    <w:multiLevelType w:val="hybridMultilevel"/>
    <w:tmpl w:val="E73EEFB6"/>
    <w:lvl w:ilvl="0" w:tplc="99ACC444">
      <w:start w:val="1"/>
      <w:numFmt w:val="decimal"/>
      <w:lvlText w:val="%1."/>
      <w:lvlJc w:val="left"/>
      <w:pPr>
        <w:ind w:left="720" w:hanging="360"/>
      </w:pPr>
      <w:rPr>
        <w:rFonts w:hint="default"/>
        <w:b w:val="0"/>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8"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9" w15:restartNumberingAfterBreak="0">
    <w:nsid w:val="3C832458"/>
    <w:multiLevelType w:val="hybridMultilevel"/>
    <w:tmpl w:val="9EE088CA"/>
    <w:lvl w:ilvl="0" w:tplc="90827374">
      <w:start w:val="1"/>
      <w:numFmt w:val="lowerLetter"/>
      <w:lvlText w:val="%1)"/>
      <w:lvlJc w:val="left"/>
      <w:pPr>
        <w:ind w:left="1080" w:hanging="360"/>
      </w:pPr>
      <w:rPr>
        <w:rFonts w:hint="default"/>
      </w:rPr>
    </w:lvl>
    <w:lvl w:ilvl="1" w:tplc="251E525A">
      <w:start w:val="1"/>
      <w:numFmt w:val="decimal"/>
      <w:lvlText w:val="%2."/>
      <w:lvlJc w:val="left"/>
      <w:pPr>
        <w:ind w:left="1800" w:hanging="360"/>
      </w:pPr>
      <w:rPr>
        <w:rFonts w:hint="default"/>
      </w:r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20" w15:restartNumberingAfterBreak="0">
    <w:nsid w:val="3CA2531D"/>
    <w:multiLevelType w:val="multilevel"/>
    <w:tmpl w:val="97845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3CBB048B"/>
    <w:multiLevelType w:val="hybridMultilevel"/>
    <w:tmpl w:val="4FC6E73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2" w15:restartNumberingAfterBreak="0">
    <w:nsid w:val="3D3C7A39"/>
    <w:multiLevelType w:val="hybridMultilevel"/>
    <w:tmpl w:val="7FBCE970"/>
    <w:lvl w:ilvl="0" w:tplc="6D6EB886">
      <w:start w:val="4"/>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3" w15:restartNumberingAfterBreak="0">
    <w:nsid w:val="3DB576A7"/>
    <w:multiLevelType w:val="hybridMultilevel"/>
    <w:tmpl w:val="DF7650B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4" w15:restartNumberingAfterBreak="0">
    <w:nsid w:val="3DEE0E8E"/>
    <w:multiLevelType w:val="hybridMultilevel"/>
    <w:tmpl w:val="B106D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3E2F528B"/>
    <w:multiLevelType w:val="hybridMultilevel"/>
    <w:tmpl w:val="E782EF2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26" w15:restartNumberingAfterBreak="0">
    <w:nsid w:val="3E312C5B"/>
    <w:multiLevelType w:val="hybridMultilevel"/>
    <w:tmpl w:val="976CAF64"/>
    <w:lvl w:ilvl="0" w:tplc="4C604C1E">
      <w:start w:val="1"/>
      <w:numFmt w:val="bullet"/>
      <w:lvlText w:val=""/>
      <w:lvlJc w:val="left"/>
      <w:pPr>
        <w:tabs>
          <w:tab w:val="num" w:pos="720"/>
        </w:tabs>
        <w:ind w:left="720" w:hanging="360"/>
      </w:pPr>
      <w:rPr>
        <w:rFonts w:ascii="Symbol" w:hAnsi="Symbol" w:hint="default"/>
      </w:rPr>
    </w:lvl>
    <w:lvl w:ilvl="1" w:tplc="7A0EDDE0" w:tentative="1">
      <w:start w:val="1"/>
      <w:numFmt w:val="bullet"/>
      <w:lvlText w:val="o"/>
      <w:lvlJc w:val="left"/>
      <w:pPr>
        <w:tabs>
          <w:tab w:val="num" w:pos="1440"/>
        </w:tabs>
        <w:ind w:left="1440" w:hanging="360"/>
      </w:pPr>
      <w:rPr>
        <w:rFonts w:ascii="Courier New" w:hAnsi="Courier New" w:hint="default"/>
      </w:rPr>
    </w:lvl>
    <w:lvl w:ilvl="2" w:tplc="71B0FAD2" w:tentative="1">
      <w:start w:val="1"/>
      <w:numFmt w:val="bullet"/>
      <w:lvlText w:val=""/>
      <w:lvlJc w:val="left"/>
      <w:pPr>
        <w:tabs>
          <w:tab w:val="num" w:pos="2160"/>
        </w:tabs>
        <w:ind w:left="2160" w:hanging="360"/>
      </w:pPr>
      <w:rPr>
        <w:rFonts w:ascii="Wingdings" w:hAnsi="Wingdings" w:hint="default"/>
      </w:rPr>
    </w:lvl>
    <w:lvl w:ilvl="3" w:tplc="163EC826" w:tentative="1">
      <w:start w:val="1"/>
      <w:numFmt w:val="bullet"/>
      <w:lvlText w:val=""/>
      <w:lvlJc w:val="left"/>
      <w:pPr>
        <w:tabs>
          <w:tab w:val="num" w:pos="2880"/>
        </w:tabs>
        <w:ind w:left="2880" w:hanging="360"/>
      </w:pPr>
      <w:rPr>
        <w:rFonts w:ascii="Symbol" w:hAnsi="Symbol" w:hint="default"/>
      </w:rPr>
    </w:lvl>
    <w:lvl w:ilvl="4" w:tplc="F132BAA6" w:tentative="1">
      <w:start w:val="1"/>
      <w:numFmt w:val="bullet"/>
      <w:lvlText w:val="o"/>
      <w:lvlJc w:val="left"/>
      <w:pPr>
        <w:tabs>
          <w:tab w:val="num" w:pos="3600"/>
        </w:tabs>
        <w:ind w:left="3600" w:hanging="360"/>
      </w:pPr>
      <w:rPr>
        <w:rFonts w:ascii="Courier New" w:hAnsi="Courier New" w:hint="default"/>
      </w:rPr>
    </w:lvl>
    <w:lvl w:ilvl="5" w:tplc="038416EC" w:tentative="1">
      <w:start w:val="1"/>
      <w:numFmt w:val="bullet"/>
      <w:lvlText w:val=""/>
      <w:lvlJc w:val="left"/>
      <w:pPr>
        <w:tabs>
          <w:tab w:val="num" w:pos="4320"/>
        </w:tabs>
        <w:ind w:left="4320" w:hanging="360"/>
      </w:pPr>
      <w:rPr>
        <w:rFonts w:ascii="Wingdings" w:hAnsi="Wingdings" w:hint="default"/>
      </w:rPr>
    </w:lvl>
    <w:lvl w:ilvl="6" w:tplc="CC66F3F4" w:tentative="1">
      <w:start w:val="1"/>
      <w:numFmt w:val="bullet"/>
      <w:lvlText w:val=""/>
      <w:lvlJc w:val="left"/>
      <w:pPr>
        <w:tabs>
          <w:tab w:val="num" w:pos="5040"/>
        </w:tabs>
        <w:ind w:left="5040" w:hanging="360"/>
      </w:pPr>
      <w:rPr>
        <w:rFonts w:ascii="Symbol" w:hAnsi="Symbol" w:hint="default"/>
      </w:rPr>
    </w:lvl>
    <w:lvl w:ilvl="7" w:tplc="658417DA" w:tentative="1">
      <w:start w:val="1"/>
      <w:numFmt w:val="bullet"/>
      <w:lvlText w:val="o"/>
      <w:lvlJc w:val="left"/>
      <w:pPr>
        <w:tabs>
          <w:tab w:val="num" w:pos="5760"/>
        </w:tabs>
        <w:ind w:left="5760" w:hanging="360"/>
      </w:pPr>
      <w:rPr>
        <w:rFonts w:ascii="Courier New" w:hAnsi="Courier New" w:hint="default"/>
      </w:rPr>
    </w:lvl>
    <w:lvl w:ilvl="8" w:tplc="6840EB7C" w:tentative="1">
      <w:start w:val="1"/>
      <w:numFmt w:val="bullet"/>
      <w:lvlText w:val=""/>
      <w:lvlJc w:val="left"/>
      <w:pPr>
        <w:tabs>
          <w:tab w:val="num" w:pos="6480"/>
        </w:tabs>
        <w:ind w:left="6480" w:hanging="360"/>
      </w:pPr>
      <w:rPr>
        <w:rFonts w:ascii="Wingdings" w:hAnsi="Wingdings" w:hint="default"/>
      </w:rPr>
    </w:lvl>
  </w:abstractNum>
  <w:abstractNum w:abstractNumId="227" w15:restartNumberingAfterBreak="0">
    <w:nsid w:val="3E947DF4"/>
    <w:multiLevelType w:val="hybridMultilevel"/>
    <w:tmpl w:val="1C30C19A"/>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28" w15:restartNumberingAfterBreak="0">
    <w:nsid w:val="3F295124"/>
    <w:multiLevelType w:val="hybridMultilevel"/>
    <w:tmpl w:val="07C2EEDA"/>
    <w:lvl w:ilvl="0" w:tplc="99ACC444">
      <w:start w:val="1"/>
      <w:numFmt w:val="decimal"/>
      <w:lvlText w:val="%1."/>
      <w:lvlJc w:val="left"/>
      <w:pPr>
        <w:ind w:left="720" w:hanging="360"/>
      </w:pPr>
      <w:rPr>
        <w:rFonts w:hint="default"/>
        <w:b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9" w15:restartNumberingAfterBreak="0">
    <w:nsid w:val="3F9D29DA"/>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30" w15:restartNumberingAfterBreak="0">
    <w:nsid w:val="402D3CA9"/>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31" w15:restartNumberingAfterBreak="0">
    <w:nsid w:val="40AC3FD3"/>
    <w:multiLevelType w:val="hybridMultilevel"/>
    <w:tmpl w:val="FC1EB1F0"/>
    <w:lvl w:ilvl="0" w:tplc="0000002D">
      <w:start w:val="1"/>
      <w:numFmt w:val="decimal"/>
      <w:lvlText w:val="%1."/>
      <w:lvlJc w:val="left"/>
      <w:pPr>
        <w:tabs>
          <w:tab w:val="num" w:pos="1079"/>
        </w:tabs>
        <w:ind w:left="1079" w:hanging="360"/>
      </w:pPr>
    </w:lvl>
    <w:lvl w:ilvl="1" w:tplc="041D0019" w:tentative="1">
      <w:start w:val="1"/>
      <w:numFmt w:val="lowerLetter"/>
      <w:lvlText w:val="%2."/>
      <w:lvlJc w:val="left"/>
      <w:pPr>
        <w:ind w:left="1799" w:hanging="360"/>
      </w:pPr>
    </w:lvl>
    <w:lvl w:ilvl="2" w:tplc="041D001B" w:tentative="1">
      <w:start w:val="1"/>
      <w:numFmt w:val="lowerRoman"/>
      <w:lvlText w:val="%3."/>
      <w:lvlJc w:val="right"/>
      <w:pPr>
        <w:ind w:left="2519" w:hanging="180"/>
      </w:pPr>
    </w:lvl>
    <w:lvl w:ilvl="3" w:tplc="041D000F" w:tentative="1">
      <w:start w:val="1"/>
      <w:numFmt w:val="decimal"/>
      <w:lvlText w:val="%4."/>
      <w:lvlJc w:val="left"/>
      <w:pPr>
        <w:ind w:left="3239" w:hanging="360"/>
      </w:pPr>
    </w:lvl>
    <w:lvl w:ilvl="4" w:tplc="041D0019" w:tentative="1">
      <w:start w:val="1"/>
      <w:numFmt w:val="lowerLetter"/>
      <w:lvlText w:val="%5."/>
      <w:lvlJc w:val="left"/>
      <w:pPr>
        <w:ind w:left="3959" w:hanging="360"/>
      </w:pPr>
    </w:lvl>
    <w:lvl w:ilvl="5" w:tplc="041D001B" w:tentative="1">
      <w:start w:val="1"/>
      <w:numFmt w:val="lowerRoman"/>
      <w:lvlText w:val="%6."/>
      <w:lvlJc w:val="right"/>
      <w:pPr>
        <w:ind w:left="4679" w:hanging="180"/>
      </w:pPr>
    </w:lvl>
    <w:lvl w:ilvl="6" w:tplc="041D000F" w:tentative="1">
      <w:start w:val="1"/>
      <w:numFmt w:val="decimal"/>
      <w:lvlText w:val="%7."/>
      <w:lvlJc w:val="left"/>
      <w:pPr>
        <w:ind w:left="5399" w:hanging="360"/>
      </w:pPr>
    </w:lvl>
    <w:lvl w:ilvl="7" w:tplc="041D0019" w:tentative="1">
      <w:start w:val="1"/>
      <w:numFmt w:val="lowerLetter"/>
      <w:lvlText w:val="%8."/>
      <w:lvlJc w:val="left"/>
      <w:pPr>
        <w:ind w:left="6119" w:hanging="360"/>
      </w:pPr>
    </w:lvl>
    <w:lvl w:ilvl="8" w:tplc="041D001B" w:tentative="1">
      <w:start w:val="1"/>
      <w:numFmt w:val="lowerRoman"/>
      <w:lvlText w:val="%9."/>
      <w:lvlJc w:val="right"/>
      <w:pPr>
        <w:ind w:left="6839" w:hanging="180"/>
      </w:pPr>
    </w:lvl>
  </w:abstractNum>
  <w:abstractNum w:abstractNumId="232" w15:restartNumberingAfterBreak="0">
    <w:nsid w:val="40D024AA"/>
    <w:multiLevelType w:val="hybridMultilevel"/>
    <w:tmpl w:val="ABD8138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11A4969"/>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34" w15:restartNumberingAfterBreak="0">
    <w:nsid w:val="41E371B4"/>
    <w:multiLevelType w:val="hybridMultilevel"/>
    <w:tmpl w:val="A8544702"/>
    <w:lvl w:ilvl="0" w:tplc="04060001">
      <w:start w:val="1"/>
      <w:numFmt w:val="bullet"/>
      <w:lvlText w:val=""/>
      <w:lvlJc w:val="left"/>
      <w:pPr>
        <w:tabs>
          <w:tab w:val="num" w:pos="1138"/>
        </w:tabs>
        <w:ind w:left="1138" w:hanging="360"/>
      </w:pPr>
      <w:rPr>
        <w:rFonts w:ascii="Symbol" w:hAnsi="Symbol" w:hint="default"/>
      </w:rPr>
    </w:lvl>
    <w:lvl w:ilvl="1" w:tplc="04140003">
      <w:start w:val="1"/>
      <w:numFmt w:val="bullet"/>
      <w:lvlText w:val="o"/>
      <w:lvlJc w:val="left"/>
      <w:pPr>
        <w:tabs>
          <w:tab w:val="num" w:pos="1858"/>
        </w:tabs>
        <w:ind w:left="1858" w:hanging="360"/>
      </w:pPr>
      <w:rPr>
        <w:rFonts w:ascii="Courier New" w:hAnsi="Courier New" w:cs="Courier New" w:hint="default"/>
      </w:rPr>
    </w:lvl>
    <w:lvl w:ilvl="2" w:tplc="04140005" w:tentative="1">
      <w:start w:val="1"/>
      <w:numFmt w:val="bullet"/>
      <w:lvlText w:val=""/>
      <w:lvlJc w:val="left"/>
      <w:pPr>
        <w:tabs>
          <w:tab w:val="num" w:pos="2578"/>
        </w:tabs>
        <w:ind w:left="2578" w:hanging="360"/>
      </w:pPr>
      <w:rPr>
        <w:rFonts w:ascii="Wingdings" w:hAnsi="Wingdings" w:hint="default"/>
      </w:rPr>
    </w:lvl>
    <w:lvl w:ilvl="3" w:tplc="04140001" w:tentative="1">
      <w:start w:val="1"/>
      <w:numFmt w:val="bullet"/>
      <w:lvlText w:val=""/>
      <w:lvlJc w:val="left"/>
      <w:pPr>
        <w:tabs>
          <w:tab w:val="num" w:pos="3298"/>
        </w:tabs>
        <w:ind w:left="3298" w:hanging="360"/>
      </w:pPr>
      <w:rPr>
        <w:rFonts w:ascii="Symbol" w:hAnsi="Symbol" w:hint="default"/>
      </w:rPr>
    </w:lvl>
    <w:lvl w:ilvl="4" w:tplc="04140003" w:tentative="1">
      <w:start w:val="1"/>
      <w:numFmt w:val="bullet"/>
      <w:lvlText w:val="o"/>
      <w:lvlJc w:val="left"/>
      <w:pPr>
        <w:tabs>
          <w:tab w:val="num" w:pos="4018"/>
        </w:tabs>
        <w:ind w:left="4018" w:hanging="360"/>
      </w:pPr>
      <w:rPr>
        <w:rFonts w:ascii="Courier New" w:hAnsi="Courier New" w:cs="Courier New" w:hint="default"/>
      </w:rPr>
    </w:lvl>
    <w:lvl w:ilvl="5" w:tplc="04140005" w:tentative="1">
      <w:start w:val="1"/>
      <w:numFmt w:val="bullet"/>
      <w:lvlText w:val=""/>
      <w:lvlJc w:val="left"/>
      <w:pPr>
        <w:tabs>
          <w:tab w:val="num" w:pos="4738"/>
        </w:tabs>
        <w:ind w:left="4738" w:hanging="360"/>
      </w:pPr>
      <w:rPr>
        <w:rFonts w:ascii="Wingdings" w:hAnsi="Wingdings" w:hint="default"/>
      </w:rPr>
    </w:lvl>
    <w:lvl w:ilvl="6" w:tplc="04140001" w:tentative="1">
      <w:start w:val="1"/>
      <w:numFmt w:val="bullet"/>
      <w:lvlText w:val=""/>
      <w:lvlJc w:val="left"/>
      <w:pPr>
        <w:tabs>
          <w:tab w:val="num" w:pos="5458"/>
        </w:tabs>
        <w:ind w:left="5458" w:hanging="360"/>
      </w:pPr>
      <w:rPr>
        <w:rFonts w:ascii="Symbol" w:hAnsi="Symbol" w:hint="default"/>
      </w:rPr>
    </w:lvl>
    <w:lvl w:ilvl="7" w:tplc="04140003" w:tentative="1">
      <w:start w:val="1"/>
      <w:numFmt w:val="bullet"/>
      <w:lvlText w:val="o"/>
      <w:lvlJc w:val="left"/>
      <w:pPr>
        <w:tabs>
          <w:tab w:val="num" w:pos="6178"/>
        </w:tabs>
        <w:ind w:left="6178" w:hanging="360"/>
      </w:pPr>
      <w:rPr>
        <w:rFonts w:ascii="Courier New" w:hAnsi="Courier New" w:cs="Courier New" w:hint="default"/>
      </w:rPr>
    </w:lvl>
    <w:lvl w:ilvl="8" w:tplc="04140005" w:tentative="1">
      <w:start w:val="1"/>
      <w:numFmt w:val="bullet"/>
      <w:lvlText w:val=""/>
      <w:lvlJc w:val="left"/>
      <w:pPr>
        <w:tabs>
          <w:tab w:val="num" w:pos="6898"/>
        </w:tabs>
        <w:ind w:left="6898" w:hanging="360"/>
      </w:pPr>
      <w:rPr>
        <w:rFonts w:ascii="Wingdings" w:hAnsi="Wingdings" w:hint="default"/>
      </w:rPr>
    </w:lvl>
  </w:abstractNum>
  <w:abstractNum w:abstractNumId="235" w15:restartNumberingAfterBreak="0">
    <w:nsid w:val="424C1C1F"/>
    <w:multiLevelType w:val="hybridMultilevel"/>
    <w:tmpl w:val="2018A23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36"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7" w15:restartNumberingAfterBreak="0">
    <w:nsid w:val="42E50C50"/>
    <w:multiLevelType w:val="singleLevel"/>
    <w:tmpl w:val="00000020"/>
    <w:lvl w:ilvl="0">
      <w:start w:val="1"/>
      <w:numFmt w:val="decimal"/>
      <w:lvlText w:val="%1."/>
      <w:lvlJc w:val="left"/>
      <w:pPr>
        <w:tabs>
          <w:tab w:val="num" w:pos="720"/>
        </w:tabs>
        <w:ind w:left="720" w:hanging="360"/>
      </w:pPr>
    </w:lvl>
  </w:abstractNum>
  <w:abstractNum w:abstractNumId="238" w15:restartNumberingAfterBreak="0">
    <w:nsid w:val="431A7664"/>
    <w:multiLevelType w:val="hybridMultilevel"/>
    <w:tmpl w:val="7084F776"/>
    <w:lvl w:ilvl="0" w:tplc="6C789304">
      <w:start w:val="1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9" w15:restartNumberingAfterBreak="0">
    <w:nsid w:val="43E03A06"/>
    <w:multiLevelType w:val="hybridMultilevel"/>
    <w:tmpl w:val="BB08BD6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0" w15:restartNumberingAfterBreak="0">
    <w:nsid w:val="43E27511"/>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43EF784F"/>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2" w15:restartNumberingAfterBreak="0">
    <w:nsid w:val="442D2694"/>
    <w:multiLevelType w:val="hybridMultilevel"/>
    <w:tmpl w:val="B3B6F622"/>
    <w:lvl w:ilvl="0" w:tplc="99ACC44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3" w15:restartNumberingAfterBreak="0">
    <w:nsid w:val="45620EC2"/>
    <w:multiLevelType w:val="hybridMultilevel"/>
    <w:tmpl w:val="BC7A312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4" w15:restartNumberingAfterBreak="0">
    <w:nsid w:val="46520174"/>
    <w:multiLevelType w:val="hybridMultilevel"/>
    <w:tmpl w:val="CB9E1BA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5" w15:restartNumberingAfterBreak="0">
    <w:nsid w:val="469509AA"/>
    <w:multiLevelType w:val="hybridMultilevel"/>
    <w:tmpl w:val="FC1EB1F0"/>
    <w:lvl w:ilvl="0" w:tplc="0000002D">
      <w:start w:val="1"/>
      <w:numFmt w:val="decimal"/>
      <w:lvlText w:val="%1."/>
      <w:lvlJc w:val="left"/>
      <w:pPr>
        <w:tabs>
          <w:tab w:val="num" w:pos="1079"/>
        </w:tabs>
        <w:ind w:left="1079" w:hanging="360"/>
      </w:pPr>
    </w:lvl>
    <w:lvl w:ilvl="1" w:tplc="041D0019" w:tentative="1">
      <w:start w:val="1"/>
      <w:numFmt w:val="lowerLetter"/>
      <w:lvlText w:val="%2."/>
      <w:lvlJc w:val="left"/>
      <w:pPr>
        <w:ind w:left="1799" w:hanging="360"/>
      </w:pPr>
    </w:lvl>
    <w:lvl w:ilvl="2" w:tplc="041D001B" w:tentative="1">
      <w:start w:val="1"/>
      <w:numFmt w:val="lowerRoman"/>
      <w:lvlText w:val="%3."/>
      <w:lvlJc w:val="right"/>
      <w:pPr>
        <w:ind w:left="2519" w:hanging="180"/>
      </w:pPr>
    </w:lvl>
    <w:lvl w:ilvl="3" w:tplc="041D000F" w:tentative="1">
      <w:start w:val="1"/>
      <w:numFmt w:val="decimal"/>
      <w:lvlText w:val="%4."/>
      <w:lvlJc w:val="left"/>
      <w:pPr>
        <w:ind w:left="3239" w:hanging="360"/>
      </w:pPr>
    </w:lvl>
    <w:lvl w:ilvl="4" w:tplc="041D0019" w:tentative="1">
      <w:start w:val="1"/>
      <w:numFmt w:val="lowerLetter"/>
      <w:lvlText w:val="%5."/>
      <w:lvlJc w:val="left"/>
      <w:pPr>
        <w:ind w:left="3959" w:hanging="360"/>
      </w:pPr>
    </w:lvl>
    <w:lvl w:ilvl="5" w:tplc="041D001B" w:tentative="1">
      <w:start w:val="1"/>
      <w:numFmt w:val="lowerRoman"/>
      <w:lvlText w:val="%6."/>
      <w:lvlJc w:val="right"/>
      <w:pPr>
        <w:ind w:left="4679" w:hanging="180"/>
      </w:pPr>
    </w:lvl>
    <w:lvl w:ilvl="6" w:tplc="041D000F" w:tentative="1">
      <w:start w:val="1"/>
      <w:numFmt w:val="decimal"/>
      <w:lvlText w:val="%7."/>
      <w:lvlJc w:val="left"/>
      <w:pPr>
        <w:ind w:left="5399" w:hanging="360"/>
      </w:pPr>
    </w:lvl>
    <w:lvl w:ilvl="7" w:tplc="041D0019" w:tentative="1">
      <w:start w:val="1"/>
      <w:numFmt w:val="lowerLetter"/>
      <w:lvlText w:val="%8."/>
      <w:lvlJc w:val="left"/>
      <w:pPr>
        <w:ind w:left="6119" w:hanging="360"/>
      </w:pPr>
    </w:lvl>
    <w:lvl w:ilvl="8" w:tplc="041D001B" w:tentative="1">
      <w:start w:val="1"/>
      <w:numFmt w:val="lowerRoman"/>
      <w:lvlText w:val="%9."/>
      <w:lvlJc w:val="right"/>
      <w:pPr>
        <w:ind w:left="6839" w:hanging="180"/>
      </w:pPr>
    </w:lvl>
  </w:abstractNum>
  <w:abstractNum w:abstractNumId="246" w15:restartNumberingAfterBreak="0">
    <w:nsid w:val="46B84BE7"/>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46CE2242"/>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8" w15:restartNumberingAfterBreak="0">
    <w:nsid w:val="46D759FB"/>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9" w15:restartNumberingAfterBreak="0">
    <w:nsid w:val="46E20102"/>
    <w:multiLevelType w:val="hybridMultilevel"/>
    <w:tmpl w:val="379E3318"/>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0" w15:restartNumberingAfterBreak="0">
    <w:nsid w:val="470C64C0"/>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1" w15:restartNumberingAfterBreak="0">
    <w:nsid w:val="47403817"/>
    <w:multiLevelType w:val="hybridMultilevel"/>
    <w:tmpl w:val="0F347B44"/>
    <w:lvl w:ilvl="0" w:tplc="0000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2" w15:restartNumberingAfterBreak="0">
    <w:nsid w:val="4744379A"/>
    <w:multiLevelType w:val="hybridMultilevel"/>
    <w:tmpl w:val="19DE9A4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3" w15:restartNumberingAfterBreak="0">
    <w:nsid w:val="47D27EF4"/>
    <w:multiLevelType w:val="hybridMultilevel"/>
    <w:tmpl w:val="F79A8AA2"/>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54" w15:restartNumberingAfterBreak="0">
    <w:nsid w:val="49021EBB"/>
    <w:multiLevelType w:val="hybridMultilevel"/>
    <w:tmpl w:val="4FA86B0E"/>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255" w15:restartNumberingAfterBreak="0">
    <w:nsid w:val="49987DDC"/>
    <w:multiLevelType w:val="hybridMultilevel"/>
    <w:tmpl w:val="C988E98E"/>
    <w:lvl w:ilvl="0" w:tplc="193ED41C">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6" w15:restartNumberingAfterBreak="0">
    <w:nsid w:val="49F040D6"/>
    <w:multiLevelType w:val="hybridMultilevel"/>
    <w:tmpl w:val="31AE5530"/>
    <w:lvl w:ilvl="0" w:tplc="040B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7" w15:restartNumberingAfterBreak="0">
    <w:nsid w:val="4A62657A"/>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8" w15:restartNumberingAfterBreak="0">
    <w:nsid w:val="4ABE1550"/>
    <w:multiLevelType w:val="hybridMultilevel"/>
    <w:tmpl w:val="C70227AA"/>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59" w15:restartNumberingAfterBreak="0">
    <w:nsid w:val="4B176BC0"/>
    <w:multiLevelType w:val="hybridMultilevel"/>
    <w:tmpl w:val="E73EEFB6"/>
    <w:lvl w:ilvl="0" w:tplc="99ACC444">
      <w:start w:val="1"/>
      <w:numFmt w:val="decimal"/>
      <w:lvlText w:val="%1."/>
      <w:lvlJc w:val="left"/>
      <w:pPr>
        <w:ind w:left="720" w:hanging="360"/>
      </w:pPr>
      <w:rPr>
        <w:rFonts w:hint="default"/>
        <w:b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0" w15:restartNumberingAfterBreak="0">
    <w:nsid w:val="4BB63C2A"/>
    <w:multiLevelType w:val="hybridMultilevel"/>
    <w:tmpl w:val="A3A09FC2"/>
    <w:lvl w:ilvl="0" w:tplc="AF700754">
      <w:start w:val="1"/>
      <w:numFmt w:val="decimal"/>
      <w:lvlText w:val="%1."/>
      <w:lvlJc w:val="left"/>
      <w:pPr>
        <w:tabs>
          <w:tab w:val="num" w:pos="720"/>
        </w:tabs>
        <w:ind w:left="720" w:hanging="360"/>
      </w:pPr>
    </w:lvl>
    <w:lvl w:ilvl="1" w:tplc="6B9CA100">
      <w:start w:val="1"/>
      <w:numFmt w:val="lowerLetter"/>
      <w:lvlText w:val="%2."/>
      <w:lvlJc w:val="left"/>
      <w:pPr>
        <w:tabs>
          <w:tab w:val="num" w:pos="1440"/>
        </w:tabs>
        <w:ind w:left="1440" w:hanging="360"/>
      </w:pPr>
    </w:lvl>
    <w:lvl w:ilvl="2" w:tplc="21D44038" w:tentative="1">
      <w:start w:val="1"/>
      <w:numFmt w:val="lowerRoman"/>
      <w:lvlText w:val="%3."/>
      <w:lvlJc w:val="right"/>
      <w:pPr>
        <w:tabs>
          <w:tab w:val="num" w:pos="2160"/>
        </w:tabs>
        <w:ind w:left="2160" w:hanging="180"/>
      </w:pPr>
    </w:lvl>
    <w:lvl w:ilvl="3" w:tplc="1A72E0FA" w:tentative="1">
      <w:start w:val="1"/>
      <w:numFmt w:val="decimal"/>
      <w:lvlText w:val="%4."/>
      <w:lvlJc w:val="left"/>
      <w:pPr>
        <w:tabs>
          <w:tab w:val="num" w:pos="2880"/>
        </w:tabs>
        <w:ind w:left="2880" w:hanging="360"/>
      </w:pPr>
    </w:lvl>
    <w:lvl w:ilvl="4" w:tplc="86A01E14" w:tentative="1">
      <w:start w:val="1"/>
      <w:numFmt w:val="lowerLetter"/>
      <w:lvlText w:val="%5."/>
      <w:lvlJc w:val="left"/>
      <w:pPr>
        <w:tabs>
          <w:tab w:val="num" w:pos="3600"/>
        </w:tabs>
        <w:ind w:left="3600" w:hanging="360"/>
      </w:pPr>
    </w:lvl>
    <w:lvl w:ilvl="5" w:tplc="4172444E" w:tentative="1">
      <w:start w:val="1"/>
      <w:numFmt w:val="lowerRoman"/>
      <w:lvlText w:val="%6."/>
      <w:lvlJc w:val="right"/>
      <w:pPr>
        <w:tabs>
          <w:tab w:val="num" w:pos="4320"/>
        </w:tabs>
        <w:ind w:left="4320" w:hanging="180"/>
      </w:pPr>
    </w:lvl>
    <w:lvl w:ilvl="6" w:tplc="CDF84B16" w:tentative="1">
      <w:start w:val="1"/>
      <w:numFmt w:val="decimal"/>
      <w:lvlText w:val="%7."/>
      <w:lvlJc w:val="left"/>
      <w:pPr>
        <w:tabs>
          <w:tab w:val="num" w:pos="5040"/>
        </w:tabs>
        <w:ind w:left="5040" w:hanging="360"/>
      </w:pPr>
    </w:lvl>
    <w:lvl w:ilvl="7" w:tplc="FB72D9AC" w:tentative="1">
      <w:start w:val="1"/>
      <w:numFmt w:val="lowerLetter"/>
      <w:lvlText w:val="%8."/>
      <w:lvlJc w:val="left"/>
      <w:pPr>
        <w:tabs>
          <w:tab w:val="num" w:pos="5760"/>
        </w:tabs>
        <w:ind w:left="5760" w:hanging="360"/>
      </w:pPr>
    </w:lvl>
    <w:lvl w:ilvl="8" w:tplc="28E8978A" w:tentative="1">
      <w:start w:val="1"/>
      <w:numFmt w:val="lowerRoman"/>
      <w:lvlText w:val="%9."/>
      <w:lvlJc w:val="right"/>
      <w:pPr>
        <w:tabs>
          <w:tab w:val="num" w:pos="6480"/>
        </w:tabs>
        <w:ind w:left="6480" w:hanging="180"/>
      </w:pPr>
    </w:lvl>
  </w:abstractNum>
  <w:abstractNum w:abstractNumId="261" w15:restartNumberingAfterBreak="0">
    <w:nsid w:val="4C1B5CF2"/>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4C3E19B9"/>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3" w15:restartNumberingAfterBreak="0">
    <w:nsid w:val="4C4B164B"/>
    <w:multiLevelType w:val="hybridMultilevel"/>
    <w:tmpl w:val="0108D74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4" w15:restartNumberingAfterBreak="0">
    <w:nsid w:val="4C8851FA"/>
    <w:multiLevelType w:val="hybridMultilevel"/>
    <w:tmpl w:val="642C7A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5" w15:restartNumberingAfterBreak="0">
    <w:nsid w:val="4CB16496"/>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6" w15:restartNumberingAfterBreak="0">
    <w:nsid w:val="4CD83EAE"/>
    <w:multiLevelType w:val="hybridMultilevel"/>
    <w:tmpl w:val="C69AAFA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67" w15:restartNumberingAfterBreak="0">
    <w:nsid w:val="4D503FB8"/>
    <w:multiLevelType w:val="hybridMultilevel"/>
    <w:tmpl w:val="8E7A405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8" w15:restartNumberingAfterBreak="0">
    <w:nsid w:val="4D7C540C"/>
    <w:multiLevelType w:val="hybridMultilevel"/>
    <w:tmpl w:val="BF523088"/>
    <w:lvl w:ilvl="0" w:tplc="3F68F788">
      <w:start w:val="1"/>
      <w:numFmt w:val="bullet"/>
      <w:lvlText w:val=""/>
      <w:lvlJc w:val="left"/>
      <w:pPr>
        <w:tabs>
          <w:tab w:val="num" w:pos="2907"/>
        </w:tabs>
        <w:ind w:left="2907" w:hanging="2907"/>
      </w:pPr>
      <w:rPr>
        <w:rFonts w:ascii="Wingdings" w:eastAsia="Times New Roman" w:hAnsi="Wingdings" w:cs="Times New Roman" w:hint="default"/>
      </w:rPr>
    </w:lvl>
    <w:lvl w:ilvl="1" w:tplc="041D0003" w:tentative="1">
      <w:start w:val="1"/>
      <w:numFmt w:val="bullet"/>
      <w:lvlText w:val="o"/>
      <w:lvlJc w:val="left"/>
      <w:pPr>
        <w:tabs>
          <w:tab w:val="num" w:pos="873"/>
        </w:tabs>
        <w:ind w:left="873" w:hanging="360"/>
      </w:pPr>
      <w:rPr>
        <w:rFonts w:ascii="Courier New" w:hAnsi="Courier New" w:cs="Courier New" w:hint="default"/>
      </w:rPr>
    </w:lvl>
    <w:lvl w:ilvl="2" w:tplc="041D0005" w:tentative="1">
      <w:start w:val="1"/>
      <w:numFmt w:val="bullet"/>
      <w:lvlText w:val=""/>
      <w:lvlJc w:val="left"/>
      <w:pPr>
        <w:tabs>
          <w:tab w:val="num" w:pos="1593"/>
        </w:tabs>
        <w:ind w:left="1593" w:hanging="360"/>
      </w:pPr>
      <w:rPr>
        <w:rFonts w:ascii="Wingdings" w:hAnsi="Wingdings" w:hint="default"/>
      </w:rPr>
    </w:lvl>
    <w:lvl w:ilvl="3" w:tplc="041D0001" w:tentative="1">
      <w:start w:val="1"/>
      <w:numFmt w:val="bullet"/>
      <w:lvlText w:val=""/>
      <w:lvlJc w:val="left"/>
      <w:pPr>
        <w:tabs>
          <w:tab w:val="num" w:pos="2313"/>
        </w:tabs>
        <w:ind w:left="2313" w:hanging="360"/>
      </w:pPr>
      <w:rPr>
        <w:rFonts w:ascii="Symbol" w:hAnsi="Symbol" w:hint="default"/>
      </w:rPr>
    </w:lvl>
    <w:lvl w:ilvl="4" w:tplc="041D0003" w:tentative="1">
      <w:start w:val="1"/>
      <w:numFmt w:val="bullet"/>
      <w:lvlText w:val="o"/>
      <w:lvlJc w:val="left"/>
      <w:pPr>
        <w:tabs>
          <w:tab w:val="num" w:pos="3033"/>
        </w:tabs>
        <w:ind w:left="3033" w:hanging="360"/>
      </w:pPr>
      <w:rPr>
        <w:rFonts w:ascii="Courier New" w:hAnsi="Courier New" w:cs="Courier New" w:hint="default"/>
      </w:rPr>
    </w:lvl>
    <w:lvl w:ilvl="5" w:tplc="041D0005" w:tentative="1">
      <w:start w:val="1"/>
      <w:numFmt w:val="bullet"/>
      <w:lvlText w:val=""/>
      <w:lvlJc w:val="left"/>
      <w:pPr>
        <w:tabs>
          <w:tab w:val="num" w:pos="3753"/>
        </w:tabs>
        <w:ind w:left="3753" w:hanging="360"/>
      </w:pPr>
      <w:rPr>
        <w:rFonts w:ascii="Wingdings" w:hAnsi="Wingdings" w:hint="default"/>
      </w:rPr>
    </w:lvl>
    <w:lvl w:ilvl="6" w:tplc="041D0001" w:tentative="1">
      <w:start w:val="1"/>
      <w:numFmt w:val="bullet"/>
      <w:lvlText w:val=""/>
      <w:lvlJc w:val="left"/>
      <w:pPr>
        <w:tabs>
          <w:tab w:val="num" w:pos="4473"/>
        </w:tabs>
        <w:ind w:left="4473" w:hanging="360"/>
      </w:pPr>
      <w:rPr>
        <w:rFonts w:ascii="Symbol" w:hAnsi="Symbol" w:hint="default"/>
      </w:rPr>
    </w:lvl>
    <w:lvl w:ilvl="7" w:tplc="041D0003" w:tentative="1">
      <w:start w:val="1"/>
      <w:numFmt w:val="bullet"/>
      <w:lvlText w:val="o"/>
      <w:lvlJc w:val="left"/>
      <w:pPr>
        <w:tabs>
          <w:tab w:val="num" w:pos="5193"/>
        </w:tabs>
        <w:ind w:left="5193" w:hanging="360"/>
      </w:pPr>
      <w:rPr>
        <w:rFonts w:ascii="Courier New" w:hAnsi="Courier New" w:cs="Courier New" w:hint="default"/>
      </w:rPr>
    </w:lvl>
    <w:lvl w:ilvl="8" w:tplc="041D0005" w:tentative="1">
      <w:start w:val="1"/>
      <w:numFmt w:val="bullet"/>
      <w:lvlText w:val=""/>
      <w:lvlJc w:val="left"/>
      <w:pPr>
        <w:tabs>
          <w:tab w:val="num" w:pos="5913"/>
        </w:tabs>
        <w:ind w:left="5913" w:hanging="360"/>
      </w:pPr>
      <w:rPr>
        <w:rFonts w:ascii="Wingdings" w:hAnsi="Wingdings" w:hint="default"/>
      </w:rPr>
    </w:lvl>
  </w:abstractNum>
  <w:abstractNum w:abstractNumId="269" w15:restartNumberingAfterBreak="0">
    <w:nsid w:val="4E247556"/>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0" w15:restartNumberingAfterBreak="0">
    <w:nsid w:val="4F274579"/>
    <w:multiLevelType w:val="hybridMultilevel"/>
    <w:tmpl w:val="69405A88"/>
    <w:lvl w:ilvl="0" w:tplc="267812F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1" w15:restartNumberingAfterBreak="0">
    <w:nsid w:val="4F2E4F9E"/>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4FB76210"/>
    <w:multiLevelType w:val="singleLevel"/>
    <w:tmpl w:val="0000001E"/>
    <w:lvl w:ilvl="0">
      <w:start w:val="1"/>
      <w:numFmt w:val="decimal"/>
      <w:lvlText w:val="%1."/>
      <w:lvlJc w:val="left"/>
      <w:pPr>
        <w:tabs>
          <w:tab w:val="num" w:pos="720"/>
        </w:tabs>
        <w:ind w:left="720" w:hanging="360"/>
      </w:pPr>
    </w:lvl>
  </w:abstractNum>
  <w:abstractNum w:abstractNumId="273" w15:restartNumberingAfterBreak="0">
    <w:nsid w:val="506D33C1"/>
    <w:multiLevelType w:val="hybridMultilevel"/>
    <w:tmpl w:val="3EE66014"/>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4" w15:restartNumberingAfterBreak="0">
    <w:nsid w:val="508539E2"/>
    <w:multiLevelType w:val="hybridMultilevel"/>
    <w:tmpl w:val="AE463318"/>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5" w15:restartNumberingAfterBreak="0">
    <w:nsid w:val="50D25611"/>
    <w:multiLevelType w:val="hybridMultilevel"/>
    <w:tmpl w:val="5D261176"/>
    <w:lvl w:ilvl="0" w:tplc="C35408B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6" w15:restartNumberingAfterBreak="0">
    <w:nsid w:val="50D70FA7"/>
    <w:multiLevelType w:val="hybridMultilevel"/>
    <w:tmpl w:val="EBE681F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7" w15:restartNumberingAfterBreak="0">
    <w:nsid w:val="513A60E5"/>
    <w:multiLevelType w:val="hybridMultilevel"/>
    <w:tmpl w:val="F6F26074"/>
    <w:lvl w:ilvl="0" w:tplc="00000014">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8" w15:restartNumberingAfterBreak="0">
    <w:nsid w:val="51974175"/>
    <w:multiLevelType w:val="singleLevel"/>
    <w:tmpl w:val="00000008"/>
    <w:lvl w:ilvl="0">
      <w:start w:val="1"/>
      <w:numFmt w:val="decimal"/>
      <w:lvlText w:val="%1."/>
      <w:lvlJc w:val="left"/>
      <w:pPr>
        <w:tabs>
          <w:tab w:val="num" w:pos="720"/>
        </w:tabs>
        <w:ind w:left="720" w:hanging="360"/>
      </w:pPr>
    </w:lvl>
  </w:abstractNum>
  <w:abstractNum w:abstractNumId="279" w15:restartNumberingAfterBreak="0">
    <w:nsid w:val="51A15E9D"/>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0" w15:restartNumberingAfterBreak="0">
    <w:nsid w:val="523A46DF"/>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1" w15:restartNumberingAfterBreak="0">
    <w:nsid w:val="527F18E3"/>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282" w15:restartNumberingAfterBreak="0">
    <w:nsid w:val="532E574A"/>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3" w15:restartNumberingAfterBreak="0">
    <w:nsid w:val="533444A0"/>
    <w:multiLevelType w:val="hybridMultilevel"/>
    <w:tmpl w:val="F38275A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4" w15:restartNumberingAfterBreak="0">
    <w:nsid w:val="53DB3FF7"/>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5" w15:restartNumberingAfterBreak="0">
    <w:nsid w:val="541161E2"/>
    <w:multiLevelType w:val="hybridMultilevel"/>
    <w:tmpl w:val="E806C3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6" w15:restartNumberingAfterBreak="0">
    <w:nsid w:val="542F52E8"/>
    <w:multiLevelType w:val="hybridMultilevel"/>
    <w:tmpl w:val="4FC6E73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7" w15:restartNumberingAfterBreak="0">
    <w:nsid w:val="546D2460"/>
    <w:multiLevelType w:val="hybridMultilevel"/>
    <w:tmpl w:val="5064877A"/>
    <w:lvl w:ilvl="0" w:tplc="041D0011">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88" w15:restartNumberingAfterBreak="0">
    <w:nsid w:val="55044852"/>
    <w:multiLevelType w:val="hybridMultilevel"/>
    <w:tmpl w:val="8F0C555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54F1011"/>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0" w15:restartNumberingAfterBreak="0">
    <w:nsid w:val="559D31D1"/>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291" w15:restartNumberingAfterBreak="0">
    <w:nsid w:val="56000D84"/>
    <w:multiLevelType w:val="hybridMultilevel"/>
    <w:tmpl w:val="A3A2F86E"/>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2" w15:restartNumberingAfterBreak="0">
    <w:nsid w:val="566F3920"/>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3" w15:restartNumberingAfterBreak="0">
    <w:nsid w:val="568D28FC"/>
    <w:multiLevelType w:val="hybridMultilevel"/>
    <w:tmpl w:val="31B41B2C"/>
    <w:lvl w:ilvl="0" w:tplc="040B0017">
      <w:start w:val="1"/>
      <w:numFmt w:val="lowerLetter"/>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4" w15:restartNumberingAfterBreak="0">
    <w:nsid w:val="56A533C9"/>
    <w:multiLevelType w:val="singleLevel"/>
    <w:tmpl w:val="00000014"/>
    <w:lvl w:ilvl="0">
      <w:start w:val="1"/>
      <w:numFmt w:val="decimal"/>
      <w:lvlText w:val="%1."/>
      <w:lvlJc w:val="left"/>
      <w:pPr>
        <w:tabs>
          <w:tab w:val="num" w:pos="720"/>
        </w:tabs>
        <w:ind w:left="720" w:hanging="360"/>
      </w:pPr>
    </w:lvl>
  </w:abstractNum>
  <w:abstractNum w:abstractNumId="295" w15:restartNumberingAfterBreak="0">
    <w:nsid w:val="56D31F3B"/>
    <w:multiLevelType w:val="hybridMultilevel"/>
    <w:tmpl w:val="18E45F02"/>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96" w15:restartNumberingAfterBreak="0">
    <w:nsid w:val="570825B4"/>
    <w:multiLevelType w:val="hybridMultilevel"/>
    <w:tmpl w:val="5AC0CB7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97" w15:restartNumberingAfterBreak="0">
    <w:nsid w:val="57924E01"/>
    <w:multiLevelType w:val="singleLevel"/>
    <w:tmpl w:val="00000020"/>
    <w:lvl w:ilvl="0">
      <w:start w:val="1"/>
      <w:numFmt w:val="decimal"/>
      <w:lvlText w:val="%1."/>
      <w:lvlJc w:val="left"/>
      <w:pPr>
        <w:tabs>
          <w:tab w:val="num" w:pos="720"/>
        </w:tabs>
        <w:ind w:left="720" w:hanging="360"/>
      </w:pPr>
    </w:lvl>
  </w:abstractNum>
  <w:abstractNum w:abstractNumId="298" w15:restartNumberingAfterBreak="0">
    <w:nsid w:val="581612ED"/>
    <w:multiLevelType w:val="hybridMultilevel"/>
    <w:tmpl w:val="6F0802B6"/>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299" w15:restartNumberingAfterBreak="0">
    <w:nsid w:val="58626F3F"/>
    <w:multiLevelType w:val="hybridMultilevel"/>
    <w:tmpl w:val="3ADECA18"/>
    <w:lvl w:ilvl="0" w:tplc="AF04A65A">
      <w:start w:val="1"/>
      <w:numFmt w:val="decimal"/>
      <w:lvlText w:val="%1."/>
      <w:lvlJc w:val="left"/>
      <w:pPr>
        <w:tabs>
          <w:tab w:val="num" w:pos="360"/>
        </w:tabs>
        <w:ind w:left="360" w:hanging="360"/>
      </w:pPr>
      <w:rPr>
        <w:rFonts w:ascii="Times New Roman" w:eastAsia="Times New Roman" w:hAnsi="Times New Roman" w:cs="Times New Roman"/>
      </w:rPr>
    </w:lvl>
    <w:lvl w:ilvl="1" w:tplc="04140019">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00" w15:restartNumberingAfterBreak="0">
    <w:nsid w:val="586574B3"/>
    <w:multiLevelType w:val="singleLevel"/>
    <w:tmpl w:val="00000014"/>
    <w:lvl w:ilvl="0">
      <w:start w:val="1"/>
      <w:numFmt w:val="decimal"/>
      <w:lvlText w:val="%1."/>
      <w:lvlJc w:val="left"/>
      <w:pPr>
        <w:tabs>
          <w:tab w:val="num" w:pos="720"/>
        </w:tabs>
        <w:ind w:left="720" w:hanging="360"/>
      </w:pPr>
    </w:lvl>
  </w:abstractNum>
  <w:abstractNum w:abstractNumId="301" w15:restartNumberingAfterBreak="0">
    <w:nsid w:val="58F62683"/>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02" w15:restartNumberingAfterBreak="0">
    <w:nsid w:val="590B3141"/>
    <w:multiLevelType w:val="hybridMultilevel"/>
    <w:tmpl w:val="84285A04"/>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303" w15:restartNumberingAfterBreak="0">
    <w:nsid w:val="59B706D6"/>
    <w:multiLevelType w:val="hybridMultilevel"/>
    <w:tmpl w:val="DE8EA3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4" w15:restartNumberingAfterBreak="0">
    <w:nsid w:val="59C22FA2"/>
    <w:multiLevelType w:val="hybridMultilevel"/>
    <w:tmpl w:val="53E26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9D33636"/>
    <w:multiLevelType w:val="singleLevel"/>
    <w:tmpl w:val="00000014"/>
    <w:lvl w:ilvl="0">
      <w:start w:val="1"/>
      <w:numFmt w:val="decimal"/>
      <w:lvlText w:val="%1."/>
      <w:lvlJc w:val="left"/>
      <w:pPr>
        <w:tabs>
          <w:tab w:val="num" w:pos="720"/>
        </w:tabs>
        <w:ind w:left="720" w:hanging="360"/>
      </w:pPr>
    </w:lvl>
  </w:abstractNum>
  <w:abstractNum w:abstractNumId="306" w15:restartNumberingAfterBreak="0">
    <w:nsid w:val="59FA145A"/>
    <w:multiLevelType w:val="hybridMultilevel"/>
    <w:tmpl w:val="C89CC24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7" w15:restartNumberingAfterBreak="0">
    <w:nsid w:val="5A6655F0"/>
    <w:multiLevelType w:val="hybridMultilevel"/>
    <w:tmpl w:val="19844B7A"/>
    <w:lvl w:ilvl="0" w:tplc="F234741A">
      <w:start w:val="1"/>
      <w:numFmt w:val="decimal"/>
      <w:lvlText w:val="%1."/>
      <w:lvlJc w:val="left"/>
      <w:pPr>
        <w:tabs>
          <w:tab w:val="num" w:pos="720"/>
        </w:tabs>
        <w:ind w:left="720" w:hanging="360"/>
      </w:pPr>
      <w:rPr>
        <w:rFonts w:hint="default"/>
        <w:strike w:val="0"/>
      </w:rPr>
    </w:lvl>
    <w:lvl w:ilvl="1" w:tplc="47A8607A" w:tentative="1">
      <w:start w:val="1"/>
      <w:numFmt w:val="lowerLetter"/>
      <w:lvlText w:val="%2."/>
      <w:lvlJc w:val="left"/>
      <w:pPr>
        <w:tabs>
          <w:tab w:val="num" w:pos="1440"/>
        </w:tabs>
        <w:ind w:left="1440" w:hanging="360"/>
      </w:pPr>
    </w:lvl>
    <w:lvl w:ilvl="2" w:tplc="8608497C" w:tentative="1">
      <w:start w:val="1"/>
      <w:numFmt w:val="lowerRoman"/>
      <w:lvlText w:val="%3."/>
      <w:lvlJc w:val="right"/>
      <w:pPr>
        <w:tabs>
          <w:tab w:val="num" w:pos="2160"/>
        </w:tabs>
        <w:ind w:left="2160" w:hanging="180"/>
      </w:pPr>
    </w:lvl>
    <w:lvl w:ilvl="3" w:tplc="7ACEB374" w:tentative="1">
      <w:start w:val="1"/>
      <w:numFmt w:val="decimal"/>
      <w:lvlText w:val="%4."/>
      <w:lvlJc w:val="left"/>
      <w:pPr>
        <w:tabs>
          <w:tab w:val="num" w:pos="2880"/>
        </w:tabs>
        <w:ind w:left="2880" w:hanging="360"/>
      </w:pPr>
    </w:lvl>
    <w:lvl w:ilvl="4" w:tplc="189EAD78" w:tentative="1">
      <w:start w:val="1"/>
      <w:numFmt w:val="lowerLetter"/>
      <w:lvlText w:val="%5."/>
      <w:lvlJc w:val="left"/>
      <w:pPr>
        <w:tabs>
          <w:tab w:val="num" w:pos="3600"/>
        </w:tabs>
        <w:ind w:left="3600" w:hanging="360"/>
      </w:pPr>
    </w:lvl>
    <w:lvl w:ilvl="5" w:tplc="7F542550" w:tentative="1">
      <w:start w:val="1"/>
      <w:numFmt w:val="lowerRoman"/>
      <w:lvlText w:val="%6."/>
      <w:lvlJc w:val="right"/>
      <w:pPr>
        <w:tabs>
          <w:tab w:val="num" w:pos="4320"/>
        </w:tabs>
        <w:ind w:left="4320" w:hanging="180"/>
      </w:pPr>
    </w:lvl>
    <w:lvl w:ilvl="6" w:tplc="AF5A86A4" w:tentative="1">
      <w:start w:val="1"/>
      <w:numFmt w:val="decimal"/>
      <w:lvlText w:val="%7."/>
      <w:lvlJc w:val="left"/>
      <w:pPr>
        <w:tabs>
          <w:tab w:val="num" w:pos="5040"/>
        </w:tabs>
        <w:ind w:left="5040" w:hanging="360"/>
      </w:pPr>
    </w:lvl>
    <w:lvl w:ilvl="7" w:tplc="E35E30E4" w:tentative="1">
      <w:start w:val="1"/>
      <w:numFmt w:val="lowerLetter"/>
      <w:lvlText w:val="%8."/>
      <w:lvlJc w:val="left"/>
      <w:pPr>
        <w:tabs>
          <w:tab w:val="num" w:pos="5760"/>
        </w:tabs>
        <w:ind w:left="5760" w:hanging="360"/>
      </w:pPr>
    </w:lvl>
    <w:lvl w:ilvl="8" w:tplc="02F2638E" w:tentative="1">
      <w:start w:val="1"/>
      <w:numFmt w:val="lowerRoman"/>
      <w:lvlText w:val="%9."/>
      <w:lvlJc w:val="right"/>
      <w:pPr>
        <w:tabs>
          <w:tab w:val="num" w:pos="6480"/>
        </w:tabs>
        <w:ind w:left="6480" w:hanging="180"/>
      </w:pPr>
    </w:lvl>
  </w:abstractNum>
  <w:abstractNum w:abstractNumId="308" w15:restartNumberingAfterBreak="0">
    <w:nsid w:val="5B092435"/>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9" w15:restartNumberingAfterBreak="0">
    <w:nsid w:val="5B5F24C6"/>
    <w:multiLevelType w:val="hybridMultilevel"/>
    <w:tmpl w:val="F19C7F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0" w15:restartNumberingAfterBreak="0">
    <w:nsid w:val="5B7E3761"/>
    <w:multiLevelType w:val="hybridMultilevel"/>
    <w:tmpl w:val="2842D622"/>
    <w:lvl w:ilvl="0" w:tplc="041D0001">
      <w:start w:val="1"/>
      <w:numFmt w:val="bullet"/>
      <w:lvlText w:val=""/>
      <w:lvlJc w:val="left"/>
      <w:pPr>
        <w:ind w:left="756" w:hanging="360"/>
      </w:pPr>
      <w:rPr>
        <w:rFonts w:ascii="Symbol" w:hAnsi="Symbol" w:hint="default"/>
      </w:rPr>
    </w:lvl>
    <w:lvl w:ilvl="1" w:tplc="041D0003" w:tentative="1">
      <w:start w:val="1"/>
      <w:numFmt w:val="bullet"/>
      <w:lvlText w:val="o"/>
      <w:lvlJc w:val="left"/>
      <w:pPr>
        <w:ind w:left="1476" w:hanging="360"/>
      </w:pPr>
      <w:rPr>
        <w:rFonts w:ascii="Courier New" w:hAnsi="Courier New" w:cs="Courier New" w:hint="default"/>
      </w:rPr>
    </w:lvl>
    <w:lvl w:ilvl="2" w:tplc="041D0005" w:tentative="1">
      <w:start w:val="1"/>
      <w:numFmt w:val="bullet"/>
      <w:lvlText w:val=""/>
      <w:lvlJc w:val="left"/>
      <w:pPr>
        <w:ind w:left="2196" w:hanging="360"/>
      </w:pPr>
      <w:rPr>
        <w:rFonts w:ascii="Wingdings" w:hAnsi="Wingdings" w:hint="default"/>
      </w:rPr>
    </w:lvl>
    <w:lvl w:ilvl="3" w:tplc="041D0001" w:tentative="1">
      <w:start w:val="1"/>
      <w:numFmt w:val="bullet"/>
      <w:lvlText w:val=""/>
      <w:lvlJc w:val="left"/>
      <w:pPr>
        <w:ind w:left="2916" w:hanging="360"/>
      </w:pPr>
      <w:rPr>
        <w:rFonts w:ascii="Symbol" w:hAnsi="Symbol" w:hint="default"/>
      </w:rPr>
    </w:lvl>
    <w:lvl w:ilvl="4" w:tplc="041D0003" w:tentative="1">
      <w:start w:val="1"/>
      <w:numFmt w:val="bullet"/>
      <w:lvlText w:val="o"/>
      <w:lvlJc w:val="left"/>
      <w:pPr>
        <w:ind w:left="3636" w:hanging="360"/>
      </w:pPr>
      <w:rPr>
        <w:rFonts w:ascii="Courier New" w:hAnsi="Courier New" w:cs="Courier New" w:hint="default"/>
      </w:rPr>
    </w:lvl>
    <w:lvl w:ilvl="5" w:tplc="041D0005" w:tentative="1">
      <w:start w:val="1"/>
      <w:numFmt w:val="bullet"/>
      <w:lvlText w:val=""/>
      <w:lvlJc w:val="left"/>
      <w:pPr>
        <w:ind w:left="4356" w:hanging="360"/>
      </w:pPr>
      <w:rPr>
        <w:rFonts w:ascii="Wingdings" w:hAnsi="Wingdings" w:hint="default"/>
      </w:rPr>
    </w:lvl>
    <w:lvl w:ilvl="6" w:tplc="041D0001" w:tentative="1">
      <w:start w:val="1"/>
      <w:numFmt w:val="bullet"/>
      <w:lvlText w:val=""/>
      <w:lvlJc w:val="left"/>
      <w:pPr>
        <w:ind w:left="5076" w:hanging="360"/>
      </w:pPr>
      <w:rPr>
        <w:rFonts w:ascii="Symbol" w:hAnsi="Symbol" w:hint="default"/>
      </w:rPr>
    </w:lvl>
    <w:lvl w:ilvl="7" w:tplc="041D0003" w:tentative="1">
      <w:start w:val="1"/>
      <w:numFmt w:val="bullet"/>
      <w:lvlText w:val="o"/>
      <w:lvlJc w:val="left"/>
      <w:pPr>
        <w:ind w:left="5796" w:hanging="360"/>
      </w:pPr>
      <w:rPr>
        <w:rFonts w:ascii="Courier New" w:hAnsi="Courier New" w:cs="Courier New" w:hint="default"/>
      </w:rPr>
    </w:lvl>
    <w:lvl w:ilvl="8" w:tplc="041D0005" w:tentative="1">
      <w:start w:val="1"/>
      <w:numFmt w:val="bullet"/>
      <w:lvlText w:val=""/>
      <w:lvlJc w:val="left"/>
      <w:pPr>
        <w:ind w:left="6516" w:hanging="360"/>
      </w:pPr>
      <w:rPr>
        <w:rFonts w:ascii="Wingdings" w:hAnsi="Wingdings" w:hint="default"/>
      </w:rPr>
    </w:lvl>
  </w:abstractNum>
  <w:abstractNum w:abstractNumId="311"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2" w15:restartNumberingAfterBreak="0">
    <w:nsid w:val="5C031CBE"/>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3" w15:restartNumberingAfterBreak="0">
    <w:nsid w:val="5C1C6112"/>
    <w:multiLevelType w:val="hybridMultilevel"/>
    <w:tmpl w:val="6BE485A8"/>
    <w:lvl w:ilvl="0" w:tplc="674432F4">
      <w:start w:val="1"/>
      <w:numFmt w:val="decimal"/>
      <w:lvlText w:val="%1."/>
      <w:lvlJc w:val="left"/>
      <w:pPr>
        <w:tabs>
          <w:tab w:val="num" w:pos="720"/>
        </w:tabs>
        <w:ind w:left="720" w:hanging="360"/>
      </w:pPr>
    </w:lvl>
    <w:lvl w:ilvl="1" w:tplc="1F6E4670" w:tentative="1">
      <w:start w:val="1"/>
      <w:numFmt w:val="lowerLetter"/>
      <w:lvlText w:val="%2."/>
      <w:lvlJc w:val="left"/>
      <w:pPr>
        <w:tabs>
          <w:tab w:val="num" w:pos="1440"/>
        </w:tabs>
        <w:ind w:left="1440" w:hanging="360"/>
      </w:pPr>
    </w:lvl>
    <w:lvl w:ilvl="2" w:tplc="C1E06950" w:tentative="1">
      <w:start w:val="1"/>
      <w:numFmt w:val="lowerRoman"/>
      <w:lvlText w:val="%3."/>
      <w:lvlJc w:val="right"/>
      <w:pPr>
        <w:tabs>
          <w:tab w:val="num" w:pos="2160"/>
        </w:tabs>
        <w:ind w:left="2160" w:hanging="180"/>
      </w:pPr>
    </w:lvl>
    <w:lvl w:ilvl="3" w:tplc="7982CDC8" w:tentative="1">
      <w:start w:val="1"/>
      <w:numFmt w:val="decimal"/>
      <w:lvlText w:val="%4."/>
      <w:lvlJc w:val="left"/>
      <w:pPr>
        <w:tabs>
          <w:tab w:val="num" w:pos="2880"/>
        </w:tabs>
        <w:ind w:left="2880" w:hanging="360"/>
      </w:pPr>
    </w:lvl>
    <w:lvl w:ilvl="4" w:tplc="1ED886A8" w:tentative="1">
      <w:start w:val="1"/>
      <w:numFmt w:val="lowerLetter"/>
      <w:lvlText w:val="%5."/>
      <w:lvlJc w:val="left"/>
      <w:pPr>
        <w:tabs>
          <w:tab w:val="num" w:pos="3600"/>
        </w:tabs>
        <w:ind w:left="3600" w:hanging="360"/>
      </w:pPr>
    </w:lvl>
    <w:lvl w:ilvl="5" w:tplc="6700DFBA" w:tentative="1">
      <w:start w:val="1"/>
      <w:numFmt w:val="lowerRoman"/>
      <w:lvlText w:val="%6."/>
      <w:lvlJc w:val="right"/>
      <w:pPr>
        <w:tabs>
          <w:tab w:val="num" w:pos="4320"/>
        </w:tabs>
        <w:ind w:left="4320" w:hanging="180"/>
      </w:pPr>
    </w:lvl>
    <w:lvl w:ilvl="6" w:tplc="985C90AA" w:tentative="1">
      <w:start w:val="1"/>
      <w:numFmt w:val="decimal"/>
      <w:lvlText w:val="%7."/>
      <w:lvlJc w:val="left"/>
      <w:pPr>
        <w:tabs>
          <w:tab w:val="num" w:pos="5040"/>
        </w:tabs>
        <w:ind w:left="5040" w:hanging="360"/>
      </w:pPr>
    </w:lvl>
    <w:lvl w:ilvl="7" w:tplc="2B42E1BC" w:tentative="1">
      <w:start w:val="1"/>
      <w:numFmt w:val="lowerLetter"/>
      <w:lvlText w:val="%8."/>
      <w:lvlJc w:val="left"/>
      <w:pPr>
        <w:tabs>
          <w:tab w:val="num" w:pos="5760"/>
        </w:tabs>
        <w:ind w:left="5760" w:hanging="360"/>
      </w:pPr>
    </w:lvl>
    <w:lvl w:ilvl="8" w:tplc="65EA53EE" w:tentative="1">
      <w:start w:val="1"/>
      <w:numFmt w:val="lowerRoman"/>
      <w:lvlText w:val="%9."/>
      <w:lvlJc w:val="right"/>
      <w:pPr>
        <w:tabs>
          <w:tab w:val="num" w:pos="6480"/>
        </w:tabs>
        <w:ind w:left="6480" w:hanging="180"/>
      </w:pPr>
    </w:lvl>
  </w:abstractNum>
  <w:abstractNum w:abstractNumId="314" w15:restartNumberingAfterBreak="0">
    <w:nsid w:val="5CDC36A3"/>
    <w:multiLevelType w:val="hybridMultilevel"/>
    <w:tmpl w:val="6B88BFA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5" w15:restartNumberingAfterBreak="0">
    <w:nsid w:val="5DC17508"/>
    <w:multiLevelType w:val="hybridMultilevel"/>
    <w:tmpl w:val="27B6ECF8"/>
    <w:lvl w:ilvl="0" w:tplc="B87C064E">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6" w15:restartNumberingAfterBreak="0">
    <w:nsid w:val="5E023337"/>
    <w:multiLevelType w:val="hybridMultilevel"/>
    <w:tmpl w:val="57C20C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7"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8" w15:restartNumberingAfterBreak="0">
    <w:nsid w:val="5EA05A90"/>
    <w:multiLevelType w:val="hybridMultilevel"/>
    <w:tmpl w:val="40D6C39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9" w15:restartNumberingAfterBreak="0">
    <w:nsid w:val="5ECE4BF6"/>
    <w:multiLevelType w:val="hybridMultilevel"/>
    <w:tmpl w:val="299C94A4"/>
    <w:lvl w:ilvl="0" w:tplc="05A28CF6">
      <w:start w:val="1"/>
      <w:numFmt w:val="bullet"/>
      <w:lvlText w:val=""/>
      <w:lvlJc w:val="left"/>
      <w:pPr>
        <w:tabs>
          <w:tab w:val="num" w:pos="720"/>
        </w:tabs>
        <w:ind w:left="720" w:hanging="360"/>
      </w:pPr>
      <w:rPr>
        <w:rFonts w:ascii="Symbol" w:hAnsi="Symbol" w:hint="default"/>
        <w:lang w:val="en-US"/>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20" w15:restartNumberingAfterBreak="0">
    <w:nsid w:val="60311294"/>
    <w:multiLevelType w:val="multilevel"/>
    <w:tmpl w:val="C02E44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1" w15:restartNumberingAfterBreak="0">
    <w:nsid w:val="605B5973"/>
    <w:multiLevelType w:val="hybridMultilevel"/>
    <w:tmpl w:val="10249EB8"/>
    <w:lvl w:ilvl="0" w:tplc="040B000F">
      <w:start w:val="1"/>
      <w:numFmt w:val="decimal"/>
      <w:lvlText w:val="%1."/>
      <w:lvlJc w:val="left"/>
      <w:pPr>
        <w:tabs>
          <w:tab w:val="num" w:pos="720"/>
        </w:tabs>
        <w:ind w:left="720" w:hanging="360"/>
      </w:p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22" w15:restartNumberingAfterBreak="0">
    <w:nsid w:val="60643812"/>
    <w:multiLevelType w:val="hybridMultilevel"/>
    <w:tmpl w:val="E56ACDA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3" w15:restartNumberingAfterBreak="0">
    <w:nsid w:val="606C49F1"/>
    <w:multiLevelType w:val="hybridMultilevel"/>
    <w:tmpl w:val="CD6A1B7E"/>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24" w15:restartNumberingAfterBreak="0">
    <w:nsid w:val="60724270"/>
    <w:multiLevelType w:val="hybridMultilevel"/>
    <w:tmpl w:val="F5624B0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25" w15:restartNumberingAfterBreak="0">
    <w:nsid w:val="60A734DC"/>
    <w:multiLevelType w:val="hybridMultilevel"/>
    <w:tmpl w:val="1A4A02D8"/>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26" w15:restartNumberingAfterBreak="0">
    <w:nsid w:val="614E2E04"/>
    <w:multiLevelType w:val="multilevel"/>
    <w:tmpl w:val="14FAF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15:restartNumberingAfterBreak="0">
    <w:nsid w:val="619A1F02"/>
    <w:multiLevelType w:val="hybridMultilevel"/>
    <w:tmpl w:val="14D81F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619B3BB0"/>
    <w:multiLevelType w:val="singleLevel"/>
    <w:tmpl w:val="00000003"/>
    <w:lvl w:ilvl="0">
      <w:start w:val="1"/>
      <w:numFmt w:val="decimal"/>
      <w:lvlText w:val="%1."/>
      <w:lvlJc w:val="left"/>
      <w:pPr>
        <w:tabs>
          <w:tab w:val="num" w:pos="720"/>
        </w:tabs>
        <w:ind w:left="720" w:hanging="360"/>
      </w:pPr>
    </w:lvl>
  </w:abstractNum>
  <w:abstractNum w:abstractNumId="329" w15:restartNumberingAfterBreak="0">
    <w:nsid w:val="61F12D1A"/>
    <w:multiLevelType w:val="hybridMultilevel"/>
    <w:tmpl w:val="C338B012"/>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30" w15:restartNumberingAfterBreak="0">
    <w:nsid w:val="62A81625"/>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1" w15:restartNumberingAfterBreak="0">
    <w:nsid w:val="6420647B"/>
    <w:multiLevelType w:val="hybridMultilevel"/>
    <w:tmpl w:val="34EEE3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2" w15:restartNumberingAfterBreak="0">
    <w:nsid w:val="64E57EBC"/>
    <w:multiLevelType w:val="hybridMultilevel"/>
    <w:tmpl w:val="78860B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3" w15:restartNumberingAfterBreak="0">
    <w:nsid w:val="650E15E0"/>
    <w:multiLevelType w:val="hybridMultilevel"/>
    <w:tmpl w:val="10249EB8"/>
    <w:lvl w:ilvl="0" w:tplc="040B000F">
      <w:start w:val="1"/>
      <w:numFmt w:val="decimal"/>
      <w:lvlText w:val="%1."/>
      <w:lvlJc w:val="left"/>
      <w:pPr>
        <w:tabs>
          <w:tab w:val="num" w:pos="720"/>
        </w:tabs>
        <w:ind w:left="720" w:hanging="360"/>
      </w:p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34" w15:restartNumberingAfterBreak="0">
    <w:nsid w:val="653A20FC"/>
    <w:multiLevelType w:val="hybridMultilevel"/>
    <w:tmpl w:val="1E94967E"/>
    <w:lvl w:ilvl="0" w:tplc="0409000F">
      <w:start w:val="1"/>
      <w:numFmt w:val="decimal"/>
      <w:lvlText w:val="%1."/>
      <w:lvlJc w:val="left"/>
      <w:pPr>
        <w:tabs>
          <w:tab w:val="num" w:pos="720"/>
        </w:tabs>
        <w:ind w:left="720" w:hanging="360"/>
      </w:pPr>
      <w:rPr>
        <w:rFonts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5" w15:restartNumberingAfterBreak="0">
    <w:nsid w:val="65B92E6B"/>
    <w:multiLevelType w:val="hybridMultilevel"/>
    <w:tmpl w:val="DE7A7820"/>
    <w:lvl w:ilvl="0" w:tplc="05FCECD4">
      <w:start w:val="1"/>
      <w:numFmt w:val="decimal"/>
      <w:lvlText w:val="%1."/>
      <w:lvlJc w:val="left"/>
      <w:pPr>
        <w:tabs>
          <w:tab w:val="num" w:pos="720"/>
        </w:tabs>
        <w:ind w:left="720" w:hanging="360"/>
      </w:pPr>
    </w:lvl>
    <w:lvl w:ilvl="1" w:tplc="21C4ADDC" w:tentative="1">
      <w:start w:val="1"/>
      <w:numFmt w:val="lowerLetter"/>
      <w:lvlText w:val="%2."/>
      <w:lvlJc w:val="left"/>
      <w:pPr>
        <w:tabs>
          <w:tab w:val="num" w:pos="1440"/>
        </w:tabs>
        <w:ind w:left="1440" w:hanging="360"/>
      </w:pPr>
    </w:lvl>
    <w:lvl w:ilvl="2" w:tplc="5554FB8A" w:tentative="1">
      <w:start w:val="1"/>
      <w:numFmt w:val="lowerRoman"/>
      <w:lvlText w:val="%3."/>
      <w:lvlJc w:val="right"/>
      <w:pPr>
        <w:tabs>
          <w:tab w:val="num" w:pos="2160"/>
        </w:tabs>
        <w:ind w:left="2160" w:hanging="180"/>
      </w:pPr>
    </w:lvl>
    <w:lvl w:ilvl="3" w:tplc="8CBCA24E" w:tentative="1">
      <w:start w:val="1"/>
      <w:numFmt w:val="decimal"/>
      <w:lvlText w:val="%4."/>
      <w:lvlJc w:val="left"/>
      <w:pPr>
        <w:tabs>
          <w:tab w:val="num" w:pos="2880"/>
        </w:tabs>
        <w:ind w:left="2880" w:hanging="360"/>
      </w:pPr>
    </w:lvl>
    <w:lvl w:ilvl="4" w:tplc="FEB61D0A" w:tentative="1">
      <w:start w:val="1"/>
      <w:numFmt w:val="lowerLetter"/>
      <w:lvlText w:val="%5."/>
      <w:lvlJc w:val="left"/>
      <w:pPr>
        <w:tabs>
          <w:tab w:val="num" w:pos="3600"/>
        </w:tabs>
        <w:ind w:left="3600" w:hanging="360"/>
      </w:pPr>
    </w:lvl>
    <w:lvl w:ilvl="5" w:tplc="54AE275E" w:tentative="1">
      <w:start w:val="1"/>
      <w:numFmt w:val="lowerRoman"/>
      <w:lvlText w:val="%6."/>
      <w:lvlJc w:val="right"/>
      <w:pPr>
        <w:tabs>
          <w:tab w:val="num" w:pos="4320"/>
        </w:tabs>
        <w:ind w:left="4320" w:hanging="180"/>
      </w:pPr>
    </w:lvl>
    <w:lvl w:ilvl="6" w:tplc="9ED84B0E" w:tentative="1">
      <w:start w:val="1"/>
      <w:numFmt w:val="decimal"/>
      <w:lvlText w:val="%7."/>
      <w:lvlJc w:val="left"/>
      <w:pPr>
        <w:tabs>
          <w:tab w:val="num" w:pos="5040"/>
        </w:tabs>
        <w:ind w:left="5040" w:hanging="360"/>
      </w:pPr>
    </w:lvl>
    <w:lvl w:ilvl="7" w:tplc="B1522C4E" w:tentative="1">
      <w:start w:val="1"/>
      <w:numFmt w:val="lowerLetter"/>
      <w:lvlText w:val="%8."/>
      <w:lvlJc w:val="left"/>
      <w:pPr>
        <w:tabs>
          <w:tab w:val="num" w:pos="5760"/>
        </w:tabs>
        <w:ind w:left="5760" w:hanging="360"/>
      </w:pPr>
    </w:lvl>
    <w:lvl w:ilvl="8" w:tplc="02502218" w:tentative="1">
      <w:start w:val="1"/>
      <w:numFmt w:val="lowerRoman"/>
      <w:lvlText w:val="%9."/>
      <w:lvlJc w:val="right"/>
      <w:pPr>
        <w:tabs>
          <w:tab w:val="num" w:pos="6480"/>
        </w:tabs>
        <w:ind w:left="6480" w:hanging="180"/>
      </w:pPr>
    </w:lvl>
  </w:abstractNum>
  <w:abstractNum w:abstractNumId="336" w15:restartNumberingAfterBreak="0">
    <w:nsid w:val="66713D72"/>
    <w:multiLevelType w:val="hybridMultilevel"/>
    <w:tmpl w:val="E920FA90"/>
    <w:lvl w:ilvl="0" w:tplc="041D000F">
      <w:start w:val="1"/>
      <w:numFmt w:val="decimal"/>
      <w:lvlText w:val="%1."/>
      <w:lvlJc w:val="left"/>
      <w:pPr>
        <w:tabs>
          <w:tab w:val="num" w:pos="714"/>
        </w:tabs>
        <w:ind w:left="714"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37" w15:restartNumberingAfterBreak="0">
    <w:nsid w:val="669F1C1C"/>
    <w:multiLevelType w:val="hybridMultilevel"/>
    <w:tmpl w:val="C0227EE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8" w15:restartNumberingAfterBreak="0">
    <w:nsid w:val="679C2A91"/>
    <w:multiLevelType w:val="hybridMultilevel"/>
    <w:tmpl w:val="93048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9" w15:restartNumberingAfterBreak="0">
    <w:nsid w:val="67AE565B"/>
    <w:multiLevelType w:val="hybridMultilevel"/>
    <w:tmpl w:val="35E2A484"/>
    <w:lvl w:ilvl="0" w:tplc="040B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40" w15:restartNumberingAfterBreak="0">
    <w:nsid w:val="67FF6E15"/>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1" w15:restartNumberingAfterBreak="0">
    <w:nsid w:val="68002682"/>
    <w:multiLevelType w:val="hybridMultilevel"/>
    <w:tmpl w:val="4DDEC7E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2" w15:restartNumberingAfterBreak="0">
    <w:nsid w:val="68334016"/>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3" w15:restartNumberingAfterBreak="0">
    <w:nsid w:val="688A5140"/>
    <w:multiLevelType w:val="hybridMultilevel"/>
    <w:tmpl w:val="B7D87F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68927999"/>
    <w:multiLevelType w:val="hybridMultilevel"/>
    <w:tmpl w:val="50EA8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68BA68D6"/>
    <w:multiLevelType w:val="singleLevel"/>
    <w:tmpl w:val="00000030"/>
    <w:lvl w:ilvl="0">
      <w:start w:val="1"/>
      <w:numFmt w:val="decimal"/>
      <w:lvlText w:val="%1."/>
      <w:lvlJc w:val="left"/>
      <w:pPr>
        <w:tabs>
          <w:tab w:val="num" w:pos="720"/>
        </w:tabs>
        <w:ind w:left="720" w:hanging="360"/>
      </w:pPr>
    </w:lvl>
  </w:abstractNum>
  <w:abstractNum w:abstractNumId="346" w15:restartNumberingAfterBreak="0">
    <w:nsid w:val="69245A39"/>
    <w:multiLevelType w:val="hybridMultilevel"/>
    <w:tmpl w:val="FE860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7" w15:restartNumberingAfterBreak="0">
    <w:nsid w:val="69342E15"/>
    <w:multiLevelType w:val="singleLevel"/>
    <w:tmpl w:val="00000014"/>
    <w:lvl w:ilvl="0">
      <w:start w:val="1"/>
      <w:numFmt w:val="decimal"/>
      <w:lvlText w:val="%1."/>
      <w:lvlJc w:val="left"/>
      <w:pPr>
        <w:tabs>
          <w:tab w:val="num" w:pos="720"/>
        </w:tabs>
        <w:ind w:left="720" w:hanging="360"/>
      </w:pPr>
    </w:lvl>
  </w:abstractNum>
  <w:abstractNum w:abstractNumId="348" w15:restartNumberingAfterBreak="0">
    <w:nsid w:val="69472983"/>
    <w:multiLevelType w:val="multilevel"/>
    <w:tmpl w:val="6B702748"/>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9" w15:restartNumberingAfterBreak="0">
    <w:nsid w:val="6AB56B3E"/>
    <w:multiLevelType w:val="hybridMultilevel"/>
    <w:tmpl w:val="13DA13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0" w15:restartNumberingAfterBreak="0">
    <w:nsid w:val="6AE63CB1"/>
    <w:multiLevelType w:val="singleLevel"/>
    <w:tmpl w:val="00000020"/>
    <w:lvl w:ilvl="0">
      <w:start w:val="1"/>
      <w:numFmt w:val="decimal"/>
      <w:lvlText w:val="%1."/>
      <w:lvlJc w:val="left"/>
      <w:pPr>
        <w:tabs>
          <w:tab w:val="num" w:pos="720"/>
        </w:tabs>
        <w:ind w:left="720" w:hanging="360"/>
      </w:pPr>
    </w:lvl>
  </w:abstractNum>
  <w:abstractNum w:abstractNumId="351"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6BFB5DB1"/>
    <w:multiLevelType w:val="hybridMultilevel"/>
    <w:tmpl w:val="C0E6DFDA"/>
    <w:lvl w:ilvl="0" w:tplc="0414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53" w15:restartNumberingAfterBreak="0">
    <w:nsid w:val="6C31563A"/>
    <w:multiLevelType w:val="hybridMultilevel"/>
    <w:tmpl w:val="2E3059E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4" w15:restartNumberingAfterBreak="0">
    <w:nsid w:val="6C746A0E"/>
    <w:multiLevelType w:val="hybridMultilevel"/>
    <w:tmpl w:val="B04E4820"/>
    <w:lvl w:ilvl="0" w:tplc="458C727C">
      <w:start w:val="1"/>
      <w:numFmt w:val="bullet"/>
      <w:lvlText w:val=""/>
      <w:lvlJc w:val="left"/>
      <w:pPr>
        <w:tabs>
          <w:tab w:val="num" w:pos="720"/>
        </w:tabs>
        <w:ind w:left="720" w:hanging="360"/>
      </w:pPr>
      <w:rPr>
        <w:rFonts w:ascii="Symbol" w:hAnsi="Symbol" w:hint="default"/>
        <w:color w:val="auto"/>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55" w15:restartNumberingAfterBreak="0">
    <w:nsid w:val="6CED0761"/>
    <w:multiLevelType w:val="hybridMultilevel"/>
    <w:tmpl w:val="2756835E"/>
    <w:lvl w:ilvl="0" w:tplc="C84CC9E0">
      <w:start w:val="1"/>
      <w:numFmt w:val="decimal"/>
      <w:lvlText w:val="%1."/>
      <w:lvlJc w:val="left"/>
      <w:pPr>
        <w:tabs>
          <w:tab w:val="num" w:pos="362"/>
        </w:tabs>
        <w:ind w:left="362" w:hanging="360"/>
      </w:pPr>
      <w:rPr>
        <w:rFonts w:hint="default"/>
      </w:rPr>
    </w:lvl>
    <w:lvl w:ilvl="1" w:tplc="041D0019" w:tentative="1">
      <w:start w:val="1"/>
      <w:numFmt w:val="lowerLetter"/>
      <w:lvlText w:val="%2."/>
      <w:lvlJc w:val="left"/>
      <w:pPr>
        <w:tabs>
          <w:tab w:val="num" w:pos="1082"/>
        </w:tabs>
        <w:ind w:left="1082" w:hanging="360"/>
      </w:pPr>
    </w:lvl>
    <w:lvl w:ilvl="2" w:tplc="041D001B" w:tentative="1">
      <w:start w:val="1"/>
      <w:numFmt w:val="lowerRoman"/>
      <w:lvlText w:val="%3."/>
      <w:lvlJc w:val="right"/>
      <w:pPr>
        <w:tabs>
          <w:tab w:val="num" w:pos="1802"/>
        </w:tabs>
        <w:ind w:left="1802" w:hanging="180"/>
      </w:pPr>
    </w:lvl>
    <w:lvl w:ilvl="3" w:tplc="041D000F" w:tentative="1">
      <w:start w:val="1"/>
      <w:numFmt w:val="decimal"/>
      <w:lvlText w:val="%4."/>
      <w:lvlJc w:val="left"/>
      <w:pPr>
        <w:tabs>
          <w:tab w:val="num" w:pos="2522"/>
        </w:tabs>
        <w:ind w:left="2522" w:hanging="360"/>
      </w:pPr>
    </w:lvl>
    <w:lvl w:ilvl="4" w:tplc="041D0019" w:tentative="1">
      <w:start w:val="1"/>
      <w:numFmt w:val="lowerLetter"/>
      <w:lvlText w:val="%5."/>
      <w:lvlJc w:val="left"/>
      <w:pPr>
        <w:tabs>
          <w:tab w:val="num" w:pos="3242"/>
        </w:tabs>
        <w:ind w:left="3242" w:hanging="360"/>
      </w:pPr>
    </w:lvl>
    <w:lvl w:ilvl="5" w:tplc="041D001B" w:tentative="1">
      <w:start w:val="1"/>
      <w:numFmt w:val="lowerRoman"/>
      <w:lvlText w:val="%6."/>
      <w:lvlJc w:val="right"/>
      <w:pPr>
        <w:tabs>
          <w:tab w:val="num" w:pos="3962"/>
        </w:tabs>
        <w:ind w:left="3962" w:hanging="180"/>
      </w:pPr>
    </w:lvl>
    <w:lvl w:ilvl="6" w:tplc="041D000F" w:tentative="1">
      <w:start w:val="1"/>
      <w:numFmt w:val="decimal"/>
      <w:lvlText w:val="%7."/>
      <w:lvlJc w:val="left"/>
      <w:pPr>
        <w:tabs>
          <w:tab w:val="num" w:pos="4682"/>
        </w:tabs>
        <w:ind w:left="4682" w:hanging="360"/>
      </w:pPr>
    </w:lvl>
    <w:lvl w:ilvl="7" w:tplc="041D0019" w:tentative="1">
      <w:start w:val="1"/>
      <w:numFmt w:val="lowerLetter"/>
      <w:lvlText w:val="%8."/>
      <w:lvlJc w:val="left"/>
      <w:pPr>
        <w:tabs>
          <w:tab w:val="num" w:pos="5402"/>
        </w:tabs>
        <w:ind w:left="5402" w:hanging="360"/>
      </w:pPr>
    </w:lvl>
    <w:lvl w:ilvl="8" w:tplc="041D001B" w:tentative="1">
      <w:start w:val="1"/>
      <w:numFmt w:val="lowerRoman"/>
      <w:lvlText w:val="%9."/>
      <w:lvlJc w:val="right"/>
      <w:pPr>
        <w:tabs>
          <w:tab w:val="num" w:pos="6122"/>
        </w:tabs>
        <w:ind w:left="6122" w:hanging="180"/>
      </w:pPr>
    </w:lvl>
  </w:abstractNum>
  <w:abstractNum w:abstractNumId="356"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7" w15:restartNumberingAfterBreak="0">
    <w:nsid w:val="6E7D7867"/>
    <w:multiLevelType w:val="hybridMultilevel"/>
    <w:tmpl w:val="BC1E519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8" w15:restartNumberingAfterBreak="0">
    <w:nsid w:val="7012346A"/>
    <w:multiLevelType w:val="hybridMultilevel"/>
    <w:tmpl w:val="2C9E1444"/>
    <w:lvl w:ilvl="0" w:tplc="041D0001">
      <w:start w:val="1"/>
      <w:numFmt w:val="decimal"/>
      <w:lvlText w:val="%1."/>
      <w:lvlJc w:val="left"/>
      <w:pPr>
        <w:tabs>
          <w:tab w:val="num" w:pos="718"/>
        </w:tabs>
        <w:ind w:left="718" w:hanging="360"/>
      </w:pPr>
      <w:rPr>
        <w:rFonts w:hint="default"/>
      </w:rPr>
    </w:lvl>
    <w:lvl w:ilvl="1" w:tplc="041D0003" w:tentative="1">
      <w:start w:val="1"/>
      <w:numFmt w:val="lowerLetter"/>
      <w:lvlText w:val="%2."/>
      <w:lvlJc w:val="left"/>
      <w:pPr>
        <w:tabs>
          <w:tab w:val="num" w:pos="1438"/>
        </w:tabs>
        <w:ind w:left="1438" w:hanging="360"/>
      </w:pPr>
    </w:lvl>
    <w:lvl w:ilvl="2" w:tplc="041D0005" w:tentative="1">
      <w:start w:val="1"/>
      <w:numFmt w:val="lowerRoman"/>
      <w:lvlText w:val="%3."/>
      <w:lvlJc w:val="right"/>
      <w:pPr>
        <w:tabs>
          <w:tab w:val="num" w:pos="2158"/>
        </w:tabs>
        <w:ind w:left="2158" w:hanging="180"/>
      </w:pPr>
    </w:lvl>
    <w:lvl w:ilvl="3" w:tplc="041D0001" w:tentative="1">
      <w:start w:val="1"/>
      <w:numFmt w:val="decimal"/>
      <w:lvlText w:val="%4."/>
      <w:lvlJc w:val="left"/>
      <w:pPr>
        <w:tabs>
          <w:tab w:val="num" w:pos="2878"/>
        </w:tabs>
        <w:ind w:left="2878" w:hanging="360"/>
      </w:pPr>
    </w:lvl>
    <w:lvl w:ilvl="4" w:tplc="041D0003" w:tentative="1">
      <w:start w:val="1"/>
      <w:numFmt w:val="lowerLetter"/>
      <w:lvlText w:val="%5."/>
      <w:lvlJc w:val="left"/>
      <w:pPr>
        <w:tabs>
          <w:tab w:val="num" w:pos="3598"/>
        </w:tabs>
        <w:ind w:left="3598" w:hanging="360"/>
      </w:pPr>
    </w:lvl>
    <w:lvl w:ilvl="5" w:tplc="041D0005" w:tentative="1">
      <w:start w:val="1"/>
      <w:numFmt w:val="lowerRoman"/>
      <w:lvlText w:val="%6."/>
      <w:lvlJc w:val="right"/>
      <w:pPr>
        <w:tabs>
          <w:tab w:val="num" w:pos="4318"/>
        </w:tabs>
        <w:ind w:left="4318" w:hanging="180"/>
      </w:pPr>
    </w:lvl>
    <w:lvl w:ilvl="6" w:tplc="041D0001" w:tentative="1">
      <w:start w:val="1"/>
      <w:numFmt w:val="decimal"/>
      <w:lvlText w:val="%7."/>
      <w:lvlJc w:val="left"/>
      <w:pPr>
        <w:tabs>
          <w:tab w:val="num" w:pos="5038"/>
        </w:tabs>
        <w:ind w:left="5038" w:hanging="360"/>
      </w:pPr>
    </w:lvl>
    <w:lvl w:ilvl="7" w:tplc="041D0003" w:tentative="1">
      <w:start w:val="1"/>
      <w:numFmt w:val="lowerLetter"/>
      <w:lvlText w:val="%8."/>
      <w:lvlJc w:val="left"/>
      <w:pPr>
        <w:tabs>
          <w:tab w:val="num" w:pos="5758"/>
        </w:tabs>
        <w:ind w:left="5758" w:hanging="360"/>
      </w:pPr>
    </w:lvl>
    <w:lvl w:ilvl="8" w:tplc="041D0005" w:tentative="1">
      <w:start w:val="1"/>
      <w:numFmt w:val="lowerRoman"/>
      <w:lvlText w:val="%9."/>
      <w:lvlJc w:val="right"/>
      <w:pPr>
        <w:tabs>
          <w:tab w:val="num" w:pos="6478"/>
        </w:tabs>
        <w:ind w:left="6478" w:hanging="180"/>
      </w:pPr>
    </w:lvl>
  </w:abstractNum>
  <w:abstractNum w:abstractNumId="359" w15:restartNumberingAfterBreak="0">
    <w:nsid w:val="7023411E"/>
    <w:multiLevelType w:val="singleLevel"/>
    <w:tmpl w:val="00000020"/>
    <w:lvl w:ilvl="0">
      <w:start w:val="1"/>
      <w:numFmt w:val="decimal"/>
      <w:lvlText w:val="%1."/>
      <w:lvlJc w:val="left"/>
      <w:pPr>
        <w:tabs>
          <w:tab w:val="num" w:pos="720"/>
        </w:tabs>
        <w:ind w:left="720" w:hanging="360"/>
      </w:pPr>
    </w:lvl>
  </w:abstractNum>
  <w:abstractNum w:abstractNumId="360" w15:restartNumberingAfterBreak="0">
    <w:nsid w:val="707F0FCB"/>
    <w:multiLevelType w:val="hybridMultilevel"/>
    <w:tmpl w:val="25FEC3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1" w15:restartNumberingAfterBreak="0">
    <w:nsid w:val="709302D2"/>
    <w:multiLevelType w:val="hybridMultilevel"/>
    <w:tmpl w:val="BA361C10"/>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362" w15:restartNumberingAfterBreak="0">
    <w:nsid w:val="70F373AB"/>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63" w15:restartNumberingAfterBreak="0">
    <w:nsid w:val="70FB1CDF"/>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4" w15:restartNumberingAfterBreak="0">
    <w:nsid w:val="714C4568"/>
    <w:multiLevelType w:val="singleLevel"/>
    <w:tmpl w:val="0000001F"/>
    <w:lvl w:ilvl="0">
      <w:start w:val="1"/>
      <w:numFmt w:val="decimal"/>
      <w:lvlText w:val="%1."/>
      <w:lvlJc w:val="left"/>
      <w:pPr>
        <w:tabs>
          <w:tab w:val="num" w:pos="720"/>
        </w:tabs>
        <w:ind w:left="720" w:hanging="360"/>
      </w:pPr>
    </w:lvl>
  </w:abstractNum>
  <w:abstractNum w:abstractNumId="365" w15:restartNumberingAfterBreak="0">
    <w:nsid w:val="714D7841"/>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6" w15:restartNumberingAfterBreak="0">
    <w:nsid w:val="715D5EBD"/>
    <w:multiLevelType w:val="hybridMultilevel"/>
    <w:tmpl w:val="B3F4326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7" w15:restartNumberingAfterBreak="0">
    <w:nsid w:val="71674A74"/>
    <w:multiLevelType w:val="singleLevel"/>
    <w:tmpl w:val="00000003"/>
    <w:lvl w:ilvl="0">
      <w:start w:val="1"/>
      <w:numFmt w:val="decimal"/>
      <w:lvlText w:val="%1."/>
      <w:lvlJc w:val="left"/>
      <w:pPr>
        <w:tabs>
          <w:tab w:val="num" w:pos="720"/>
        </w:tabs>
        <w:ind w:left="720" w:hanging="360"/>
      </w:pPr>
    </w:lvl>
  </w:abstractNum>
  <w:abstractNum w:abstractNumId="368" w15:restartNumberingAfterBreak="0">
    <w:nsid w:val="71B215FD"/>
    <w:multiLevelType w:val="hybridMultilevel"/>
    <w:tmpl w:val="DCC4F88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9" w15:restartNumberingAfterBreak="0">
    <w:nsid w:val="72DC3E26"/>
    <w:multiLevelType w:val="singleLevel"/>
    <w:tmpl w:val="3938627E"/>
    <w:lvl w:ilvl="0">
      <w:start w:val="1"/>
      <w:numFmt w:val="decimal"/>
      <w:lvlText w:val="%1."/>
      <w:lvlJc w:val="left"/>
      <w:pPr>
        <w:tabs>
          <w:tab w:val="num" w:pos="720"/>
        </w:tabs>
        <w:ind w:left="720" w:hanging="360"/>
      </w:pPr>
      <w:rPr>
        <w:b w:val="0"/>
      </w:rPr>
    </w:lvl>
  </w:abstractNum>
  <w:abstractNum w:abstractNumId="370" w15:restartNumberingAfterBreak="0">
    <w:nsid w:val="735C5EA8"/>
    <w:multiLevelType w:val="hybridMultilevel"/>
    <w:tmpl w:val="46B4CBF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71" w15:restartNumberingAfterBreak="0">
    <w:nsid w:val="736954B6"/>
    <w:multiLevelType w:val="singleLevel"/>
    <w:tmpl w:val="00000014"/>
    <w:lvl w:ilvl="0">
      <w:start w:val="1"/>
      <w:numFmt w:val="decimal"/>
      <w:lvlText w:val="%1."/>
      <w:lvlJc w:val="left"/>
      <w:pPr>
        <w:tabs>
          <w:tab w:val="num" w:pos="720"/>
        </w:tabs>
        <w:ind w:left="720" w:hanging="360"/>
      </w:pPr>
    </w:lvl>
  </w:abstractNum>
  <w:abstractNum w:abstractNumId="372" w15:restartNumberingAfterBreak="0">
    <w:nsid w:val="74040F40"/>
    <w:multiLevelType w:val="hybridMultilevel"/>
    <w:tmpl w:val="EC5E8040"/>
    <w:lvl w:ilvl="0" w:tplc="22A4534C">
      <w:start w:val="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3" w15:restartNumberingAfterBreak="0">
    <w:nsid w:val="742E6719"/>
    <w:multiLevelType w:val="hybridMultilevel"/>
    <w:tmpl w:val="73EA536E"/>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374" w15:restartNumberingAfterBreak="0">
    <w:nsid w:val="74374429"/>
    <w:multiLevelType w:val="hybridMultilevel"/>
    <w:tmpl w:val="4D1EFF76"/>
    <w:lvl w:ilvl="0" w:tplc="8DA42E0C">
      <w:numFmt w:val="bullet"/>
      <w:lvlText w:val="-"/>
      <w:lvlJc w:val="left"/>
      <w:pPr>
        <w:ind w:left="735" w:hanging="360"/>
      </w:pPr>
      <w:rPr>
        <w:rFonts w:ascii="Calibri" w:eastAsiaTheme="minorHAnsi" w:hAnsi="Calibri" w:cs="Calibri" w:hint="default"/>
      </w:rPr>
    </w:lvl>
    <w:lvl w:ilvl="1" w:tplc="04060003" w:tentative="1">
      <w:start w:val="1"/>
      <w:numFmt w:val="bullet"/>
      <w:lvlText w:val="o"/>
      <w:lvlJc w:val="left"/>
      <w:pPr>
        <w:ind w:left="1455" w:hanging="360"/>
      </w:pPr>
      <w:rPr>
        <w:rFonts w:ascii="Courier New" w:hAnsi="Courier New" w:cs="Courier New" w:hint="default"/>
      </w:rPr>
    </w:lvl>
    <w:lvl w:ilvl="2" w:tplc="04060005" w:tentative="1">
      <w:start w:val="1"/>
      <w:numFmt w:val="bullet"/>
      <w:lvlText w:val=""/>
      <w:lvlJc w:val="left"/>
      <w:pPr>
        <w:ind w:left="2175" w:hanging="360"/>
      </w:pPr>
      <w:rPr>
        <w:rFonts w:ascii="Wingdings" w:hAnsi="Wingdings" w:hint="default"/>
      </w:rPr>
    </w:lvl>
    <w:lvl w:ilvl="3" w:tplc="04060001" w:tentative="1">
      <w:start w:val="1"/>
      <w:numFmt w:val="bullet"/>
      <w:lvlText w:val=""/>
      <w:lvlJc w:val="left"/>
      <w:pPr>
        <w:ind w:left="2895" w:hanging="360"/>
      </w:pPr>
      <w:rPr>
        <w:rFonts w:ascii="Symbol" w:hAnsi="Symbol" w:hint="default"/>
      </w:rPr>
    </w:lvl>
    <w:lvl w:ilvl="4" w:tplc="04060003" w:tentative="1">
      <w:start w:val="1"/>
      <w:numFmt w:val="bullet"/>
      <w:lvlText w:val="o"/>
      <w:lvlJc w:val="left"/>
      <w:pPr>
        <w:ind w:left="3615" w:hanging="360"/>
      </w:pPr>
      <w:rPr>
        <w:rFonts w:ascii="Courier New" w:hAnsi="Courier New" w:cs="Courier New" w:hint="default"/>
      </w:rPr>
    </w:lvl>
    <w:lvl w:ilvl="5" w:tplc="04060005" w:tentative="1">
      <w:start w:val="1"/>
      <w:numFmt w:val="bullet"/>
      <w:lvlText w:val=""/>
      <w:lvlJc w:val="left"/>
      <w:pPr>
        <w:ind w:left="4335" w:hanging="360"/>
      </w:pPr>
      <w:rPr>
        <w:rFonts w:ascii="Wingdings" w:hAnsi="Wingdings" w:hint="default"/>
      </w:rPr>
    </w:lvl>
    <w:lvl w:ilvl="6" w:tplc="04060001" w:tentative="1">
      <w:start w:val="1"/>
      <w:numFmt w:val="bullet"/>
      <w:lvlText w:val=""/>
      <w:lvlJc w:val="left"/>
      <w:pPr>
        <w:ind w:left="5055" w:hanging="360"/>
      </w:pPr>
      <w:rPr>
        <w:rFonts w:ascii="Symbol" w:hAnsi="Symbol" w:hint="default"/>
      </w:rPr>
    </w:lvl>
    <w:lvl w:ilvl="7" w:tplc="04060003" w:tentative="1">
      <w:start w:val="1"/>
      <w:numFmt w:val="bullet"/>
      <w:lvlText w:val="o"/>
      <w:lvlJc w:val="left"/>
      <w:pPr>
        <w:ind w:left="5775" w:hanging="360"/>
      </w:pPr>
      <w:rPr>
        <w:rFonts w:ascii="Courier New" w:hAnsi="Courier New" w:cs="Courier New" w:hint="default"/>
      </w:rPr>
    </w:lvl>
    <w:lvl w:ilvl="8" w:tplc="04060005" w:tentative="1">
      <w:start w:val="1"/>
      <w:numFmt w:val="bullet"/>
      <w:lvlText w:val=""/>
      <w:lvlJc w:val="left"/>
      <w:pPr>
        <w:ind w:left="6495" w:hanging="360"/>
      </w:pPr>
      <w:rPr>
        <w:rFonts w:ascii="Wingdings" w:hAnsi="Wingdings" w:hint="default"/>
      </w:rPr>
    </w:lvl>
  </w:abstractNum>
  <w:abstractNum w:abstractNumId="375" w15:restartNumberingAfterBreak="0">
    <w:nsid w:val="74C20734"/>
    <w:multiLevelType w:val="hybridMultilevel"/>
    <w:tmpl w:val="E794AE52"/>
    <w:lvl w:ilvl="0" w:tplc="040B000F">
      <w:start w:val="1"/>
      <w:numFmt w:val="decimal"/>
      <w:lvlText w:val="%1."/>
      <w:lvlJc w:val="left"/>
      <w:pPr>
        <w:tabs>
          <w:tab w:val="num" w:pos="720"/>
        </w:tabs>
        <w:ind w:left="720" w:hanging="360"/>
      </w:pPr>
      <w:rPr>
        <w:rFonts w:hint="default"/>
      </w:rPr>
    </w:lvl>
    <w:lvl w:ilvl="1" w:tplc="040B0019">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76" w15:restartNumberingAfterBreak="0">
    <w:nsid w:val="75547240"/>
    <w:multiLevelType w:val="hybridMultilevel"/>
    <w:tmpl w:val="A81846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7" w15:restartNumberingAfterBreak="0">
    <w:nsid w:val="756A3660"/>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78" w15:restartNumberingAfterBreak="0">
    <w:nsid w:val="75865807"/>
    <w:multiLevelType w:val="hybridMultilevel"/>
    <w:tmpl w:val="9EBC37B2"/>
    <w:lvl w:ilvl="0" w:tplc="B0B6E96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9" w15:restartNumberingAfterBreak="0">
    <w:nsid w:val="75B7519D"/>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80" w15:restartNumberingAfterBreak="0">
    <w:nsid w:val="76A025AB"/>
    <w:multiLevelType w:val="hybridMultilevel"/>
    <w:tmpl w:val="442C9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76B37041"/>
    <w:multiLevelType w:val="hybridMultilevel"/>
    <w:tmpl w:val="BA4EDE6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2" w15:restartNumberingAfterBreak="0">
    <w:nsid w:val="76BE1FC2"/>
    <w:multiLevelType w:val="hybridMultilevel"/>
    <w:tmpl w:val="4CD4DDD4"/>
    <w:lvl w:ilvl="0" w:tplc="55E2512A">
      <w:start w:val="1"/>
      <w:numFmt w:val="lowerRoman"/>
      <w:lvlText w:val="(%1)"/>
      <w:lvlJc w:val="left"/>
      <w:pPr>
        <w:tabs>
          <w:tab w:val="num" w:pos="1080"/>
        </w:tabs>
        <w:ind w:left="1080" w:hanging="72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383" w15:restartNumberingAfterBreak="0">
    <w:nsid w:val="76F2745C"/>
    <w:multiLevelType w:val="hybridMultilevel"/>
    <w:tmpl w:val="AC70C9DA"/>
    <w:lvl w:ilvl="0" w:tplc="C8DA059C">
      <w:start w:val="1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4" w15:restartNumberingAfterBreak="0">
    <w:nsid w:val="777B7129"/>
    <w:multiLevelType w:val="hybridMultilevel"/>
    <w:tmpl w:val="7144DAB8"/>
    <w:lvl w:ilvl="0" w:tplc="20FA668C">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5" w15:restartNumberingAfterBreak="0">
    <w:nsid w:val="77960702"/>
    <w:multiLevelType w:val="hybridMultilevel"/>
    <w:tmpl w:val="80942D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6" w15:restartNumberingAfterBreak="0">
    <w:nsid w:val="77CA40D3"/>
    <w:multiLevelType w:val="hybridMultilevel"/>
    <w:tmpl w:val="A984B4F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87" w15:restartNumberingAfterBreak="0">
    <w:nsid w:val="77CA4CE1"/>
    <w:multiLevelType w:val="hybridMultilevel"/>
    <w:tmpl w:val="C70227AA"/>
    <w:lvl w:ilvl="0" w:tplc="041D000F">
      <w:start w:val="1"/>
      <w:numFmt w:val="decimal"/>
      <w:lvlText w:val="%1."/>
      <w:lvlJc w:val="left"/>
      <w:pPr>
        <w:tabs>
          <w:tab w:val="num" w:pos="360"/>
        </w:tabs>
        <w:ind w:left="360" w:hanging="360"/>
      </w:pPr>
    </w:lvl>
    <w:lvl w:ilvl="1" w:tplc="04140019">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88" w15:restartNumberingAfterBreak="0">
    <w:nsid w:val="788B3208"/>
    <w:multiLevelType w:val="hybridMultilevel"/>
    <w:tmpl w:val="1F36B6FA"/>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89" w15:restartNumberingAfterBreak="0">
    <w:nsid w:val="78900091"/>
    <w:multiLevelType w:val="hybridMultilevel"/>
    <w:tmpl w:val="A16E76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0" w15:restartNumberingAfterBreak="0">
    <w:nsid w:val="79047139"/>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91" w15:restartNumberingAfterBreak="0">
    <w:nsid w:val="7955101F"/>
    <w:multiLevelType w:val="singleLevel"/>
    <w:tmpl w:val="00000020"/>
    <w:lvl w:ilvl="0">
      <w:start w:val="1"/>
      <w:numFmt w:val="decimal"/>
      <w:lvlText w:val="%1."/>
      <w:lvlJc w:val="left"/>
      <w:pPr>
        <w:tabs>
          <w:tab w:val="num" w:pos="720"/>
        </w:tabs>
        <w:ind w:left="720" w:hanging="360"/>
      </w:pPr>
    </w:lvl>
  </w:abstractNum>
  <w:abstractNum w:abstractNumId="392" w15:restartNumberingAfterBreak="0">
    <w:nsid w:val="79B84D1B"/>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93" w15:restartNumberingAfterBreak="0">
    <w:nsid w:val="79B90E5F"/>
    <w:multiLevelType w:val="hybridMultilevel"/>
    <w:tmpl w:val="C80026A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94" w15:restartNumberingAfterBreak="0">
    <w:nsid w:val="79ED4F1B"/>
    <w:multiLevelType w:val="singleLevel"/>
    <w:tmpl w:val="0000000F"/>
    <w:lvl w:ilvl="0">
      <w:start w:val="1"/>
      <w:numFmt w:val="decimal"/>
      <w:lvlText w:val="%1."/>
      <w:lvlJc w:val="left"/>
      <w:pPr>
        <w:tabs>
          <w:tab w:val="num" w:pos="720"/>
        </w:tabs>
        <w:ind w:left="720" w:hanging="360"/>
      </w:pPr>
    </w:lvl>
  </w:abstractNum>
  <w:abstractNum w:abstractNumId="395" w15:restartNumberingAfterBreak="0">
    <w:nsid w:val="7A641A46"/>
    <w:multiLevelType w:val="hybridMultilevel"/>
    <w:tmpl w:val="5A4ED37E"/>
    <w:lvl w:ilvl="0" w:tplc="04140003">
      <w:start w:val="1"/>
      <w:numFmt w:val="bullet"/>
      <w:lvlText w:val="o"/>
      <w:lvlJc w:val="left"/>
      <w:pPr>
        <w:tabs>
          <w:tab w:val="num" w:pos="1138"/>
        </w:tabs>
        <w:ind w:left="1138" w:hanging="360"/>
      </w:pPr>
      <w:rPr>
        <w:rFonts w:ascii="Courier New" w:hAnsi="Courier New" w:cs="Courier New" w:hint="default"/>
      </w:rPr>
    </w:lvl>
    <w:lvl w:ilvl="1" w:tplc="04140003">
      <w:start w:val="1"/>
      <w:numFmt w:val="bullet"/>
      <w:lvlText w:val="o"/>
      <w:lvlJc w:val="left"/>
      <w:pPr>
        <w:tabs>
          <w:tab w:val="num" w:pos="1858"/>
        </w:tabs>
        <w:ind w:left="1858" w:hanging="360"/>
      </w:pPr>
      <w:rPr>
        <w:rFonts w:ascii="Courier New" w:hAnsi="Courier New" w:cs="Courier New" w:hint="default"/>
      </w:rPr>
    </w:lvl>
    <w:lvl w:ilvl="2" w:tplc="04140005" w:tentative="1">
      <w:start w:val="1"/>
      <w:numFmt w:val="bullet"/>
      <w:lvlText w:val=""/>
      <w:lvlJc w:val="left"/>
      <w:pPr>
        <w:tabs>
          <w:tab w:val="num" w:pos="2578"/>
        </w:tabs>
        <w:ind w:left="2578" w:hanging="360"/>
      </w:pPr>
      <w:rPr>
        <w:rFonts w:ascii="Wingdings" w:hAnsi="Wingdings" w:hint="default"/>
      </w:rPr>
    </w:lvl>
    <w:lvl w:ilvl="3" w:tplc="04140001" w:tentative="1">
      <w:start w:val="1"/>
      <w:numFmt w:val="bullet"/>
      <w:lvlText w:val=""/>
      <w:lvlJc w:val="left"/>
      <w:pPr>
        <w:tabs>
          <w:tab w:val="num" w:pos="3298"/>
        </w:tabs>
        <w:ind w:left="3298" w:hanging="360"/>
      </w:pPr>
      <w:rPr>
        <w:rFonts w:ascii="Symbol" w:hAnsi="Symbol" w:hint="default"/>
      </w:rPr>
    </w:lvl>
    <w:lvl w:ilvl="4" w:tplc="04140003" w:tentative="1">
      <w:start w:val="1"/>
      <w:numFmt w:val="bullet"/>
      <w:lvlText w:val="o"/>
      <w:lvlJc w:val="left"/>
      <w:pPr>
        <w:tabs>
          <w:tab w:val="num" w:pos="4018"/>
        </w:tabs>
        <w:ind w:left="4018" w:hanging="360"/>
      </w:pPr>
      <w:rPr>
        <w:rFonts w:ascii="Courier New" w:hAnsi="Courier New" w:cs="Courier New" w:hint="default"/>
      </w:rPr>
    </w:lvl>
    <w:lvl w:ilvl="5" w:tplc="04140005" w:tentative="1">
      <w:start w:val="1"/>
      <w:numFmt w:val="bullet"/>
      <w:lvlText w:val=""/>
      <w:lvlJc w:val="left"/>
      <w:pPr>
        <w:tabs>
          <w:tab w:val="num" w:pos="4738"/>
        </w:tabs>
        <w:ind w:left="4738" w:hanging="360"/>
      </w:pPr>
      <w:rPr>
        <w:rFonts w:ascii="Wingdings" w:hAnsi="Wingdings" w:hint="default"/>
      </w:rPr>
    </w:lvl>
    <w:lvl w:ilvl="6" w:tplc="04140001" w:tentative="1">
      <w:start w:val="1"/>
      <w:numFmt w:val="bullet"/>
      <w:lvlText w:val=""/>
      <w:lvlJc w:val="left"/>
      <w:pPr>
        <w:tabs>
          <w:tab w:val="num" w:pos="5458"/>
        </w:tabs>
        <w:ind w:left="5458" w:hanging="360"/>
      </w:pPr>
      <w:rPr>
        <w:rFonts w:ascii="Symbol" w:hAnsi="Symbol" w:hint="default"/>
      </w:rPr>
    </w:lvl>
    <w:lvl w:ilvl="7" w:tplc="04140003" w:tentative="1">
      <w:start w:val="1"/>
      <w:numFmt w:val="bullet"/>
      <w:lvlText w:val="o"/>
      <w:lvlJc w:val="left"/>
      <w:pPr>
        <w:tabs>
          <w:tab w:val="num" w:pos="6178"/>
        </w:tabs>
        <w:ind w:left="6178" w:hanging="360"/>
      </w:pPr>
      <w:rPr>
        <w:rFonts w:ascii="Courier New" w:hAnsi="Courier New" w:cs="Courier New" w:hint="default"/>
      </w:rPr>
    </w:lvl>
    <w:lvl w:ilvl="8" w:tplc="04140005" w:tentative="1">
      <w:start w:val="1"/>
      <w:numFmt w:val="bullet"/>
      <w:lvlText w:val=""/>
      <w:lvlJc w:val="left"/>
      <w:pPr>
        <w:tabs>
          <w:tab w:val="num" w:pos="6898"/>
        </w:tabs>
        <w:ind w:left="6898" w:hanging="360"/>
      </w:pPr>
      <w:rPr>
        <w:rFonts w:ascii="Wingdings" w:hAnsi="Wingdings" w:hint="default"/>
      </w:rPr>
    </w:lvl>
  </w:abstractNum>
  <w:abstractNum w:abstractNumId="396" w15:restartNumberingAfterBreak="0">
    <w:nsid w:val="7AC539CB"/>
    <w:multiLevelType w:val="hybridMultilevel"/>
    <w:tmpl w:val="A20646AC"/>
    <w:lvl w:ilvl="0" w:tplc="041D0019">
      <w:start w:val="1"/>
      <w:numFmt w:val="lowerLetter"/>
      <w:lvlText w:val="%1."/>
      <w:lvlJc w:val="left"/>
      <w:pPr>
        <w:tabs>
          <w:tab w:val="num" w:pos="1440"/>
        </w:tabs>
        <w:ind w:left="144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7" w15:restartNumberingAfterBreak="0">
    <w:nsid w:val="7AEE3D28"/>
    <w:multiLevelType w:val="hybridMultilevel"/>
    <w:tmpl w:val="C922C02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8" w15:restartNumberingAfterBreak="0">
    <w:nsid w:val="7AEE4E00"/>
    <w:multiLevelType w:val="hybridMultilevel"/>
    <w:tmpl w:val="5AC6C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7AFB48F0"/>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0" w15:restartNumberingAfterBreak="0">
    <w:nsid w:val="7B1A651D"/>
    <w:multiLevelType w:val="hybridMultilevel"/>
    <w:tmpl w:val="1902BD32"/>
    <w:lvl w:ilvl="0" w:tplc="A1DA9C20">
      <w:numFmt w:val="bullet"/>
      <w:lvlText w:val="-"/>
      <w:lvlJc w:val="left"/>
      <w:pPr>
        <w:tabs>
          <w:tab w:val="num" w:pos="1080"/>
        </w:tabs>
        <w:ind w:left="1080" w:hanging="360"/>
      </w:pPr>
      <w:rPr>
        <w:rFonts w:ascii="TimesNewRomanPSMT" w:eastAsia="Times New Roman" w:hAnsi="TimesNewRomanPSMT" w:cs="TimesNewRomanPSMT" w:hint="default"/>
      </w:rPr>
    </w:lvl>
    <w:lvl w:ilvl="1" w:tplc="04140003" w:tentative="1">
      <w:start w:val="1"/>
      <w:numFmt w:val="bullet"/>
      <w:lvlText w:val="o"/>
      <w:lvlJc w:val="left"/>
      <w:pPr>
        <w:tabs>
          <w:tab w:val="num" w:pos="1800"/>
        </w:tabs>
        <w:ind w:left="1800" w:hanging="360"/>
      </w:pPr>
      <w:rPr>
        <w:rFonts w:ascii="Courier New" w:hAnsi="Courier New" w:hint="default"/>
      </w:rPr>
    </w:lvl>
    <w:lvl w:ilvl="2" w:tplc="04140005" w:tentative="1">
      <w:start w:val="1"/>
      <w:numFmt w:val="bullet"/>
      <w:lvlText w:val=""/>
      <w:lvlJc w:val="left"/>
      <w:pPr>
        <w:tabs>
          <w:tab w:val="num" w:pos="2520"/>
        </w:tabs>
        <w:ind w:left="2520" w:hanging="360"/>
      </w:pPr>
      <w:rPr>
        <w:rFonts w:ascii="Wingdings" w:hAnsi="Wingdings" w:hint="default"/>
      </w:rPr>
    </w:lvl>
    <w:lvl w:ilvl="3" w:tplc="04140001" w:tentative="1">
      <w:start w:val="1"/>
      <w:numFmt w:val="bullet"/>
      <w:lvlText w:val=""/>
      <w:lvlJc w:val="left"/>
      <w:pPr>
        <w:tabs>
          <w:tab w:val="num" w:pos="3240"/>
        </w:tabs>
        <w:ind w:left="3240" w:hanging="360"/>
      </w:pPr>
      <w:rPr>
        <w:rFonts w:ascii="Symbol" w:hAnsi="Symbol" w:hint="default"/>
      </w:rPr>
    </w:lvl>
    <w:lvl w:ilvl="4" w:tplc="04140003" w:tentative="1">
      <w:start w:val="1"/>
      <w:numFmt w:val="bullet"/>
      <w:lvlText w:val="o"/>
      <w:lvlJc w:val="left"/>
      <w:pPr>
        <w:tabs>
          <w:tab w:val="num" w:pos="3960"/>
        </w:tabs>
        <w:ind w:left="3960" w:hanging="360"/>
      </w:pPr>
      <w:rPr>
        <w:rFonts w:ascii="Courier New" w:hAnsi="Courier New" w:hint="default"/>
      </w:rPr>
    </w:lvl>
    <w:lvl w:ilvl="5" w:tplc="04140005" w:tentative="1">
      <w:start w:val="1"/>
      <w:numFmt w:val="bullet"/>
      <w:lvlText w:val=""/>
      <w:lvlJc w:val="left"/>
      <w:pPr>
        <w:tabs>
          <w:tab w:val="num" w:pos="4680"/>
        </w:tabs>
        <w:ind w:left="4680" w:hanging="360"/>
      </w:pPr>
      <w:rPr>
        <w:rFonts w:ascii="Wingdings" w:hAnsi="Wingdings" w:hint="default"/>
      </w:rPr>
    </w:lvl>
    <w:lvl w:ilvl="6" w:tplc="04140001" w:tentative="1">
      <w:start w:val="1"/>
      <w:numFmt w:val="bullet"/>
      <w:lvlText w:val=""/>
      <w:lvlJc w:val="left"/>
      <w:pPr>
        <w:tabs>
          <w:tab w:val="num" w:pos="5400"/>
        </w:tabs>
        <w:ind w:left="5400" w:hanging="360"/>
      </w:pPr>
      <w:rPr>
        <w:rFonts w:ascii="Symbol" w:hAnsi="Symbol" w:hint="default"/>
      </w:rPr>
    </w:lvl>
    <w:lvl w:ilvl="7" w:tplc="04140003" w:tentative="1">
      <w:start w:val="1"/>
      <w:numFmt w:val="bullet"/>
      <w:lvlText w:val="o"/>
      <w:lvlJc w:val="left"/>
      <w:pPr>
        <w:tabs>
          <w:tab w:val="num" w:pos="6120"/>
        </w:tabs>
        <w:ind w:left="6120" w:hanging="360"/>
      </w:pPr>
      <w:rPr>
        <w:rFonts w:ascii="Courier New" w:hAnsi="Courier New" w:hint="default"/>
      </w:rPr>
    </w:lvl>
    <w:lvl w:ilvl="8" w:tplc="04140005" w:tentative="1">
      <w:start w:val="1"/>
      <w:numFmt w:val="bullet"/>
      <w:lvlText w:val=""/>
      <w:lvlJc w:val="left"/>
      <w:pPr>
        <w:tabs>
          <w:tab w:val="num" w:pos="6840"/>
        </w:tabs>
        <w:ind w:left="6840" w:hanging="360"/>
      </w:pPr>
      <w:rPr>
        <w:rFonts w:ascii="Wingdings" w:hAnsi="Wingdings" w:hint="default"/>
      </w:rPr>
    </w:lvl>
  </w:abstractNum>
  <w:abstractNum w:abstractNumId="401" w15:restartNumberingAfterBreak="0">
    <w:nsid w:val="7B4E385C"/>
    <w:multiLevelType w:val="hybridMultilevel"/>
    <w:tmpl w:val="DE8EA284"/>
    <w:lvl w:ilvl="0" w:tplc="FFFFFFF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2" w15:restartNumberingAfterBreak="0">
    <w:nsid w:val="7B827BA1"/>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3" w15:restartNumberingAfterBreak="0">
    <w:nsid w:val="7C2E4817"/>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4" w15:restartNumberingAfterBreak="0">
    <w:nsid w:val="7CD267AC"/>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5" w15:restartNumberingAfterBreak="0">
    <w:nsid w:val="7DD3615D"/>
    <w:multiLevelType w:val="hybridMultilevel"/>
    <w:tmpl w:val="E6ACEEA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6" w15:restartNumberingAfterBreak="0">
    <w:nsid w:val="7E4D2EBA"/>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7" w15:restartNumberingAfterBreak="0">
    <w:nsid w:val="7EF12AB5"/>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8" w15:restartNumberingAfterBreak="0">
    <w:nsid w:val="7F595B45"/>
    <w:multiLevelType w:val="hybridMultilevel"/>
    <w:tmpl w:val="76EA6046"/>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9"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0" w15:restartNumberingAfterBreak="0">
    <w:nsid w:val="7FE7138C"/>
    <w:multiLevelType w:val="hybridMultilevel"/>
    <w:tmpl w:val="52340782"/>
    <w:lvl w:ilvl="0" w:tplc="38625F14">
      <w:start w:val="1"/>
      <w:numFmt w:val="bullet"/>
      <w:lvlText w:val=""/>
      <w:lvlJc w:val="left"/>
      <w:pPr>
        <w:tabs>
          <w:tab w:val="num" w:pos="320"/>
        </w:tabs>
        <w:ind w:left="360" w:hanging="360"/>
      </w:pPr>
      <w:rPr>
        <w:rFonts w:ascii="Symbol" w:hAnsi="Symbol" w:hint="default"/>
      </w:rPr>
    </w:lvl>
    <w:lvl w:ilvl="1" w:tplc="04140003">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num w:numId="1" w16cid:durableId="67463414">
    <w:abstractNumId w:val="0"/>
  </w:num>
  <w:num w:numId="2" w16cid:durableId="1282346235">
    <w:abstractNumId w:val="1"/>
  </w:num>
  <w:num w:numId="3" w16cid:durableId="16974166">
    <w:abstractNumId w:val="3"/>
  </w:num>
  <w:num w:numId="4" w16cid:durableId="805513851">
    <w:abstractNumId w:val="4"/>
  </w:num>
  <w:num w:numId="5" w16cid:durableId="412822760">
    <w:abstractNumId w:val="5"/>
  </w:num>
  <w:num w:numId="6" w16cid:durableId="1273321363">
    <w:abstractNumId w:val="6"/>
  </w:num>
  <w:num w:numId="7" w16cid:durableId="253249395">
    <w:abstractNumId w:val="7"/>
  </w:num>
  <w:num w:numId="8" w16cid:durableId="15009478">
    <w:abstractNumId w:val="8"/>
  </w:num>
  <w:num w:numId="9" w16cid:durableId="559635992">
    <w:abstractNumId w:val="13"/>
  </w:num>
  <w:num w:numId="10" w16cid:durableId="1114400678">
    <w:abstractNumId w:val="18"/>
  </w:num>
  <w:num w:numId="11" w16cid:durableId="1745645005">
    <w:abstractNumId w:val="22"/>
  </w:num>
  <w:num w:numId="12" w16cid:durableId="1605385170">
    <w:abstractNumId w:val="23"/>
  </w:num>
  <w:num w:numId="13" w16cid:durableId="1821967995">
    <w:abstractNumId w:val="24"/>
  </w:num>
  <w:num w:numId="14" w16cid:durableId="1794134803">
    <w:abstractNumId w:val="25"/>
  </w:num>
  <w:num w:numId="15" w16cid:durableId="403455591">
    <w:abstractNumId w:val="28"/>
  </w:num>
  <w:num w:numId="16" w16cid:durableId="888608811">
    <w:abstractNumId w:val="30"/>
  </w:num>
  <w:num w:numId="17" w16cid:durableId="829247016">
    <w:abstractNumId w:val="31"/>
  </w:num>
  <w:num w:numId="18" w16cid:durableId="1650591502">
    <w:abstractNumId w:val="33"/>
  </w:num>
  <w:num w:numId="19" w16cid:durableId="537663820">
    <w:abstractNumId w:val="35"/>
  </w:num>
  <w:num w:numId="20" w16cid:durableId="989674968">
    <w:abstractNumId w:val="36"/>
  </w:num>
  <w:num w:numId="21" w16cid:durableId="854226618">
    <w:abstractNumId w:val="38"/>
  </w:num>
  <w:num w:numId="22" w16cid:durableId="450978367">
    <w:abstractNumId w:val="39"/>
  </w:num>
  <w:num w:numId="23" w16cid:durableId="1779370086">
    <w:abstractNumId w:val="40"/>
  </w:num>
  <w:num w:numId="24" w16cid:durableId="1899052123">
    <w:abstractNumId w:val="41"/>
  </w:num>
  <w:num w:numId="25" w16cid:durableId="632172986">
    <w:abstractNumId w:val="43"/>
  </w:num>
  <w:num w:numId="26" w16cid:durableId="1988315925">
    <w:abstractNumId w:val="46"/>
  </w:num>
  <w:num w:numId="27" w16cid:durableId="2045862664">
    <w:abstractNumId w:val="48"/>
  </w:num>
  <w:num w:numId="28" w16cid:durableId="1913392644">
    <w:abstractNumId w:val="49"/>
  </w:num>
  <w:num w:numId="29" w16cid:durableId="181751310">
    <w:abstractNumId w:val="302"/>
  </w:num>
  <w:num w:numId="30" w16cid:durableId="1064374767">
    <w:abstractNumId w:val="149"/>
  </w:num>
  <w:num w:numId="31" w16cid:durableId="289635432">
    <w:abstractNumId w:val="287"/>
  </w:num>
  <w:num w:numId="32" w16cid:durableId="588388143">
    <w:abstractNumId w:val="260"/>
  </w:num>
  <w:num w:numId="33" w16cid:durableId="1691375199">
    <w:abstractNumId w:val="137"/>
  </w:num>
  <w:num w:numId="34" w16cid:durableId="1254045539">
    <w:abstractNumId w:val="86"/>
  </w:num>
  <w:num w:numId="35" w16cid:durableId="694572674">
    <w:abstractNumId w:val="335"/>
  </w:num>
  <w:num w:numId="36" w16cid:durableId="1434935540">
    <w:abstractNumId w:val="313"/>
  </w:num>
  <w:num w:numId="37" w16cid:durableId="1558784879">
    <w:abstractNumId w:val="97"/>
  </w:num>
  <w:num w:numId="38" w16cid:durableId="12727518">
    <w:abstractNumId w:val="375"/>
  </w:num>
  <w:num w:numId="39" w16cid:durableId="966816859">
    <w:abstractNumId w:val="178"/>
  </w:num>
  <w:num w:numId="40" w16cid:durableId="785076579">
    <w:abstractNumId w:val="370"/>
  </w:num>
  <w:num w:numId="41" w16cid:durableId="69156745">
    <w:abstractNumId w:val="392"/>
  </w:num>
  <w:num w:numId="42" w16cid:durableId="1682925327">
    <w:abstractNumId w:val="298"/>
  </w:num>
  <w:num w:numId="43" w16cid:durableId="1597790243">
    <w:abstractNumId w:val="162"/>
  </w:num>
  <w:num w:numId="44" w16cid:durableId="278034071">
    <w:abstractNumId w:val="110"/>
  </w:num>
  <w:num w:numId="45" w16cid:durableId="845677702">
    <w:abstractNumId w:val="143"/>
  </w:num>
  <w:num w:numId="46" w16cid:durableId="1851791459">
    <w:abstractNumId w:val="111"/>
  </w:num>
  <w:num w:numId="47" w16cid:durableId="2057310363">
    <w:abstractNumId w:val="75"/>
  </w:num>
  <w:num w:numId="48" w16cid:durableId="1535732844">
    <w:abstractNumId w:val="49"/>
  </w:num>
  <w:num w:numId="49" w16cid:durableId="1401899979">
    <w:abstractNumId w:val="138"/>
  </w:num>
  <w:num w:numId="50" w16cid:durableId="2007856164">
    <w:abstractNumId w:val="202"/>
  </w:num>
  <w:num w:numId="51" w16cid:durableId="1392995934">
    <w:abstractNumId w:val="205"/>
  </w:num>
  <w:num w:numId="52" w16cid:durableId="949046381">
    <w:abstractNumId w:val="73"/>
  </w:num>
  <w:num w:numId="53" w16cid:durableId="614212303">
    <w:abstractNumId w:val="382"/>
  </w:num>
  <w:num w:numId="54" w16cid:durableId="2131893720">
    <w:abstractNumId w:val="256"/>
  </w:num>
  <w:num w:numId="55" w16cid:durableId="198485218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332178503">
    <w:abstractNumId w:val="408"/>
  </w:num>
  <w:num w:numId="57" w16cid:durableId="1155218695">
    <w:abstractNumId w:val="155"/>
  </w:num>
  <w:num w:numId="58" w16cid:durableId="211701268">
    <w:abstractNumId w:val="105"/>
  </w:num>
  <w:num w:numId="59" w16cid:durableId="353389837">
    <w:abstractNumId w:val="268"/>
  </w:num>
  <w:num w:numId="60" w16cid:durableId="1028725789">
    <w:abstractNumId w:val="101"/>
  </w:num>
  <w:num w:numId="61" w16cid:durableId="2050064267">
    <w:abstractNumId w:val="187"/>
  </w:num>
  <w:num w:numId="62" w16cid:durableId="742530984">
    <w:abstractNumId w:val="206"/>
  </w:num>
  <w:num w:numId="63" w16cid:durableId="1974672415">
    <w:abstractNumId w:val="323"/>
  </w:num>
  <w:num w:numId="64" w16cid:durableId="988100031">
    <w:abstractNumId w:val="58"/>
  </w:num>
  <w:num w:numId="65" w16cid:durableId="1229808607">
    <w:abstractNumId w:val="401"/>
  </w:num>
  <w:num w:numId="66" w16cid:durableId="970596874">
    <w:abstractNumId w:val="117"/>
  </w:num>
  <w:num w:numId="67" w16cid:durableId="1069693040">
    <w:abstractNumId w:val="214"/>
  </w:num>
  <w:num w:numId="68" w16cid:durableId="820123586">
    <w:abstractNumId w:val="339"/>
  </w:num>
  <w:num w:numId="69" w16cid:durableId="2108960518">
    <w:abstractNumId w:val="277"/>
  </w:num>
  <w:num w:numId="70" w16cid:durableId="1153793796">
    <w:abstractNumId w:val="230"/>
  </w:num>
  <w:num w:numId="71" w16cid:durableId="1293944128">
    <w:abstractNumId w:val="112"/>
  </w:num>
  <w:num w:numId="72" w16cid:durableId="1641424524">
    <w:abstractNumId w:val="405"/>
  </w:num>
  <w:num w:numId="73" w16cid:durableId="85811894">
    <w:abstractNumId w:val="102"/>
  </w:num>
  <w:num w:numId="74" w16cid:durableId="482814323">
    <w:abstractNumId w:val="91"/>
  </w:num>
  <w:num w:numId="75" w16cid:durableId="1235823029">
    <w:abstractNumId w:val="368"/>
  </w:num>
  <w:num w:numId="76" w16cid:durableId="62799374">
    <w:abstractNumId w:val="400"/>
  </w:num>
  <w:num w:numId="77" w16cid:durableId="1299529156">
    <w:abstractNumId w:val="354"/>
  </w:num>
  <w:num w:numId="78" w16cid:durableId="2036924425">
    <w:abstractNumId w:val="386"/>
  </w:num>
  <w:num w:numId="79" w16cid:durableId="1395856587">
    <w:abstractNumId w:val="384"/>
  </w:num>
  <w:num w:numId="80" w16cid:durableId="583149317">
    <w:abstractNumId w:val="119"/>
  </w:num>
  <w:num w:numId="81" w16cid:durableId="694891753">
    <w:abstractNumId w:val="79"/>
  </w:num>
  <w:num w:numId="82" w16cid:durableId="24139472">
    <w:abstractNumId w:val="107"/>
  </w:num>
  <w:num w:numId="83" w16cid:durableId="1027411704">
    <w:abstractNumId w:val="239"/>
  </w:num>
  <w:num w:numId="84" w16cid:durableId="1385248989">
    <w:abstractNumId w:val="336"/>
  </w:num>
  <w:num w:numId="85" w16cid:durableId="1068921447">
    <w:abstractNumId w:val="52"/>
  </w:num>
  <w:num w:numId="86" w16cid:durableId="372537484">
    <w:abstractNumId w:val="321"/>
  </w:num>
  <w:num w:numId="87" w16cid:durableId="1695688616">
    <w:abstractNumId w:val="333"/>
  </w:num>
  <w:num w:numId="88" w16cid:durableId="59911018">
    <w:abstractNumId w:val="71"/>
  </w:num>
  <w:num w:numId="89" w16cid:durableId="1712027262">
    <w:abstractNumId w:val="180"/>
  </w:num>
  <w:num w:numId="90" w16cid:durableId="11344174">
    <w:abstractNumId w:val="235"/>
  </w:num>
  <w:num w:numId="91" w16cid:durableId="108594407">
    <w:abstractNumId w:val="295"/>
  </w:num>
  <w:num w:numId="92" w16cid:durableId="1925991748">
    <w:abstractNumId w:val="127"/>
  </w:num>
  <w:num w:numId="93" w16cid:durableId="985744553">
    <w:abstractNumId w:val="109"/>
  </w:num>
  <w:num w:numId="94" w16cid:durableId="939333641">
    <w:abstractNumId w:val="319"/>
  </w:num>
  <w:num w:numId="95" w16cid:durableId="1628506610">
    <w:abstractNumId w:val="274"/>
  </w:num>
  <w:num w:numId="96" w16cid:durableId="290750095">
    <w:abstractNumId w:val="116"/>
  </w:num>
  <w:num w:numId="97" w16cid:durableId="1316256574">
    <w:abstractNumId w:val="170"/>
  </w:num>
  <w:num w:numId="98" w16cid:durableId="1956210615">
    <w:abstractNumId w:val="388"/>
  </w:num>
  <w:num w:numId="99" w16cid:durableId="587810922">
    <w:abstractNumId w:val="325"/>
  </w:num>
  <w:num w:numId="100" w16cid:durableId="1001618690">
    <w:abstractNumId w:val="266"/>
  </w:num>
  <w:num w:numId="101" w16cid:durableId="286282272">
    <w:abstractNumId w:val="288"/>
  </w:num>
  <w:num w:numId="102" w16cid:durableId="455223697">
    <w:abstractNumId w:val="243"/>
  </w:num>
  <w:num w:numId="103" w16cid:durableId="1467040871">
    <w:abstractNumId w:val="232"/>
  </w:num>
  <w:num w:numId="104" w16cid:durableId="1121067624">
    <w:abstractNumId w:val="225"/>
  </w:num>
  <w:num w:numId="105" w16cid:durableId="884215803">
    <w:abstractNumId w:val="82"/>
  </w:num>
  <w:num w:numId="106" w16cid:durableId="1717700434">
    <w:abstractNumId w:val="355"/>
  </w:num>
  <w:num w:numId="107" w16cid:durableId="1278752500">
    <w:abstractNumId w:val="257"/>
  </w:num>
  <w:num w:numId="108" w16cid:durableId="1566258842">
    <w:abstractNumId w:val="152"/>
  </w:num>
  <w:num w:numId="109" w16cid:durableId="272246238">
    <w:abstractNumId w:val="123"/>
  </w:num>
  <w:num w:numId="110" w16cid:durableId="1055859959">
    <w:abstractNumId w:val="84"/>
  </w:num>
  <w:num w:numId="111" w16cid:durableId="991253771">
    <w:abstractNumId w:val="369"/>
  </w:num>
  <w:num w:numId="112" w16cid:durableId="74208575">
    <w:abstractNumId w:val="278"/>
  </w:num>
  <w:num w:numId="113" w16cid:durableId="2082409265">
    <w:abstractNumId w:val="349"/>
  </w:num>
  <w:num w:numId="114" w16cid:durableId="536353609">
    <w:abstractNumId w:val="317"/>
  </w:num>
  <w:num w:numId="115" w16cid:durableId="1283221183">
    <w:abstractNumId w:val="227"/>
  </w:num>
  <w:num w:numId="116" w16cid:durableId="684475325">
    <w:abstractNumId w:val="50"/>
  </w:num>
  <w:num w:numId="117" w16cid:durableId="480512067">
    <w:abstractNumId w:val="193"/>
  </w:num>
  <w:num w:numId="118" w16cid:durableId="283200550">
    <w:abstractNumId w:val="104"/>
  </w:num>
  <w:num w:numId="119" w16cid:durableId="729303255">
    <w:abstractNumId w:val="272"/>
  </w:num>
  <w:num w:numId="120" w16cid:durableId="1955552402">
    <w:abstractNumId w:val="163"/>
  </w:num>
  <w:num w:numId="121" w16cid:durableId="1294753709">
    <w:abstractNumId w:val="328"/>
  </w:num>
  <w:num w:numId="122" w16cid:durableId="557934558">
    <w:abstractNumId w:val="345"/>
  </w:num>
  <w:num w:numId="123" w16cid:durableId="226261614">
    <w:abstractNumId w:val="113"/>
  </w:num>
  <w:num w:numId="124" w16cid:durableId="245850007">
    <w:abstractNumId w:val="394"/>
  </w:num>
  <w:num w:numId="125" w16cid:durableId="2118942327">
    <w:abstractNumId w:val="251"/>
  </w:num>
  <w:num w:numId="126" w16cid:durableId="1701129842">
    <w:abstractNumId w:val="359"/>
  </w:num>
  <w:num w:numId="127" w16cid:durableId="210653648">
    <w:abstractNumId w:val="94"/>
  </w:num>
  <w:num w:numId="128" w16cid:durableId="956375429">
    <w:abstractNumId w:val="236"/>
  </w:num>
  <w:num w:numId="129" w16cid:durableId="213933602">
    <w:abstractNumId w:val="356"/>
  </w:num>
  <w:num w:numId="130" w16cid:durableId="3480860">
    <w:abstractNumId w:val="83"/>
  </w:num>
  <w:num w:numId="131" w16cid:durableId="85930516">
    <w:abstractNumId w:val="391"/>
  </w:num>
  <w:num w:numId="132" w16cid:durableId="796485956">
    <w:abstractNumId w:val="100"/>
  </w:num>
  <w:num w:numId="133" w16cid:durableId="650911257">
    <w:abstractNumId w:val="141"/>
  </w:num>
  <w:num w:numId="134" w16cid:durableId="1898659482">
    <w:abstractNumId w:val="173"/>
  </w:num>
  <w:num w:numId="135" w16cid:durableId="56057138">
    <w:abstractNumId w:val="308"/>
  </w:num>
  <w:num w:numId="136" w16cid:durableId="1199780243">
    <w:abstractNumId w:val="406"/>
  </w:num>
  <w:num w:numId="137" w16cid:durableId="534008020">
    <w:abstractNumId w:val="72"/>
  </w:num>
  <w:num w:numId="138" w16cid:durableId="2052336093">
    <w:abstractNumId w:val="64"/>
  </w:num>
  <w:num w:numId="139" w16cid:durableId="20473977">
    <w:abstractNumId w:val="57"/>
  </w:num>
  <w:num w:numId="140" w16cid:durableId="1049375873">
    <w:abstractNumId w:val="129"/>
  </w:num>
  <w:num w:numId="141" w16cid:durableId="1245797015">
    <w:abstractNumId w:val="195"/>
  </w:num>
  <w:num w:numId="142" w16cid:durableId="519854717">
    <w:abstractNumId w:val="80"/>
  </w:num>
  <w:num w:numId="143" w16cid:durableId="1087848953">
    <w:abstractNumId w:val="76"/>
  </w:num>
  <w:num w:numId="144" w16cid:durableId="37628559">
    <w:abstractNumId w:val="299"/>
  </w:num>
  <w:num w:numId="145" w16cid:durableId="1779326600">
    <w:abstractNumId w:val="183"/>
  </w:num>
  <w:num w:numId="146" w16cid:durableId="2019310372">
    <w:abstractNumId w:val="258"/>
  </w:num>
  <w:num w:numId="147" w16cid:durableId="1054281491">
    <w:abstractNumId w:val="208"/>
  </w:num>
  <w:num w:numId="148" w16cid:durableId="558907675">
    <w:abstractNumId w:val="158"/>
  </w:num>
  <w:num w:numId="149" w16cid:durableId="1567572916">
    <w:abstractNumId w:val="93"/>
  </w:num>
  <w:num w:numId="150" w16cid:durableId="1586692386">
    <w:abstractNumId w:val="142"/>
  </w:num>
  <w:num w:numId="151" w16cid:durableId="1040477166">
    <w:abstractNumId w:val="254"/>
  </w:num>
  <w:num w:numId="152" w16cid:durableId="279531957">
    <w:abstractNumId w:val="135"/>
  </w:num>
  <w:num w:numId="153" w16cid:durableId="1644310010">
    <w:abstractNumId w:val="410"/>
  </w:num>
  <w:num w:numId="154" w16cid:durableId="144669888">
    <w:abstractNumId w:val="146"/>
  </w:num>
  <w:num w:numId="155" w16cid:durableId="513690589">
    <w:abstractNumId w:val="283"/>
  </w:num>
  <w:num w:numId="156" w16cid:durableId="367802797">
    <w:abstractNumId w:val="249"/>
  </w:num>
  <w:num w:numId="157" w16cid:durableId="1782918342">
    <w:abstractNumId w:val="267"/>
  </w:num>
  <w:num w:numId="158" w16cid:durableId="1636720201">
    <w:abstractNumId w:val="122"/>
  </w:num>
  <w:num w:numId="159" w16cid:durableId="930625957">
    <w:abstractNumId w:val="147"/>
  </w:num>
  <w:num w:numId="160" w16cid:durableId="919876445">
    <w:abstractNumId w:val="223"/>
  </w:num>
  <w:num w:numId="161" w16cid:durableId="398670767">
    <w:abstractNumId w:val="296"/>
  </w:num>
  <w:num w:numId="162" w16cid:durableId="1995450118">
    <w:abstractNumId w:val="139"/>
  </w:num>
  <w:num w:numId="163" w16cid:durableId="734934857">
    <w:abstractNumId w:val="395"/>
  </w:num>
  <w:num w:numId="164" w16cid:durableId="2066172342">
    <w:abstractNumId w:val="63"/>
  </w:num>
  <w:num w:numId="165" w16cid:durableId="1589077929">
    <w:abstractNumId w:val="219"/>
  </w:num>
  <w:num w:numId="166" w16cid:durableId="1511220204">
    <w:abstractNumId w:val="259"/>
  </w:num>
  <w:num w:numId="167" w16cid:durableId="1954092841">
    <w:abstractNumId w:val="217"/>
  </w:num>
  <w:num w:numId="168" w16cid:durableId="1208106504">
    <w:abstractNumId w:val="273"/>
  </w:num>
  <w:num w:numId="169" w16cid:durableId="180439370">
    <w:abstractNumId w:val="228"/>
  </w:num>
  <w:num w:numId="170" w16cid:durableId="409349998">
    <w:abstractNumId w:val="293"/>
  </w:num>
  <w:num w:numId="171" w16cid:durableId="1442604231">
    <w:abstractNumId w:val="211"/>
  </w:num>
  <w:num w:numId="172" w16cid:durableId="1164665350">
    <w:abstractNumId w:val="242"/>
  </w:num>
  <w:num w:numId="173" w16cid:durableId="968123767">
    <w:abstractNumId w:val="379"/>
  </w:num>
  <w:num w:numId="174" w16cid:durableId="631594118">
    <w:abstractNumId w:val="167"/>
  </w:num>
  <w:num w:numId="175" w16cid:durableId="1745714381">
    <w:abstractNumId w:val="55"/>
  </w:num>
  <w:num w:numId="176" w16cid:durableId="525683069">
    <w:abstractNumId w:val="204"/>
  </w:num>
  <w:num w:numId="177" w16cid:durableId="245462098">
    <w:abstractNumId w:val="387"/>
  </w:num>
  <w:num w:numId="178" w16cid:durableId="818157323">
    <w:abstractNumId w:val="56"/>
  </w:num>
  <w:num w:numId="179" w16cid:durableId="1902517889">
    <w:abstractNumId w:val="169"/>
  </w:num>
  <w:num w:numId="180" w16cid:durableId="284045468">
    <w:abstractNumId w:val="342"/>
  </w:num>
  <w:num w:numId="181" w16cid:durableId="301278018">
    <w:abstractNumId w:val="353"/>
  </w:num>
  <w:num w:numId="182" w16cid:durableId="201404577">
    <w:abstractNumId w:val="324"/>
  </w:num>
  <w:num w:numId="183" w16cid:durableId="1484351139">
    <w:abstractNumId w:val="329"/>
  </w:num>
  <w:num w:numId="184" w16cid:durableId="568613947">
    <w:abstractNumId w:val="70"/>
  </w:num>
  <w:num w:numId="185" w16cid:durableId="1057555803">
    <w:abstractNumId w:val="314"/>
  </w:num>
  <w:num w:numId="186" w16cid:durableId="557326474">
    <w:abstractNumId w:val="245"/>
  </w:num>
  <w:num w:numId="187" w16cid:durableId="1435973976">
    <w:abstractNumId w:val="229"/>
  </w:num>
  <w:num w:numId="188" w16cid:durableId="212889309">
    <w:abstractNumId w:val="68"/>
  </w:num>
  <w:num w:numId="189" w16cid:durableId="60640149">
    <w:abstractNumId w:val="133"/>
  </w:num>
  <w:num w:numId="190" w16cid:durableId="2138138330">
    <w:abstractNumId w:val="352"/>
  </w:num>
  <w:num w:numId="191" w16cid:durableId="1757439607">
    <w:abstractNumId w:val="150"/>
  </w:num>
  <w:num w:numId="192" w16cid:durableId="1110324005">
    <w:abstractNumId w:val="140"/>
  </w:num>
  <w:num w:numId="193" w16cid:durableId="236944792">
    <w:abstractNumId w:val="198"/>
  </w:num>
  <w:num w:numId="194" w16cid:durableId="1041443330">
    <w:abstractNumId w:val="343"/>
  </w:num>
  <w:num w:numId="195" w16cid:durableId="1104884993">
    <w:abstractNumId w:val="240"/>
  </w:num>
  <w:num w:numId="196" w16cid:durableId="1691687960">
    <w:abstractNumId w:val="98"/>
  </w:num>
  <w:num w:numId="197" w16cid:durableId="168064693">
    <w:abstractNumId w:val="306"/>
  </w:num>
  <w:num w:numId="198" w16cid:durableId="1400010654">
    <w:abstractNumId w:val="212"/>
  </w:num>
  <w:num w:numId="199" w16cid:durableId="242570469">
    <w:abstractNumId w:val="184"/>
  </w:num>
  <w:num w:numId="200" w16cid:durableId="1235624760">
    <w:abstractNumId w:val="210"/>
  </w:num>
  <w:num w:numId="201" w16cid:durableId="1427654538">
    <w:abstractNumId w:val="312"/>
  </w:num>
  <w:num w:numId="202" w16cid:durableId="1364139310">
    <w:abstractNumId w:val="390"/>
  </w:num>
  <w:num w:numId="203" w16cid:durableId="1126192410">
    <w:abstractNumId w:val="200"/>
  </w:num>
  <w:num w:numId="204" w16cid:durableId="1964459443">
    <w:abstractNumId w:val="289"/>
  </w:num>
  <w:num w:numId="205" w16cid:durableId="1441218262">
    <w:abstractNumId w:val="284"/>
  </w:num>
  <w:num w:numId="206" w16cid:durableId="37247737">
    <w:abstractNumId w:val="114"/>
  </w:num>
  <w:num w:numId="207" w16cid:durableId="2059931506">
    <w:abstractNumId w:val="286"/>
  </w:num>
  <w:num w:numId="208" w16cid:durableId="1165825892">
    <w:abstractNumId w:val="315"/>
  </w:num>
  <w:num w:numId="209" w16cid:durableId="393042098">
    <w:abstractNumId w:val="231"/>
  </w:num>
  <w:num w:numId="210" w16cid:durableId="147401570">
    <w:abstractNumId w:val="153"/>
  </w:num>
  <w:num w:numId="211" w16cid:durableId="400719676">
    <w:abstractNumId w:val="92"/>
  </w:num>
  <w:num w:numId="212" w16cid:durableId="891695542">
    <w:abstractNumId w:val="59"/>
  </w:num>
  <w:num w:numId="213" w16cid:durableId="978535578">
    <w:abstractNumId w:val="151"/>
  </w:num>
  <w:num w:numId="214" w16cid:durableId="772357768">
    <w:abstractNumId w:val="237"/>
  </w:num>
  <w:num w:numId="215" w16cid:durableId="489558413">
    <w:abstractNumId w:val="144"/>
  </w:num>
  <w:num w:numId="216" w16cid:durableId="2013606551">
    <w:abstractNumId w:val="297"/>
  </w:num>
  <w:num w:numId="217" w16cid:durableId="378361571">
    <w:abstractNumId w:val="350"/>
  </w:num>
  <w:num w:numId="218" w16cid:durableId="1293829894">
    <w:abstractNumId w:val="303"/>
  </w:num>
  <w:num w:numId="219" w16cid:durableId="436024908">
    <w:abstractNumId w:val="407"/>
  </w:num>
  <w:num w:numId="220" w16cid:durableId="948661877">
    <w:abstractNumId w:val="221"/>
  </w:num>
  <w:num w:numId="221" w16cid:durableId="327902038">
    <w:abstractNumId w:val="207"/>
  </w:num>
  <w:num w:numId="222" w16cid:durableId="87581507">
    <w:abstractNumId w:val="377"/>
  </w:num>
  <w:num w:numId="223" w16cid:durableId="1794522709">
    <w:abstractNumId w:val="281"/>
  </w:num>
  <w:num w:numId="224" w16cid:durableId="183176691">
    <w:abstractNumId w:val="291"/>
  </w:num>
  <w:num w:numId="225" w16cid:durableId="1157529207">
    <w:abstractNumId w:val="99"/>
  </w:num>
  <w:num w:numId="226" w16cid:durableId="392389474">
    <w:abstractNumId w:val="393"/>
  </w:num>
  <w:num w:numId="227" w16cid:durableId="1555967889">
    <w:abstractNumId w:val="376"/>
  </w:num>
  <w:num w:numId="228" w16cid:durableId="1206673702">
    <w:abstractNumId w:val="176"/>
  </w:num>
  <w:num w:numId="229" w16cid:durableId="413091066">
    <w:abstractNumId w:val="263"/>
  </w:num>
  <w:num w:numId="230" w16cid:durableId="380708977">
    <w:abstractNumId w:val="132"/>
  </w:num>
  <w:num w:numId="231" w16cid:durableId="1512259917">
    <w:abstractNumId w:val="194"/>
  </w:num>
  <w:num w:numId="232" w16cid:durableId="2122991840">
    <w:abstractNumId w:val="261"/>
  </w:num>
  <w:num w:numId="233" w16cid:durableId="923421202">
    <w:abstractNumId w:val="271"/>
  </w:num>
  <w:num w:numId="234" w16cid:durableId="1015231218">
    <w:abstractNumId w:val="246"/>
  </w:num>
  <w:num w:numId="235" w16cid:durableId="1431661470">
    <w:abstractNumId w:val="77"/>
  </w:num>
  <w:num w:numId="236" w16cid:durableId="1438452417">
    <w:abstractNumId w:val="189"/>
  </w:num>
  <w:num w:numId="237" w16cid:durableId="258375661">
    <w:abstractNumId w:val="262"/>
  </w:num>
  <w:num w:numId="238" w16cid:durableId="1539706234">
    <w:abstractNumId w:val="269"/>
  </w:num>
  <w:num w:numId="239" w16cid:durableId="500005667">
    <w:abstractNumId w:val="95"/>
  </w:num>
  <w:num w:numId="240" w16cid:durableId="787547329">
    <w:abstractNumId w:val="171"/>
  </w:num>
  <w:num w:numId="241" w16cid:durableId="783117384">
    <w:abstractNumId w:val="106"/>
  </w:num>
  <w:num w:numId="242" w16cid:durableId="986012791">
    <w:abstractNumId w:val="192"/>
  </w:num>
  <w:num w:numId="243" w16cid:durableId="1690373259">
    <w:abstractNumId w:val="244"/>
  </w:num>
  <w:num w:numId="244" w16cid:durableId="721758245">
    <w:abstractNumId w:val="402"/>
  </w:num>
  <w:num w:numId="245" w16cid:durableId="943272714">
    <w:abstractNumId w:val="175"/>
  </w:num>
  <w:num w:numId="246" w16cid:durableId="951790784">
    <w:abstractNumId w:val="81"/>
  </w:num>
  <w:num w:numId="247" w16cid:durableId="69273999">
    <w:abstractNumId w:val="301"/>
  </w:num>
  <w:num w:numId="248" w16cid:durableId="1171870165">
    <w:abstractNumId w:val="233"/>
  </w:num>
  <w:num w:numId="249" w16cid:durableId="1218517374">
    <w:abstractNumId w:val="108"/>
  </w:num>
  <w:num w:numId="250" w16cid:durableId="2014382065">
    <w:abstractNumId w:val="85"/>
  </w:num>
  <w:num w:numId="251" w16cid:durableId="1687709798">
    <w:abstractNumId w:val="373"/>
  </w:num>
  <w:num w:numId="252" w16cid:durableId="609706865">
    <w:abstractNumId w:val="253"/>
  </w:num>
  <w:num w:numId="253" w16cid:durableId="225386628">
    <w:abstractNumId w:val="362"/>
  </w:num>
  <w:num w:numId="254" w16cid:durableId="1103304733">
    <w:abstractNumId w:val="181"/>
  </w:num>
  <w:num w:numId="255" w16cid:durableId="849489863">
    <w:abstractNumId w:val="54"/>
  </w:num>
  <w:num w:numId="256" w16cid:durableId="1304919810">
    <w:abstractNumId w:val="241"/>
  </w:num>
  <w:num w:numId="257" w16cid:durableId="1196582033">
    <w:abstractNumId w:val="215"/>
  </w:num>
  <w:num w:numId="258" w16cid:durableId="715852868">
    <w:abstractNumId w:val="358"/>
  </w:num>
  <w:num w:numId="259" w16cid:durableId="284044894">
    <w:abstractNumId w:val="157"/>
  </w:num>
  <w:num w:numId="260" w16cid:durableId="182668931">
    <w:abstractNumId w:val="130"/>
  </w:num>
  <w:num w:numId="261" w16cid:durableId="1613897609">
    <w:abstractNumId w:val="330"/>
  </w:num>
  <w:num w:numId="262" w16cid:durableId="1502961817">
    <w:abstractNumId w:val="196"/>
  </w:num>
  <w:num w:numId="263" w16cid:durableId="488324460">
    <w:abstractNumId w:val="62"/>
  </w:num>
  <w:num w:numId="264" w16cid:durableId="1564102316">
    <w:abstractNumId w:val="118"/>
  </w:num>
  <w:num w:numId="265" w16cid:durableId="836070682">
    <w:abstractNumId w:val="96"/>
  </w:num>
  <w:num w:numId="266" w16cid:durableId="603415153">
    <w:abstractNumId w:val="265"/>
  </w:num>
  <w:num w:numId="267" w16cid:durableId="1002128440">
    <w:abstractNumId w:val="399"/>
  </w:num>
  <w:num w:numId="268" w16cid:durableId="1483698360">
    <w:abstractNumId w:val="74"/>
  </w:num>
  <w:num w:numId="269" w16cid:durableId="981884273">
    <w:abstractNumId w:val="403"/>
  </w:num>
  <w:num w:numId="270" w16cid:durableId="319040004">
    <w:abstractNumId w:val="282"/>
  </w:num>
  <w:num w:numId="271" w16cid:durableId="926812042">
    <w:abstractNumId w:val="340"/>
  </w:num>
  <w:num w:numId="272" w16cid:durableId="1468082923">
    <w:abstractNumId w:val="247"/>
  </w:num>
  <w:num w:numId="273" w16cid:durableId="983005429">
    <w:abstractNumId w:val="197"/>
  </w:num>
  <w:num w:numId="274" w16cid:durableId="822430262">
    <w:abstractNumId w:val="366"/>
  </w:num>
  <w:num w:numId="275" w16cid:durableId="297876929">
    <w:abstractNumId w:val="65"/>
  </w:num>
  <w:num w:numId="276" w16cid:durableId="997197257">
    <w:abstractNumId w:val="367"/>
  </w:num>
  <w:num w:numId="277" w16cid:durableId="343094163">
    <w:abstractNumId w:val="360"/>
  </w:num>
  <w:num w:numId="278" w16cid:durableId="1236545907">
    <w:abstractNumId w:val="159"/>
  </w:num>
  <w:num w:numId="279" w16cid:durableId="134489747">
    <w:abstractNumId w:val="304"/>
  </w:num>
  <w:num w:numId="280" w16cid:durableId="391925059">
    <w:abstractNumId w:val="138"/>
  </w:num>
  <w:num w:numId="281" w16cid:durableId="600450946">
    <w:abstractNumId w:val="138"/>
    <w:lvlOverride w:ilvl="0">
      <w:startOverride w:val="16"/>
    </w:lvlOverride>
    <w:lvlOverride w:ilvl="1">
      <w:startOverride w:val="5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508452213">
    <w:abstractNumId w:val="138"/>
    <w:lvlOverride w:ilvl="0">
      <w:startOverride w:val="16"/>
    </w:lvlOverride>
    <w:lvlOverride w:ilvl="1">
      <w:startOverride w:val="6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16cid:durableId="10841043">
    <w:abstractNumId w:val="191"/>
  </w:num>
  <w:num w:numId="284" w16cid:durableId="54399627">
    <w:abstractNumId w:val="311"/>
  </w:num>
  <w:num w:numId="285" w16cid:durableId="478034005">
    <w:abstractNumId w:val="168"/>
  </w:num>
  <w:num w:numId="286" w16cid:durableId="343628094">
    <w:abstractNumId w:val="124"/>
  </w:num>
  <w:num w:numId="287" w16cid:durableId="1894005983">
    <w:abstractNumId w:val="389"/>
  </w:num>
  <w:num w:numId="288" w16cid:durableId="1927494114">
    <w:abstractNumId w:val="188"/>
  </w:num>
  <w:num w:numId="289" w16cid:durableId="68814196">
    <w:abstractNumId w:val="103"/>
  </w:num>
  <w:num w:numId="290" w16cid:durableId="800535188">
    <w:abstractNumId w:val="224"/>
  </w:num>
  <w:num w:numId="291" w16cid:durableId="312487354">
    <w:abstractNumId w:val="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16cid:durableId="1695419980">
    <w:abstractNumId w:val="49"/>
    <w:lvlOverride w:ilvl="0">
      <w:startOverride w:val="2"/>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16cid:durableId="1098063864">
    <w:abstractNumId w:val="226"/>
  </w:num>
  <w:num w:numId="294" w16cid:durableId="1567497125">
    <w:abstractNumId w:val="69"/>
  </w:num>
  <w:num w:numId="295" w16cid:durableId="913514094">
    <w:abstractNumId w:val="310"/>
  </w:num>
  <w:num w:numId="296" w16cid:durableId="969626016">
    <w:abstractNumId w:val="364"/>
    <w:lvlOverride w:ilvl="0">
      <w:startOverride w:val="1"/>
    </w:lvlOverride>
  </w:num>
  <w:num w:numId="297" w16cid:durableId="552499388">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16cid:durableId="1383363900">
    <w:abstractNumId w:val="2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9" w16cid:durableId="1654213416">
    <w:abstractNumId w:val="364"/>
    <w:lvlOverride w:ilvl="0">
      <w:startOverride w:val="1"/>
    </w:lvlOverride>
  </w:num>
  <w:num w:numId="300" w16cid:durableId="1881890630">
    <w:abstractNumId w:val="3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16cid:durableId="1511479929">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416443138">
    <w:abstractNumId w:val="334"/>
  </w:num>
  <w:num w:numId="303" w16cid:durableId="1033919196">
    <w:abstractNumId w:val="250"/>
  </w:num>
  <w:num w:numId="304" w16cid:durableId="290942494">
    <w:abstractNumId w:val="279"/>
  </w:num>
  <w:num w:numId="305" w16cid:durableId="2130706620">
    <w:abstractNumId w:val="344"/>
  </w:num>
  <w:num w:numId="306" w16cid:durableId="397560398">
    <w:abstractNumId w:val="156"/>
  </w:num>
  <w:num w:numId="307" w16cid:durableId="1447891132">
    <w:abstractNumId w:val="177"/>
  </w:num>
  <w:num w:numId="308" w16cid:durableId="1944800207">
    <w:abstractNumId w:val="66"/>
  </w:num>
  <w:num w:numId="309" w16cid:durableId="996416079">
    <w:abstractNumId w:val="327"/>
  </w:num>
  <w:num w:numId="310" w16cid:durableId="390270574">
    <w:abstractNumId w:val="61"/>
  </w:num>
  <w:num w:numId="311" w16cid:durableId="1909992799">
    <w:abstractNumId w:val="280"/>
  </w:num>
  <w:num w:numId="312" w16cid:durableId="1810126658">
    <w:abstractNumId w:val="404"/>
  </w:num>
  <w:num w:numId="313" w16cid:durableId="1614479467">
    <w:abstractNumId w:val="121"/>
  </w:num>
  <w:num w:numId="314" w16cid:durableId="1350519949">
    <w:abstractNumId w:val="131"/>
  </w:num>
  <w:num w:numId="315" w16cid:durableId="183402073">
    <w:abstractNumId w:val="89"/>
  </w:num>
  <w:num w:numId="316" w16cid:durableId="503789766">
    <w:abstractNumId w:val="161"/>
  </w:num>
  <w:num w:numId="317" w16cid:durableId="133255376">
    <w:abstractNumId w:val="365"/>
  </w:num>
  <w:num w:numId="318" w16cid:durableId="859969706">
    <w:abstractNumId w:val="385"/>
  </w:num>
  <w:num w:numId="319" w16cid:durableId="750782579">
    <w:abstractNumId w:val="248"/>
  </w:num>
  <w:num w:numId="320" w16cid:durableId="1960839935">
    <w:abstractNumId w:val="363"/>
  </w:num>
  <w:num w:numId="321" w16cid:durableId="2079550487">
    <w:abstractNumId w:val="307"/>
  </w:num>
  <w:num w:numId="322" w16cid:durableId="341663674">
    <w:abstractNumId w:val="361"/>
  </w:num>
  <w:num w:numId="323" w16cid:durableId="2128349102">
    <w:abstractNumId w:val="115"/>
  </w:num>
  <w:num w:numId="324" w16cid:durableId="1554806877">
    <w:abstractNumId w:val="172"/>
  </w:num>
  <w:num w:numId="325" w16cid:durableId="722869521">
    <w:abstractNumId w:val="222"/>
  </w:num>
  <w:num w:numId="326" w16cid:durableId="1582326371">
    <w:abstractNumId w:val="346"/>
  </w:num>
  <w:num w:numId="327" w16cid:durableId="263148850">
    <w:abstractNumId w:val="338"/>
  </w:num>
  <w:num w:numId="328" w16cid:durableId="1944142380">
    <w:abstractNumId w:val="182"/>
  </w:num>
  <w:num w:numId="329" w16cid:durableId="1839348354">
    <w:abstractNumId w:val="220"/>
  </w:num>
  <w:num w:numId="330" w16cid:durableId="2128356">
    <w:abstractNumId w:val="270"/>
  </w:num>
  <w:num w:numId="331" w16cid:durableId="19479791">
    <w:abstractNumId w:val="372"/>
  </w:num>
  <w:num w:numId="332" w16cid:durableId="171145525">
    <w:abstractNumId w:val="378"/>
  </w:num>
  <w:num w:numId="333" w16cid:durableId="1715353228">
    <w:abstractNumId w:val="190"/>
  </w:num>
  <w:num w:numId="334" w16cid:durableId="1556433954">
    <w:abstractNumId w:val="165"/>
  </w:num>
  <w:num w:numId="335" w16cid:durableId="272789299">
    <w:abstractNumId w:val="276"/>
  </w:num>
  <w:num w:numId="336" w16cid:durableId="705835102">
    <w:abstractNumId w:val="364"/>
  </w:num>
  <w:num w:numId="337" w16cid:durableId="852459352">
    <w:abstractNumId w:val="160"/>
  </w:num>
  <w:num w:numId="338" w16cid:durableId="743648696">
    <w:abstractNumId w:val="164"/>
  </w:num>
  <w:num w:numId="339" w16cid:durableId="842284419">
    <w:abstractNumId w:val="214"/>
    <w:lvlOverride w:ilvl="0">
      <w:startOverride w:val="1"/>
    </w:lvlOverride>
    <w:lvlOverride w:ilvl="1"/>
    <w:lvlOverride w:ilvl="2"/>
    <w:lvlOverride w:ilvl="3"/>
    <w:lvlOverride w:ilvl="4"/>
    <w:lvlOverride w:ilvl="5"/>
    <w:lvlOverride w:ilvl="6"/>
    <w:lvlOverride w:ilvl="7"/>
    <w:lvlOverride w:ilvl="8"/>
  </w:num>
  <w:num w:numId="340" w16cid:durableId="131571584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1" w16cid:durableId="107578293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2" w16cid:durableId="992297788">
    <w:abstractNumId w:val="409"/>
  </w:num>
  <w:num w:numId="343" w16cid:durableId="1694650136">
    <w:abstractNumId w:val="128"/>
  </w:num>
  <w:num w:numId="344" w16cid:durableId="463624789">
    <w:abstractNumId w:val="67"/>
  </w:num>
  <w:num w:numId="345" w16cid:durableId="182744152">
    <w:abstractNumId w:val="13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6" w16cid:durableId="1924027940">
    <w:abstractNumId w:val="145"/>
  </w:num>
  <w:num w:numId="347" w16cid:durableId="2094084028">
    <w:abstractNumId w:val="255"/>
  </w:num>
  <w:num w:numId="348" w16cid:durableId="1776246865">
    <w:abstractNumId w:val="341"/>
  </w:num>
  <w:num w:numId="349" w16cid:durableId="160435038">
    <w:abstractNumId w:val="218"/>
  </w:num>
  <w:num w:numId="350" w16cid:durableId="787746149">
    <w:abstractNumId w:val="154"/>
  </w:num>
  <w:num w:numId="351" w16cid:durableId="1388843632">
    <w:abstractNumId w:val="318"/>
  </w:num>
  <w:num w:numId="352" w16cid:durableId="1241211253">
    <w:abstractNumId w:val="213"/>
  </w:num>
  <w:num w:numId="353" w16cid:durableId="1347367910">
    <w:abstractNumId w:val="252"/>
  </w:num>
  <w:num w:numId="354" w16cid:durableId="1316648041">
    <w:abstractNumId w:val="209"/>
  </w:num>
  <w:num w:numId="355" w16cid:durableId="313534097">
    <w:abstractNumId w:val="87"/>
  </w:num>
  <w:num w:numId="356" w16cid:durableId="1641808573">
    <w:abstractNumId w:val="322"/>
  </w:num>
  <w:num w:numId="357" w16cid:durableId="1668242582">
    <w:abstractNumId w:val="316"/>
  </w:num>
  <w:num w:numId="358" w16cid:durableId="637102397">
    <w:abstractNumId w:val="381"/>
  </w:num>
  <w:num w:numId="359" w16cid:durableId="1083338330">
    <w:abstractNumId w:val="60"/>
  </w:num>
  <w:num w:numId="360" w16cid:durableId="282352067">
    <w:abstractNumId w:val="120"/>
  </w:num>
  <w:num w:numId="361" w16cid:durableId="1056129350">
    <w:abstractNumId w:val="53"/>
  </w:num>
  <w:num w:numId="362" w16cid:durableId="2142721255">
    <w:abstractNumId w:val="337"/>
  </w:num>
  <w:num w:numId="363" w16cid:durableId="1562519140">
    <w:abstractNumId w:val="264"/>
  </w:num>
  <w:num w:numId="364" w16cid:durableId="218245656">
    <w:abstractNumId w:val="201"/>
  </w:num>
  <w:num w:numId="365" w16cid:durableId="1978096977">
    <w:abstractNumId w:val="285"/>
  </w:num>
  <w:num w:numId="366" w16cid:durableId="1950819064">
    <w:abstractNumId w:val="134"/>
  </w:num>
  <w:num w:numId="367" w16cid:durableId="1225071319">
    <w:abstractNumId w:val="166"/>
  </w:num>
  <w:num w:numId="368" w16cid:durableId="87316333">
    <w:abstractNumId w:val="332"/>
  </w:num>
  <w:num w:numId="369" w16cid:durableId="729576510">
    <w:abstractNumId w:val="326"/>
  </w:num>
  <w:num w:numId="370" w16cid:durableId="1632664829">
    <w:abstractNumId w:val="88"/>
  </w:num>
  <w:num w:numId="371" w16cid:durableId="1262297230">
    <w:abstractNumId w:val="396"/>
  </w:num>
  <w:num w:numId="372" w16cid:durableId="1879779688">
    <w:abstractNumId w:val="398"/>
  </w:num>
  <w:num w:numId="373" w16cid:durableId="1245842090">
    <w:abstractNumId w:val="380"/>
  </w:num>
  <w:num w:numId="374" w16cid:durableId="643588858">
    <w:abstractNumId w:val="185"/>
  </w:num>
  <w:num w:numId="375" w16cid:durableId="1356535173">
    <w:abstractNumId w:val="216"/>
  </w:num>
  <w:num w:numId="376" w16cid:durableId="693920171">
    <w:abstractNumId w:val="179"/>
  </w:num>
  <w:num w:numId="377" w16cid:durableId="608389047">
    <w:abstractNumId w:val="78"/>
  </w:num>
  <w:num w:numId="378" w16cid:durableId="1856843144">
    <w:abstractNumId w:val="348"/>
  </w:num>
  <w:num w:numId="379" w16cid:durableId="1936404977">
    <w:abstractNumId w:val="374"/>
  </w:num>
  <w:num w:numId="380" w16cid:durableId="1440493037">
    <w:abstractNumId w:val="331"/>
  </w:num>
  <w:num w:numId="381" w16cid:durableId="516769369">
    <w:abstractNumId w:val="351"/>
  </w:num>
  <w:num w:numId="382" w16cid:durableId="395011847">
    <w:abstractNumId w:val="305"/>
  </w:num>
  <w:num w:numId="383" w16cid:durableId="934172949">
    <w:abstractNumId w:val="199"/>
  </w:num>
  <w:num w:numId="384" w16cid:durableId="1228343612">
    <w:abstractNumId w:val="126"/>
  </w:num>
  <w:num w:numId="385" w16cid:durableId="1492284826">
    <w:abstractNumId w:val="371"/>
  </w:num>
  <w:num w:numId="386" w16cid:durableId="449251520">
    <w:abstractNumId w:val="300"/>
  </w:num>
  <w:num w:numId="387" w16cid:durableId="329721744">
    <w:abstractNumId w:val="203"/>
  </w:num>
  <w:num w:numId="388" w16cid:durableId="1008286990">
    <w:abstractNumId w:val="347"/>
  </w:num>
  <w:num w:numId="389" w16cid:durableId="1361131097">
    <w:abstractNumId w:val="186"/>
  </w:num>
  <w:num w:numId="390" w16cid:durableId="1000153853">
    <w:abstractNumId w:val="148"/>
  </w:num>
  <w:num w:numId="391" w16cid:durableId="1601641816">
    <w:abstractNumId w:val="294"/>
  </w:num>
  <w:num w:numId="392" w16cid:durableId="1167285873">
    <w:abstractNumId w:val="290"/>
  </w:num>
  <w:num w:numId="393" w16cid:durableId="2104186628">
    <w:abstractNumId w:val="275"/>
  </w:num>
  <w:num w:numId="394" w16cid:durableId="1142383258">
    <w:abstractNumId w:val="138"/>
    <w:lvlOverride w:ilvl="0">
      <w:startOverride w:val="14"/>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16cid:durableId="565527135">
    <w:abstractNumId w:val="138"/>
    <w:lvlOverride w:ilvl="0">
      <w:startOverride w:val="1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16cid:durableId="2057655287">
    <w:abstractNumId w:val="138"/>
    <w:lvlOverride w:ilvl="0">
      <w:startOverride w:val="13"/>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7" w16cid:durableId="1144469794">
    <w:abstractNumId w:val="234"/>
  </w:num>
  <w:num w:numId="398" w16cid:durableId="2111967580">
    <w:abstractNumId w:val="357"/>
  </w:num>
  <w:num w:numId="399" w16cid:durableId="1834685785">
    <w:abstractNumId w:val="397"/>
  </w:num>
  <w:num w:numId="400" w16cid:durableId="275990017">
    <w:abstractNumId w:val="174"/>
  </w:num>
  <w:num w:numId="401" w16cid:durableId="1449467844">
    <w:abstractNumId w:val="238"/>
  </w:num>
  <w:num w:numId="402" w16cid:durableId="1524394119">
    <w:abstractNumId w:val="51"/>
  </w:num>
  <w:num w:numId="403" w16cid:durableId="1929118893">
    <w:abstractNumId w:val="292"/>
  </w:num>
  <w:num w:numId="404" w16cid:durableId="368338141">
    <w:abstractNumId w:val="125"/>
  </w:num>
  <w:num w:numId="405" w16cid:durableId="429203388">
    <w:abstractNumId w:val="309"/>
  </w:num>
  <w:num w:numId="406" w16cid:durableId="1935744952">
    <w:abstractNumId w:val="138"/>
  </w:num>
  <w:num w:numId="407" w16cid:durableId="235676417">
    <w:abstractNumId w:val="383"/>
  </w:num>
  <w:num w:numId="408" w16cid:durableId="635716600">
    <w:abstractNumId w:val="90"/>
  </w:num>
  <w:numIdMacAtCleanup w:val="4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fr-FR" w:vendorID="64" w:dllVersion="6" w:nlCheck="1" w:checkStyle="1"/>
  <w:activeWritingStyle w:appName="MSWord" w:lang="nb-NO" w:vendorID="64" w:dllVersion="6" w:nlCheck="1" w:checkStyle="0"/>
  <w:activeWritingStyle w:appName="MSWord" w:lang="da-DK" w:vendorID="64" w:dllVersion="6" w:nlCheck="1" w:checkStyle="0"/>
  <w:activeWritingStyle w:appName="MSWord" w:lang="it-IT" w:vendorID="64" w:dllVersion="6" w:nlCheck="1" w:checkStyle="0"/>
  <w:activeWritingStyle w:appName="MSWord" w:lang="en-US" w:vendorID="64" w:dllVersion="0" w:nlCheck="1" w:checkStyle="0"/>
  <w:activeWritingStyle w:appName="MSWord" w:lang="en-GB" w:vendorID="64" w:dllVersion="0" w:nlCheck="1" w:checkStyle="0"/>
  <w:activeWritingStyle w:appName="MSWord" w:lang="da-DK" w:vendorID="64" w:dllVersion="0" w:nlCheck="1" w:checkStyle="0"/>
  <w:activeWritingStyle w:appName="MSWord" w:lang="sv-SE" w:vendorID="64" w:dllVersion="0" w:nlCheck="1" w:checkStyle="0"/>
  <w:activeWritingStyle w:appName="MSWord" w:lang="de-DE" w:vendorID="64" w:dllVersion="0" w:nlCheck="1" w:checkStyle="0"/>
  <w:activeWritingStyle w:appName="MSWord" w:lang="fr-FR" w:vendorID="64" w:dllVersion="0" w:nlCheck="1" w:checkStyle="0"/>
  <w:activeWritingStyle w:appName="MSWord" w:lang="nb-NO"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a-DK"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fi-FI" w:vendorID="64" w:dllVersion="4096" w:nlCheck="1" w:checkStyle="0"/>
  <w:activeWritingStyle w:appName="MSWord" w:lang="it-IT" w:vendorID="64" w:dllVersion="4096" w:nlCheck="1" w:checkStyle="0"/>
  <w:activeWritingStyle w:appName="MSWord" w:lang="nb-NO" w:vendorID="64" w:dllVersion="0" w:nlCheck="1" w:checkStyle="0"/>
  <w:activeWritingStyle w:appName="MSWord" w:lang="it-IT" w:vendorID="64" w:dllVersion="0" w:nlCheck="1" w:checkStyle="0"/>
  <w:activeWritingStyle w:appName="MSWord" w:lang="fi-FI"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rawingGridHorizontalSpacing w:val="100"/>
  <w:drawingGridVerticalSpacing w:val="0"/>
  <w:displayHorizontalDrawingGridEvery w:val="0"/>
  <w:displayVerticalDrawingGridEvery w:val="0"/>
  <w:noPunctuationKerning/>
  <w:characterSpacingControl w:val="doNotCompress"/>
  <w:hdrShapeDefaults>
    <o:shapedefaults v:ext="edit" spidmax="2112" fillcolor="white" strokecolor="white">
      <v:fill color="white"/>
      <v:stroke color="white" weight=".7pt"/>
      <v:textbox inset="1mm,1mm,1mm,1mm"/>
    </o:shapedefaults>
  </w:hdrShapeDefaults>
  <w:footnotePr>
    <w:pos w:val="beneathTex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558C"/>
    <w:rsid w:val="00000CE1"/>
    <w:rsid w:val="00000D0C"/>
    <w:rsid w:val="00000F67"/>
    <w:rsid w:val="00003FBC"/>
    <w:rsid w:val="00004114"/>
    <w:rsid w:val="000042C9"/>
    <w:rsid w:val="00006595"/>
    <w:rsid w:val="0000717F"/>
    <w:rsid w:val="00007885"/>
    <w:rsid w:val="00007C3B"/>
    <w:rsid w:val="00010438"/>
    <w:rsid w:val="00011177"/>
    <w:rsid w:val="000120A0"/>
    <w:rsid w:val="000128B7"/>
    <w:rsid w:val="00013C22"/>
    <w:rsid w:val="00013E63"/>
    <w:rsid w:val="0001423C"/>
    <w:rsid w:val="00014E8F"/>
    <w:rsid w:val="00016562"/>
    <w:rsid w:val="00017751"/>
    <w:rsid w:val="00017CEC"/>
    <w:rsid w:val="00020C0D"/>
    <w:rsid w:val="000218F9"/>
    <w:rsid w:val="00021AF9"/>
    <w:rsid w:val="000228D8"/>
    <w:rsid w:val="00022A2A"/>
    <w:rsid w:val="00022B5E"/>
    <w:rsid w:val="00023867"/>
    <w:rsid w:val="00023A18"/>
    <w:rsid w:val="00024B13"/>
    <w:rsid w:val="00025D69"/>
    <w:rsid w:val="000261E4"/>
    <w:rsid w:val="000263A5"/>
    <w:rsid w:val="00026C55"/>
    <w:rsid w:val="00026DDA"/>
    <w:rsid w:val="00026E12"/>
    <w:rsid w:val="00027130"/>
    <w:rsid w:val="0002768D"/>
    <w:rsid w:val="00027A7F"/>
    <w:rsid w:val="00027D92"/>
    <w:rsid w:val="000303ED"/>
    <w:rsid w:val="000316CE"/>
    <w:rsid w:val="00031A35"/>
    <w:rsid w:val="00031F60"/>
    <w:rsid w:val="000322A0"/>
    <w:rsid w:val="00032954"/>
    <w:rsid w:val="000335F1"/>
    <w:rsid w:val="00033CC7"/>
    <w:rsid w:val="00034856"/>
    <w:rsid w:val="0003564D"/>
    <w:rsid w:val="000356B3"/>
    <w:rsid w:val="0003625C"/>
    <w:rsid w:val="00037DCB"/>
    <w:rsid w:val="000411B2"/>
    <w:rsid w:val="00041F7E"/>
    <w:rsid w:val="000421B2"/>
    <w:rsid w:val="000428FB"/>
    <w:rsid w:val="00042910"/>
    <w:rsid w:val="00042D6C"/>
    <w:rsid w:val="000430CF"/>
    <w:rsid w:val="00043842"/>
    <w:rsid w:val="00043C6A"/>
    <w:rsid w:val="00045AA2"/>
    <w:rsid w:val="00046EB5"/>
    <w:rsid w:val="00047303"/>
    <w:rsid w:val="00050C9C"/>
    <w:rsid w:val="00051A78"/>
    <w:rsid w:val="0005214B"/>
    <w:rsid w:val="0005281D"/>
    <w:rsid w:val="00053049"/>
    <w:rsid w:val="00053B98"/>
    <w:rsid w:val="0005419C"/>
    <w:rsid w:val="000541F2"/>
    <w:rsid w:val="00054C91"/>
    <w:rsid w:val="0005588D"/>
    <w:rsid w:val="00056DA9"/>
    <w:rsid w:val="00060200"/>
    <w:rsid w:val="000607B3"/>
    <w:rsid w:val="00061664"/>
    <w:rsid w:val="00061E74"/>
    <w:rsid w:val="00061F4A"/>
    <w:rsid w:val="00062E54"/>
    <w:rsid w:val="0006397D"/>
    <w:rsid w:val="00064B72"/>
    <w:rsid w:val="00064FF6"/>
    <w:rsid w:val="000655F9"/>
    <w:rsid w:val="00065EB9"/>
    <w:rsid w:val="00066148"/>
    <w:rsid w:val="00066F96"/>
    <w:rsid w:val="0006706B"/>
    <w:rsid w:val="000677F2"/>
    <w:rsid w:val="00070157"/>
    <w:rsid w:val="00070642"/>
    <w:rsid w:val="0007097A"/>
    <w:rsid w:val="00072130"/>
    <w:rsid w:val="000726EB"/>
    <w:rsid w:val="00073880"/>
    <w:rsid w:val="00073BB8"/>
    <w:rsid w:val="0007528A"/>
    <w:rsid w:val="0007549C"/>
    <w:rsid w:val="0007570F"/>
    <w:rsid w:val="00076031"/>
    <w:rsid w:val="000760BC"/>
    <w:rsid w:val="000766E7"/>
    <w:rsid w:val="00076704"/>
    <w:rsid w:val="00080C8B"/>
    <w:rsid w:val="000813AB"/>
    <w:rsid w:val="0008193D"/>
    <w:rsid w:val="00081DB0"/>
    <w:rsid w:val="00082470"/>
    <w:rsid w:val="00082E92"/>
    <w:rsid w:val="00083468"/>
    <w:rsid w:val="000841EF"/>
    <w:rsid w:val="000843F1"/>
    <w:rsid w:val="0008567E"/>
    <w:rsid w:val="00085ED0"/>
    <w:rsid w:val="000863BF"/>
    <w:rsid w:val="000863F3"/>
    <w:rsid w:val="0008764C"/>
    <w:rsid w:val="000876D4"/>
    <w:rsid w:val="00091647"/>
    <w:rsid w:val="00092349"/>
    <w:rsid w:val="000931B6"/>
    <w:rsid w:val="00094434"/>
    <w:rsid w:val="000954A3"/>
    <w:rsid w:val="000961FD"/>
    <w:rsid w:val="00096399"/>
    <w:rsid w:val="000971CE"/>
    <w:rsid w:val="0009743C"/>
    <w:rsid w:val="00097D43"/>
    <w:rsid w:val="000A1547"/>
    <w:rsid w:val="000A19A7"/>
    <w:rsid w:val="000A1C36"/>
    <w:rsid w:val="000A2310"/>
    <w:rsid w:val="000A2EEB"/>
    <w:rsid w:val="000A569C"/>
    <w:rsid w:val="000A68B8"/>
    <w:rsid w:val="000A6CF8"/>
    <w:rsid w:val="000A75C2"/>
    <w:rsid w:val="000B0966"/>
    <w:rsid w:val="000B0D4F"/>
    <w:rsid w:val="000B1041"/>
    <w:rsid w:val="000B11A1"/>
    <w:rsid w:val="000B15E5"/>
    <w:rsid w:val="000B1ED4"/>
    <w:rsid w:val="000B1FB3"/>
    <w:rsid w:val="000B26CA"/>
    <w:rsid w:val="000B2815"/>
    <w:rsid w:val="000B2906"/>
    <w:rsid w:val="000B2C15"/>
    <w:rsid w:val="000B35AF"/>
    <w:rsid w:val="000B3DEB"/>
    <w:rsid w:val="000B438C"/>
    <w:rsid w:val="000B4DE0"/>
    <w:rsid w:val="000B548A"/>
    <w:rsid w:val="000B5E75"/>
    <w:rsid w:val="000B5F00"/>
    <w:rsid w:val="000B610C"/>
    <w:rsid w:val="000B7902"/>
    <w:rsid w:val="000B7977"/>
    <w:rsid w:val="000B7985"/>
    <w:rsid w:val="000C00DD"/>
    <w:rsid w:val="000C19CB"/>
    <w:rsid w:val="000C3E78"/>
    <w:rsid w:val="000C42F1"/>
    <w:rsid w:val="000C4356"/>
    <w:rsid w:val="000C5294"/>
    <w:rsid w:val="000C5455"/>
    <w:rsid w:val="000C5EEB"/>
    <w:rsid w:val="000C728B"/>
    <w:rsid w:val="000C748B"/>
    <w:rsid w:val="000C760C"/>
    <w:rsid w:val="000C7BEA"/>
    <w:rsid w:val="000C7E5C"/>
    <w:rsid w:val="000D0396"/>
    <w:rsid w:val="000D0985"/>
    <w:rsid w:val="000D0B75"/>
    <w:rsid w:val="000D0BBB"/>
    <w:rsid w:val="000D2660"/>
    <w:rsid w:val="000D341E"/>
    <w:rsid w:val="000D3804"/>
    <w:rsid w:val="000D4332"/>
    <w:rsid w:val="000D4812"/>
    <w:rsid w:val="000D4956"/>
    <w:rsid w:val="000D4AC2"/>
    <w:rsid w:val="000D56D8"/>
    <w:rsid w:val="000D5F62"/>
    <w:rsid w:val="000D60B3"/>
    <w:rsid w:val="000D799C"/>
    <w:rsid w:val="000E09E5"/>
    <w:rsid w:val="000E0A94"/>
    <w:rsid w:val="000E0CEE"/>
    <w:rsid w:val="000E1C8E"/>
    <w:rsid w:val="000E1DF0"/>
    <w:rsid w:val="000E1ECC"/>
    <w:rsid w:val="000E30B4"/>
    <w:rsid w:val="000E3B78"/>
    <w:rsid w:val="000E3E46"/>
    <w:rsid w:val="000E3F27"/>
    <w:rsid w:val="000E3F9B"/>
    <w:rsid w:val="000E7D9E"/>
    <w:rsid w:val="000F031E"/>
    <w:rsid w:val="000F0AE7"/>
    <w:rsid w:val="000F0BCA"/>
    <w:rsid w:val="000F2AD4"/>
    <w:rsid w:val="000F30B3"/>
    <w:rsid w:val="000F3130"/>
    <w:rsid w:val="000F47F0"/>
    <w:rsid w:val="000F5641"/>
    <w:rsid w:val="000F717C"/>
    <w:rsid w:val="000F7891"/>
    <w:rsid w:val="001007F0"/>
    <w:rsid w:val="00100E00"/>
    <w:rsid w:val="00100F77"/>
    <w:rsid w:val="0010267F"/>
    <w:rsid w:val="00102864"/>
    <w:rsid w:val="001048E4"/>
    <w:rsid w:val="001052C2"/>
    <w:rsid w:val="00105607"/>
    <w:rsid w:val="00105746"/>
    <w:rsid w:val="00105D0F"/>
    <w:rsid w:val="00105D57"/>
    <w:rsid w:val="0010643F"/>
    <w:rsid w:val="001068AB"/>
    <w:rsid w:val="00107C83"/>
    <w:rsid w:val="00107E3E"/>
    <w:rsid w:val="00111951"/>
    <w:rsid w:val="00111A03"/>
    <w:rsid w:val="001121D2"/>
    <w:rsid w:val="001125F2"/>
    <w:rsid w:val="0011314E"/>
    <w:rsid w:val="0011470F"/>
    <w:rsid w:val="00116028"/>
    <w:rsid w:val="00116354"/>
    <w:rsid w:val="00117422"/>
    <w:rsid w:val="00117E4D"/>
    <w:rsid w:val="00120924"/>
    <w:rsid w:val="00120E74"/>
    <w:rsid w:val="001225AF"/>
    <w:rsid w:val="0012531C"/>
    <w:rsid w:val="001266A4"/>
    <w:rsid w:val="00126F95"/>
    <w:rsid w:val="00127296"/>
    <w:rsid w:val="001275F7"/>
    <w:rsid w:val="00127E4D"/>
    <w:rsid w:val="001305DE"/>
    <w:rsid w:val="0013080C"/>
    <w:rsid w:val="00130840"/>
    <w:rsid w:val="00130A00"/>
    <w:rsid w:val="00131321"/>
    <w:rsid w:val="00131FB3"/>
    <w:rsid w:val="00132D73"/>
    <w:rsid w:val="00132F60"/>
    <w:rsid w:val="001333B0"/>
    <w:rsid w:val="001336BD"/>
    <w:rsid w:val="00133BC7"/>
    <w:rsid w:val="001340E1"/>
    <w:rsid w:val="0013508F"/>
    <w:rsid w:val="0013535A"/>
    <w:rsid w:val="00135428"/>
    <w:rsid w:val="0013554E"/>
    <w:rsid w:val="001367DF"/>
    <w:rsid w:val="0013681F"/>
    <w:rsid w:val="00137034"/>
    <w:rsid w:val="001373F4"/>
    <w:rsid w:val="00137AF3"/>
    <w:rsid w:val="00140749"/>
    <w:rsid w:val="00140B4C"/>
    <w:rsid w:val="00141069"/>
    <w:rsid w:val="001424A5"/>
    <w:rsid w:val="0014265F"/>
    <w:rsid w:val="00142A79"/>
    <w:rsid w:val="0014435B"/>
    <w:rsid w:val="00146F48"/>
    <w:rsid w:val="0014761A"/>
    <w:rsid w:val="001500C0"/>
    <w:rsid w:val="00150650"/>
    <w:rsid w:val="00151DDA"/>
    <w:rsid w:val="0015229E"/>
    <w:rsid w:val="00153C95"/>
    <w:rsid w:val="00154D85"/>
    <w:rsid w:val="001550EB"/>
    <w:rsid w:val="00155EC8"/>
    <w:rsid w:val="00157545"/>
    <w:rsid w:val="001576F5"/>
    <w:rsid w:val="00157B28"/>
    <w:rsid w:val="00157F46"/>
    <w:rsid w:val="001605C5"/>
    <w:rsid w:val="00161936"/>
    <w:rsid w:val="0016201A"/>
    <w:rsid w:val="0016216E"/>
    <w:rsid w:val="001626D7"/>
    <w:rsid w:val="00162FC5"/>
    <w:rsid w:val="00164448"/>
    <w:rsid w:val="00164663"/>
    <w:rsid w:val="0016489B"/>
    <w:rsid w:val="001656A6"/>
    <w:rsid w:val="00165C2B"/>
    <w:rsid w:val="00165E63"/>
    <w:rsid w:val="00166519"/>
    <w:rsid w:val="00166825"/>
    <w:rsid w:val="00166B49"/>
    <w:rsid w:val="00167203"/>
    <w:rsid w:val="001673D6"/>
    <w:rsid w:val="001676E2"/>
    <w:rsid w:val="001700D5"/>
    <w:rsid w:val="0017128F"/>
    <w:rsid w:val="00171585"/>
    <w:rsid w:val="00171EF9"/>
    <w:rsid w:val="00172AF4"/>
    <w:rsid w:val="00172FFA"/>
    <w:rsid w:val="00173A32"/>
    <w:rsid w:val="001748B1"/>
    <w:rsid w:val="001749EC"/>
    <w:rsid w:val="00174A65"/>
    <w:rsid w:val="00174B6D"/>
    <w:rsid w:val="00174F12"/>
    <w:rsid w:val="00175B1E"/>
    <w:rsid w:val="00175DB6"/>
    <w:rsid w:val="00175F63"/>
    <w:rsid w:val="0017658D"/>
    <w:rsid w:val="00176BCE"/>
    <w:rsid w:val="001770D0"/>
    <w:rsid w:val="00177857"/>
    <w:rsid w:val="00177C82"/>
    <w:rsid w:val="001802B7"/>
    <w:rsid w:val="001819E2"/>
    <w:rsid w:val="00182ACF"/>
    <w:rsid w:val="00183CEA"/>
    <w:rsid w:val="00184152"/>
    <w:rsid w:val="0018416D"/>
    <w:rsid w:val="0018558C"/>
    <w:rsid w:val="001855AA"/>
    <w:rsid w:val="0018738D"/>
    <w:rsid w:val="00187E03"/>
    <w:rsid w:val="001900FE"/>
    <w:rsid w:val="00190D37"/>
    <w:rsid w:val="00191A63"/>
    <w:rsid w:val="00191E33"/>
    <w:rsid w:val="00191F19"/>
    <w:rsid w:val="001924E0"/>
    <w:rsid w:val="00193BBA"/>
    <w:rsid w:val="00193DFB"/>
    <w:rsid w:val="00193F57"/>
    <w:rsid w:val="00194074"/>
    <w:rsid w:val="0019420D"/>
    <w:rsid w:val="00194343"/>
    <w:rsid w:val="00194C71"/>
    <w:rsid w:val="00194CE1"/>
    <w:rsid w:val="00195354"/>
    <w:rsid w:val="001960B0"/>
    <w:rsid w:val="00196B9C"/>
    <w:rsid w:val="00196DC1"/>
    <w:rsid w:val="00197196"/>
    <w:rsid w:val="0019725B"/>
    <w:rsid w:val="0019745E"/>
    <w:rsid w:val="00197D65"/>
    <w:rsid w:val="001A351C"/>
    <w:rsid w:val="001A3946"/>
    <w:rsid w:val="001A39A3"/>
    <w:rsid w:val="001A3A59"/>
    <w:rsid w:val="001A4401"/>
    <w:rsid w:val="001A4E6A"/>
    <w:rsid w:val="001A53CF"/>
    <w:rsid w:val="001A78D5"/>
    <w:rsid w:val="001B057D"/>
    <w:rsid w:val="001B06EB"/>
    <w:rsid w:val="001B0EBD"/>
    <w:rsid w:val="001B1C89"/>
    <w:rsid w:val="001B3532"/>
    <w:rsid w:val="001B36FB"/>
    <w:rsid w:val="001B39FE"/>
    <w:rsid w:val="001B44B1"/>
    <w:rsid w:val="001B5772"/>
    <w:rsid w:val="001B5FA1"/>
    <w:rsid w:val="001B6212"/>
    <w:rsid w:val="001B6CAA"/>
    <w:rsid w:val="001B7485"/>
    <w:rsid w:val="001B7947"/>
    <w:rsid w:val="001B7DB6"/>
    <w:rsid w:val="001C014F"/>
    <w:rsid w:val="001C0195"/>
    <w:rsid w:val="001C0255"/>
    <w:rsid w:val="001C0891"/>
    <w:rsid w:val="001C0B27"/>
    <w:rsid w:val="001C159B"/>
    <w:rsid w:val="001C1C74"/>
    <w:rsid w:val="001C23B7"/>
    <w:rsid w:val="001C27AA"/>
    <w:rsid w:val="001C2B44"/>
    <w:rsid w:val="001C32F1"/>
    <w:rsid w:val="001C3445"/>
    <w:rsid w:val="001C36C1"/>
    <w:rsid w:val="001C3756"/>
    <w:rsid w:val="001C3A9C"/>
    <w:rsid w:val="001C3C53"/>
    <w:rsid w:val="001C3D1A"/>
    <w:rsid w:val="001C40BB"/>
    <w:rsid w:val="001C436D"/>
    <w:rsid w:val="001C5B7E"/>
    <w:rsid w:val="001C66DC"/>
    <w:rsid w:val="001C7877"/>
    <w:rsid w:val="001D05E2"/>
    <w:rsid w:val="001D065B"/>
    <w:rsid w:val="001D0DA1"/>
    <w:rsid w:val="001D1D52"/>
    <w:rsid w:val="001D2651"/>
    <w:rsid w:val="001D2658"/>
    <w:rsid w:val="001D2BF4"/>
    <w:rsid w:val="001D2CB1"/>
    <w:rsid w:val="001D36C4"/>
    <w:rsid w:val="001D4A52"/>
    <w:rsid w:val="001D5001"/>
    <w:rsid w:val="001D558E"/>
    <w:rsid w:val="001D6237"/>
    <w:rsid w:val="001D6936"/>
    <w:rsid w:val="001D752A"/>
    <w:rsid w:val="001E2336"/>
    <w:rsid w:val="001E2B64"/>
    <w:rsid w:val="001E2EBB"/>
    <w:rsid w:val="001E3196"/>
    <w:rsid w:val="001E3AF3"/>
    <w:rsid w:val="001E3E5A"/>
    <w:rsid w:val="001E4855"/>
    <w:rsid w:val="001E4D98"/>
    <w:rsid w:val="001E5388"/>
    <w:rsid w:val="001E58E7"/>
    <w:rsid w:val="001E5D77"/>
    <w:rsid w:val="001E5FF3"/>
    <w:rsid w:val="001E77E8"/>
    <w:rsid w:val="001F13D6"/>
    <w:rsid w:val="001F213D"/>
    <w:rsid w:val="001F2C3D"/>
    <w:rsid w:val="001F34DF"/>
    <w:rsid w:val="001F3F08"/>
    <w:rsid w:val="001F47A8"/>
    <w:rsid w:val="001F4F09"/>
    <w:rsid w:val="001F56C9"/>
    <w:rsid w:val="001F625F"/>
    <w:rsid w:val="001F6C31"/>
    <w:rsid w:val="001F73A6"/>
    <w:rsid w:val="001F7909"/>
    <w:rsid w:val="00200358"/>
    <w:rsid w:val="002008D2"/>
    <w:rsid w:val="00200D0E"/>
    <w:rsid w:val="00201081"/>
    <w:rsid w:val="00201C09"/>
    <w:rsid w:val="00201E68"/>
    <w:rsid w:val="002037F0"/>
    <w:rsid w:val="00204245"/>
    <w:rsid w:val="00204B4D"/>
    <w:rsid w:val="00204E86"/>
    <w:rsid w:val="00205D9A"/>
    <w:rsid w:val="00206362"/>
    <w:rsid w:val="002066D6"/>
    <w:rsid w:val="00206D1B"/>
    <w:rsid w:val="00210E42"/>
    <w:rsid w:val="002113FD"/>
    <w:rsid w:val="00211C55"/>
    <w:rsid w:val="00212A96"/>
    <w:rsid w:val="00212F4D"/>
    <w:rsid w:val="002134CC"/>
    <w:rsid w:val="0021354B"/>
    <w:rsid w:val="00213700"/>
    <w:rsid w:val="00213C56"/>
    <w:rsid w:val="00214479"/>
    <w:rsid w:val="002147F2"/>
    <w:rsid w:val="00214C03"/>
    <w:rsid w:val="00215941"/>
    <w:rsid w:val="0021604B"/>
    <w:rsid w:val="00216554"/>
    <w:rsid w:val="00216EDD"/>
    <w:rsid w:val="00220F01"/>
    <w:rsid w:val="0022135E"/>
    <w:rsid w:val="00221436"/>
    <w:rsid w:val="00221BC6"/>
    <w:rsid w:val="00221BE5"/>
    <w:rsid w:val="002222F6"/>
    <w:rsid w:val="00222EC2"/>
    <w:rsid w:val="00223325"/>
    <w:rsid w:val="00223FBB"/>
    <w:rsid w:val="00225417"/>
    <w:rsid w:val="00225E6F"/>
    <w:rsid w:val="00227002"/>
    <w:rsid w:val="002273BA"/>
    <w:rsid w:val="00227799"/>
    <w:rsid w:val="00230A24"/>
    <w:rsid w:val="00230BAD"/>
    <w:rsid w:val="0023119F"/>
    <w:rsid w:val="002326DE"/>
    <w:rsid w:val="00232DED"/>
    <w:rsid w:val="00233969"/>
    <w:rsid w:val="002340ED"/>
    <w:rsid w:val="00234167"/>
    <w:rsid w:val="00234C1F"/>
    <w:rsid w:val="00235A76"/>
    <w:rsid w:val="00235C44"/>
    <w:rsid w:val="002361D6"/>
    <w:rsid w:val="00236387"/>
    <w:rsid w:val="00237E8C"/>
    <w:rsid w:val="0024049B"/>
    <w:rsid w:val="0024068F"/>
    <w:rsid w:val="00242BB0"/>
    <w:rsid w:val="00242CFD"/>
    <w:rsid w:val="00242FBA"/>
    <w:rsid w:val="00243863"/>
    <w:rsid w:val="0024542F"/>
    <w:rsid w:val="00245F93"/>
    <w:rsid w:val="00246668"/>
    <w:rsid w:val="0024707C"/>
    <w:rsid w:val="002470EC"/>
    <w:rsid w:val="0024749C"/>
    <w:rsid w:val="00247B18"/>
    <w:rsid w:val="0025000A"/>
    <w:rsid w:val="0025091E"/>
    <w:rsid w:val="002515E3"/>
    <w:rsid w:val="00251BF1"/>
    <w:rsid w:val="00251DCC"/>
    <w:rsid w:val="00251F63"/>
    <w:rsid w:val="00252031"/>
    <w:rsid w:val="00252109"/>
    <w:rsid w:val="00252219"/>
    <w:rsid w:val="0025233C"/>
    <w:rsid w:val="0025240F"/>
    <w:rsid w:val="002524CA"/>
    <w:rsid w:val="00253C77"/>
    <w:rsid w:val="00253F2E"/>
    <w:rsid w:val="00254E85"/>
    <w:rsid w:val="00254F71"/>
    <w:rsid w:val="00255767"/>
    <w:rsid w:val="002558FE"/>
    <w:rsid w:val="0025616D"/>
    <w:rsid w:val="0025639B"/>
    <w:rsid w:val="002563BE"/>
    <w:rsid w:val="00256F1E"/>
    <w:rsid w:val="00257742"/>
    <w:rsid w:val="00257CD0"/>
    <w:rsid w:val="002601D7"/>
    <w:rsid w:val="00260E73"/>
    <w:rsid w:val="00260FBD"/>
    <w:rsid w:val="002615A8"/>
    <w:rsid w:val="002619B2"/>
    <w:rsid w:val="0026326B"/>
    <w:rsid w:val="00263C96"/>
    <w:rsid w:val="00264106"/>
    <w:rsid w:val="00264304"/>
    <w:rsid w:val="00264350"/>
    <w:rsid w:val="00264778"/>
    <w:rsid w:val="002648E6"/>
    <w:rsid w:val="00265199"/>
    <w:rsid w:val="00266018"/>
    <w:rsid w:val="0026653B"/>
    <w:rsid w:val="00266A4A"/>
    <w:rsid w:val="00266C6E"/>
    <w:rsid w:val="00271D94"/>
    <w:rsid w:val="002728CC"/>
    <w:rsid w:val="00272A74"/>
    <w:rsid w:val="00272B6E"/>
    <w:rsid w:val="00272CB8"/>
    <w:rsid w:val="0027373B"/>
    <w:rsid w:val="00273DFC"/>
    <w:rsid w:val="002746A3"/>
    <w:rsid w:val="0027572E"/>
    <w:rsid w:val="002758C6"/>
    <w:rsid w:val="0027613F"/>
    <w:rsid w:val="0027659B"/>
    <w:rsid w:val="00276BED"/>
    <w:rsid w:val="0027727D"/>
    <w:rsid w:val="00277591"/>
    <w:rsid w:val="0028033E"/>
    <w:rsid w:val="00280881"/>
    <w:rsid w:val="00282B36"/>
    <w:rsid w:val="00282FB7"/>
    <w:rsid w:val="00283AFE"/>
    <w:rsid w:val="00283CA7"/>
    <w:rsid w:val="002842D7"/>
    <w:rsid w:val="002844B4"/>
    <w:rsid w:val="002846E0"/>
    <w:rsid w:val="002850A9"/>
    <w:rsid w:val="002865AD"/>
    <w:rsid w:val="00286751"/>
    <w:rsid w:val="00286D35"/>
    <w:rsid w:val="002874E7"/>
    <w:rsid w:val="0028763B"/>
    <w:rsid w:val="002877BB"/>
    <w:rsid w:val="002878CD"/>
    <w:rsid w:val="00287B6C"/>
    <w:rsid w:val="00287E84"/>
    <w:rsid w:val="002909EB"/>
    <w:rsid w:val="00291C8C"/>
    <w:rsid w:val="002926FD"/>
    <w:rsid w:val="00292BBB"/>
    <w:rsid w:val="00292CA5"/>
    <w:rsid w:val="00292CDF"/>
    <w:rsid w:val="00292DC8"/>
    <w:rsid w:val="00293247"/>
    <w:rsid w:val="002936A5"/>
    <w:rsid w:val="0029455B"/>
    <w:rsid w:val="00294726"/>
    <w:rsid w:val="00296F33"/>
    <w:rsid w:val="00297030"/>
    <w:rsid w:val="00297368"/>
    <w:rsid w:val="002973FC"/>
    <w:rsid w:val="00297D53"/>
    <w:rsid w:val="00297F25"/>
    <w:rsid w:val="002A00DB"/>
    <w:rsid w:val="002A07A2"/>
    <w:rsid w:val="002A1419"/>
    <w:rsid w:val="002A1D5C"/>
    <w:rsid w:val="002A23A9"/>
    <w:rsid w:val="002A300E"/>
    <w:rsid w:val="002A32AC"/>
    <w:rsid w:val="002A380F"/>
    <w:rsid w:val="002A4376"/>
    <w:rsid w:val="002A4505"/>
    <w:rsid w:val="002A4906"/>
    <w:rsid w:val="002A4F01"/>
    <w:rsid w:val="002A50A1"/>
    <w:rsid w:val="002A547A"/>
    <w:rsid w:val="002A5B63"/>
    <w:rsid w:val="002A5B74"/>
    <w:rsid w:val="002A5D60"/>
    <w:rsid w:val="002A6E51"/>
    <w:rsid w:val="002A7BD4"/>
    <w:rsid w:val="002B0A92"/>
    <w:rsid w:val="002B169E"/>
    <w:rsid w:val="002B1789"/>
    <w:rsid w:val="002B2DF9"/>
    <w:rsid w:val="002B2E04"/>
    <w:rsid w:val="002B3702"/>
    <w:rsid w:val="002B4036"/>
    <w:rsid w:val="002B51B7"/>
    <w:rsid w:val="002B5754"/>
    <w:rsid w:val="002B5EB5"/>
    <w:rsid w:val="002B6472"/>
    <w:rsid w:val="002B76CC"/>
    <w:rsid w:val="002B7A8E"/>
    <w:rsid w:val="002C0160"/>
    <w:rsid w:val="002C0B5A"/>
    <w:rsid w:val="002C1099"/>
    <w:rsid w:val="002C13BA"/>
    <w:rsid w:val="002C160E"/>
    <w:rsid w:val="002C2556"/>
    <w:rsid w:val="002C2E47"/>
    <w:rsid w:val="002C2ECE"/>
    <w:rsid w:val="002C4963"/>
    <w:rsid w:val="002C4C6F"/>
    <w:rsid w:val="002C5099"/>
    <w:rsid w:val="002C53EE"/>
    <w:rsid w:val="002C55B9"/>
    <w:rsid w:val="002C7603"/>
    <w:rsid w:val="002D00F5"/>
    <w:rsid w:val="002D126A"/>
    <w:rsid w:val="002D16A0"/>
    <w:rsid w:val="002D3ED2"/>
    <w:rsid w:val="002D552F"/>
    <w:rsid w:val="002D6444"/>
    <w:rsid w:val="002E074B"/>
    <w:rsid w:val="002E0782"/>
    <w:rsid w:val="002E104F"/>
    <w:rsid w:val="002E12A7"/>
    <w:rsid w:val="002E1E1A"/>
    <w:rsid w:val="002E2CBE"/>
    <w:rsid w:val="002E3066"/>
    <w:rsid w:val="002E319F"/>
    <w:rsid w:val="002E3FB8"/>
    <w:rsid w:val="002E490E"/>
    <w:rsid w:val="002E49F8"/>
    <w:rsid w:val="002E4AE0"/>
    <w:rsid w:val="002E5318"/>
    <w:rsid w:val="002E5AA4"/>
    <w:rsid w:val="002E5F9E"/>
    <w:rsid w:val="002E6130"/>
    <w:rsid w:val="002E6F82"/>
    <w:rsid w:val="002F11B6"/>
    <w:rsid w:val="002F13EB"/>
    <w:rsid w:val="002F35B3"/>
    <w:rsid w:val="002F3CB8"/>
    <w:rsid w:val="002F413D"/>
    <w:rsid w:val="002F4685"/>
    <w:rsid w:val="002F6C0E"/>
    <w:rsid w:val="0030049B"/>
    <w:rsid w:val="00301B44"/>
    <w:rsid w:val="003028C1"/>
    <w:rsid w:val="00304398"/>
    <w:rsid w:val="00304B8E"/>
    <w:rsid w:val="00305303"/>
    <w:rsid w:val="0030541A"/>
    <w:rsid w:val="003068E7"/>
    <w:rsid w:val="00306904"/>
    <w:rsid w:val="0030741D"/>
    <w:rsid w:val="003076E2"/>
    <w:rsid w:val="00307DAD"/>
    <w:rsid w:val="00307E82"/>
    <w:rsid w:val="00310150"/>
    <w:rsid w:val="003106CB"/>
    <w:rsid w:val="00310B37"/>
    <w:rsid w:val="00310C0D"/>
    <w:rsid w:val="0031254F"/>
    <w:rsid w:val="00313704"/>
    <w:rsid w:val="003143E5"/>
    <w:rsid w:val="003148FB"/>
    <w:rsid w:val="003149A4"/>
    <w:rsid w:val="00316453"/>
    <w:rsid w:val="00316562"/>
    <w:rsid w:val="00316984"/>
    <w:rsid w:val="00317942"/>
    <w:rsid w:val="0032008B"/>
    <w:rsid w:val="00320675"/>
    <w:rsid w:val="003216A0"/>
    <w:rsid w:val="00321748"/>
    <w:rsid w:val="00322BDD"/>
    <w:rsid w:val="00323A18"/>
    <w:rsid w:val="00323B2C"/>
    <w:rsid w:val="00323B98"/>
    <w:rsid w:val="00323EDE"/>
    <w:rsid w:val="003241AB"/>
    <w:rsid w:val="00324B25"/>
    <w:rsid w:val="00324FCA"/>
    <w:rsid w:val="00325BEE"/>
    <w:rsid w:val="00325EE4"/>
    <w:rsid w:val="00326411"/>
    <w:rsid w:val="003265EA"/>
    <w:rsid w:val="00326E9D"/>
    <w:rsid w:val="0032716D"/>
    <w:rsid w:val="00327FDF"/>
    <w:rsid w:val="003312DE"/>
    <w:rsid w:val="00332599"/>
    <w:rsid w:val="00333DA9"/>
    <w:rsid w:val="00333EE3"/>
    <w:rsid w:val="0033401D"/>
    <w:rsid w:val="003340C7"/>
    <w:rsid w:val="00334F4E"/>
    <w:rsid w:val="003352B7"/>
    <w:rsid w:val="003366BE"/>
    <w:rsid w:val="00336F46"/>
    <w:rsid w:val="00337199"/>
    <w:rsid w:val="003372FA"/>
    <w:rsid w:val="00337404"/>
    <w:rsid w:val="0033748E"/>
    <w:rsid w:val="00337A7E"/>
    <w:rsid w:val="003400C1"/>
    <w:rsid w:val="003405BE"/>
    <w:rsid w:val="00341E3B"/>
    <w:rsid w:val="00341FDB"/>
    <w:rsid w:val="00342251"/>
    <w:rsid w:val="00342366"/>
    <w:rsid w:val="00343F9B"/>
    <w:rsid w:val="003443C7"/>
    <w:rsid w:val="00344855"/>
    <w:rsid w:val="00345401"/>
    <w:rsid w:val="00345E8D"/>
    <w:rsid w:val="00346A70"/>
    <w:rsid w:val="00346D6F"/>
    <w:rsid w:val="00346FA5"/>
    <w:rsid w:val="003509D2"/>
    <w:rsid w:val="003511AE"/>
    <w:rsid w:val="00351980"/>
    <w:rsid w:val="00352292"/>
    <w:rsid w:val="003535DE"/>
    <w:rsid w:val="00354241"/>
    <w:rsid w:val="003543D3"/>
    <w:rsid w:val="003545F2"/>
    <w:rsid w:val="00354D58"/>
    <w:rsid w:val="00354D63"/>
    <w:rsid w:val="00355437"/>
    <w:rsid w:val="003554BF"/>
    <w:rsid w:val="0035553F"/>
    <w:rsid w:val="00355916"/>
    <w:rsid w:val="003559F1"/>
    <w:rsid w:val="00355ED8"/>
    <w:rsid w:val="0035617B"/>
    <w:rsid w:val="003561D7"/>
    <w:rsid w:val="0035641A"/>
    <w:rsid w:val="00356450"/>
    <w:rsid w:val="00356B93"/>
    <w:rsid w:val="00356C11"/>
    <w:rsid w:val="00357066"/>
    <w:rsid w:val="00360336"/>
    <w:rsid w:val="003607D3"/>
    <w:rsid w:val="003612C0"/>
    <w:rsid w:val="0036187B"/>
    <w:rsid w:val="00361D58"/>
    <w:rsid w:val="003620BA"/>
    <w:rsid w:val="0036381E"/>
    <w:rsid w:val="0036412A"/>
    <w:rsid w:val="00364236"/>
    <w:rsid w:val="00364B55"/>
    <w:rsid w:val="003659EF"/>
    <w:rsid w:val="00365C6B"/>
    <w:rsid w:val="00365DAA"/>
    <w:rsid w:val="003678A5"/>
    <w:rsid w:val="0037113E"/>
    <w:rsid w:val="003717C6"/>
    <w:rsid w:val="00371FEE"/>
    <w:rsid w:val="00372044"/>
    <w:rsid w:val="00372565"/>
    <w:rsid w:val="00373243"/>
    <w:rsid w:val="00373810"/>
    <w:rsid w:val="003742F9"/>
    <w:rsid w:val="0037437D"/>
    <w:rsid w:val="003744D2"/>
    <w:rsid w:val="00375003"/>
    <w:rsid w:val="00375718"/>
    <w:rsid w:val="00375F08"/>
    <w:rsid w:val="003761EF"/>
    <w:rsid w:val="0037654F"/>
    <w:rsid w:val="00376F8A"/>
    <w:rsid w:val="00377070"/>
    <w:rsid w:val="00377804"/>
    <w:rsid w:val="00377D74"/>
    <w:rsid w:val="00377DAE"/>
    <w:rsid w:val="00380390"/>
    <w:rsid w:val="00380621"/>
    <w:rsid w:val="00380A1D"/>
    <w:rsid w:val="00380F83"/>
    <w:rsid w:val="003816CD"/>
    <w:rsid w:val="003822C6"/>
    <w:rsid w:val="00382353"/>
    <w:rsid w:val="00382B8F"/>
    <w:rsid w:val="003837F7"/>
    <w:rsid w:val="00383CD4"/>
    <w:rsid w:val="003845D3"/>
    <w:rsid w:val="003849CC"/>
    <w:rsid w:val="00385055"/>
    <w:rsid w:val="0038573F"/>
    <w:rsid w:val="003864D8"/>
    <w:rsid w:val="00386AF0"/>
    <w:rsid w:val="00387596"/>
    <w:rsid w:val="00387C66"/>
    <w:rsid w:val="00390641"/>
    <w:rsid w:val="0039140C"/>
    <w:rsid w:val="00392629"/>
    <w:rsid w:val="0039266E"/>
    <w:rsid w:val="00392C3D"/>
    <w:rsid w:val="00393572"/>
    <w:rsid w:val="0039461A"/>
    <w:rsid w:val="0039462B"/>
    <w:rsid w:val="003948BB"/>
    <w:rsid w:val="00394D6B"/>
    <w:rsid w:val="00394F92"/>
    <w:rsid w:val="00395845"/>
    <w:rsid w:val="00396826"/>
    <w:rsid w:val="003969C1"/>
    <w:rsid w:val="003973DE"/>
    <w:rsid w:val="00397482"/>
    <w:rsid w:val="00397751"/>
    <w:rsid w:val="003A19A5"/>
    <w:rsid w:val="003A209D"/>
    <w:rsid w:val="003A36E5"/>
    <w:rsid w:val="003A386B"/>
    <w:rsid w:val="003A38F2"/>
    <w:rsid w:val="003A47BD"/>
    <w:rsid w:val="003A48D0"/>
    <w:rsid w:val="003A5299"/>
    <w:rsid w:val="003A5973"/>
    <w:rsid w:val="003A5BE8"/>
    <w:rsid w:val="003A5FEF"/>
    <w:rsid w:val="003A6D94"/>
    <w:rsid w:val="003A72B0"/>
    <w:rsid w:val="003A7385"/>
    <w:rsid w:val="003A7DB6"/>
    <w:rsid w:val="003B0C37"/>
    <w:rsid w:val="003B1069"/>
    <w:rsid w:val="003B2184"/>
    <w:rsid w:val="003B2303"/>
    <w:rsid w:val="003B275B"/>
    <w:rsid w:val="003B2792"/>
    <w:rsid w:val="003B2F8A"/>
    <w:rsid w:val="003B3CFF"/>
    <w:rsid w:val="003B3E6D"/>
    <w:rsid w:val="003B40D4"/>
    <w:rsid w:val="003B412E"/>
    <w:rsid w:val="003B5007"/>
    <w:rsid w:val="003B5198"/>
    <w:rsid w:val="003B639D"/>
    <w:rsid w:val="003B69D0"/>
    <w:rsid w:val="003B705B"/>
    <w:rsid w:val="003B74C9"/>
    <w:rsid w:val="003B796B"/>
    <w:rsid w:val="003B7D6B"/>
    <w:rsid w:val="003C03E9"/>
    <w:rsid w:val="003C2B74"/>
    <w:rsid w:val="003C2E23"/>
    <w:rsid w:val="003C3359"/>
    <w:rsid w:val="003C370C"/>
    <w:rsid w:val="003C45CE"/>
    <w:rsid w:val="003C53D0"/>
    <w:rsid w:val="003C6D34"/>
    <w:rsid w:val="003C7E35"/>
    <w:rsid w:val="003D15D1"/>
    <w:rsid w:val="003D1DD4"/>
    <w:rsid w:val="003D1E60"/>
    <w:rsid w:val="003D2C9A"/>
    <w:rsid w:val="003D311D"/>
    <w:rsid w:val="003D4175"/>
    <w:rsid w:val="003D45BD"/>
    <w:rsid w:val="003D45E7"/>
    <w:rsid w:val="003D4BD3"/>
    <w:rsid w:val="003D4F50"/>
    <w:rsid w:val="003D6211"/>
    <w:rsid w:val="003D6408"/>
    <w:rsid w:val="003D7291"/>
    <w:rsid w:val="003E060F"/>
    <w:rsid w:val="003E0AF8"/>
    <w:rsid w:val="003E0ED6"/>
    <w:rsid w:val="003E0F9A"/>
    <w:rsid w:val="003E10DF"/>
    <w:rsid w:val="003E1576"/>
    <w:rsid w:val="003E160C"/>
    <w:rsid w:val="003E19A3"/>
    <w:rsid w:val="003E2533"/>
    <w:rsid w:val="003E2DFD"/>
    <w:rsid w:val="003E3C31"/>
    <w:rsid w:val="003E3F46"/>
    <w:rsid w:val="003E4828"/>
    <w:rsid w:val="003E5159"/>
    <w:rsid w:val="003E58FB"/>
    <w:rsid w:val="003E5C22"/>
    <w:rsid w:val="003E5F7E"/>
    <w:rsid w:val="003E6264"/>
    <w:rsid w:val="003E6D1E"/>
    <w:rsid w:val="003E7338"/>
    <w:rsid w:val="003E741F"/>
    <w:rsid w:val="003E76B6"/>
    <w:rsid w:val="003E779A"/>
    <w:rsid w:val="003E7E3B"/>
    <w:rsid w:val="003F0FE3"/>
    <w:rsid w:val="003F1074"/>
    <w:rsid w:val="003F1716"/>
    <w:rsid w:val="003F1A72"/>
    <w:rsid w:val="003F1E77"/>
    <w:rsid w:val="003F1E8D"/>
    <w:rsid w:val="003F208C"/>
    <w:rsid w:val="003F2E20"/>
    <w:rsid w:val="003F33FD"/>
    <w:rsid w:val="003F33FE"/>
    <w:rsid w:val="003F3808"/>
    <w:rsid w:val="003F41C2"/>
    <w:rsid w:val="003F554A"/>
    <w:rsid w:val="003F598E"/>
    <w:rsid w:val="003F59F4"/>
    <w:rsid w:val="003F5ADF"/>
    <w:rsid w:val="003F6DA9"/>
    <w:rsid w:val="003F73B4"/>
    <w:rsid w:val="00401955"/>
    <w:rsid w:val="00401B52"/>
    <w:rsid w:val="00401CA0"/>
    <w:rsid w:val="00402FF4"/>
    <w:rsid w:val="00404322"/>
    <w:rsid w:val="00405F4E"/>
    <w:rsid w:val="004062FB"/>
    <w:rsid w:val="004063B7"/>
    <w:rsid w:val="00407C86"/>
    <w:rsid w:val="0041010B"/>
    <w:rsid w:val="0041056D"/>
    <w:rsid w:val="00411606"/>
    <w:rsid w:val="00412BBE"/>
    <w:rsid w:val="00412D10"/>
    <w:rsid w:val="004132FC"/>
    <w:rsid w:val="004133FC"/>
    <w:rsid w:val="00413507"/>
    <w:rsid w:val="004145BD"/>
    <w:rsid w:val="0041467A"/>
    <w:rsid w:val="00414E6C"/>
    <w:rsid w:val="0041503A"/>
    <w:rsid w:val="00415914"/>
    <w:rsid w:val="004159F4"/>
    <w:rsid w:val="00415D03"/>
    <w:rsid w:val="00415E64"/>
    <w:rsid w:val="00415F30"/>
    <w:rsid w:val="00416BD6"/>
    <w:rsid w:val="00416C08"/>
    <w:rsid w:val="00416FD9"/>
    <w:rsid w:val="00417192"/>
    <w:rsid w:val="0041725F"/>
    <w:rsid w:val="0041768E"/>
    <w:rsid w:val="00417AA0"/>
    <w:rsid w:val="00420392"/>
    <w:rsid w:val="00420E2B"/>
    <w:rsid w:val="004211D7"/>
    <w:rsid w:val="00421855"/>
    <w:rsid w:val="0042294C"/>
    <w:rsid w:val="00422F6F"/>
    <w:rsid w:val="00423FB4"/>
    <w:rsid w:val="004240ED"/>
    <w:rsid w:val="0042457A"/>
    <w:rsid w:val="00424661"/>
    <w:rsid w:val="00425594"/>
    <w:rsid w:val="0042587C"/>
    <w:rsid w:val="0042627E"/>
    <w:rsid w:val="00426692"/>
    <w:rsid w:val="004266F5"/>
    <w:rsid w:val="00426B73"/>
    <w:rsid w:val="0042741A"/>
    <w:rsid w:val="00427DC4"/>
    <w:rsid w:val="00430039"/>
    <w:rsid w:val="00430410"/>
    <w:rsid w:val="00431069"/>
    <w:rsid w:val="00431195"/>
    <w:rsid w:val="00433073"/>
    <w:rsid w:val="00433AE7"/>
    <w:rsid w:val="00435028"/>
    <w:rsid w:val="00435082"/>
    <w:rsid w:val="004354EC"/>
    <w:rsid w:val="00435C38"/>
    <w:rsid w:val="00435FD3"/>
    <w:rsid w:val="0043685F"/>
    <w:rsid w:val="00436BA1"/>
    <w:rsid w:val="00437642"/>
    <w:rsid w:val="00440A17"/>
    <w:rsid w:val="00440FC2"/>
    <w:rsid w:val="0044181B"/>
    <w:rsid w:val="00441D0F"/>
    <w:rsid w:val="00442AE6"/>
    <w:rsid w:val="0044415D"/>
    <w:rsid w:val="00444D17"/>
    <w:rsid w:val="00445009"/>
    <w:rsid w:val="00445061"/>
    <w:rsid w:val="0044541D"/>
    <w:rsid w:val="00445F20"/>
    <w:rsid w:val="00446AEF"/>
    <w:rsid w:val="00447561"/>
    <w:rsid w:val="00447873"/>
    <w:rsid w:val="00450169"/>
    <w:rsid w:val="00451650"/>
    <w:rsid w:val="00451C09"/>
    <w:rsid w:val="004520D2"/>
    <w:rsid w:val="004524EC"/>
    <w:rsid w:val="0045297C"/>
    <w:rsid w:val="00452A1F"/>
    <w:rsid w:val="0045406D"/>
    <w:rsid w:val="00454832"/>
    <w:rsid w:val="00454881"/>
    <w:rsid w:val="00455475"/>
    <w:rsid w:val="004555E5"/>
    <w:rsid w:val="004556E6"/>
    <w:rsid w:val="004557B5"/>
    <w:rsid w:val="00455AE3"/>
    <w:rsid w:val="00455CC0"/>
    <w:rsid w:val="00456872"/>
    <w:rsid w:val="00456C82"/>
    <w:rsid w:val="00457D4F"/>
    <w:rsid w:val="00462797"/>
    <w:rsid w:val="0046364F"/>
    <w:rsid w:val="00463907"/>
    <w:rsid w:val="00463B99"/>
    <w:rsid w:val="004649CA"/>
    <w:rsid w:val="00465DD6"/>
    <w:rsid w:val="004662AB"/>
    <w:rsid w:val="004663C7"/>
    <w:rsid w:val="00466A59"/>
    <w:rsid w:val="00466D39"/>
    <w:rsid w:val="00467678"/>
    <w:rsid w:val="004679B6"/>
    <w:rsid w:val="004710E9"/>
    <w:rsid w:val="0047147F"/>
    <w:rsid w:val="00471877"/>
    <w:rsid w:val="004747B3"/>
    <w:rsid w:val="004761AE"/>
    <w:rsid w:val="00476332"/>
    <w:rsid w:val="00476A3C"/>
    <w:rsid w:val="00476CE2"/>
    <w:rsid w:val="00476FAE"/>
    <w:rsid w:val="00477037"/>
    <w:rsid w:val="00477DA7"/>
    <w:rsid w:val="00480272"/>
    <w:rsid w:val="00480B8E"/>
    <w:rsid w:val="00480F21"/>
    <w:rsid w:val="004810C1"/>
    <w:rsid w:val="0048197F"/>
    <w:rsid w:val="00482403"/>
    <w:rsid w:val="00483408"/>
    <w:rsid w:val="004834B7"/>
    <w:rsid w:val="00483E52"/>
    <w:rsid w:val="00484810"/>
    <w:rsid w:val="00484C63"/>
    <w:rsid w:val="00485755"/>
    <w:rsid w:val="00485E7D"/>
    <w:rsid w:val="00486412"/>
    <w:rsid w:val="0048642B"/>
    <w:rsid w:val="00486D36"/>
    <w:rsid w:val="004901ED"/>
    <w:rsid w:val="00490BE0"/>
    <w:rsid w:val="004914C3"/>
    <w:rsid w:val="004918FD"/>
    <w:rsid w:val="004920A5"/>
    <w:rsid w:val="0049219F"/>
    <w:rsid w:val="00492CFB"/>
    <w:rsid w:val="00495562"/>
    <w:rsid w:val="00495A59"/>
    <w:rsid w:val="00495C9C"/>
    <w:rsid w:val="00495D09"/>
    <w:rsid w:val="00496C57"/>
    <w:rsid w:val="00496F3A"/>
    <w:rsid w:val="0049794E"/>
    <w:rsid w:val="00497981"/>
    <w:rsid w:val="00497C16"/>
    <w:rsid w:val="00497C23"/>
    <w:rsid w:val="004A0FB5"/>
    <w:rsid w:val="004A1705"/>
    <w:rsid w:val="004A23F1"/>
    <w:rsid w:val="004A2712"/>
    <w:rsid w:val="004A473D"/>
    <w:rsid w:val="004A4A51"/>
    <w:rsid w:val="004A5622"/>
    <w:rsid w:val="004A5BEB"/>
    <w:rsid w:val="004A7D2B"/>
    <w:rsid w:val="004B03E0"/>
    <w:rsid w:val="004B1F91"/>
    <w:rsid w:val="004B2050"/>
    <w:rsid w:val="004B24BC"/>
    <w:rsid w:val="004B2A17"/>
    <w:rsid w:val="004B3B1A"/>
    <w:rsid w:val="004B4226"/>
    <w:rsid w:val="004B49F9"/>
    <w:rsid w:val="004B552C"/>
    <w:rsid w:val="004B5AE8"/>
    <w:rsid w:val="004B5C36"/>
    <w:rsid w:val="004B6E33"/>
    <w:rsid w:val="004B7505"/>
    <w:rsid w:val="004B7761"/>
    <w:rsid w:val="004B79F7"/>
    <w:rsid w:val="004C1805"/>
    <w:rsid w:val="004C25E5"/>
    <w:rsid w:val="004C2C5E"/>
    <w:rsid w:val="004C30A7"/>
    <w:rsid w:val="004C31BC"/>
    <w:rsid w:val="004C34F5"/>
    <w:rsid w:val="004C572B"/>
    <w:rsid w:val="004C65B1"/>
    <w:rsid w:val="004C69AB"/>
    <w:rsid w:val="004C6F00"/>
    <w:rsid w:val="004D099C"/>
    <w:rsid w:val="004D2F1E"/>
    <w:rsid w:val="004D2FEC"/>
    <w:rsid w:val="004D3759"/>
    <w:rsid w:val="004D4357"/>
    <w:rsid w:val="004D436F"/>
    <w:rsid w:val="004D4E27"/>
    <w:rsid w:val="004D4E9F"/>
    <w:rsid w:val="004D4FCB"/>
    <w:rsid w:val="004D5A45"/>
    <w:rsid w:val="004D5D90"/>
    <w:rsid w:val="004D6C40"/>
    <w:rsid w:val="004D7906"/>
    <w:rsid w:val="004E2B75"/>
    <w:rsid w:val="004E2C90"/>
    <w:rsid w:val="004E557B"/>
    <w:rsid w:val="004E58B4"/>
    <w:rsid w:val="004E5B48"/>
    <w:rsid w:val="004E6601"/>
    <w:rsid w:val="004E6913"/>
    <w:rsid w:val="004E7B05"/>
    <w:rsid w:val="004E7BB1"/>
    <w:rsid w:val="004F1540"/>
    <w:rsid w:val="004F18A7"/>
    <w:rsid w:val="004F2288"/>
    <w:rsid w:val="004F28BF"/>
    <w:rsid w:val="004F2D8C"/>
    <w:rsid w:val="004F3AB4"/>
    <w:rsid w:val="004F4AC0"/>
    <w:rsid w:val="004F4C06"/>
    <w:rsid w:val="004F55DC"/>
    <w:rsid w:val="004F675F"/>
    <w:rsid w:val="004F796E"/>
    <w:rsid w:val="005000B2"/>
    <w:rsid w:val="00500729"/>
    <w:rsid w:val="00500A1F"/>
    <w:rsid w:val="00500D0E"/>
    <w:rsid w:val="005011DD"/>
    <w:rsid w:val="005014E0"/>
    <w:rsid w:val="00501889"/>
    <w:rsid w:val="005018EC"/>
    <w:rsid w:val="00501DCC"/>
    <w:rsid w:val="005020CC"/>
    <w:rsid w:val="00502A44"/>
    <w:rsid w:val="00503250"/>
    <w:rsid w:val="00503644"/>
    <w:rsid w:val="0050473E"/>
    <w:rsid w:val="00504CA4"/>
    <w:rsid w:val="005050E2"/>
    <w:rsid w:val="005053FD"/>
    <w:rsid w:val="0050563C"/>
    <w:rsid w:val="005063FD"/>
    <w:rsid w:val="00506B6C"/>
    <w:rsid w:val="0050726B"/>
    <w:rsid w:val="00507344"/>
    <w:rsid w:val="0050758D"/>
    <w:rsid w:val="00507ED8"/>
    <w:rsid w:val="00510D1A"/>
    <w:rsid w:val="005114B0"/>
    <w:rsid w:val="00511514"/>
    <w:rsid w:val="0051284D"/>
    <w:rsid w:val="00512D72"/>
    <w:rsid w:val="00513489"/>
    <w:rsid w:val="00514FF9"/>
    <w:rsid w:val="005163F6"/>
    <w:rsid w:val="00516CE9"/>
    <w:rsid w:val="00517253"/>
    <w:rsid w:val="00517E53"/>
    <w:rsid w:val="00521486"/>
    <w:rsid w:val="00521F55"/>
    <w:rsid w:val="00523A6B"/>
    <w:rsid w:val="00524372"/>
    <w:rsid w:val="00524619"/>
    <w:rsid w:val="00524A0C"/>
    <w:rsid w:val="00524AD0"/>
    <w:rsid w:val="00525120"/>
    <w:rsid w:val="00525744"/>
    <w:rsid w:val="0052618F"/>
    <w:rsid w:val="0052652F"/>
    <w:rsid w:val="00526570"/>
    <w:rsid w:val="005268BB"/>
    <w:rsid w:val="00527A94"/>
    <w:rsid w:val="00527D41"/>
    <w:rsid w:val="0053047A"/>
    <w:rsid w:val="00531289"/>
    <w:rsid w:val="0053129F"/>
    <w:rsid w:val="0053154D"/>
    <w:rsid w:val="005317A6"/>
    <w:rsid w:val="00531F14"/>
    <w:rsid w:val="00532875"/>
    <w:rsid w:val="00532CEB"/>
    <w:rsid w:val="00532F69"/>
    <w:rsid w:val="0053310B"/>
    <w:rsid w:val="00533C3F"/>
    <w:rsid w:val="00533F8B"/>
    <w:rsid w:val="005359E4"/>
    <w:rsid w:val="005363B6"/>
    <w:rsid w:val="0053681B"/>
    <w:rsid w:val="00536B07"/>
    <w:rsid w:val="00536DD7"/>
    <w:rsid w:val="00537339"/>
    <w:rsid w:val="00537514"/>
    <w:rsid w:val="00541CC3"/>
    <w:rsid w:val="00544F80"/>
    <w:rsid w:val="00546454"/>
    <w:rsid w:val="00546D2A"/>
    <w:rsid w:val="00547406"/>
    <w:rsid w:val="0055022F"/>
    <w:rsid w:val="00550566"/>
    <w:rsid w:val="00550577"/>
    <w:rsid w:val="00550D38"/>
    <w:rsid w:val="00550EB9"/>
    <w:rsid w:val="0055112F"/>
    <w:rsid w:val="00551181"/>
    <w:rsid w:val="005514D5"/>
    <w:rsid w:val="00551A0C"/>
    <w:rsid w:val="005521BC"/>
    <w:rsid w:val="0055242A"/>
    <w:rsid w:val="00552A27"/>
    <w:rsid w:val="00554A1D"/>
    <w:rsid w:val="00554FA8"/>
    <w:rsid w:val="005554AD"/>
    <w:rsid w:val="005556A8"/>
    <w:rsid w:val="00555CF6"/>
    <w:rsid w:val="00556C80"/>
    <w:rsid w:val="00556CB7"/>
    <w:rsid w:val="00556DE6"/>
    <w:rsid w:val="0055738F"/>
    <w:rsid w:val="00560AA8"/>
    <w:rsid w:val="00560ECC"/>
    <w:rsid w:val="005616E1"/>
    <w:rsid w:val="005619D1"/>
    <w:rsid w:val="00562030"/>
    <w:rsid w:val="0056229A"/>
    <w:rsid w:val="0056229D"/>
    <w:rsid w:val="00562579"/>
    <w:rsid w:val="00562613"/>
    <w:rsid w:val="005629A4"/>
    <w:rsid w:val="00564471"/>
    <w:rsid w:val="005652C3"/>
    <w:rsid w:val="00565369"/>
    <w:rsid w:val="0056624B"/>
    <w:rsid w:val="005674C8"/>
    <w:rsid w:val="00567594"/>
    <w:rsid w:val="00567DFA"/>
    <w:rsid w:val="0057007F"/>
    <w:rsid w:val="00570692"/>
    <w:rsid w:val="00571293"/>
    <w:rsid w:val="0057143C"/>
    <w:rsid w:val="00571792"/>
    <w:rsid w:val="005717D7"/>
    <w:rsid w:val="00572434"/>
    <w:rsid w:val="005725A3"/>
    <w:rsid w:val="00573104"/>
    <w:rsid w:val="00573994"/>
    <w:rsid w:val="00573C19"/>
    <w:rsid w:val="00575725"/>
    <w:rsid w:val="00575C9C"/>
    <w:rsid w:val="00575F62"/>
    <w:rsid w:val="005761A4"/>
    <w:rsid w:val="00576C38"/>
    <w:rsid w:val="00577171"/>
    <w:rsid w:val="0057799B"/>
    <w:rsid w:val="00577DA8"/>
    <w:rsid w:val="00577DC9"/>
    <w:rsid w:val="00577E39"/>
    <w:rsid w:val="00577ED5"/>
    <w:rsid w:val="00580022"/>
    <w:rsid w:val="005803F8"/>
    <w:rsid w:val="005804C2"/>
    <w:rsid w:val="00580A2B"/>
    <w:rsid w:val="00580E4D"/>
    <w:rsid w:val="005811AD"/>
    <w:rsid w:val="00581546"/>
    <w:rsid w:val="0058177C"/>
    <w:rsid w:val="0058207C"/>
    <w:rsid w:val="005820A4"/>
    <w:rsid w:val="00582639"/>
    <w:rsid w:val="005826D4"/>
    <w:rsid w:val="00582D5C"/>
    <w:rsid w:val="00582F70"/>
    <w:rsid w:val="00583509"/>
    <w:rsid w:val="0058352B"/>
    <w:rsid w:val="005856BC"/>
    <w:rsid w:val="005858A8"/>
    <w:rsid w:val="00585BB5"/>
    <w:rsid w:val="00585EAC"/>
    <w:rsid w:val="0058778C"/>
    <w:rsid w:val="00587AA8"/>
    <w:rsid w:val="00587CC6"/>
    <w:rsid w:val="00590724"/>
    <w:rsid w:val="00590B71"/>
    <w:rsid w:val="00590FCF"/>
    <w:rsid w:val="00591FD4"/>
    <w:rsid w:val="00592997"/>
    <w:rsid w:val="00593E28"/>
    <w:rsid w:val="00594E7D"/>
    <w:rsid w:val="005954AC"/>
    <w:rsid w:val="005979EA"/>
    <w:rsid w:val="00597F30"/>
    <w:rsid w:val="005A0B0A"/>
    <w:rsid w:val="005A1F06"/>
    <w:rsid w:val="005A24AF"/>
    <w:rsid w:val="005A42DF"/>
    <w:rsid w:val="005A48B6"/>
    <w:rsid w:val="005A4BF6"/>
    <w:rsid w:val="005A4ED4"/>
    <w:rsid w:val="005A59D1"/>
    <w:rsid w:val="005A7F42"/>
    <w:rsid w:val="005B016C"/>
    <w:rsid w:val="005B1F00"/>
    <w:rsid w:val="005B204E"/>
    <w:rsid w:val="005B32AE"/>
    <w:rsid w:val="005B5337"/>
    <w:rsid w:val="005B562B"/>
    <w:rsid w:val="005B583E"/>
    <w:rsid w:val="005B63B5"/>
    <w:rsid w:val="005B657C"/>
    <w:rsid w:val="005B6781"/>
    <w:rsid w:val="005B7606"/>
    <w:rsid w:val="005B7C1B"/>
    <w:rsid w:val="005C006F"/>
    <w:rsid w:val="005C22CF"/>
    <w:rsid w:val="005C2540"/>
    <w:rsid w:val="005C3646"/>
    <w:rsid w:val="005C3D9D"/>
    <w:rsid w:val="005C5741"/>
    <w:rsid w:val="005C5BB9"/>
    <w:rsid w:val="005C5D2C"/>
    <w:rsid w:val="005D011B"/>
    <w:rsid w:val="005D0483"/>
    <w:rsid w:val="005D0598"/>
    <w:rsid w:val="005D0A19"/>
    <w:rsid w:val="005D1FBB"/>
    <w:rsid w:val="005D226C"/>
    <w:rsid w:val="005D2D1F"/>
    <w:rsid w:val="005D43EB"/>
    <w:rsid w:val="005D7082"/>
    <w:rsid w:val="005D745D"/>
    <w:rsid w:val="005D76AC"/>
    <w:rsid w:val="005D7A05"/>
    <w:rsid w:val="005E02D6"/>
    <w:rsid w:val="005E04F8"/>
    <w:rsid w:val="005E0641"/>
    <w:rsid w:val="005E1079"/>
    <w:rsid w:val="005E11FD"/>
    <w:rsid w:val="005E1766"/>
    <w:rsid w:val="005E17CE"/>
    <w:rsid w:val="005E302F"/>
    <w:rsid w:val="005E34D5"/>
    <w:rsid w:val="005E3917"/>
    <w:rsid w:val="005E3B24"/>
    <w:rsid w:val="005E4A89"/>
    <w:rsid w:val="005E53BF"/>
    <w:rsid w:val="005F0753"/>
    <w:rsid w:val="005F0F15"/>
    <w:rsid w:val="005F11DA"/>
    <w:rsid w:val="005F2C72"/>
    <w:rsid w:val="005F39DE"/>
    <w:rsid w:val="005F3BA6"/>
    <w:rsid w:val="005F5046"/>
    <w:rsid w:val="005F5279"/>
    <w:rsid w:val="005F52B9"/>
    <w:rsid w:val="005F5732"/>
    <w:rsid w:val="005F63B5"/>
    <w:rsid w:val="005F649E"/>
    <w:rsid w:val="005F6D95"/>
    <w:rsid w:val="005F6D96"/>
    <w:rsid w:val="005F75DC"/>
    <w:rsid w:val="005F7A3C"/>
    <w:rsid w:val="006002FF"/>
    <w:rsid w:val="0060102E"/>
    <w:rsid w:val="0060169D"/>
    <w:rsid w:val="00601B31"/>
    <w:rsid w:val="00602271"/>
    <w:rsid w:val="00602CBA"/>
    <w:rsid w:val="00603C85"/>
    <w:rsid w:val="0060458C"/>
    <w:rsid w:val="006049F2"/>
    <w:rsid w:val="00604FC4"/>
    <w:rsid w:val="00605324"/>
    <w:rsid w:val="00606ECE"/>
    <w:rsid w:val="00607116"/>
    <w:rsid w:val="00607D6D"/>
    <w:rsid w:val="0061116F"/>
    <w:rsid w:val="00611F47"/>
    <w:rsid w:val="00612585"/>
    <w:rsid w:val="00612C51"/>
    <w:rsid w:val="00612CD7"/>
    <w:rsid w:val="00613002"/>
    <w:rsid w:val="00613401"/>
    <w:rsid w:val="0061371D"/>
    <w:rsid w:val="006137AD"/>
    <w:rsid w:val="0061464C"/>
    <w:rsid w:val="00614991"/>
    <w:rsid w:val="006150D0"/>
    <w:rsid w:val="00615C89"/>
    <w:rsid w:val="006167AC"/>
    <w:rsid w:val="00623243"/>
    <w:rsid w:val="00624AA6"/>
    <w:rsid w:val="006252D0"/>
    <w:rsid w:val="00625B21"/>
    <w:rsid w:val="00625C3E"/>
    <w:rsid w:val="00625DDD"/>
    <w:rsid w:val="0062666A"/>
    <w:rsid w:val="006266C8"/>
    <w:rsid w:val="00630A9F"/>
    <w:rsid w:val="00631340"/>
    <w:rsid w:val="00631F32"/>
    <w:rsid w:val="0063479A"/>
    <w:rsid w:val="006348FF"/>
    <w:rsid w:val="0063501E"/>
    <w:rsid w:val="0063509A"/>
    <w:rsid w:val="006351DE"/>
    <w:rsid w:val="00635F62"/>
    <w:rsid w:val="00636019"/>
    <w:rsid w:val="0063656C"/>
    <w:rsid w:val="00636674"/>
    <w:rsid w:val="00636BB5"/>
    <w:rsid w:val="006379B3"/>
    <w:rsid w:val="00637C03"/>
    <w:rsid w:val="0064040C"/>
    <w:rsid w:val="006407A7"/>
    <w:rsid w:val="00640DC2"/>
    <w:rsid w:val="00641224"/>
    <w:rsid w:val="0064152B"/>
    <w:rsid w:val="006418D4"/>
    <w:rsid w:val="00642EAA"/>
    <w:rsid w:val="006437EE"/>
    <w:rsid w:val="00643CCD"/>
    <w:rsid w:val="00643DED"/>
    <w:rsid w:val="00644402"/>
    <w:rsid w:val="00644C3C"/>
    <w:rsid w:val="00645C31"/>
    <w:rsid w:val="00645FD6"/>
    <w:rsid w:val="00646378"/>
    <w:rsid w:val="00646980"/>
    <w:rsid w:val="0064767D"/>
    <w:rsid w:val="006478CD"/>
    <w:rsid w:val="006509F7"/>
    <w:rsid w:val="00651BEA"/>
    <w:rsid w:val="00651CD0"/>
    <w:rsid w:val="00652110"/>
    <w:rsid w:val="0065234A"/>
    <w:rsid w:val="006528E4"/>
    <w:rsid w:val="00652C5F"/>
    <w:rsid w:val="00653AC2"/>
    <w:rsid w:val="00654908"/>
    <w:rsid w:val="006557C2"/>
    <w:rsid w:val="00655B9B"/>
    <w:rsid w:val="00655C82"/>
    <w:rsid w:val="0066050A"/>
    <w:rsid w:val="0066194F"/>
    <w:rsid w:val="006619B2"/>
    <w:rsid w:val="00662B2A"/>
    <w:rsid w:val="006630A5"/>
    <w:rsid w:val="006639BD"/>
    <w:rsid w:val="00663AE6"/>
    <w:rsid w:val="00664343"/>
    <w:rsid w:val="00665479"/>
    <w:rsid w:val="00665D14"/>
    <w:rsid w:val="00667B99"/>
    <w:rsid w:val="0067031C"/>
    <w:rsid w:val="00670520"/>
    <w:rsid w:val="00670EDB"/>
    <w:rsid w:val="00671183"/>
    <w:rsid w:val="00672407"/>
    <w:rsid w:val="00672C4B"/>
    <w:rsid w:val="00673BE1"/>
    <w:rsid w:val="00673C97"/>
    <w:rsid w:val="00673E1D"/>
    <w:rsid w:val="00675C69"/>
    <w:rsid w:val="00675C81"/>
    <w:rsid w:val="00675EB6"/>
    <w:rsid w:val="00675FDE"/>
    <w:rsid w:val="00676040"/>
    <w:rsid w:val="006760C8"/>
    <w:rsid w:val="00676464"/>
    <w:rsid w:val="00676B8D"/>
    <w:rsid w:val="00676BF3"/>
    <w:rsid w:val="006800F8"/>
    <w:rsid w:val="006806E1"/>
    <w:rsid w:val="006813C3"/>
    <w:rsid w:val="0068143C"/>
    <w:rsid w:val="0068222C"/>
    <w:rsid w:val="006828F8"/>
    <w:rsid w:val="00682FA2"/>
    <w:rsid w:val="00683345"/>
    <w:rsid w:val="00683DB2"/>
    <w:rsid w:val="0068440E"/>
    <w:rsid w:val="00684541"/>
    <w:rsid w:val="00685EB5"/>
    <w:rsid w:val="006871D2"/>
    <w:rsid w:val="00690A08"/>
    <w:rsid w:val="006916FC"/>
    <w:rsid w:val="00692281"/>
    <w:rsid w:val="006928DB"/>
    <w:rsid w:val="00694320"/>
    <w:rsid w:val="00694B7B"/>
    <w:rsid w:val="00695C92"/>
    <w:rsid w:val="00697CD8"/>
    <w:rsid w:val="006A0473"/>
    <w:rsid w:val="006A0638"/>
    <w:rsid w:val="006A12F0"/>
    <w:rsid w:val="006A21BB"/>
    <w:rsid w:val="006A2756"/>
    <w:rsid w:val="006A2F84"/>
    <w:rsid w:val="006A3362"/>
    <w:rsid w:val="006A3532"/>
    <w:rsid w:val="006A3664"/>
    <w:rsid w:val="006A4EC8"/>
    <w:rsid w:val="006A4F62"/>
    <w:rsid w:val="006A57CF"/>
    <w:rsid w:val="006A5F7F"/>
    <w:rsid w:val="006A6070"/>
    <w:rsid w:val="006A70EA"/>
    <w:rsid w:val="006A79CE"/>
    <w:rsid w:val="006A7BFC"/>
    <w:rsid w:val="006B0A0C"/>
    <w:rsid w:val="006B0CB2"/>
    <w:rsid w:val="006B1169"/>
    <w:rsid w:val="006B2A9C"/>
    <w:rsid w:val="006B2F0F"/>
    <w:rsid w:val="006B339B"/>
    <w:rsid w:val="006B47B1"/>
    <w:rsid w:val="006B4CE8"/>
    <w:rsid w:val="006B537E"/>
    <w:rsid w:val="006B6062"/>
    <w:rsid w:val="006B647D"/>
    <w:rsid w:val="006B7BA3"/>
    <w:rsid w:val="006C0242"/>
    <w:rsid w:val="006C1373"/>
    <w:rsid w:val="006C15A5"/>
    <w:rsid w:val="006C1762"/>
    <w:rsid w:val="006C1B4A"/>
    <w:rsid w:val="006C23A0"/>
    <w:rsid w:val="006C2F17"/>
    <w:rsid w:val="006C3CDB"/>
    <w:rsid w:val="006C45FC"/>
    <w:rsid w:val="006C49D6"/>
    <w:rsid w:val="006C4DAF"/>
    <w:rsid w:val="006C4DF9"/>
    <w:rsid w:val="006C51FF"/>
    <w:rsid w:val="006C530E"/>
    <w:rsid w:val="006C5377"/>
    <w:rsid w:val="006C77DD"/>
    <w:rsid w:val="006C79E9"/>
    <w:rsid w:val="006C7AB0"/>
    <w:rsid w:val="006D0385"/>
    <w:rsid w:val="006D2426"/>
    <w:rsid w:val="006D2F19"/>
    <w:rsid w:val="006D4A3F"/>
    <w:rsid w:val="006D4F28"/>
    <w:rsid w:val="006D5ADC"/>
    <w:rsid w:val="006D5ED3"/>
    <w:rsid w:val="006D6267"/>
    <w:rsid w:val="006D6BE0"/>
    <w:rsid w:val="006D73CC"/>
    <w:rsid w:val="006D7C2B"/>
    <w:rsid w:val="006E0830"/>
    <w:rsid w:val="006E1A90"/>
    <w:rsid w:val="006E1D68"/>
    <w:rsid w:val="006E25E6"/>
    <w:rsid w:val="006E29D0"/>
    <w:rsid w:val="006E4285"/>
    <w:rsid w:val="006E5E84"/>
    <w:rsid w:val="006E617A"/>
    <w:rsid w:val="006E7F78"/>
    <w:rsid w:val="006F0646"/>
    <w:rsid w:val="006F1E64"/>
    <w:rsid w:val="006F25EC"/>
    <w:rsid w:val="006F2986"/>
    <w:rsid w:val="006F380C"/>
    <w:rsid w:val="006F3AE8"/>
    <w:rsid w:val="006F47CC"/>
    <w:rsid w:val="006F4B3A"/>
    <w:rsid w:val="006F60BB"/>
    <w:rsid w:val="006F6466"/>
    <w:rsid w:val="006F6473"/>
    <w:rsid w:val="006F7913"/>
    <w:rsid w:val="00700052"/>
    <w:rsid w:val="007003B2"/>
    <w:rsid w:val="0070152E"/>
    <w:rsid w:val="007015B2"/>
    <w:rsid w:val="0070292A"/>
    <w:rsid w:val="00702CA0"/>
    <w:rsid w:val="007041EA"/>
    <w:rsid w:val="007046CA"/>
    <w:rsid w:val="007047D5"/>
    <w:rsid w:val="00705541"/>
    <w:rsid w:val="00705D6B"/>
    <w:rsid w:val="00706BB0"/>
    <w:rsid w:val="00706C44"/>
    <w:rsid w:val="00707ABC"/>
    <w:rsid w:val="007100AA"/>
    <w:rsid w:val="00710818"/>
    <w:rsid w:val="00712C6A"/>
    <w:rsid w:val="00712D2E"/>
    <w:rsid w:val="00713B37"/>
    <w:rsid w:val="007140E1"/>
    <w:rsid w:val="00714C4A"/>
    <w:rsid w:val="0071507A"/>
    <w:rsid w:val="0071509B"/>
    <w:rsid w:val="007154D8"/>
    <w:rsid w:val="0071595E"/>
    <w:rsid w:val="00715AD1"/>
    <w:rsid w:val="007160A9"/>
    <w:rsid w:val="007160E9"/>
    <w:rsid w:val="007161C2"/>
    <w:rsid w:val="00717145"/>
    <w:rsid w:val="007178AF"/>
    <w:rsid w:val="00721C52"/>
    <w:rsid w:val="007220D8"/>
    <w:rsid w:val="0072228E"/>
    <w:rsid w:val="00722440"/>
    <w:rsid w:val="00722496"/>
    <w:rsid w:val="007225FD"/>
    <w:rsid w:val="00722847"/>
    <w:rsid w:val="00723934"/>
    <w:rsid w:val="00724AF4"/>
    <w:rsid w:val="007254E2"/>
    <w:rsid w:val="00725A25"/>
    <w:rsid w:val="00725FF7"/>
    <w:rsid w:val="00726133"/>
    <w:rsid w:val="007269CE"/>
    <w:rsid w:val="00726C63"/>
    <w:rsid w:val="00726FE0"/>
    <w:rsid w:val="0072792D"/>
    <w:rsid w:val="007279D3"/>
    <w:rsid w:val="0073034E"/>
    <w:rsid w:val="0073071B"/>
    <w:rsid w:val="007309A4"/>
    <w:rsid w:val="007322CF"/>
    <w:rsid w:val="00732948"/>
    <w:rsid w:val="0073298A"/>
    <w:rsid w:val="00732CD3"/>
    <w:rsid w:val="0073358F"/>
    <w:rsid w:val="00733800"/>
    <w:rsid w:val="00733B06"/>
    <w:rsid w:val="00734CF1"/>
    <w:rsid w:val="00735C78"/>
    <w:rsid w:val="00735F7B"/>
    <w:rsid w:val="00736AFE"/>
    <w:rsid w:val="00736EF3"/>
    <w:rsid w:val="0073707E"/>
    <w:rsid w:val="0073738C"/>
    <w:rsid w:val="007373D5"/>
    <w:rsid w:val="0073797E"/>
    <w:rsid w:val="0074096F"/>
    <w:rsid w:val="0074191E"/>
    <w:rsid w:val="00741AF6"/>
    <w:rsid w:val="00741F99"/>
    <w:rsid w:val="00742216"/>
    <w:rsid w:val="0074294D"/>
    <w:rsid w:val="00742EF5"/>
    <w:rsid w:val="00743D0B"/>
    <w:rsid w:val="007454B1"/>
    <w:rsid w:val="007456B0"/>
    <w:rsid w:val="00745AC2"/>
    <w:rsid w:val="0074633F"/>
    <w:rsid w:val="00746DEA"/>
    <w:rsid w:val="007477C8"/>
    <w:rsid w:val="00747844"/>
    <w:rsid w:val="00747903"/>
    <w:rsid w:val="00747BD4"/>
    <w:rsid w:val="00751EA0"/>
    <w:rsid w:val="007521FB"/>
    <w:rsid w:val="007529D7"/>
    <w:rsid w:val="00752F9C"/>
    <w:rsid w:val="0075464C"/>
    <w:rsid w:val="007552AB"/>
    <w:rsid w:val="0075692D"/>
    <w:rsid w:val="00756A0B"/>
    <w:rsid w:val="00756D91"/>
    <w:rsid w:val="007575F6"/>
    <w:rsid w:val="00757FD8"/>
    <w:rsid w:val="00760061"/>
    <w:rsid w:val="0076079C"/>
    <w:rsid w:val="00761206"/>
    <w:rsid w:val="007619C1"/>
    <w:rsid w:val="00761AF6"/>
    <w:rsid w:val="00762467"/>
    <w:rsid w:val="00762918"/>
    <w:rsid w:val="00762A2E"/>
    <w:rsid w:val="0076330F"/>
    <w:rsid w:val="00763C76"/>
    <w:rsid w:val="0076404C"/>
    <w:rsid w:val="0076459E"/>
    <w:rsid w:val="00765951"/>
    <w:rsid w:val="0076623B"/>
    <w:rsid w:val="0076685B"/>
    <w:rsid w:val="007668EC"/>
    <w:rsid w:val="00766FD4"/>
    <w:rsid w:val="00767E59"/>
    <w:rsid w:val="0077119B"/>
    <w:rsid w:val="0077138C"/>
    <w:rsid w:val="00771431"/>
    <w:rsid w:val="00771EF2"/>
    <w:rsid w:val="00772269"/>
    <w:rsid w:val="0077268B"/>
    <w:rsid w:val="007728C8"/>
    <w:rsid w:val="007738BD"/>
    <w:rsid w:val="00773E0A"/>
    <w:rsid w:val="0077465E"/>
    <w:rsid w:val="007751C2"/>
    <w:rsid w:val="0077544D"/>
    <w:rsid w:val="00775A7D"/>
    <w:rsid w:val="00775E58"/>
    <w:rsid w:val="007760F9"/>
    <w:rsid w:val="00776A3E"/>
    <w:rsid w:val="00776E57"/>
    <w:rsid w:val="007771DF"/>
    <w:rsid w:val="007774CD"/>
    <w:rsid w:val="0077794F"/>
    <w:rsid w:val="007812F7"/>
    <w:rsid w:val="00781B4B"/>
    <w:rsid w:val="00781BDC"/>
    <w:rsid w:val="007830F8"/>
    <w:rsid w:val="007838E4"/>
    <w:rsid w:val="007841F1"/>
    <w:rsid w:val="0078477B"/>
    <w:rsid w:val="00786544"/>
    <w:rsid w:val="00790152"/>
    <w:rsid w:val="007901FC"/>
    <w:rsid w:val="007902E8"/>
    <w:rsid w:val="0079081D"/>
    <w:rsid w:val="00791790"/>
    <w:rsid w:val="00791CF2"/>
    <w:rsid w:val="0079216D"/>
    <w:rsid w:val="007923F7"/>
    <w:rsid w:val="00792BAA"/>
    <w:rsid w:val="00793358"/>
    <w:rsid w:val="0079443A"/>
    <w:rsid w:val="00794818"/>
    <w:rsid w:val="007948FB"/>
    <w:rsid w:val="007969DE"/>
    <w:rsid w:val="00796D2F"/>
    <w:rsid w:val="00797321"/>
    <w:rsid w:val="00797CAA"/>
    <w:rsid w:val="00797FA5"/>
    <w:rsid w:val="007A011E"/>
    <w:rsid w:val="007A0D4E"/>
    <w:rsid w:val="007A0EFC"/>
    <w:rsid w:val="007A139C"/>
    <w:rsid w:val="007A33C7"/>
    <w:rsid w:val="007A4145"/>
    <w:rsid w:val="007A4302"/>
    <w:rsid w:val="007A4384"/>
    <w:rsid w:val="007A4DD5"/>
    <w:rsid w:val="007A4EDF"/>
    <w:rsid w:val="007A530B"/>
    <w:rsid w:val="007A561B"/>
    <w:rsid w:val="007A58D3"/>
    <w:rsid w:val="007A5E70"/>
    <w:rsid w:val="007A66DD"/>
    <w:rsid w:val="007A6C14"/>
    <w:rsid w:val="007A6CBC"/>
    <w:rsid w:val="007A6E5A"/>
    <w:rsid w:val="007B0B88"/>
    <w:rsid w:val="007B0BF2"/>
    <w:rsid w:val="007B13C7"/>
    <w:rsid w:val="007B3256"/>
    <w:rsid w:val="007B3345"/>
    <w:rsid w:val="007B3451"/>
    <w:rsid w:val="007B435A"/>
    <w:rsid w:val="007B45E7"/>
    <w:rsid w:val="007B4933"/>
    <w:rsid w:val="007B5AA3"/>
    <w:rsid w:val="007B6720"/>
    <w:rsid w:val="007B74C2"/>
    <w:rsid w:val="007C0A5F"/>
    <w:rsid w:val="007C1451"/>
    <w:rsid w:val="007C2AC2"/>
    <w:rsid w:val="007C37FE"/>
    <w:rsid w:val="007C38DB"/>
    <w:rsid w:val="007C4033"/>
    <w:rsid w:val="007C413B"/>
    <w:rsid w:val="007C4268"/>
    <w:rsid w:val="007C4450"/>
    <w:rsid w:val="007C44D4"/>
    <w:rsid w:val="007C4A85"/>
    <w:rsid w:val="007C4C3B"/>
    <w:rsid w:val="007C5AF0"/>
    <w:rsid w:val="007C5DF6"/>
    <w:rsid w:val="007C65D3"/>
    <w:rsid w:val="007C68EC"/>
    <w:rsid w:val="007C6D7A"/>
    <w:rsid w:val="007C6EA6"/>
    <w:rsid w:val="007C7E30"/>
    <w:rsid w:val="007D0069"/>
    <w:rsid w:val="007D04BC"/>
    <w:rsid w:val="007D05B0"/>
    <w:rsid w:val="007D0D51"/>
    <w:rsid w:val="007D1A23"/>
    <w:rsid w:val="007D1B24"/>
    <w:rsid w:val="007D24C9"/>
    <w:rsid w:val="007D3735"/>
    <w:rsid w:val="007D3B68"/>
    <w:rsid w:val="007D3CF6"/>
    <w:rsid w:val="007D49D2"/>
    <w:rsid w:val="007D4FE4"/>
    <w:rsid w:val="007D50DC"/>
    <w:rsid w:val="007D51B6"/>
    <w:rsid w:val="007D5213"/>
    <w:rsid w:val="007D58E2"/>
    <w:rsid w:val="007D60C3"/>
    <w:rsid w:val="007D7A42"/>
    <w:rsid w:val="007E03C7"/>
    <w:rsid w:val="007E11B4"/>
    <w:rsid w:val="007E123E"/>
    <w:rsid w:val="007E126B"/>
    <w:rsid w:val="007E18F8"/>
    <w:rsid w:val="007E1A34"/>
    <w:rsid w:val="007E23F1"/>
    <w:rsid w:val="007E32CE"/>
    <w:rsid w:val="007E3381"/>
    <w:rsid w:val="007E3F03"/>
    <w:rsid w:val="007E4169"/>
    <w:rsid w:val="007E43B3"/>
    <w:rsid w:val="007E43FA"/>
    <w:rsid w:val="007E4C34"/>
    <w:rsid w:val="007E5740"/>
    <w:rsid w:val="007E5C37"/>
    <w:rsid w:val="007E61F3"/>
    <w:rsid w:val="007E641F"/>
    <w:rsid w:val="007E64A0"/>
    <w:rsid w:val="007E65DC"/>
    <w:rsid w:val="007E6F1D"/>
    <w:rsid w:val="007E7CC4"/>
    <w:rsid w:val="007E7D41"/>
    <w:rsid w:val="007F0F81"/>
    <w:rsid w:val="007F1B82"/>
    <w:rsid w:val="007F2827"/>
    <w:rsid w:val="007F35F2"/>
    <w:rsid w:val="007F410B"/>
    <w:rsid w:val="007F45C8"/>
    <w:rsid w:val="007F4692"/>
    <w:rsid w:val="007F46CF"/>
    <w:rsid w:val="007F64E8"/>
    <w:rsid w:val="007F6885"/>
    <w:rsid w:val="007F70FA"/>
    <w:rsid w:val="007F7847"/>
    <w:rsid w:val="008002DC"/>
    <w:rsid w:val="008007BD"/>
    <w:rsid w:val="00800B0A"/>
    <w:rsid w:val="0080148C"/>
    <w:rsid w:val="00801796"/>
    <w:rsid w:val="00802EE8"/>
    <w:rsid w:val="0080314C"/>
    <w:rsid w:val="00804193"/>
    <w:rsid w:val="00804410"/>
    <w:rsid w:val="0080497D"/>
    <w:rsid w:val="00804FB0"/>
    <w:rsid w:val="008057D1"/>
    <w:rsid w:val="00805C1B"/>
    <w:rsid w:val="00805E66"/>
    <w:rsid w:val="00806CE1"/>
    <w:rsid w:val="00807655"/>
    <w:rsid w:val="00807825"/>
    <w:rsid w:val="00807885"/>
    <w:rsid w:val="0081041E"/>
    <w:rsid w:val="0081201E"/>
    <w:rsid w:val="00813A4A"/>
    <w:rsid w:val="00813AF6"/>
    <w:rsid w:val="00813F48"/>
    <w:rsid w:val="00814506"/>
    <w:rsid w:val="00814CD4"/>
    <w:rsid w:val="00814DAB"/>
    <w:rsid w:val="00815671"/>
    <w:rsid w:val="008167E3"/>
    <w:rsid w:val="008169B1"/>
    <w:rsid w:val="00817624"/>
    <w:rsid w:val="008179C5"/>
    <w:rsid w:val="008203EA"/>
    <w:rsid w:val="008203FE"/>
    <w:rsid w:val="00820A3D"/>
    <w:rsid w:val="008220A8"/>
    <w:rsid w:val="00822179"/>
    <w:rsid w:val="00824D8E"/>
    <w:rsid w:val="008270C9"/>
    <w:rsid w:val="0083060A"/>
    <w:rsid w:val="00830AD4"/>
    <w:rsid w:val="00830C4D"/>
    <w:rsid w:val="00830D55"/>
    <w:rsid w:val="0083160F"/>
    <w:rsid w:val="00831A8F"/>
    <w:rsid w:val="0083202A"/>
    <w:rsid w:val="0083241D"/>
    <w:rsid w:val="00833C69"/>
    <w:rsid w:val="00835510"/>
    <w:rsid w:val="00835668"/>
    <w:rsid w:val="00836096"/>
    <w:rsid w:val="008364E3"/>
    <w:rsid w:val="0083673C"/>
    <w:rsid w:val="00836C3D"/>
    <w:rsid w:val="0083704A"/>
    <w:rsid w:val="00837069"/>
    <w:rsid w:val="0083732E"/>
    <w:rsid w:val="008375C1"/>
    <w:rsid w:val="00837B34"/>
    <w:rsid w:val="00837BC4"/>
    <w:rsid w:val="0084071E"/>
    <w:rsid w:val="00842249"/>
    <w:rsid w:val="00842853"/>
    <w:rsid w:val="0084373A"/>
    <w:rsid w:val="0084454A"/>
    <w:rsid w:val="00844E39"/>
    <w:rsid w:val="00845516"/>
    <w:rsid w:val="008470A9"/>
    <w:rsid w:val="0084720A"/>
    <w:rsid w:val="008479C3"/>
    <w:rsid w:val="00847FFC"/>
    <w:rsid w:val="008502E1"/>
    <w:rsid w:val="00850E3F"/>
    <w:rsid w:val="00850F14"/>
    <w:rsid w:val="00851ABA"/>
    <w:rsid w:val="00851B44"/>
    <w:rsid w:val="0085344D"/>
    <w:rsid w:val="0085355A"/>
    <w:rsid w:val="00854109"/>
    <w:rsid w:val="008548F9"/>
    <w:rsid w:val="008549E6"/>
    <w:rsid w:val="0085514B"/>
    <w:rsid w:val="0085561D"/>
    <w:rsid w:val="00855ABD"/>
    <w:rsid w:val="00855CA6"/>
    <w:rsid w:val="00855CBE"/>
    <w:rsid w:val="00860713"/>
    <w:rsid w:val="008615AE"/>
    <w:rsid w:val="008621C7"/>
    <w:rsid w:val="00862646"/>
    <w:rsid w:val="00862A80"/>
    <w:rsid w:val="00862CC0"/>
    <w:rsid w:val="00862E1C"/>
    <w:rsid w:val="00864071"/>
    <w:rsid w:val="00864106"/>
    <w:rsid w:val="00864A4E"/>
    <w:rsid w:val="00865E37"/>
    <w:rsid w:val="00866137"/>
    <w:rsid w:val="0086617C"/>
    <w:rsid w:val="00866EB6"/>
    <w:rsid w:val="00867332"/>
    <w:rsid w:val="00867B6F"/>
    <w:rsid w:val="008703A4"/>
    <w:rsid w:val="00870E39"/>
    <w:rsid w:val="0087114F"/>
    <w:rsid w:val="008714E6"/>
    <w:rsid w:val="00871F3A"/>
    <w:rsid w:val="008720F5"/>
    <w:rsid w:val="0087284E"/>
    <w:rsid w:val="00872C23"/>
    <w:rsid w:val="00873419"/>
    <w:rsid w:val="008738AB"/>
    <w:rsid w:val="00874977"/>
    <w:rsid w:val="00874B44"/>
    <w:rsid w:val="00874CB3"/>
    <w:rsid w:val="00875D3F"/>
    <w:rsid w:val="00876577"/>
    <w:rsid w:val="008768A0"/>
    <w:rsid w:val="00877000"/>
    <w:rsid w:val="00877BC4"/>
    <w:rsid w:val="00882D6E"/>
    <w:rsid w:val="008830ED"/>
    <w:rsid w:val="008834DA"/>
    <w:rsid w:val="00883675"/>
    <w:rsid w:val="008838FA"/>
    <w:rsid w:val="00883FF5"/>
    <w:rsid w:val="0088455C"/>
    <w:rsid w:val="00884ACD"/>
    <w:rsid w:val="00885A94"/>
    <w:rsid w:val="00885C17"/>
    <w:rsid w:val="00885FA5"/>
    <w:rsid w:val="008868F9"/>
    <w:rsid w:val="00887CE4"/>
    <w:rsid w:val="008905FE"/>
    <w:rsid w:val="00890CAC"/>
    <w:rsid w:val="00892545"/>
    <w:rsid w:val="00892687"/>
    <w:rsid w:val="00892DAD"/>
    <w:rsid w:val="008941CF"/>
    <w:rsid w:val="00894330"/>
    <w:rsid w:val="00894F92"/>
    <w:rsid w:val="0089759B"/>
    <w:rsid w:val="0089763E"/>
    <w:rsid w:val="008976BF"/>
    <w:rsid w:val="008A012D"/>
    <w:rsid w:val="008A112C"/>
    <w:rsid w:val="008A1875"/>
    <w:rsid w:val="008A37F3"/>
    <w:rsid w:val="008A428D"/>
    <w:rsid w:val="008A4414"/>
    <w:rsid w:val="008A4ABC"/>
    <w:rsid w:val="008A5A1B"/>
    <w:rsid w:val="008A62E4"/>
    <w:rsid w:val="008A6604"/>
    <w:rsid w:val="008B0A0B"/>
    <w:rsid w:val="008B0C87"/>
    <w:rsid w:val="008B12E8"/>
    <w:rsid w:val="008B3B74"/>
    <w:rsid w:val="008B4DD1"/>
    <w:rsid w:val="008B4E9B"/>
    <w:rsid w:val="008B5A51"/>
    <w:rsid w:val="008B5C05"/>
    <w:rsid w:val="008B5FC4"/>
    <w:rsid w:val="008B637A"/>
    <w:rsid w:val="008B6D6D"/>
    <w:rsid w:val="008C00C2"/>
    <w:rsid w:val="008C0420"/>
    <w:rsid w:val="008C08E4"/>
    <w:rsid w:val="008C0EA6"/>
    <w:rsid w:val="008C209D"/>
    <w:rsid w:val="008C29A5"/>
    <w:rsid w:val="008C3330"/>
    <w:rsid w:val="008C384D"/>
    <w:rsid w:val="008C3B85"/>
    <w:rsid w:val="008C3BD4"/>
    <w:rsid w:val="008C3FAE"/>
    <w:rsid w:val="008C42F0"/>
    <w:rsid w:val="008C463B"/>
    <w:rsid w:val="008C592F"/>
    <w:rsid w:val="008C5C75"/>
    <w:rsid w:val="008C5E88"/>
    <w:rsid w:val="008C6812"/>
    <w:rsid w:val="008C6ECF"/>
    <w:rsid w:val="008C77BE"/>
    <w:rsid w:val="008C7BC9"/>
    <w:rsid w:val="008D007D"/>
    <w:rsid w:val="008D013F"/>
    <w:rsid w:val="008D0BD9"/>
    <w:rsid w:val="008D10F4"/>
    <w:rsid w:val="008D19DF"/>
    <w:rsid w:val="008D1EAA"/>
    <w:rsid w:val="008D2568"/>
    <w:rsid w:val="008D26EF"/>
    <w:rsid w:val="008D2E29"/>
    <w:rsid w:val="008D33E7"/>
    <w:rsid w:val="008D3B62"/>
    <w:rsid w:val="008D4431"/>
    <w:rsid w:val="008D45AD"/>
    <w:rsid w:val="008D4849"/>
    <w:rsid w:val="008D4B20"/>
    <w:rsid w:val="008D4FB3"/>
    <w:rsid w:val="008D5025"/>
    <w:rsid w:val="008D5043"/>
    <w:rsid w:val="008D5248"/>
    <w:rsid w:val="008D56B2"/>
    <w:rsid w:val="008D5ED7"/>
    <w:rsid w:val="008D63A6"/>
    <w:rsid w:val="008D68F0"/>
    <w:rsid w:val="008D6D54"/>
    <w:rsid w:val="008D79B7"/>
    <w:rsid w:val="008E0347"/>
    <w:rsid w:val="008E0602"/>
    <w:rsid w:val="008E073B"/>
    <w:rsid w:val="008E17DC"/>
    <w:rsid w:val="008E19F2"/>
    <w:rsid w:val="008E2259"/>
    <w:rsid w:val="008E2400"/>
    <w:rsid w:val="008E2ED7"/>
    <w:rsid w:val="008E5D02"/>
    <w:rsid w:val="008F03DF"/>
    <w:rsid w:val="008F0D4E"/>
    <w:rsid w:val="008F0DC5"/>
    <w:rsid w:val="008F0E7F"/>
    <w:rsid w:val="008F10BF"/>
    <w:rsid w:val="008F18DA"/>
    <w:rsid w:val="008F1F87"/>
    <w:rsid w:val="008F205E"/>
    <w:rsid w:val="008F22CC"/>
    <w:rsid w:val="008F2534"/>
    <w:rsid w:val="008F25F9"/>
    <w:rsid w:val="008F2F4F"/>
    <w:rsid w:val="008F33E6"/>
    <w:rsid w:val="008F380A"/>
    <w:rsid w:val="008F3DD2"/>
    <w:rsid w:val="008F5364"/>
    <w:rsid w:val="008F593B"/>
    <w:rsid w:val="008F5E97"/>
    <w:rsid w:val="008F6670"/>
    <w:rsid w:val="008F6E57"/>
    <w:rsid w:val="0090075B"/>
    <w:rsid w:val="00900A53"/>
    <w:rsid w:val="00900C24"/>
    <w:rsid w:val="00900DD9"/>
    <w:rsid w:val="00900EB4"/>
    <w:rsid w:val="00901047"/>
    <w:rsid w:val="009010F5"/>
    <w:rsid w:val="0090190B"/>
    <w:rsid w:val="00903342"/>
    <w:rsid w:val="00903394"/>
    <w:rsid w:val="009039B4"/>
    <w:rsid w:val="00904624"/>
    <w:rsid w:val="00904A6E"/>
    <w:rsid w:val="00904A86"/>
    <w:rsid w:val="00904F41"/>
    <w:rsid w:val="009054BB"/>
    <w:rsid w:val="009056DF"/>
    <w:rsid w:val="009058A6"/>
    <w:rsid w:val="009059EC"/>
    <w:rsid w:val="00907A8C"/>
    <w:rsid w:val="00907AFD"/>
    <w:rsid w:val="00907BA8"/>
    <w:rsid w:val="009105FB"/>
    <w:rsid w:val="00910DB1"/>
    <w:rsid w:val="009131CA"/>
    <w:rsid w:val="00913BA6"/>
    <w:rsid w:val="00913EEA"/>
    <w:rsid w:val="00914663"/>
    <w:rsid w:val="009156BD"/>
    <w:rsid w:val="009163CE"/>
    <w:rsid w:val="0091688E"/>
    <w:rsid w:val="009177E3"/>
    <w:rsid w:val="009200F1"/>
    <w:rsid w:val="00920350"/>
    <w:rsid w:val="009206A6"/>
    <w:rsid w:val="00920B2E"/>
    <w:rsid w:val="00920F0A"/>
    <w:rsid w:val="00922643"/>
    <w:rsid w:val="009227FA"/>
    <w:rsid w:val="00923013"/>
    <w:rsid w:val="00923318"/>
    <w:rsid w:val="009238E7"/>
    <w:rsid w:val="00923AB7"/>
    <w:rsid w:val="009249E2"/>
    <w:rsid w:val="00924B88"/>
    <w:rsid w:val="00924C1A"/>
    <w:rsid w:val="0092572C"/>
    <w:rsid w:val="0092622F"/>
    <w:rsid w:val="009270A4"/>
    <w:rsid w:val="009273B1"/>
    <w:rsid w:val="009277C0"/>
    <w:rsid w:val="00927801"/>
    <w:rsid w:val="009278BB"/>
    <w:rsid w:val="00927A9B"/>
    <w:rsid w:val="00930895"/>
    <w:rsid w:val="00930EA4"/>
    <w:rsid w:val="0093123B"/>
    <w:rsid w:val="00931414"/>
    <w:rsid w:val="00931EB9"/>
    <w:rsid w:val="0093207E"/>
    <w:rsid w:val="009324DB"/>
    <w:rsid w:val="00933CF1"/>
    <w:rsid w:val="009355AF"/>
    <w:rsid w:val="00936606"/>
    <w:rsid w:val="00936B52"/>
    <w:rsid w:val="00936C76"/>
    <w:rsid w:val="00937463"/>
    <w:rsid w:val="00937CB1"/>
    <w:rsid w:val="009400F7"/>
    <w:rsid w:val="009402BD"/>
    <w:rsid w:val="009404DF"/>
    <w:rsid w:val="00941FBB"/>
    <w:rsid w:val="00942B18"/>
    <w:rsid w:val="0094456C"/>
    <w:rsid w:val="00944AE3"/>
    <w:rsid w:val="009458F7"/>
    <w:rsid w:val="00945AC0"/>
    <w:rsid w:val="00945C0C"/>
    <w:rsid w:val="009465DA"/>
    <w:rsid w:val="0094673D"/>
    <w:rsid w:val="00946A54"/>
    <w:rsid w:val="00946B76"/>
    <w:rsid w:val="009471EE"/>
    <w:rsid w:val="0094725B"/>
    <w:rsid w:val="00947472"/>
    <w:rsid w:val="009502D4"/>
    <w:rsid w:val="00950D90"/>
    <w:rsid w:val="0095134E"/>
    <w:rsid w:val="0095219A"/>
    <w:rsid w:val="009526AD"/>
    <w:rsid w:val="0095409A"/>
    <w:rsid w:val="00954E1D"/>
    <w:rsid w:val="009551FB"/>
    <w:rsid w:val="009558DA"/>
    <w:rsid w:val="00956123"/>
    <w:rsid w:val="009566CE"/>
    <w:rsid w:val="00960623"/>
    <w:rsid w:val="00960CFE"/>
    <w:rsid w:val="009620D0"/>
    <w:rsid w:val="00962205"/>
    <w:rsid w:val="00962ECE"/>
    <w:rsid w:val="009637A6"/>
    <w:rsid w:val="00964978"/>
    <w:rsid w:val="00964D88"/>
    <w:rsid w:val="00965BBC"/>
    <w:rsid w:val="00966ADF"/>
    <w:rsid w:val="0096708C"/>
    <w:rsid w:val="0096735A"/>
    <w:rsid w:val="009673BE"/>
    <w:rsid w:val="009679F6"/>
    <w:rsid w:val="00970B9E"/>
    <w:rsid w:val="00973E5E"/>
    <w:rsid w:val="00974111"/>
    <w:rsid w:val="009745A3"/>
    <w:rsid w:val="00974A27"/>
    <w:rsid w:val="00975DB0"/>
    <w:rsid w:val="00976612"/>
    <w:rsid w:val="00976CE1"/>
    <w:rsid w:val="0097749E"/>
    <w:rsid w:val="00980C34"/>
    <w:rsid w:val="00980CE5"/>
    <w:rsid w:val="009819BF"/>
    <w:rsid w:val="00981B59"/>
    <w:rsid w:val="00981F12"/>
    <w:rsid w:val="0098202A"/>
    <w:rsid w:val="00982710"/>
    <w:rsid w:val="00982949"/>
    <w:rsid w:val="00982DCE"/>
    <w:rsid w:val="00983350"/>
    <w:rsid w:val="009834DC"/>
    <w:rsid w:val="00983C19"/>
    <w:rsid w:val="00984306"/>
    <w:rsid w:val="009844E3"/>
    <w:rsid w:val="00984789"/>
    <w:rsid w:val="00984E94"/>
    <w:rsid w:val="00984EDF"/>
    <w:rsid w:val="009855FA"/>
    <w:rsid w:val="00985756"/>
    <w:rsid w:val="00985F00"/>
    <w:rsid w:val="0098620C"/>
    <w:rsid w:val="00986FDB"/>
    <w:rsid w:val="00987B52"/>
    <w:rsid w:val="00987D50"/>
    <w:rsid w:val="00987E73"/>
    <w:rsid w:val="00990AF9"/>
    <w:rsid w:val="009916FD"/>
    <w:rsid w:val="0099179A"/>
    <w:rsid w:val="009919BE"/>
    <w:rsid w:val="00992088"/>
    <w:rsid w:val="00993D65"/>
    <w:rsid w:val="0099417C"/>
    <w:rsid w:val="009946E8"/>
    <w:rsid w:val="00994959"/>
    <w:rsid w:val="009952FE"/>
    <w:rsid w:val="00995709"/>
    <w:rsid w:val="0099622D"/>
    <w:rsid w:val="009965A4"/>
    <w:rsid w:val="009965CA"/>
    <w:rsid w:val="00997544"/>
    <w:rsid w:val="00997E99"/>
    <w:rsid w:val="009A0798"/>
    <w:rsid w:val="009A0BE6"/>
    <w:rsid w:val="009A0C4A"/>
    <w:rsid w:val="009A15BA"/>
    <w:rsid w:val="009A250C"/>
    <w:rsid w:val="009A26E8"/>
    <w:rsid w:val="009A3AA8"/>
    <w:rsid w:val="009A45F4"/>
    <w:rsid w:val="009A5269"/>
    <w:rsid w:val="009A5990"/>
    <w:rsid w:val="009A5DCD"/>
    <w:rsid w:val="009A6073"/>
    <w:rsid w:val="009A69C6"/>
    <w:rsid w:val="009A6F2B"/>
    <w:rsid w:val="009A79F0"/>
    <w:rsid w:val="009A7B09"/>
    <w:rsid w:val="009B001E"/>
    <w:rsid w:val="009B0DF0"/>
    <w:rsid w:val="009B10A9"/>
    <w:rsid w:val="009B33FF"/>
    <w:rsid w:val="009B3506"/>
    <w:rsid w:val="009B3C65"/>
    <w:rsid w:val="009B47C6"/>
    <w:rsid w:val="009B4BB4"/>
    <w:rsid w:val="009B5C27"/>
    <w:rsid w:val="009B634E"/>
    <w:rsid w:val="009B63B0"/>
    <w:rsid w:val="009B766D"/>
    <w:rsid w:val="009B767F"/>
    <w:rsid w:val="009C01ED"/>
    <w:rsid w:val="009C1096"/>
    <w:rsid w:val="009C1A85"/>
    <w:rsid w:val="009C1B27"/>
    <w:rsid w:val="009C21F1"/>
    <w:rsid w:val="009C26A2"/>
    <w:rsid w:val="009C273A"/>
    <w:rsid w:val="009C2A49"/>
    <w:rsid w:val="009C2CAD"/>
    <w:rsid w:val="009C4448"/>
    <w:rsid w:val="009C5959"/>
    <w:rsid w:val="009C5B97"/>
    <w:rsid w:val="009C7364"/>
    <w:rsid w:val="009C75CF"/>
    <w:rsid w:val="009C7D30"/>
    <w:rsid w:val="009D0078"/>
    <w:rsid w:val="009D04B1"/>
    <w:rsid w:val="009D090C"/>
    <w:rsid w:val="009D1001"/>
    <w:rsid w:val="009D19EC"/>
    <w:rsid w:val="009D21ED"/>
    <w:rsid w:val="009D2328"/>
    <w:rsid w:val="009D25D1"/>
    <w:rsid w:val="009D288B"/>
    <w:rsid w:val="009D2CCD"/>
    <w:rsid w:val="009E110C"/>
    <w:rsid w:val="009E2659"/>
    <w:rsid w:val="009E2F6F"/>
    <w:rsid w:val="009E3057"/>
    <w:rsid w:val="009E32D2"/>
    <w:rsid w:val="009E3541"/>
    <w:rsid w:val="009E39DC"/>
    <w:rsid w:val="009E4AA6"/>
    <w:rsid w:val="009E4BAE"/>
    <w:rsid w:val="009E5E40"/>
    <w:rsid w:val="009E5FBE"/>
    <w:rsid w:val="009E6189"/>
    <w:rsid w:val="009E64A6"/>
    <w:rsid w:val="009E704E"/>
    <w:rsid w:val="009F003C"/>
    <w:rsid w:val="009F0A8F"/>
    <w:rsid w:val="009F0D59"/>
    <w:rsid w:val="009F0F3B"/>
    <w:rsid w:val="009F1AD8"/>
    <w:rsid w:val="009F1C78"/>
    <w:rsid w:val="009F23C9"/>
    <w:rsid w:val="009F2F19"/>
    <w:rsid w:val="009F32D8"/>
    <w:rsid w:val="009F3ACC"/>
    <w:rsid w:val="009F55C1"/>
    <w:rsid w:val="009F63DB"/>
    <w:rsid w:val="009F64D3"/>
    <w:rsid w:val="009F71EB"/>
    <w:rsid w:val="00A00296"/>
    <w:rsid w:val="00A00C44"/>
    <w:rsid w:val="00A01DD1"/>
    <w:rsid w:val="00A01FD6"/>
    <w:rsid w:val="00A023A4"/>
    <w:rsid w:val="00A03988"/>
    <w:rsid w:val="00A0455C"/>
    <w:rsid w:val="00A0463D"/>
    <w:rsid w:val="00A04855"/>
    <w:rsid w:val="00A05DC0"/>
    <w:rsid w:val="00A06034"/>
    <w:rsid w:val="00A0610C"/>
    <w:rsid w:val="00A0614F"/>
    <w:rsid w:val="00A06614"/>
    <w:rsid w:val="00A0751C"/>
    <w:rsid w:val="00A0752B"/>
    <w:rsid w:val="00A101E1"/>
    <w:rsid w:val="00A1057E"/>
    <w:rsid w:val="00A1107B"/>
    <w:rsid w:val="00A12923"/>
    <w:rsid w:val="00A13031"/>
    <w:rsid w:val="00A13836"/>
    <w:rsid w:val="00A13C24"/>
    <w:rsid w:val="00A13CDB"/>
    <w:rsid w:val="00A13FC2"/>
    <w:rsid w:val="00A14041"/>
    <w:rsid w:val="00A15282"/>
    <w:rsid w:val="00A15849"/>
    <w:rsid w:val="00A16781"/>
    <w:rsid w:val="00A17188"/>
    <w:rsid w:val="00A172E5"/>
    <w:rsid w:val="00A20110"/>
    <w:rsid w:val="00A20467"/>
    <w:rsid w:val="00A207A0"/>
    <w:rsid w:val="00A211F6"/>
    <w:rsid w:val="00A21634"/>
    <w:rsid w:val="00A21E08"/>
    <w:rsid w:val="00A224B9"/>
    <w:rsid w:val="00A2352A"/>
    <w:rsid w:val="00A23927"/>
    <w:rsid w:val="00A23CB0"/>
    <w:rsid w:val="00A245FD"/>
    <w:rsid w:val="00A24D24"/>
    <w:rsid w:val="00A24E5E"/>
    <w:rsid w:val="00A25857"/>
    <w:rsid w:val="00A263F4"/>
    <w:rsid w:val="00A2647F"/>
    <w:rsid w:val="00A26E19"/>
    <w:rsid w:val="00A3003A"/>
    <w:rsid w:val="00A3085F"/>
    <w:rsid w:val="00A3215D"/>
    <w:rsid w:val="00A324BC"/>
    <w:rsid w:val="00A32605"/>
    <w:rsid w:val="00A329A8"/>
    <w:rsid w:val="00A32A31"/>
    <w:rsid w:val="00A32CC4"/>
    <w:rsid w:val="00A32F7F"/>
    <w:rsid w:val="00A3314E"/>
    <w:rsid w:val="00A34198"/>
    <w:rsid w:val="00A34936"/>
    <w:rsid w:val="00A35661"/>
    <w:rsid w:val="00A36911"/>
    <w:rsid w:val="00A371B4"/>
    <w:rsid w:val="00A418E0"/>
    <w:rsid w:val="00A41F0A"/>
    <w:rsid w:val="00A41F3C"/>
    <w:rsid w:val="00A4206D"/>
    <w:rsid w:val="00A42284"/>
    <w:rsid w:val="00A42D08"/>
    <w:rsid w:val="00A43BFD"/>
    <w:rsid w:val="00A44E72"/>
    <w:rsid w:val="00A45538"/>
    <w:rsid w:val="00A46D78"/>
    <w:rsid w:val="00A4786D"/>
    <w:rsid w:val="00A47E50"/>
    <w:rsid w:val="00A47F18"/>
    <w:rsid w:val="00A508EC"/>
    <w:rsid w:val="00A50DB5"/>
    <w:rsid w:val="00A50E54"/>
    <w:rsid w:val="00A511EB"/>
    <w:rsid w:val="00A51442"/>
    <w:rsid w:val="00A51595"/>
    <w:rsid w:val="00A51AB6"/>
    <w:rsid w:val="00A51D79"/>
    <w:rsid w:val="00A51DD4"/>
    <w:rsid w:val="00A523A3"/>
    <w:rsid w:val="00A52D74"/>
    <w:rsid w:val="00A533A5"/>
    <w:rsid w:val="00A53597"/>
    <w:rsid w:val="00A537EF"/>
    <w:rsid w:val="00A53B9C"/>
    <w:rsid w:val="00A54B00"/>
    <w:rsid w:val="00A54DB2"/>
    <w:rsid w:val="00A54DE1"/>
    <w:rsid w:val="00A54F72"/>
    <w:rsid w:val="00A552E5"/>
    <w:rsid w:val="00A5638C"/>
    <w:rsid w:val="00A56A1A"/>
    <w:rsid w:val="00A57FE8"/>
    <w:rsid w:val="00A602EF"/>
    <w:rsid w:val="00A60514"/>
    <w:rsid w:val="00A60E9B"/>
    <w:rsid w:val="00A61E7C"/>
    <w:rsid w:val="00A6223E"/>
    <w:rsid w:val="00A6230F"/>
    <w:rsid w:val="00A62785"/>
    <w:rsid w:val="00A63ABA"/>
    <w:rsid w:val="00A64500"/>
    <w:rsid w:val="00A646DF"/>
    <w:rsid w:val="00A64969"/>
    <w:rsid w:val="00A64A1A"/>
    <w:rsid w:val="00A64DF6"/>
    <w:rsid w:val="00A65345"/>
    <w:rsid w:val="00A6539D"/>
    <w:rsid w:val="00A6578C"/>
    <w:rsid w:val="00A65B1A"/>
    <w:rsid w:val="00A6646A"/>
    <w:rsid w:val="00A664CF"/>
    <w:rsid w:val="00A66712"/>
    <w:rsid w:val="00A6689A"/>
    <w:rsid w:val="00A6689C"/>
    <w:rsid w:val="00A66C53"/>
    <w:rsid w:val="00A67B98"/>
    <w:rsid w:val="00A7023F"/>
    <w:rsid w:val="00A703B7"/>
    <w:rsid w:val="00A72D87"/>
    <w:rsid w:val="00A7329E"/>
    <w:rsid w:val="00A7361F"/>
    <w:rsid w:val="00A73D52"/>
    <w:rsid w:val="00A7422B"/>
    <w:rsid w:val="00A751DA"/>
    <w:rsid w:val="00A7550D"/>
    <w:rsid w:val="00A764C7"/>
    <w:rsid w:val="00A76575"/>
    <w:rsid w:val="00A76902"/>
    <w:rsid w:val="00A76C7B"/>
    <w:rsid w:val="00A77217"/>
    <w:rsid w:val="00A8068C"/>
    <w:rsid w:val="00A8101A"/>
    <w:rsid w:val="00A8199D"/>
    <w:rsid w:val="00A82141"/>
    <w:rsid w:val="00A821B3"/>
    <w:rsid w:val="00A82626"/>
    <w:rsid w:val="00A83BF8"/>
    <w:rsid w:val="00A8479F"/>
    <w:rsid w:val="00A853FE"/>
    <w:rsid w:val="00A86D7B"/>
    <w:rsid w:val="00A9014F"/>
    <w:rsid w:val="00A9073C"/>
    <w:rsid w:val="00A91060"/>
    <w:rsid w:val="00A92167"/>
    <w:rsid w:val="00A93762"/>
    <w:rsid w:val="00A93F3E"/>
    <w:rsid w:val="00A9405E"/>
    <w:rsid w:val="00A94925"/>
    <w:rsid w:val="00A94E46"/>
    <w:rsid w:val="00A95C7C"/>
    <w:rsid w:val="00A96087"/>
    <w:rsid w:val="00A9635C"/>
    <w:rsid w:val="00A9696B"/>
    <w:rsid w:val="00A96C5D"/>
    <w:rsid w:val="00A970E6"/>
    <w:rsid w:val="00A9786B"/>
    <w:rsid w:val="00AA04B7"/>
    <w:rsid w:val="00AA0858"/>
    <w:rsid w:val="00AA0A70"/>
    <w:rsid w:val="00AA0B69"/>
    <w:rsid w:val="00AA0F17"/>
    <w:rsid w:val="00AA1DB7"/>
    <w:rsid w:val="00AA2C1D"/>
    <w:rsid w:val="00AA367D"/>
    <w:rsid w:val="00AA42E5"/>
    <w:rsid w:val="00AA5467"/>
    <w:rsid w:val="00AA56DB"/>
    <w:rsid w:val="00AA5813"/>
    <w:rsid w:val="00AA66E1"/>
    <w:rsid w:val="00AA6EAB"/>
    <w:rsid w:val="00AA6F31"/>
    <w:rsid w:val="00AA7613"/>
    <w:rsid w:val="00AA7639"/>
    <w:rsid w:val="00AB1198"/>
    <w:rsid w:val="00AB11E4"/>
    <w:rsid w:val="00AB1AD4"/>
    <w:rsid w:val="00AB1EA6"/>
    <w:rsid w:val="00AB269B"/>
    <w:rsid w:val="00AB2ACD"/>
    <w:rsid w:val="00AB3932"/>
    <w:rsid w:val="00AB466B"/>
    <w:rsid w:val="00AB4839"/>
    <w:rsid w:val="00AB504A"/>
    <w:rsid w:val="00AB53CB"/>
    <w:rsid w:val="00AB5A72"/>
    <w:rsid w:val="00AB6DE2"/>
    <w:rsid w:val="00AB739A"/>
    <w:rsid w:val="00AC015E"/>
    <w:rsid w:val="00AC1622"/>
    <w:rsid w:val="00AC193F"/>
    <w:rsid w:val="00AC2289"/>
    <w:rsid w:val="00AC2409"/>
    <w:rsid w:val="00AC4618"/>
    <w:rsid w:val="00AC4848"/>
    <w:rsid w:val="00AC4BBE"/>
    <w:rsid w:val="00AC56E5"/>
    <w:rsid w:val="00AC5759"/>
    <w:rsid w:val="00AC626F"/>
    <w:rsid w:val="00AC6B81"/>
    <w:rsid w:val="00AC728C"/>
    <w:rsid w:val="00AC7E11"/>
    <w:rsid w:val="00AD0D58"/>
    <w:rsid w:val="00AD1460"/>
    <w:rsid w:val="00AD1FCF"/>
    <w:rsid w:val="00AD21E8"/>
    <w:rsid w:val="00AD28D9"/>
    <w:rsid w:val="00AD2BE2"/>
    <w:rsid w:val="00AD335A"/>
    <w:rsid w:val="00AD45E0"/>
    <w:rsid w:val="00AD5AB3"/>
    <w:rsid w:val="00AD618D"/>
    <w:rsid w:val="00AD61AA"/>
    <w:rsid w:val="00AE0146"/>
    <w:rsid w:val="00AE0556"/>
    <w:rsid w:val="00AE1EAA"/>
    <w:rsid w:val="00AE25CF"/>
    <w:rsid w:val="00AE2668"/>
    <w:rsid w:val="00AE266A"/>
    <w:rsid w:val="00AE3D93"/>
    <w:rsid w:val="00AE552A"/>
    <w:rsid w:val="00AE5541"/>
    <w:rsid w:val="00AE5E59"/>
    <w:rsid w:val="00AE70E9"/>
    <w:rsid w:val="00AE7524"/>
    <w:rsid w:val="00AE7980"/>
    <w:rsid w:val="00AE7A41"/>
    <w:rsid w:val="00AF07BA"/>
    <w:rsid w:val="00AF0F45"/>
    <w:rsid w:val="00AF2736"/>
    <w:rsid w:val="00AF2C67"/>
    <w:rsid w:val="00AF2E1E"/>
    <w:rsid w:val="00AF528A"/>
    <w:rsid w:val="00AF5416"/>
    <w:rsid w:val="00AF5EFE"/>
    <w:rsid w:val="00AF7DFC"/>
    <w:rsid w:val="00B000EE"/>
    <w:rsid w:val="00B00747"/>
    <w:rsid w:val="00B00CEF"/>
    <w:rsid w:val="00B00DD2"/>
    <w:rsid w:val="00B0129C"/>
    <w:rsid w:val="00B01ED9"/>
    <w:rsid w:val="00B02DC9"/>
    <w:rsid w:val="00B03004"/>
    <w:rsid w:val="00B03ABC"/>
    <w:rsid w:val="00B04E52"/>
    <w:rsid w:val="00B05C91"/>
    <w:rsid w:val="00B05C93"/>
    <w:rsid w:val="00B07340"/>
    <w:rsid w:val="00B07B0A"/>
    <w:rsid w:val="00B07B40"/>
    <w:rsid w:val="00B07FA7"/>
    <w:rsid w:val="00B10548"/>
    <w:rsid w:val="00B11396"/>
    <w:rsid w:val="00B11E8B"/>
    <w:rsid w:val="00B12A24"/>
    <w:rsid w:val="00B13E64"/>
    <w:rsid w:val="00B145B1"/>
    <w:rsid w:val="00B14FF6"/>
    <w:rsid w:val="00B15A0F"/>
    <w:rsid w:val="00B15F46"/>
    <w:rsid w:val="00B16D08"/>
    <w:rsid w:val="00B1751B"/>
    <w:rsid w:val="00B17890"/>
    <w:rsid w:val="00B20208"/>
    <w:rsid w:val="00B223E8"/>
    <w:rsid w:val="00B22887"/>
    <w:rsid w:val="00B23B54"/>
    <w:rsid w:val="00B23C7B"/>
    <w:rsid w:val="00B24467"/>
    <w:rsid w:val="00B24EBD"/>
    <w:rsid w:val="00B25F92"/>
    <w:rsid w:val="00B27047"/>
    <w:rsid w:val="00B2762D"/>
    <w:rsid w:val="00B27696"/>
    <w:rsid w:val="00B27C88"/>
    <w:rsid w:val="00B300DF"/>
    <w:rsid w:val="00B3081A"/>
    <w:rsid w:val="00B309CF"/>
    <w:rsid w:val="00B30A25"/>
    <w:rsid w:val="00B30B9D"/>
    <w:rsid w:val="00B30DC6"/>
    <w:rsid w:val="00B33978"/>
    <w:rsid w:val="00B33D27"/>
    <w:rsid w:val="00B35A6B"/>
    <w:rsid w:val="00B37551"/>
    <w:rsid w:val="00B403C3"/>
    <w:rsid w:val="00B41BD8"/>
    <w:rsid w:val="00B41EBA"/>
    <w:rsid w:val="00B425FC"/>
    <w:rsid w:val="00B42629"/>
    <w:rsid w:val="00B429F8"/>
    <w:rsid w:val="00B43328"/>
    <w:rsid w:val="00B4537A"/>
    <w:rsid w:val="00B473DD"/>
    <w:rsid w:val="00B47D0F"/>
    <w:rsid w:val="00B50806"/>
    <w:rsid w:val="00B51B57"/>
    <w:rsid w:val="00B526B1"/>
    <w:rsid w:val="00B526F9"/>
    <w:rsid w:val="00B52947"/>
    <w:rsid w:val="00B52AF5"/>
    <w:rsid w:val="00B55653"/>
    <w:rsid w:val="00B55F10"/>
    <w:rsid w:val="00B55F2B"/>
    <w:rsid w:val="00B573C1"/>
    <w:rsid w:val="00B576AF"/>
    <w:rsid w:val="00B6005F"/>
    <w:rsid w:val="00B6032E"/>
    <w:rsid w:val="00B60956"/>
    <w:rsid w:val="00B60C16"/>
    <w:rsid w:val="00B618EC"/>
    <w:rsid w:val="00B623D9"/>
    <w:rsid w:val="00B62ECE"/>
    <w:rsid w:val="00B6300B"/>
    <w:rsid w:val="00B63529"/>
    <w:rsid w:val="00B635D7"/>
    <w:rsid w:val="00B63BC1"/>
    <w:rsid w:val="00B63D25"/>
    <w:rsid w:val="00B64167"/>
    <w:rsid w:val="00B643B3"/>
    <w:rsid w:val="00B644C4"/>
    <w:rsid w:val="00B6537E"/>
    <w:rsid w:val="00B653B2"/>
    <w:rsid w:val="00B654C6"/>
    <w:rsid w:val="00B65852"/>
    <w:rsid w:val="00B667B4"/>
    <w:rsid w:val="00B66B4F"/>
    <w:rsid w:val="00B678CA"/>
    <w:rsid w:val="00B67BD0"/>
    <w:rsid w:val="00B67CAF"/>
    <w:rsid w:val="00B70BBC"/>
    <w:rsid w:val="00B71F6C"/>
    <w:rsid w:val="00B721E6"/>
    <w:rsid w:val="00B722D6"/>
    <w:rsid w:val="00B72671"/>
    <w:rsid w:val="00B72A51"/>
    <w:rsid w:val="00B72F32"/>
    <w:rsid w:val="00B735F2"/>
    <w:rsid w:val="00B737ED"/>
    <w:rsid w:val="00B73820"/>
    <w:rsid w:val="00B7387D"/>
    <w:rsid w:val="00B742EF"/>
    <w:rsid w:val="00B74FCB"/>
    <w:rsid w:val="00B754EB"/>
    <w:rsid w:val="00B7582D"/>
    <w:rsid w:val="00B75D7D"/>
    <w:rsid w:val="00B76B9F"/>
    <w:rsid w:val="00B77A13"/>
    <w:rsid w:val="00B8007C"/>
    <w:rsid w:val="00B8053C"/>
    <w:rsid w:val="00B80660"/>
    <w:rsid w:val="00B819F7"/>
    <w:rsid w:val="00B8269F"/>
    <w:rsid w:val="00B8285A"/>
    <w:rsid w:val="00B83499"/>
    <w:rsid w:val="00B83512"/>
    <w:rsid w:val="00B83B37"/>
    <w:rsid w:val="00B83DF9"/>
    <w:rsid w:val="00B84E4C"/>
    <w:rsid w:val="00B8546D"/>
    <w:rsid w:val="00B855E1"/>
    <w:rsid w:val="00B85F35"/>
    <w:rsid w:val="00B85FB1"/>
    <w:rsid w:val="00B866C0"/>
    <w:rsid w:val="00B86C27"/>
    <w:rsid w:val="00B86D4F"/>
    <w:rsid w:val="00B8795A"/>
    <w:rsid w:val="00B87DC8"/>
    <w:rsid w:val="00B901E6"/>
    <w:rsid w:val="00B90B18"/>
    <w:rsid w:val="00B90DE2"/>
    <w:rsid w:val="00B92015"/>
    <w:rsid w:val="00B93357"/>
    <w:rsid w:val="00B9368A"/>
    <w:rsid w:val="00B94AE0"/>
    <w:rsid w:val="00B94FA3"/>
    <w:rsid w:val="00B9509B"/>
    <w:rsid w:val="00B95BF0"/>
    <w:rsid w:val="00B95D38"/>
    <w:rsid w:val="00B969E1"/>
    <w:rsid w:val="00B96A46"/>
    <w:rsid w:val="00B972BA"/>
    <w:rsid w:val="00B97761"/>
    <w:rsid w:val="00BA01FD"/>
    <w:rsid w:val="00BA0ADC"/>
    <w:rsid w:val="00BA2DA4"/>
    <w:rsid w:val="00BA36C9"/>
    <w:rsid w:val="00BA4004"/>
    <w:rsid w:val="00BA4067"/>
    <w:rsid w:val="00BA62D9"/>
    <w:rsid w:val="00BA682E"/>
    <w:rsid w:val="00BA71E6"/>
    <w:rsid w:val="00BA7546"/>
    <w:rsid w:val="00BA78B1"/>
    <w:rsid w:val="00BB1420"/>
    <w:rsid w:val="00BB174C"/>
    <w:rsid w:val="00BB1766"/>
    <w:rsid w:val="00BB229C"/>
    <w:rsid w:val="00BB2495"/>
    <w:rsid w:val="00BB25D7"/>
    <w:rsid w:val="00BB26CA"/>
    <w:rsid w:val="00BB297E"/>
    <w:rsid w:val="00BB3DEF"/>
    <w:rsid w:val="00BB463D"/>
    <w:rsid w:val="00BB50E1"/>
    <w:rsid w:val="00BB56B5"/>
    <w:rsid w:val="00BB5DA4"/>
    <w:rsid w:val="00BB61CD"/>
    <w:rsid w:val="00BB6264"/>
    <w:rsid w:val="00BB6D41"/>
    <w:rsid w:val="00BB7002"/>
    <w:rsid w:val="00BB72B3"/>
    <w:rsid w:val="00BB730C"/>
    <w:rsid w:val="00BB7E5B"/>
    <w:rsid w:val="00BC0F79"/>
    <w:rsid w:val="00BC10F0"/>
    <w:rsid w:val="00BC142A"/>
    <w:rsid w:val="00BC1B04"/>
    <w:rsid w:val="00BC1D59"/>
    <w:rsid w:val="00BC210E"/>
    <w:rsid w:val="00BC220A"/>
    <w:rsid w:val="00BC2677"/>
    <w:rsid w:val="00BC2966"/>
    <w:rsid w:val="00BC30D2"/>
    <w:rsid w:val="00BC3C43"/>
    <w:rsid w:val="00BC3FF9"/>
    <w:rsid w:val="00BC4585"/>
    <w:rsid w:val="00BC5190"/>
    <w:rsid w:val="00BC5304"/>
    <w:rsid w:val="00BC5427"/>
    <w:rsid w:val="00BC603A"/>
    <w:rsid w:val="00BC6058"/>
    <w:rsid w:val="00BC7CFD"/>
    <w:rsid w:val="00BD037D"/>
    <w:rsid w:val="00BD0596"/>
    <w:rsid w:val="00BD0C04"/>
    <w:rsid w:val="00BD0DBC"/>
    <w:rsid w:val="00BD10D2"/>
    <w:rsid w:val="00BD11C4"/>
    <w:rsid w:val="00BD14C3"/>
    <w:rsid w:val="00BD2159"/>
    <w:rsid w:val="00BD227A"/>
    <w:rsid w:val="00BD2970"/>
    <w:rsid w:val="00BD398A"/>
    <w:rsid w:val="00BD4118"/>
    <w:rsid w:val="00BD4B99"/>
    <w:rsid w:val="00BD4C13"/>
    <w:rsid w:val="00BD5D52"/>
    <w:rsid w:val="00BD6B3A"/>
    <w:rsid w:val="00BD7358"/>
    <w:rsid w:val="00BD7DD0"/>
    <w:rsid w:val="00BE08E7"/>
    <w:rsid w:val="00BE0F0A"/>
    <w:rsid w:val="00BE105D"/>
    <w:rsid w:val="00BE15B3"/>
    <w:rsid w:val="00BE1754"/>
    <w:rsid w:val="00BE1D29"/>
    <w:rsid w:val="00BE343D"/>
    <w:rsid w:val="00BE5C3D"/>
    <w:rsid w:val="00BE6328"/>
    <w:rsid w:val="00BE6782"/>
    <w:rsid w:val="00BE6B4E"/>
    <w:rsid w:val="00BE6CBD"/>
    <w:rsid w:val="00BE7D26"/>
    <w:rsid w:val="00BF0206"/>
    <w:rsid w:val="00BF05A5"/>
    <w:rsid w:val="00BF0A5F"/>
    <w:rsid w:val="00BF13D7"/>
    <w:rsid w:val="00BF1DF9"/>
    <w:rsid w:val="00BF1E83"/>
    <w:rsid w:val="00BF21F1"/>
    <w:rsid w:val="00BF23CE"/>
    <w:rsid w:val="00BF2A6B"/>
    <w:rsid w:val="00BF33CE"/>
    <w:rsid w:val="00BF3A83"/>
    <w:rsid w:val="00BF4396"/>
    <w:rsid w:val="00BF4426"/>
    <w:rsid w:val="00BF534A"/>
    <w:rsid w:val="00BF57A1"/>
    <w:rsid w:val="00BF5A9F"/>
    <w:rsid w:val="00BF61B9"/>
    <w:rsid w:val="00BF6284"/>
    <w:rsid w:val="00BF6304"/>
    <w:rsid w:val="00BF68A7"/>
    <w:rsid w:val="00BF7092"/>
    <w:rsid w:val="00BF7455"/>
    <w:rsid w:val="00C00956"/>
    <w:rsid w:val="00C0169E"/>
    <w:rsid w:val="00C01FA4"/>
    <w:rsid w:val="00C0496E"/>
    <w:rsid w:val="00C04C3A"/>
    <w:rsid w:val="00C04FF6"/>
    <w:rsid w:val="00C05CF8"/>
    <w:rsid w:val="00C06639"/>
    <w:rsid w:val="00C068B0"/>
    <w:rsid w:val="00C069D1"/>
    <w:rsid w:val="00C06F19"/>
    <w:rsid w:val="00C072FE"/>
    <w:rsid w:val="00C077AA"/>
    <w:rsid w:val="00C07E12"/>
    <w:rsid w:val="00C11BD5"/>
    <w:rsid w:val="00C12BED"/>
    <w:rsid w:val="00C12F1E"/>
    <w:rsid w:val="00C131EA"/>
    <w:rsid w:val="00C13F06"/>
    <w:rsid w:val="00C142C7"/>
    <w:rsid w:val="00C14893"/>
    <w:rsid w:val="00C14CD4"/>
    <w:rsid w:val="00C155EE"/>
    <w:rsid w:val="00C1683B"/>
    <w:rsid w:val="00C16D26"/>
    <w:rsid w:val="00C179C9"/>
    <w:rsid w:val="00C202E3"/>
    <w:rsid w:val="00C21018"/>
    <w:rsid w:val="00C219A2"/>
    <w:rsid w:val="00C23FC1"/>
    <w:rsid w:val="00C24C40"/>
    <w:rsid w:val="00C2687B"/>
    <w:rsid w:val="00C26CDB"/>
    <w:rsid w:val="00C31B39"/>
    <w:rsid w:val="00C31C22"/>
    <w:rsid w:val="00C32192"/>
    <w:rsid w:val="00C32A67"/>
    <w:rsid w:val="00C333E6"/>
    <w:rsid w:val="00C335E3"/>
    <w:rsid w:val="00C33C10"/>
    <w:rsid w:val="00C35090"/>
    <w:rsid w:val="00C36548"/>
    <w:rsid w:val="00C3683D"/>
    <w:rsid w:val="00C37C5F"/>
    <w:rsid w:val="00C4070F"/>
    <w:rsid w:val="00C40B33"/>
    <w:rsid w:val="00C4122D"/>
    <w:rsid w:val="00C41245"/>
    <w:rsid w:val="00C4176B"/>
    <w:rsid w:val="00C420FC"/>
    <w:rsid w:val="00C4227F"/>
    <w:rsid w:val="00C422F0"/>
    <w:rsid w:val="00C42FBA"/>
    <w:rsid w:val="00C435ED"/>
    <w:rsid w:val="00C43600"/>
    <w:rsid w:val="00C43D7C"/>
    <w:rsid w:val="00C44761"/>
    <w:rsid w:val="00C44BD2"/>
    <w:rsid w:val="00C457FA"/>
    <w:rsid w:val="00C45FFD"/>
    <w:rsid w:val="00C461D3"/>
    <w:rsid w:val="00C469B5"/>
    <w:rsid w:val="00C472D2"/>
    <w:rsid w:val="00C474EA"/>
    <w:rsid w:val="00C503EA"/>
    <w:rsid w:val="00C50938"/>
    <w:rsid w:val="00C51547"/>
    <w:rsid w:val="00C519CF"/>
    <w:rsid w:val="00C5227D"/>
    <w:rsid w:val="00C525FB"/>
    <w:rsid w:val="00C526E4"/>
    <w:rsid w:val="00C52705"/>
    <w:rsid w:val="00C52A08"/>
    <w:rsid w:val="00C52AFC"/>
    <w:rsid w:val="00C52B41"/>
    <w:rsid w:val="00C53D3B"/>
    <w:rsid w:val="00C559A9"/>
    <w:rsid w:val="00C56762"/>
    <w:rsid w:val="00C568E1"/>
    <w:rsid w:val="00C56B38"/>
    <w:rsid w:val="00C56F22"/>
    <w:rsid w:val="00C57F0A"/>
    <w:rsid w:val="00C601D0"/>
    <w:rsid w:val="00C60685"/>
    <w:rsid w:val="00C609FD"/>
    <w:rsid w:val="00C6109C"/>
    <w:rsid w:val="00C61CB2"/>
    <w:rsid w:val="00C61DDA"/>
    <w:rsid w:val="00C62AB0"/>
    <w:rsid w:val="00C63F2D"/>
    <w:rsid w:val="00C645E2"/>
    <w:rsid w:val="00C646A7"/>
    <w:rsid w:val="00C647F9"/>
    <w:rsid w:val="00C6516C"/>
    <w:rsid w:val="00C655B6"/>
    <w:rsid w:val="00C658E7"/>
    <w:rsid w:val="00C66E78"/>
    <w:rsid w:val="00C6770C"/>
    <w:rsid w:val="00C7095B"/>
    <w:rsid w:val="00C7163F"/>
    <w:rsid w:val="00C71750"/>
    <w:rsid w:val="00C7209B"/>
    <w:rsid w:val="00C72401"/>
    <w:rsid w:val="00C73133"/>
    <w:rsid w:val="00C73158"/>
    <w:rsid w:val="00C731D8"/>
    <w:rsid w:val="00C75845"/>
    <w:rsid w:val="00C759F1"/>
    <w:rsid w:val="00C75F18"/>
    <w:rsid w:val="00C7683A"/>
    <w:rsid w:val="00C77AAD"/>
    <w:rsid w:val="00C83034"/>
    <w:rsid w:val="00C83911"/>
    <w:rsid w:val="00C84DEA"/>
    <w:rsid w:val="00C84E37"/>
    <w:rsid w:val="00C8513D"/>
    <w:rsid w:val="00C866A5"/>
    <w:rsid w:val="00C86F96"/>
    <w:rsid w:val="00C86FB8"/>
    <w:rsid w:val="00C86FF6"/>
    <w:rsid w:val="00C87849"/>
    <w:rsid w:val="00C901C7"/>
    <w:rsid w:val="00C9071B"/>
    <w:rsid w:val="00C910CC"/>
    <w:rsid w:val="00C91B91"/>
    <w:rsid w:val="00C935F4"/>
    <w:rsid w:val="00C93B49"/>
    <w:rsid w:val="00C95005"/>
    <w:rsid w:val="00C95067"/>
    <w:rsid w:val="00C95746"/>
    <w:rsid w:val="00C96820"/>
    <w:rsid w:val="00C96AD2"/>
    <w:rsid w:val="00C96E31"/>
    <w:rsid w:val="00C97538"/>
    <w:rsid w:val="00C975A9"/>
    <w:rsid w:val="00C97602"/>
    <w:rsid w:val="00C97E02"/>
    <w:rsid w:val="00CA0A53"/>
    <w:rsid w:val="00CA0E8D"/>
    <w:rsid w:val="00CA22BE"/>
    <w:rsid w:val="00CA257A"/>
    <w:rsid w:val="00CA2D1F"/>
    <w:rsid w:val="00CA2EBA"/>
    <w:rsid w:val="00CA339F"/>
    <w:rsid w:val="00CA36FD"/>
    <w:rsid w:val="00CA3CD6"/>
    <w:rsid w:val="00CA5223"/>
    <w:rsid w:val="00CA6077"/>
    <w:rsid w:val="00CA6E2C"/>
    <w:rsid w:val="00CA6E9C"/>
    <w:rsid w:val="00CA741B"/>
    <w:rsid w:val="00CA7AA0"/>
    <w:rsid w:val="00CA7EC0"/>
    <w:rsid w:val="00CB0CA3"/>
    <w:rsid w:val="00CB1320"/>
    <w:rsid w:val="00CB155F"/>
    <w:rsid w:val="00CB1DF4"/>
    <w:rsid w:val="00CB24EC"/>
    <w:rsid w:val="00CB540B"/>
    <w:rsid w:val="00CB5C45"/>
    <w:rsid w:val="00CB5F82"/>
    <w:rsid w:val="00CB6972"/>
    <w:rsid w:val="00CB6C67"/>
    <w:rsid w:val="00CB7123"/>
    <w:rsid w:val="00CB72B4"/>
    <w:rsid w:val="00CC0675"/>
    <w:rsid w:val="00CC075B"/>
    <w:rsid w:val="00CC0B11"/>
    <w:rsid w:val="00CC17AA"/>
    <w:rsid w:val="00CC190D"/>
    <w:rsid w:val="00CC1C45"/>
    <w:rsid w:val="00CC21B2"/>
    <w:rsid w:val="00CC240A"/>
    <w:rsid w:val="00CC2487"/>
    <w:rsid w:val="00CC278A"/>
    <w:rsid w:val="00CC2BF4"/>
    <w:rsid w:val="00CC3F5E"/>
    <w:rsid w:val="00CC40E1"/>
    <w:rsid w:val="00CC42D0"/>
    <w:rsid w:val="00CC5439"/>
    <w:rsid w:val="00CC581F"/>
    <w:rsid w:val="00CC5F55"/>
    <w:rsid w:val="00CC60C7"/>
    <w:rsid w:val="00CC6579"/>
    <w:rsid w:val="00CC6FA7"/>
    <w:rsid w:val="00CC7495"/>
    <w:rsid w:val="00CC7700"/>
    <w:rsid w:val="00CD0C8A"/>
    <w:rsid w:val="00CD0E67"/>
    <w:rsid w:val="00CD26B0"/>
    <w:rsid w:val="00CD281A"/>
    <w:rsid w:val="00CD2A15"/>
    <w:rsid w:val="00CD2E43"/>
    <w:rsid w:val="00CD2FB2"/>
    <w:rsid w:val="00CD32AC"/>
    <w:rsid w:val="00CD3FF8"/>
    <w:rsid w:val="00CD4374"/>
    <w:rsid w:val="00CD6157"/>
    <w:rsid w:val="00CD6F72"/>
    <w:rsid w:val="00CD72C0"/>
    <w:rsid w:val="00CD7707"/>
    <w:rsid w:val="00CE03CB"/>
    <w:rsid w:val="00CE13F7"/>
    <w:rsid w:val="00CE1618"/>
    <w:rsid w:val="00CE1BD3"/>
    <w:rsid w:val="00CE33CA"/>
    <w:rsid w:val="00CE49E5"/>
    <w:rsid w:val="00CE59CB"/>
    <w:rsid w:val="00CE5E5D"/>
    <w:rsid w:val="00CE74F4"/>
    <w:rsid w:val="00CF0CB0"/>
    <w:rsid w:val="00CF0D91"/>
    <w:rsid w:val="00CF0EDF"/>
    <w:rsid w:val="00CF180C"/>
    <w:rsid w:val="00CF2243"/>
    <w:rsid w:val="00CF259D"/>
    <w:rsid w:val="00CF2790"/>
    <w:rsid w:val="00CF2E74"/>
    <w:rsid w:val="00CF3096"/>
    <w:rsid w:val="00CF3D43"/>
    <w:rsid w:val="00CF4074"/>
    <w:rsid w:val="00CF4163"/>
    <w:rsid w:val="00CF5B34"/>
    <w:rsid w:val="00CF6479"/>
    <w:rsid w:val="00CF6CD8"/>
    <w:rsid w:val="00CF7A8C"/>
    <w:rsid w:val="00D000C7"/>
    <w:rsid w:val="00D017A9"/>
    <w:rsid w:val="00D01C7E"/>
    <w:rsid w:val="00D02577"/>
    <w:rsid w:val="00D02671"/>
    <w:rsid w:val="00D03609"/>
    <w:rsid w:val="00D039F1"/>
    <w:rsid w:val="00D04B52"/>
    <w:rsid w:val="00D05A9C"/>
    <w:rsid w:val="00D0631D"/>
    <w:rsid w:val="00D0638C"/>
    <w:rsid w:val="00D068CE"/>
    <w:rsid w:val="00D07536"/>
    <w:rsid w:val="00D0772F"/>
    <w:rsid w:val="00D07FAE"/>
    <w:rsid w:val="00D101D1"/>
    <w:rsid w:val="00D102AA"/>
    <w:rsid w:val="00D104D2"/>
    <w:rsid w:val="00D1061B"/>
    <w:rsid w:val="00D10760"/>
    <w:rsid w:val="00D107CD"/>
    <w:rsid w:val="00D11A1F"/>
    <w:rsid w:val="00D13B43"/>
    <w:rsid w:val="00D142C7"/>
    <w:rsid w:val="00D14686"/>
    <w:rsid w:val="00D15225"/>
    <w:rsid w:val="00D161BF"/>
    <w:rsid w:val="00D16469"/>
    <w:rsid w:val="00D17212"/>
    <w:rsid w:val="00D178CA"/>
    <w:rsid w:val="00D17964"/>
    <w:rsid w:val="00D17CA4"/>
    <w:rsid w:val="00D20577"/>
    <w:rsid w:val="00D20725"/>
    <w:rsid w:val="00D21745"/>
    <w:rsid w:val="00D21BEF"/>
    <w:rsid w:val="00D22269"/>
    <w:rsid w:val="00D22E2C"/>
    <w:rsid w:val="00D22F10"/>
    <w:rsid w:val="00D238BC"/>
    <w:rsid w:val="00D23E7E"/>
    <w:rsid w:val="00D24ADC"/>
    <w:rsid w:val="00D264E1"/>
    <w:rsid w:val="00D26B3A"/>
    <w:rsid w:val="00D30415"/>
    <w:rsid w:val="00D30523"/>
    <w:rsid w:val="00D30684"/>
    <w:rsid w:val="00D31078"/>
    <w:rsid w:val="00D318CC"/>
    <w:rsid w:val="00D32BF0"/>
    <w:rsid w:val="00D34831"/>
    <w:rsid w:val="00D34FFD"/>
    <w:rsid w:val="00D3540A"/>
    <w:rsid w:val="00D35CD6"/>
    <w:rsid w:val="00D36DEE"/>
    <w:rsid w:val="00D3702B"/>
    <w:rsid w:val="00D3707E"/>
    <w:rsid w:val="00D37373"/>
    <w:rsid w:val="00D40C30"/>
    <w:rsid w:val="00D40FE3"/>
    <w:rsid w:val="00D414F9"/>
    <w:rsid w:val="00D41816"/>
    <w:rsid w:val="00D42044"/>
    <w:rsid w:val="00D428EF"/>
    <w:rsid w:val="00D433D9"/>
    <w:rsid w:val="00D434BA"/>
    <w:rsid w:val="00D43970"/>
    <w:rsid w:val="00D449E8"/>
    <w:rsid w:val="00D45910"/>
    <w:rsid w:val="00D47851"/>
    <w:rsid w:val="00D4785E"/>
    <w:rsid w:val="00D5033B"/>
    <w:rsid w:val="00D50F3F"/>
    <w:rsid w:val="00D5112C"/>
    <w:rsid w:val="00D52F41"/>
    <w:rsid w:val="00D53C3F"/>
    <w:rsid w:val="00D5442D"/>
    <w:rsid w:val="00D55090"/>
    <w:rsid w:val="00D55C77"/>
    <w:rsid w:val="00D55E0F"/>
    <w:rsid w:val="00D55E53"/>
    <w:rsid w:val="00D56640"/>
    <w:rsid w:val="00D56F29"/>
    <w:rsid w:val="00D56FF2"/>
    <w:rsid w:val="00D57644"/>
    <w:rsid w:val="00D57780"/>
    <w:rsid w:val="00D57ADE"/>
    <w:rsid w:val="00D57F6B"/>
    <w:rsid w:val="00D60769"/>
    <w:rsid w:val="00D607BF"/>
    <w:rsid w:val="00D6147B"/>
    <w:rsid w:val="00D6148C"/>
    <w:rsid w:val="00D61BBD"/>
    <w:rsid w:val="00D61D7F"/>
    <w:rsid w:val="00D62762"/>
    <w:rsid w:val="00D63059"/>
    <w:rsid w:val="00D63CA8"/>
    <w:rsid w:val="00D640A7"/>
    <w:rsid w:val="00D65C81"/>
    <w:rsid w:val="00D668F0"/>
    <w:rsid w:val="00D66A15"/>
    <w:rsid w:val="00D70CC5"/>
    <w:rsid w:val="00D7169F"/>
    <w:rsid w:val="00D73BB6"/>
    <w:rsid w:val="00D74753"/>
    <w:rsid w:val="00D74E65"/>
    <w:rsid w:val="00D7562B"/>
    <w:rsid w:val="00D76875"/>
    <w:rsid w:val="00D76A82"/>
    <w:rsid w:val="00D77684"/>
    <w:rsid w:val="00D77A72"/>
    <w:rsid w:val="00D80265"/>
    <w:rsid w:val="00D80ABD"/>
    <w:rsid w:val="00D81026"/>
    <w:rsid w:val="00D811B0"/>
    <w:rsid w:val="00D81A6F"/>
    <w:rsid w:val="00D81B2F"/>
    <w:rsid w:val="00D824D3"/>
    <w:rsid w:val="00D846BE"/>
    <w:rsid w:val="00D84A2F"/>
    <w:rsid w:val="00D84DB8"/>
    <w:rsid w:val="00D85511"/>
    <w:rsid w:val="00D85A67"/>
    <w:rsid w:val="00D85D20"/>
    <w:rsid w:val="00D8632A"/>
    <w:rsid w:val="00D86800"/>
    <w:rsid w:val="00D86CA7"/>
    <w:rsid w:val="00D86FF2"/>
    <w:rsid w:val="00D87567"/>
    <w:rsid w:val="00D87BCA"/>
    <w:rsid w:val="00D902DA"/>
    <w:rsid w:val="00D904A2"/>
    <w:rsid w:val="00D90E1B"/>
    <w:rsid w:val="00D911FF"/>
    <w:rsid w:val="00D919EA"/>
    <w:rsid w:val="00D91E58"/>
    <w:rsid w:val="00D92EA5"/>
    <w:rsid w:val="00D931BF"/>
    <w:rsid w:val="00D9385E"/>
    <w:rsid w:val="00D93A21"/>
    <w:rsid w:val="00D946B8"/>
    <w:rsid w:val="00D94ACD"/>
    <w:rsid w:val="00D94F64"/>
    <w:rsid w:val="00D95415"/>
    <w:rsid w:val="00D954A9"/>
    <w:rsid w:val="00D957C9"/>
    <w:rsid w:val="00D95C24"/>
    <w:rsid w:val="00D95D6D"/>
    <w:rsid w:val="00D960AB"/>
    <w:rsid w:val="00D96F6D"/>
    <w:rsid w:val="00D971C2"/>
    <w:rsid w:val="00D977EE"/>
    <w:rsid w:val="00D97F6C"/>
    <w:rsid w:val="00DA07F9"/>
    <w:rsid w:val="00DA08A3"/>
    <w:rsid w:val="00DA11B0"/>
    <w:rsid w:val="00DA15FB"/>
    <w:rsid w:val="00DA2149"/>
    <w:rsid w:val="00DA2A38"/>
    <w:rsid w:val="00DA2FD3"/>
    <w:rsid w:val="00DA3247"/>
    <w:rsid w:val="00DA36A7"/>
    <w:rsid w:val="00DA382A"/>
    <w:rsid w:val="00DA4C01"/>
    <w:rsid w:val="00DA6514"/>
    <w:rsid w:val="00DA78D3"/>
    <w:rsid w:val="00DA792B"/>
    <w:rsid w:val="00DA7986"/>
    <w:rsid w:val="00DA7CB9"/>
    <w:rsid w:val="00DB12E9"/>
    <w:rsid w:val="00DB1C73"/>
    <w:rsid w:val="00DB1E04"/>
    <w:rsid w:val="00DB1F19"/>
    <w:rsid w:val="00DB2B57"/>
    <w:rsid w:val="00DB3C2B"/>
    <w:rsid w:val="00DB400E"/>
    <w:rsid w:val="00DB5865"/>
    <w:rsid w:val="00DB6B50"/>
    <w:rsid w:val="00DB7271"/>
    <w:rsid w:val="00DB77E3"/>
    <w:rsid w:val="00DC139A"/>
    <w:rsid w:val="00DC1C2E"/>
    <w:rsid w:val="00DC1DC8"/>
    <w:rsid w:val="00DC230C"/>
    <w:rsid w:val="00DC39EF"/>
    <w:rsid w:val="00DC4185"/>
    <w:rsid w:val="00DC4199"/>
    <w:rsid w:val="00DC435C"/>
    <w:rsid w:val="00DC48C3"/>
    <w:rsid w:val="00DC4CC9"/>
    <w:rsid w:val="00DC535D"/>
    <w:rsid w:val="00DC5487"/>
    <w:rsid w:val="00DC5E96"/>
    <w:rsid w:val="00DC7613"/>
    <w:rsid w:val="00DC785D"/>
    <w:rsid w:val="00DC7DD3"/>
    <w:rsid w:val="00DD0424"/>
    <w:rsid w:val="00DD0524"/>
    <w:rsid w:val="00DD0641"/>
    <w:rsid w:val="00DD0781"/>
    <w:rsid w:val="00DD0850"/>
    <w:rsid w:val="00DD0B29"/>
    <w:rsid w:val="00DD2FE2"/>
    <w:rsid w:val="00DD38B8"/>
    <w:rsid w:val="00DD4450"/>
    <w:rsid w:val="00DD57BB"/>
    <w:rsid w:val="00DD6D69"/>
    <w:rsid w:val="00DD7263"/>
    <w:rsid w:val="00DD7321"/>
    <w:rsid w:val="00DE0BF5"/>
    <w:rsid w:val="00DE1172"/>
    <w:rsid w:val="00DE139D"/>
    <w:rsid w:val="00DE1438"/>
    <w:rsid w:val="00DE1547"/>
    <w:rsid w:val="00DE1A4B"/>
    <w:rsid w:val="00DE3562"/>
    <w:rsid w:val="00DE3DF7"/>
    <w:rsid w:val="00DE411A"/>
    <w:rsid w:val="00DE4AA4"/>
    <w:rsid w:val="00DE4B4D"/>
    <w:rsid w:val="00DE4CD9"/>
    <w:rsid w:val="00DE55A9"/>
    <w:rsid w:val="00DE5788"/>
    <w:rsid w:val="00DE5A7B"/>
    <w:rsid w:val="00DE6295"/>
    <w:rsid w:val="00DE7CAD"/>
    <w:rsid w:val="00DF0DCD"/>
    <w:rsid w:val="00DF0E65"/>
    <w:rsid w:val="00DF14C1"/>
    <w:rsid w:val="00DF2625"/>
    <w:rsid w:val="00DF32D9"/>
    <w:rsid w:val="00DF371A"/>
    <w:rsid w:val="00DF3A18"/>
    <w:rsid w:val="00DF4199"/>
    <w:rsid w:val="00DF4424"/>
    <w:rsid w:val="00DF4A93"/>
    <w:rsid w:val="00DF69B1"/>
    <w:rsid w:val="00DF7D98"/>
    <w:rsid w:val="00E00532"/>
    <w:rsid w:val="00E01583"/>
    <w:rsid w:val="00E01831"/>
    <w:rsid w:val="00E01AAB"/>
    <w:rsid w:val="00E01B2F"/>
    <w:rsid w:val="00E01E98"/>
    <w:rsid w:val="00E01EC9"/>
    <w:rsid w:val="00E02DBF"/>
    <w:rsid w:val="00E02F57"/>
    <w:rsid w:val="00E0322D"/>
    <w:rsid w:val="00E03BD8"/>
    <w:rsid w:val="00E04805"/>
    <w:rsid w:val="00E048E9"/>
    <w:rsid w:val="00E04B4C"/>
    <w:rsid w:val="00E04BB7"/>
    <w:rsid w:val="00E050AA"/>
    <w:rsid w:val="00E05820"/>
    <w:rsid w:val="00E06403"/>
    <w:rsid w:val="00E06F44"/>
    <w:rsid w:val="00E07391"/>
    <w:rsid w:val="00E108F1"/>
    <w:rsid w:val="00E1106F"/>
    <w:rsid w:val="00E11C96"/>
    <w:rsid w:val="00E121F5"/>
    <w:rsid w:val="00E12454"/>
    <w:rsid w:val="00E126A1"/>
    <w:rsid w:val="00E13C04"/>
    <w:rsid w:val="00E13C40"/>
    <w:rsid w:val="00E13F84"/>
    <w:rsid w:val="00E148B3"/>
    <w:rsid w:val="00E14E33"/>
    <w:rsid w:val="00E16818"/>
    <w:rsid w:val="00E16F24"/>
    <w:rsid w:val="00E1711B"/>
    <w:rsid w:val="00E17C13"/>
    <w:rsid w:val="00E20480"/>
    <w:rsid w:val="00E20A52"/>
    <w:rsid w:val="00E2125A"/>
    <w:rsid w:val="00E217F1"/>
    <w:rsid w:val="00E22BAD"/>
    <w:rsid w:val="00E24EFB"/>
    <w:rsid w:val="00E250DC"/>
    <w:rsid w:val="00E25A2F"/>
    <w:rsid w:val="00E261D9"/>
    <w:rsid w:val="00E26D44"/>
    <w:rsid w:val="00E26FF9"/>
    <w:rsid w:val="00E27523"/>
    <w:rsid w:val="00E3061F"/>
    <w:rsid w:val="00E308BC"/>
    <w:rsid w:val="00E30D06"/>
    <w:rsid w:val="00E31BE8"/>
    <w:rsid w:val="00E32618"/>
    <w:rsid w:val="00E32711"/>
    <w:rsid w:val="00E32CF3"/>
    <w:rsid w:val="00E32D48"/>
    <w:rsid w:val="00E32D9C"/>
    <w:rsid w:val="00E32E64"/>
    <w:rsid w:val="00E332D4"/>
    <w:rsid w:val="00E33B24"/>
    <w:rsid w:val="00E35080"/>
    <w:rsid w:val="00E35B1C"/>
    <w:rsid w:val="00E35B3A"/>
    <w:rsid w:val="00E362E0"/>
    <w:rsid w:val="00E36485"/>
    <w:rsid w:val="00E36AE8"/>
    <w:rsid w:val="00E37614"/>
    <w:rsid w:val="00E405EA"/>
    <w:rsid w:val="00E4080B"/>
    <w:rsid w:val="00E41FF2"/>
    <w:rsid w:val="00E424F5"/>
    <w:rsid w:val="00E44655"/>
    <w:rsid w:val="00E456D3"/>
    <w:rsid w:val="00E456D8"/>
    <w:rsid w:val="00E46277"/>
    <w:rsid w:val="00E475E9"/>
    <w:rsid w:val="00E47679"/>
    <w:rsid w:val="00E47926"/>
    <w:rsid w:val="00E479CB"/>
    <w:rsid w:val="00E5047E"/>
    <w:rsid w:val="00E50926"/>
    <w:rsid w:val="00E50A5A"/>
    <w:rsid w:val="00E50C94"/>
    <w:rsid w:val="00E518B1"/>
    <w:rsid w:val="00E51AAC"/>
    <w:rsid w:val="00E51E0A"/>
    <w:rsid w:val="00E523C1"/>
    <w:rsid w:val="00E53B25"/>
    <w:rsid w:val="00E5533D"/>
    <w:rsid w:val="00E556D3"/>
    <w:rsid w:val="00E55B97"/>
    <w:rsid w:val="00E55E20"/>
    <w:rsid w:val="00E55ED6"/>
    <w:rsid w:val="00E57C85"/>
    <w:rsid w:val="00E619F6"/>
    <w:rsid w:val="00E61E31"/>
    <w:rsid w:val="00E626AE"/>
    <w:rsid w:val="00E628B5"/>
    <w:rsid w:val="00E628E7"/>
    <w:rsid w:val="00E62AD2"/>
    <w:rsid w:val="00E6303B"/>
    <w:rsid w:val="00E634B1"/>
    <w:rsid w:val="00E6373B"/>
    <w:rsid w:val="00E64459"/>
    <w:rsid w:val="00E6587B"/>
    <w:rsid w:val="00E66AB3"/>
    <w:rsid w:val="00E676BA"/>
    <w:rsid w:val="00E67880"/>
    <w:rsid w:val="00E67A9C"/>
    <w:rsid w:val="00E67B6A"/>
    <w:rsid w:val="00E67FB3"/>
    <w:rsid w:val="00E72365"/>
    <w:rsid w:val="00E73620"/>
    <w:rsid w:val="00E742D4"/>
    <w:rsid w:val="00E75A4C"/>
    <w:rsid w:val="00E75BA2"/>
    <w:rsid w:val="00E762B8"/>
    <w:rsid w:val="00E7637E"/>
    <w:rsid w:val="00E765DD"/>
    <w:rsid w:val="00E7682B"/>
    <w:rsid w:val="00E76A8E"/>
    <w:rsid w:val="00E77149"/>
    <w:rsid w:val="00E806CD"/>
    <w:rsid w:val="00E80976"/>
    <w:rsid w:val="00E80C73"/>
    <w:rsid w:val="00E820D1"/>
    <w:rsid w:val="00E821EC"/>
    <w:rsid w:val="00E82727"/>
    <w:rsid w:val="00E82A4A"/>
    <w:rsid w:val="00E82C7B"/>
    <w:rsid w:val="00E82F35"/>
    <w:rsid w:val="00E83D12"/>
    <w:rsid w:val="00E84EC3"/>
    <w:rsid w:val="00E85607"/>
    <w:rsid w:val="00E8663C"/>
    <w:rsid w:val="00E87564"/>
    <w:rsid w:val="00E875F5"/>
    <w:rsid w:val="00E875F9"/>
    <w:rsid w:val="00E878F7"/>
    <w:rsid w:val="00E87C42"/>
    <w:rsid w:val="00E87CBA"/>
    <w:rsid w:val="00E90A85"/>
    <w:rsid w:val="00E90ACC"/>
    <w:rsid w:val="00E91449"/>
    <w:rsid w:val="00E929E5"/>
    <w:rsid w:val="00E92A09"/>
    <w:rsid w:val="00E933AF"/>
    <w:rsid w:val="00E93876"/>
    <w:rsid w:val="00E954E8"/>
    <w:rsid w:val="00E97174"/>
    <w:rsid w:val="00E97520"/>
    <w:rsid w:val="00EA0842"/>
    <w:rsid w:val="00EA11B9"/>
    <w:rsid w:val="00EA15A0"/>
    <w:rsid w:val="00EA1BD6"/>
    <w:rsid w:val="00EA2538"/>
    <w:rsid w:val="00EA3DA1"/>
    <w:rsid w:val="00EA4562"/>
    <w:rsid w:val="00EA5719"/>
    <w:rsid w:val="00EA655B"/>
    <w:rsid w:val="00EA6B45"/>
    <w:rsid w:val="00EA70FE"/>
    <w:rsid w:val="00EA7ABB"/>
    <w:rsid w:val="00EA7AF1"/>
    <w:rsid w:val="00EB0E57"/>
    <w:rsid w:val="00EB0FDF"/>
    <w:rsid w:val="00EB12A8"/>
    <w:rsid w:val="00EB161D"/>
    <w:rsid w:val="00EB1FE7"/>
    <w:rsid w:val="00EB256E"/>
    <w:rsid w:val="00EB29FA"/>
    <w:rsid w:val="00EB314B"/>
    <w:rsid w:val="00EB380C"/>
    <w:rsid w:val="00EB5925"/>
    <w:rsid w:val="00EB59FA"/>
    <w:rsid w:val="00EB75CF"/>
    <w:rsid w:val="00EB77F4"/>
    <w:rsid w:val="00EC0F66"/>
    <w:rsid w:val="00EC1195"/>
    <w:rsid w:val="00EC1A61"/>
    <w:rsid w:val="00EC238E"/>
    <w:rsid w:val="00EC24C2"/>
    <w:rsid w:val="00EC267F"/>
    <w:rsid w:val="00EC2DEE"/>
    <w:rsid w:val="00EC2F71"/>
    <w:rsid w:val="00EC45F9"/>
    <w:rsid w:val="00EC49B3"/>
    <w:rsid w:val="00EC5392"/>
    <w:rsid w:val="00EC53B6"/>
    <w:rsid w:val="00EC6B30"/>
    <w:rsid w:val="00EC7681"/>
    <w:rsid w:val="00EC7C49"/>
    <w:rsid w:val="00ED224C"/>
    <w:rsid w:val="00ED2C82"/>
    <w:rsid w:val="00ED5D0F"/>
    <w:rsid w:val="00ED6F94"/>
    <w:rsid w:val="00ED71B3"/>
    <w:rsid w:val="00ED7FFB"/>
    <w:rsid w:val="00EE0168"/>
    <w:rsid w:val="00EE188E"/>
    <w:rsid w:val="00EE1E8D"/>
    <w:rsid w:val="00EE32D9"/>
    <w:rsid w:val="00EE3329"/>
    <w:rsid w:val="00EE388B"/>
    <w:rsid w:val="00EE388E"/>
    <w:rsid w:val="00EE3D09"/>
    <w:rsid w:val="00EE4486"/>
    <w:rsid w:val="00EE5280"/>
    <w:rsid w:val="00EE583A"/>
    <w:rsid w:val="00EE5EBD"/>
    <w:rsid w:val="00EE674C"/>
    <w:rsid w:val="00EE70DF"/>
    <w:rsid w:val="00EE70FE"/>
    <w:rsid w:val="00EF0BF4"/>
    <w:rsid w:val="00EF0C14"/>
    <w:rsid w:val="00EF0DE4"/>
    <w:rsid w:val="00EF1665"/>
    <w:rsid w:val="00EF1C5A"/>
    <w:rsid w:val="00EF2993"/>
    <w:rsid w:val="00EF32E4"/>
    <w:rsid w:val="00EF4F0A"/>
    <w:rsid w:val="00EF4FA9"/>
    <w:rsid w:val="00EF5526"/>
    <w:rsid w:val="00EF6C0A"/>
    <w:rsid w:val="00EF6D66"/>
    <w:rsid w:val="00EF7D10"/>
    <w:rsid w:val="00F007FC"/>
    <w:rsid w:val="00F0178A"/>
    <w:rsid w:val="00F01E03"/>
    <w:rsid w:val="00F020EB"/>
    <w:rsid w:val="00F02B11"/>
    <w:rsid w:val="00F02B20"/>
    <w:rsid w:val="00F02F50"/>
    <w:rsid w:val="00F035AD"/>
    <w:rsid w:val="00F03D32"/>
    <w:rsid w:val="00F055F1"/>
    <w:rsid w:val="00F059A9"/>
    <w:rsid w:val="00F05EEC"/>
    <w:rsid w:val="00F0612C"/>
    <w:rsid w:val="00F06F90"/>
    <w:rsid w:val="00F0741F"/>
    <w:rsid w:val="00F07AF8"/>
    <w:rsid w:val="00F07F24"/>
    <w:rsid w:val="00F1017B"/>
    <w:rsid w:val="00F1027D"/>
    <w:rsid w:val="00F106C6"/>
    <w:rsid w:val="00F11682"/>
    <w:rsid w:val="00F11F93"/>
    <w:rsid w:val="00F128A6"/>
    <w:rsid w:val="00F12F31"/>
    <w:rsid w:val="00F1300C"/>
    <w:rsid w:val="00F133EB"/>
    <w:rsid w:val="00F13514"/>
    <w:rsid w:val="00F14905"/>
    <w:rsid w:val="00F14C99"/>
    <w:rsid w:val="00F152EE"/>
    <w:rsid w:val="00F1595C"/>
    <w:rsid w:val="00F15D87"/>
    <w:rsid w:val="00F1624D"/>
    <w:rsid w:val="00F16269"/>
    <w:rsid w:val="00F163E2"/>
    <w:rsid w:val="00F16D8F"/>
    <w:rsid w:val="00F2069F"/>
    <w:rsid w:val="00F20775"/>
    <w:rsid w:val="00F2128B"/>
    <w:rsid w:val="00F21795"/>
    <w:rsid w:val="00F21E4C"/>
    <w:rsid w:val="00F2275D"/>
    <w:rsid w:val="00F23158"/>
    <w:rsid w:val="00F242C9"/>
    <w:rsid w:val="00F242FB"/>
    <w:rsid w:val="00F2495C"/>
    <w:rsid w:val="00F257BE"/>
    <w:rsid w:val="00F25EC7"/>
    <w:rsid w:val="00F25FB8"/>
    <w:rsid w:val="00F260B0"/>
    <w:rsid w:val="00F262F9"/>
    <w:rsid w:val="00F266A0"/>
    <w:rsid w:val="00F26A82"/>
    <w:rsid w:val="00F26A8C"/>
    <w:rsid w:val="00F278E9"/>
    <w:rsid w:val="00F31AF2"/>
    <w:rsid w:val="00F31B2C"/>
    <w:rsid w:val="00F31B2E"/>
    <w:rsid w:val="00F3231A"/>
    <w:rsid w:val="00F33E84"/>
    <w:rsid w:val="00F3405B"/>
    <w:rsid w:val="00F34081"/>
    <w:rsid w:val="00F3422E"/>
    <w:rsid w:val="00F3428A"/>
    <w:rsid w:val="00F346B3"/>
    <w:rsid w:val="00F35159"/>
    <w:rsid w:val="00F354DD"/>
    <w:rsid w:val="00F355F7"/>
    <w:rsid w:val="00F3563A"/>
    <w:rsid w:val="00F366C8"/>
    <w:rsid w:val="00F37A4D"/>
    <w:rsid w:val="00F40774"/>
    <w:rsid w:val="00F40C09"/>
    <w:rsid w:val="00F41CD5"/>
    <w:rsid w:val="00F41D37"/>
    <w:rsid w:val="00F43328"/>
    <w:rsid w:val="00F43378"/>
    <w:rsid w:val="00F434A3"/>
    <w:rsid w:val="00F450F9"/>
    <w:rsid w:val="00F451CA"/>
    <w:rsid w:val="00F458B4"/>
    <w:rsid w:val="00F45D1E"/>
    <w:rsid w:val="00F463C7"/>
    <w:rsid w:val="00F475BA"/>
    <w:rsid w:val="00F50546"/>
    <w:rsid w:val="00F51776"/>
    <w:rsid w:val="00F52B22"/>
    <w:rsid w:val="00F53688"/>
    <w:rsid w:val="00F53D9F"/>
    <w:rsid w:val="00F551E1"/>
    <w:rsid w:val="00F552F8"/>
    <w:rsid w:val="00F55DDF"/>
    <w:rsid w:val="00F55F2E"/>
    <w:rsid w:val="00F56F82"/>
    <w:rsid w:val="00F57E0E"/>
    <w:rsid w:val="00F60943"/>
    <w:rsid w:val="00F610EA"/>
    <w:rsid w:val="00F61CCF"/>
    <w:rsid w:val="00F62706"/>
    <w:rsid w:val="00F62D4B"/>
    <w:rsid w:val="00F634D3"/>
    <w:rsid w:val="00F63D21"/>
    <w:rsid w:val="00F649AE"/>
    <w:rsid w:val="00F6513A"/>
    <w:rsid w:val="00F65F01"/>
    <w:rsid w:val="00F66466"/>
    <w:rsid w:val="00F6654F"/>
    <w:rsid w:val="00F66E4A"/>
    <w:rsid w:val="00F67601"/>
    <w:rsid w:val="00F70974"/>
    <w:rsid w:val="00F70C56"/>
    <w:rsid w:val="00F71815"/>
    <w:rsid w:val="00F71ED7"/>
    <w:rsid w:val="00F72F2E"/>
    <w:rsid w:val="00F730B1"/>
    <w:rsid w:val="00F73D4F"/>
    <w:rsid w:val="00F74013"/>
    <w:rsid w:val="00F7405B"/>
    <w:rsid w:val="00F7566F"/>
    <w:rsid w:val="00F77567"/>
    <w:rsid w:val="00F776B8"/>
    <w:rsid w:val="00F77DD6"/>
    <w:rsid w:val="00F77F93"/>
    <w:rsid w:val="00F800DE"/>
    <w:rsid w:val="00F8017E"/>
    <w:rsid w:val="00F8098B"/>
    <w:rsid w:val="00F80D26"/>
    <w:rsid w:val="00F812B8"/>
    <w:rsid w:val="00F8358A"/>
    <w:rsid w:val="00F83AD7"/>
    <w:rsid w:val="00F83CB7"/>
    <w:rsid w:val="00F83ED2"/>
    <w:rsid w:val="00F84089"/>
    <w:rsid w:val="00F84B71"/>
    <w:rsid w:val="00F85D62"/>
    <w:rsid w:val="00F8628F"/>
    <w:rsid w:val="00F8663A"/>
    <w:rsid w:val="00F86765"/>
    <w:rsid w:val="00F874D4"/>
    <w:rsid w:val="00F87823"/>
    <w:rsid w:val="00F90689"/>
    <w:rsid w:val="00F909FB"/>
    <w:rsid w:val="00F90DCD"/>
    <w:rsid w:val="00F90FDC"/>
    <w:rsid w:val="00F91C9B"/>
    <w:rsid w:val="00F91DEC"/>
    <w:rsid w:val="00F923BA"/>
    <w:rsid w:val="00F925A8"/>
    <w:rsid w:val="00F932EA"/>
    <w:rsid w:val="00F93881"/>
    <w:rsid w:val="00F94D85"/>
    <w:rsid w:val="00F950B6"/>
    <w:rsid w:val="00F955BD"/>
    <w:rsid w:val="00F95AF0"/>
    <w:rsid w:val="00F962CC"/>
    <w:rsid w:val="00F96A44"/>
    <w:rsid w:val="00F97839"/>
    <w:rsid w:val="00FA0433"/>
    <w:rsid w:val="00FA14AA"/>
    <w:rsid w:val="00FA273C"/>
    <w:rsid w:val="00FA28E2"/>
    <w:rsid w:val="00FA2914"/>
    <w:rsid w:val="00FA2ACD"/>
    <w:rsid w:val="00FA3260"/>
    <w:rsid w:val="00FA32B5"/>
    <w:rsid w:val="00FA34BB"/>
    <w:rsid w:val="00FA35D5"/>
    <w:rsid w:val="00FA53A1"/>
    <w:rsid w:val="00FA61B3"/>
    <w:rsid w:val="00FA65FC"/>
    <w:rsid w:val="00FA6E3C"/>
    <w:rsid w:val="00FA73F5"/>
    <w:rsid w:val="00FA7607"/>
    <w:rsid w:val="00FA7670"/>
    <w:rsid w:val="00FA7D38"/>
    <w:rsid w:val="00FA7F7D"/>
    <w:rsid w:val="00FB0C47"/>
    <w:rsid w:val="00FB0F16"/>
    <w:rsid w:val="00FB1E9E"/>
    <w:rsid w:val="00FB4FDF"/>
    <w:rsid w:val="00FB5341"/>
    <w:rsid w:val="00FB5730"/>
    <w:rsid w:val="00FB5B30"/>
    <w:rsid w:val="00FB5F2A"/>
    <w:rsid w:val="00FB7364"/>
    <w:rsid w:val="00FB7427"/>
    <w:rsid w:val="00FB7D9D"/>
    <w:rsid w:val="00FC005B"/>
    <w:rsid w:val="00FC055B"/>
    <w:rsid w:val="00FC0671"/>
    <w:rsid w:val="00FC1D25"/>
    <w:rsid w:val="00FC2AEF"/>
    <w:rsid w:val="00FC32B5"/>
    <w:rsid w:val="00FC4058"/>
    <w:rsid w:val="00FC485E"/>
    <w:rsid w:val="00FC5D70"/>
    <w:rsid w:val="00FC63CC"/>
    <w:rsid w:val="00FC6B4E"/>
    <w:rsid w:val="00FC7B63"/>
    <w:rsid w:val="00FD0FD0"/>
    <w:rsid w:val="00FD1765"/>
    <w:rsid w:val="00FD1E93"/>
    <w:rsid w:val="00FD2465"/>
    <w:rsid w:val="00FD30D1"/>
    <w:rsid w:val="00FD3682"/>
    <w:rsid w:val="00FD399E"/>
    <w:rsid w:val="00FD4565"/>
    <w:rsid w:val="00FD4A6F"/>
    <w:rsid w:val="00FD638F"/>
    <w:rsid w:val="00FD7093"/>
    <w:rsid w:val="00FD7B42"/>
    <w:rsid w:val="00FE02C4"/>
    <w:rsid w:val="00FE0F54"/>
    <w:rsid w:val="00FE1478"/>
    <w:rsid w:val="00FE3099"/>
    <w:rsid w:val="00FE4205"/>
    <w:rsid w:val="00FE4E31"/>
    <w:rsid w:val="00FE6238"/>
    <w:rsid w:val="00FE6C7F"/>
    <w:rsid w:val="00FE7AA1"/>
    <w:rsid w:val="00FF0247"/>
    <w:rsid w:val="00FF04FF"/>
    <w:rsid w:val="00FF0C1F"/>
    <w:rsid w:val="00FF10FC"/>
    <w:rsid w:val="00FF168D"/>
    <w:rsid w:val="00FF18E7"/>
    <w:rsid w:val="00FF193B"/>
    <w:rsid w:val="00FF23F2"/>
    <w:rsid w:val="00FF25CD"/>
    <w:rsid w:val="00FF2F0E"/>
    <w:rsid w:val="00FF315A"/>
    <w:rsid w:val="00FF3A33"/>
    <w:rsid w:val="00FF3D4B"/>
    <w:rsid w:val="00FF4059"/>
    <w:rsid w:val="00FF4197"/>
    <w:rsid w:val="00FF4BDD"/>
    <w:rsid w:val="00FF4E49"/>
    <w:rsid w:val="00FF4EF3"/>
    <w:rsid w:val="00FF51C3"/>
    <w:rsid w:val="00FF7E79"/>
  </w:rsids>
  <m:mathPr>
    <m:mathFont m:val="Cambria Math"/>
    <m:brkBin m:val="before"/>
    <m:brkBinSub m:val="--"/>
    <m:smallFrac/>
    <m:dispDef/>
    <m:lMargin m:val="0"/>
    <m:rMargin m:val="0"/>
    <m:defJc m:val="centerGroup"/>
    <m:wrapIndent m:val="1440"/>
    <m:intLim m:val="subSup"/>
    <m:naryLim m:val="undOvr"/>
  </m:mathPr>
  <w:themeFontLang w:val="fi-FI"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12" fillcolor="white" strokecolor="white">
      <v:fill color="white"/>
      <v:stroke color="white" weight=".7pt"/>
      <v:textbox inset="1mm,1mm,1mm,1mm"/>
    </o:shapedefaults>
    <o:shapelayout v:ext="edit">
      <o:idmap v:ext="edit" data="2"/>
    </o:shapelayout>
  </w:shapeDefaults>
  <w:decimalSymbol w:val=","/>
  <w:listSeparator w:val=";"/>
  <w14:docId w14:val="4DDAB27B"/>
  <w15:docId w15:val="{E1B4CD64-F5CD-4952-897D-B0482184D1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i-FI" w:eastAsia="fi-FI"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31C"/>
    <w:pPr>
      <w:suppressAutoHyphens/>
    </w:pPr>
    <w:rPr>
      <w:lang w:val="nb-NO" w:eastAsia="ar-SA"/>
    </w:rPr>
  </w:style>
  <w:style w:type="paragraph" w:styleId="Overskrift1">
    <w:name w:val="heading 1"/>
    <w:basedOn w:val="Normal"/>
    <w:next w:val="Normal"/>
    <w:link w:val="Overskrift1Tegn"/>
    <w:uiPriority w:val="9"/>
    <w:qFormat/>
    <w:rsid w:val="00581546"/>
    <w:pPr>
      <w:keepNext/>
      <w:numPr>
        <w:numId w:val="48"/>
      </w:numPr>
      <w:outlineLvl w:val="0"/>
    </w:pPr>
    <w:rPr>
      <w:rFonts w:ascii="Arial" w:hAnsi="Arial"/>
      <w:b/>
      <w:sz w:val="28"/>
      <w:lang w:val="en-GB"/>
    </w:rPr>
  </w:style>
  <w:style w:type="paragraph" w:styleId="Overskrift2">
    <w:name w:val="heading 2"/>
    <w:basedOn w:val="Normal"/>
    <w:next w:val="Normal"/>
    <w:link w:val="Overskrift2Tegn"/>
    <w:uiPriority w:val="9"/>
    <w:qFormat/>
    <w:rsid w:val="0099417C"/>
    <w:pPr>
      <w:keepNext/>
      <w:numPr>
        <w:ilvl w:val="1"/>
        <w:numId w:val="48"/>
      </w:numPr>
      <w:tabs>
        <w:tab w:val="left" w:pos="2304"/>
        <w:tab w:val="left" w:pos="4104"/>
      </w:tabs>
      <w:overflowPunct w:val="0"/>
      <w:autoSpaceDE w:val="0"/>
      <w:spacing w:after="120"/>
      <w:ind w:left="578" w:hanging="578"/>
      <w:textAlignment w:val="baseline"/>
      <w:outlineLvl w:val="1"/>
    </w:pPr>
    <w:rPr>
      <w:rFonts w:ascii="Arial" w:hAnsi="Arial" w:cs="Arial"/>
      <w:b/>
      <w:bCs/>
      <w:iCs/>
      <w:sz w:val="24"/>
      <w:szCs w:val="28"/>
      <w:lang w:val="en-GB"/>
    </w:rPr>
  </w:style>
  <w:style w:type="paragraph" w:styleId="Overskrift3">
    <w:name w:val="heading 3"/>
    <w:basedOn w:val="Normal"/>
    <w:next w:val="Normal"/>
    <w:link w:val="Overskrift3Tegn"/>
    <w:uiPriority w:val="9"/>
    <w:qFormat/>
    <w:rsid w:val="00581546"/>
    <w:pPr>
      <w:keepNext/>
      <w:numPr>
        <w:ilvl w:val="2"/>
        <w:numId w:val="48"/>
      </w:numPr>
      <w:spacing w:before="240" w:after="60"/>
      <w:outlineLvl w:val="2"/>
    </w:pPr>
    <w:rPr>
      <w:rFonts w:ascii="Arial" w:hAnsi="Arial" w:cs="Arial"/>
      <w:b/>
      <w:bCs/>
      <w:sz w:val="22"/>
      <w:szCs w:val="26"/>
    </w:rPr>
  </w:style>
  <w:style w:type="paragraph" w:styleId="Overskrift4">
    <w:name w:val="heading 4"/>
    <w:basedOn w:val="Normal"/>
    <w:next w:val="Normal"/>
    <w:link w:val="Overskrift4Tegn"/>
    <w:uiPriority w:val="9"/>
    <w:qFormat/>
    <w:rsid w:val="00581546"/>
    <w:pPr>
      <w:keepNext/>
      <w:numPr>
        <w:ilvl w:val="3"/>
        <w:numId w:val="48"/>
      </w:numPr>
      <w:spacing w:before="240" w:after="60"/>
      <w:outlineLvl w:val="3"/>
    </w:pPr>
    <w:rPr>
      <w:rFonts w:ascii="Arial" w:hAnsi="Arial"/>
      <w:b/>
      <w:i/>
    </w:rPr>
  </w:style>
  <w:style w:type="paragraph" w:styleId="Overskrift5">
    <w:name w:val="heading 5"/>
    <w:basedOn w:val="Normal"/>
    <w:next w:val="Normal"/>
    <w:link w:val="Overskrift5Tegn"/>
    <w:uiPriority w:val="9"/>
    <w:qFormat/>
    <w:rsid w:val="00581546"/>
    <w:pPr>
      <w:spacing w:before="240" w:after="60"/>
      <w:outlineLvl w:val="4"/>
    </w:pPr>
    <w:rPr>
      <w:b/>
      <w:i/>
      <w:sz w:val="22"/>
      <w:szCs w:val="22"/>
    </w:rPr>
  </w:style>
  <w:style w:type="paragraph" w:styleId="Overskrift6">
    <w:name w:val="heading 6"/>
    <w:basedOn w:val="Normal"/>
    <w:next w:val="Normal"/>
    <w:link w:val="Overskrift6Tegn"/>
    <w:uiPriority w:val="9"/>
    <w:qFormat/>
    <w:rsid w:val="00581546"/>
    <w:pPr>
      <w:keepNext/>
      <w:numPr>
        <w:ilvl w:val="5"/>
        <w:numId w:val="48"/>
      </w:numPr>
      <w:overflowPunct w:val="0"/>
      <w:autoSpaceDE w:val="0"/>
      <w:textAlignment w:val="baseline"/>
      <w:outlineLvl w:val="5"/>
    </w:pPr>
    <w:rPr>
      <w:rFonts w:ascii="Arial (W1)" w:hAnsi="Arial (W1)" w:cs="Arial"/>
      <w:b/>
      <w:iCs/>
      <w:sz w:val="18"/>
      <w:lang w:val="en-GB"/>
    </w:rPr>
  </w:style>
  <w:style w:type="paragraph" w:styleId="Overskrift7">
    <w:name w:val="heading 7"/>
    <w:basedOn w:val="Normal"/>
    <w:next w:val="Normal"/>
    <w:link w:val="Overskrift7Tegn"/>
    <w:uiPriority w:val="9"/>
    <w:qFormat/>
    <w:rsid w:val="00581546"/>
    <w:pPr>
      <w:numPr>
        <w:ilvl w:val="6"/>
        <w:numId w:val="48"/>
      </w:numPr>
      <w:overflowPunct w:val="0"/>
      <w:autoSpaceDE w:val="0"/>
      <w:spacing w:before="240" w:after="60" w:line="280" w:lineRule="atLeast"/>
      <w:textAlignment w:val="baseline"/>
      <w:outlineLvl w:val="6"/>
    </w:pPr>
    <w:rPr>
      <w:rFonts w:ascii="Arial" w:hAnsi="Arial"/>
      <w:lang w:val="en-US"/>
    </w:rPr>
  </w:style>
  <w:style w:type="paragraph" w:styleId="Overskrift8">
    <w:name w:val="heading 8"/>
    <w:basedOn w:val="Normal"/>
    <w:next w:val="Normal"/>
    <w:link w:val="Overskrift8Tegn"/>
    <w:uiPriority w:val="9"/>
    <w:qFormat/>
    <w:rsid w:val="00581546"/>
    <w:pPr>
      <w:numPr>
        <w:ilvl w:val="7"/>
        <w:numId w:val="48"/>
      </w:numPr>
      <w:overflowPunct w:val="0"/>
      <w:autoSpaceDE w:val="0"/>
      <w:spacing w:before="240" w:after="60" w:line="280" w:lineRule="atLeast"/>
      <w:textAlignment w:val="baseline"/>
      <w:outlineLvl w:val="7"/>
    </w:pPr>
    <w:rPr>
      <w:rFonts w:ascii="Arial" w:hAnsi="Arial"/>
      <w:i/>
      <w:lang w:val="en-US"/>
    </w:rPr>
  </w:style>
  <w:style w:type="paragraph" w:styleId="Overskrift9">
    <w:name w:val="heading 9"/>
    <w:basedOn w:val="Normal"/>
    <w:next w:val="Normal"/>
    <w:link w:val="Overskrift9Tegn"/>
    <w:uiPriority w:val="9"/>
    <w:qFormat/>
    <w:rsid w:val="00581546"/>
    <w:pPr>
      <w:numPr>
        <w:ilvl w:val="8"/>
        <w:numId w:val="48"/>
      </w:numPr>
      <w:tabs>
        <w:tab w:val="left" w:pos="2880"/>
        <w:tab w:val="left" w:pos="4680"/>
      </w:tabs>
      <w:overflowPunct w:val="0"/>
      <w:autoSpaceDE w:val="0"/>
      <w:spacing w:before="240" w:after="60"/>
      <w:textAlignment w:val="baseline"/>
      <w:outlineLvl w:val="8"/>
    </w:pPr>
    <w:rPr>
      <w:rFonts w:ascii="Arial" w:hAnsi="Arial" w:cs="Arial"/>
      <w:b/>
      <w:i/>
      <w:sz w:val="22"/>
      <w:szCs w:val="22"/>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locked/>
    <w:rsid w:val="00FF51C3"/>
    <w:rPr>
      <w:rFonts w:ascii="Arial" w:hAnsi="Arial"/>
      <w:b/>
      <w:sz w:val="28"/>
      <w:lang w:val="en-GB" w:eastAsia="ar-SA"/>
    </w:rPr>
  </w:style>
  <w:style w:type="character" w:customStyle="1" w:styleId="Overskrift2Tegn">
    <w:name w:val="Overskrift 2 Tegn"/>
    <w:basedOn w:val="Standardskrifttypeiafsnit"/>
    <w:link w:val="Overskrift2"/>
    <w:uiPriority w:val="9"/>
    <w:locked/>
    <w:rsid w:val="00FF51C3"/>
    <w:rPr>
      <w:rFonts w:ascii="Arial" w:hAnsi="Arial" w:cs="Arial"/>
      <w:b/>
      <w:bCs/>
      <w:iCs/>
      <w:sz w:val="24"/>
      <w:szCs w:val="28"/>
      <w:lang w:val="en-GB" w:eastAsia="ar-SA"/>
    </w:rPr>
  </w:style>
  <w:style w:type="character" w:customStyle="1" w:styleId="Overskrift3Tegn">
    <w:name w:val="Overskrift 3 Tegn"/>
    <w:basedOn w:val="Standardskrifttypeiafsnit"/>
    <w:link w:val="Overskrift3"/>
    <w:uiPriority w:val="9"/>
    <w:locked/>
    <w:rsid w:val="00FF51C3"/>
    <w:rPr>
      <w:rFonts w:ascii="Arial" w:hAnsi="Arial" w:cs="Arial"/>
      <w:b/>
      <w:bCs/>
      <w:sz w:val="22"/>
      <w:szCs w:val="26"/>
      <w:lang w:val="nb-NO" w:eastAsia="ar-SA"/>
    </w:rPr>
  </w:style>
  <w:style w:type="character" w:customStyle="1" w:styleId="Overskrift4Tegn">
    <w:name w:val="Overskrift 4 Tegn"/>
    <w:basedOn w:val="Standardskrifttypeiafsnit"/>
    <w:link w:val="Overskrift4"/>
    <w:uiPriority w:val="9"/>
    <w:locked/>
    <w:rsid w:val="00FF51C3"/>
    <w:rPr>
      <w:rFonts w:ascii="Arial" w:hAnsi="Arial"/>
      <w:b/>
      <w:i/>
      <w:lang w:val="nb-NO" w:eastAsia="ar-SA"/>
    </w:rPr>
  </w:style>
  <w:style w:type="character" w:customStyle="1" w:styleId="Overskrift5Tegn">
    <w:name w:val="Overskrift 5 Tegn"/>
    <w:basedOn w:val="Standardskrifttypeiafsnit"/>
    <w:link w:val="Overskrift5"/>
    <w:uiPriority w:val="9"/>
    <w:locked/>
    <w:rsid w:val="00FF51C3"/>
    <w:rPr>
      <w:b/>
      <w:i/>
      <w:sz w:val="22"/>
      <w:szCs w:val="22"/>
      <w:lang w:val="nb-NO" w:eastAsia="ar-SA"/>
    </w:rPr>
  </w:style>
  <w:style w:type="character" w:customStyle="1" w:styleId="Overskrift6Tegn">
    <w:name w:val="Overskrift 6 Tegn"/>
    <w:basedOn w:val="Standardskrifttypeiafsnit"/>
    <w:link w:val="Overskrift6"/>
    <w:uiPriority w:val="9"/>
    <w:locked/>
    <w:rsid w:val="00FF51C3"/>
    <w:rPr>
      <w:rFonts w:ascii="Arial (W1)" w:hAnsi="Arial (W1)" w:cs="Arial"/>
      <w:b/>
      <w:iCs/>
      <w:sz w:val="18"/>
      <w:lang w:val="en-GB" w:eastAsia="ar-SA"/>
    </w:rPr>
  </w:style>
  <w:style w:type="character" w:customStyle="1" w:styleId="Overskrift7Tegn">
    <w:name w:val="Overskrift 7 Tegn"/>
    <w:basedOn w:val="Standardskrifttypeiafsnit"/>
    <w:link w:val="Overskrift7"/>
    <w:uiPriority w:val="9"/>
    <w:locked/>
    <w:rsid w:val="00FF51C3"/>
    <w:rPr>
      <w:rFonts w:ascii="Arial" w:hAnsi="Arial"/>
      <w:lang w:val="en-US" w:eastAsia="ar-SA"/>
    </w:rPr>
  </w:style>
  <w:style w:type="character" w:customStyle="1" w:styleId="Overskrift8Tegn">
    <w:name w:val="Overskrift 8 Tegn"/>
    <w:basedOn w:val="Standardskrifttypeiafsnit"/>
    <w:link w:val="Overskrift8"/>
    <w:uiPriority w:val="9"/>
    <w:locked/>
    <w:rsid w:val="00FF51C3"/>
    <w:rPr>
      <w:rFonts w:ascii="Arial" w:hAnsi="Arial"/>
      <w:i/>
      <w:lang w:val="en-US" w:eastAsia="ar-SA"/>
    </w:rPr>
  </w:style>
  <w:style w:type="character" w:customStyle="1" w:styleId="Overskrift9Tegn">
    <w:name w:val="Overskrift 9 Tegn"/>
    <w:basedOn w:val="Standardskrifttypeiafsnit"/>
    <w:link w:val="Overskrift9"/>
    <w:uiPriority w:val="9"/>
    <w:locked/>
    <w:rsid w:val="00FF51C3"/>
    <w:rPr>
      <w:rFonts w:ascii="Arial" w:hAnsi="Arial" w:cs="Arial"/>
      <w:b/>
      <w:i/>
      <w:sz w:val="22"/>
      <w:szCs w:val="22"/>
      <w:lang w:val="en-GB" w:eastAsia="ar-SA"/>
    </w:rPr>
  </w:style>
  <w:style w:type="character" w:customStyle="1" w:styleId="WW8Num5z0">
    <w:name w:val="WW8Num5z0"/>
    <w:rsid w:val="00581546"/>
    <w:rPr>
      <w:rFonts w:ascii="Symbol" w:hAnsi="Symbol"/>
    </w:rPr>
  </w:style>
  <w:style w:type="character" w:customStyle="1" w:styleId="WW8Num6z0">
    <w:name w:val="WW8Num6z0"/>
    <w:rsid w:val="00581546"/>
    <w:rPr>
      <w:rFonts w:ascii="Symbol" w:hAnsi="Symbol"/>
    </w:rPr>
  </w:style>
  <w:style w:type="character" w:customStyle="1" w:styleId="WW8Num7z0">
    <w:name w:val="WW8Num7z0"/>
    <w:rsid w:val="00581546"/>
    <w:rPr>
      <w:rFonts w:ascii="Symbol" w:hAnsi="Symbol"/>
    </w:rPr>
  </w:style>
  <w:style w:type="character" w:customStyle="1" w:styleId="WW8Num8z0">
    <w:name w:val="WW8Num8z0"/>
    <w:rsid w:val="00581546"/>
    <w:rPr>
      <w:rFonts w:ascii="Symbol" w:hAnsi="Symbol"/>
    </w:rPr>
  </w:style>
  <w:style w:type="character" w:customStyle="1" w:styleId="WW8Num10z0">
    <w:name w:val="WW8Num10z0"/>
    <w:rsid w:val="00581546"/>
    <w:rPr>
      <w:rFonts w:ascii="Symbol" w:hAnsi="Symbol"/>
    </w:rPr>
  </w:style>
  <w:style w:type="character" w:customStyle="1" w:styleId="WW8Num22z0">
    <w:name w:val="WW8Num22z0"/>
    <w:rsid w:val="00581546"/>
    <w:rPr>
      <w:b w:val="0"/>
      <w:i w:val="0"/>
      <w:sz w:val="22"/>
    </w:rPr>
  </w:style>
  <w:style w:type="character" w:customStyle="1" w:styleId="WW8Num25z0">
    <w:name w:val="WW8Num25z0"/>
    <w:rsid w:val="00581546"/>
    <w:rPr>
      <w:rFonts w:ascii="Times New Roman" w:hAnsi="Times New Roman" w:cs="Times New Roman"/>
    </w:rPr>
  </w:style>
  <w:style w:type="character" w:customStyle="1" w:styleId="WW8Num25z1">
    <w:name w:val="WW8Num25z1"/>
    <w:rsid w:val="00581546"/>
    <w:rPr>
      <w:rFonts w:ascii="Courier New" w:hAnsi="Courier New"/>
    </w:rPr>
  </w:style>
  <w:style w:type="character" w:customStyle="1" w:styleId="WW8Num25z3">
    <w:name w:val="WW8Num25z3"/>
    <w:rsid w:val="00581546"/>
    <w:rPr>
      <w:rFonts w:ascii="Symbol" w:hAnsi="Symbol"/>
    </w:rPr>
  </w:style>
  <w:style w:type="character" w:customStyle="1" w:styleId="WW8Num25z5">
    <w:name w:val="WW8Num25z5"/>
    <w:rsid w:val="00581546"/>
    <w:rPr>
      <w:rFonts w:ascii="Wingdings" w:hAnsi="Wingdings"/>
    </w:rPr>
  </w:style>
  <w:style w:type="character" w:customStyle="1" w:styleId="WW8Num27z1">
    <w:name w:val="WW8Num27z1"/>
    <w:rsid w:val="00581546"/>
    <w:rPr>
      <w:rFonts w:ascii="Courier New" w:hAnsi="Courier New"/>
    </w:rPr>
  </w:style>
  <w:style w:type="character" w:customStyle="1" w:styleId="WW8Num27z2">
    <w:name w:val="WW8Num27z2"/>
    <w:rsid w:val="00581546"/>
    <w:rPr>
      <w:rFonts w:ascii="Wingdings" w:hAnsi="Wingdings"/>
    </w:rPr>
  </w:style>
  <w:style w:type="character" w:customStyle="1" w:styleId="WW8Num27z3">
    <w:name w:val="WW8Num27z3"/>
    <w:rsid w:val="00581546"/>
    <w:rPr>
      <w:rFonts w:ascii="Symbol" w:hAnsi="Symbol"/>
    </w:rPr>
  </w:style>
  <w:style w:type="character" w:customStyle="1" w:styleId="WW8Num33z1">
    <w:name w:val="WW8Num33z1"/>
    <w:rsid w:val="00581546"/>
    <w:rPr>
      <w:rFonts w:ascii="Courier New" w:hAnsi="Courier New"/>
    </w:rPr>
  </w:style>
  <w:style w:type="character" w:customStyle="1" w:styleId="WW8Num33z2">
    <w:name w:val="WW8Num33z2"/>
    <w:rsid w:val="00581546"/>
    <w:rPr>
      <w:rFonts w:ascii="Wingdings" w:hAnsi="Wingdings"/>
    </w:rPr>
  </w:style>
  <w:style w:type="character" w:customStyle="1" w:styleId="WW8Num33z3">
    <w:name w:val="WW8Num33z3"/>
    <w:rsid w:val="00581546"/>
    <w:rPr>
      <w:rFonts w:ascii="Symbol" w:hAnsi="Symbol"/>
    </w:rPr>
  </w:style>
  <w:style w:type="character" w:customStyle="1" w:styleId="WW8Num39z0">
    <w:name w:val="WW8Num39z0"/>
    <w:rsid w:val="00581546"/>
    <w:rPr>
      <w:rFonts w:ascii="Symbol" w:hAnsi="Symbol"/>
    </w:rPr>
  </w:style>
  <w:style w:type="character" w:customStyle="1" w:styleId="WW8Num39z1">
    <w:name w:val="WW8Num39z1"/>
    <w:rsid w:val="00581546"/>
    <w:rPr>
      <w:rFonts w:ascii="Courier New" w:hAnsi="Courier New"/>
    </w:rPr>
  </w:style>
  <w:style w:type="character" w:customStyle="1" w:styleId="WW8Num39z2">
    <w:name w:val="WW8Num39z2"/>
    <w:rsid w:val="00581546"/>
    <w:rPr>
      <w:rFonts w:ascii="Wingdings" w:hAnsi="Wingdings"/>
    </w:rPr>
  </w:style>
  <w:style w:type="character" w:customStyle="1" w:styleId="WW8Num40z0">
    <w:name w:val="WW8Num40z0"/>
    <w:rsid w:val="00581546"/>
    <w:rPr>
      <w:rFonts w:ascii="Symbol" w:hAnsi="Symbol"/>
    </w:rPr>
  </w:style>
  <w:style w:type="character" w:customStyle="1" w:styleId="WW8Num40z1">
    <w:name w:val="WW8Num40z1"/>
    <w:rsid w:val="00581546"/>
    <w:rPr>
      <w:rFonts w:ascii="Courier New" w:hAnsi="Courier New" w:cs="Courier New"/>
    </w:rPr>
  </w:style>
  <w:style w:type="character" w:customStyle="1" w:styleId="WW8Num40z2">
    <w:name w:val="WW8Num40z2"/>
    <w:rsid w:val="00581546"/>
    <w:rPr>
      <w:rFonts w:ascii="Wingdings" w:hAnsi="Wingdings"/>
    </w:rPr>
  </w:style>
  <w:style w:type="character" w:customStyle="1" w:styleId="WW8Num54z0">
    <w:name w:val="WW8Num54z0"/>
    <w:rsid w:val="00581546"/>
    <w:rPr>
      <w:rFonts w:ascii="Symbol" w:hAnsi="Symbol"/>
    </w:rPr>
  </w:style>
  <w:style w:type="character" w:customStyle="1" w:styleId="WW8Num54z1">
    <w:name w:val="WW8Num54z1"/>
    <w:rsid w:val="00581546"/>
    <w:rPr>
      <w:rFonts w:ascii="Courier New" w:hAnsi="Courier New"/>
    </w:rPr>
  </w:style>
  <w:style w:type="character" w:customStyle="1" w:styleId="WW8Num54z2">
    <w:name w:val="WW8Num54z2"/>
    <w:rsid w:val="00581546"/>
    <w:rPr>
      <w:rFonts w:ascii="Wingdings" w:hAnsi="Wingdings"/>
    </w:rPr>
  </w:style>
  <w:style w:type="character" w:customStyle="1" w:styleId="WW8Num59z1">
    <w:name w:val="WW8Num59z1"/>
    <w:rsid w:val="00581546"/>
    <w:rPr>
      <w:rFonts w:ascii="Courier New" w:hAnsi="Courier New"/>
    </w:rPr>
  </w:style>
  <w:style w:type="character" w:customStyle="1" w:styleId="WW8Num59z2">
    <w:name w:val="WW8Num59z2"/>
    <w:rsid w:val="00581546"/>
    <w:rPr>
      <w:rFonts w:ascii="Wingdings" w:hAnsi="Wingdings"/>
    </w:rPr>
  </w:style>
  <w:style w:type="character" w:customStyle="1" w:styleId="WW8Num59z3">
    <w:name w:val="WW8Num59z3"/>
    <w:rsid w:val="00581546"/>
    <w:rPr>
      <w:rFonts w:ascii="Symbol" w:hAnsi="Symbol"/>
    </w:rPr>
  </w:style>
  <w:style w:type="character" w:customStyle="1" w:styleId="WW8Num60z0">
    <w:name w:val="WW8Num60z0"/>
    <w:rsid w:val="00581546"/>
    <w:rPr>
      <w:rFonts w:ascii="Symbol" w:hAnsi="Symbol"/>
    </w:rPr>
  </w:style>
  <w:style w:type="character" w:customStyle="1" w:styleId="WW8Num60z1">
    <w:name w:val="WW8Num60z1"/>
    <w:rsid w:val="00581546"/>
    <w:rPr>
      <w:rFonts w:ascii="Courier New" w:hAnsi="Courier New"/>
    </w:rPr>
  </w:style>
  <w:style w:type="character" w:customStyle="1" w:styleId="WW8Num60z2">
    <w:name w:val="WW8Num60z2"/>
    <w:rsid w:val="00581546"/>
    <w:rPr>
      <w:rFonts w:ascii="Wingdings" w:hAnsi="Wingdings"/>
    </w:rPr>
  </w:style>
  <w:style w:type="character" w:customStyle="1" w:styleId="WW8Num61z1">
    <w:name w:val="WW8Num61z1"/>
    <w:rsid w:val="00581546"/>
    <w:rPr>
      <w:rFonts w:ascii="Courier New" w:hAnsi="Courier New"/>
    </w:rPr>
  </w:style>
  <w:style w:type="character" w:customStyle="1" w:styleId="WW8Num61z2">
    <w:name w:val="WW8Num61z2"/>
    <w:rsid w:val="00581546"/>
    <w:rPr>
      <w:rFonts w:ascii="Wingdings" w:hAnsi="Wingdings"/>
    </w:rPr>
  </w:style>
  <w:style w:type="character" w:customStyle="1" w:styleId="WW8Num61z3">
    <w:name w:val="WW8Num61z3"/>
    <w:rsid w:val="00581546"/>
    <w:rPr>
      <w:rFonts w:ascii="Symbol" w:hAnsi="Symbol"/>
    </w:rPr>
  </w:style>
  <w:style w:type="character" w:customStyle="1" w:styleId="WW8Num68z0">
    <w:name w:val="WW8Num68z0"/>
    <w:rsid w:val="00581546"/>
    <w:rPr>
      <w:rFonts w:ascii="Symbol" w:hAnsi="Symbol"/>
    </w:rPr>
  </w:style>
  <w:style w:type="character" w:customStyle="1" w:styleId="WW8Num68z1">
    <w:name w:val="WW8Num68z1"/>
    <w:rsid w:val="00581546"/>
    <w:rPr>
      <w:rFonts w:ascii="Courier New" w:hAnsi="Courier New"/>
    </w:rPr>
  </w:style>
  <w:style w:type="character" w:customStyle="1" w:styleId="WW8Num68z2">
    <w:name w:val="WW8Num68z2"/>
    <w:rsid w:val="00581546"/>
    <w:rPr>
      <w:rFonts w:ascii="Wingdings" w:hAnsi="Wingdings"/>
    </w:rPr>
  </w:style>
  <w:style w:type="character" w:customStyle="1" w:styleId="WW8Num71z0">
    <w:name w:val="WW8Num71z0"/>
    <w:rsid w:val="00581546"/>
    <w:rPr>
      <w:rFonts w:ascii="Symbol" w:hAnsi="Symbol"/>
    </w:rPr>
  </w:style>
  <w:style w:type="character" w:customStyle="1" w:styleId="WW8Num71z1">
    <w:name w:val="WW8Num71z1"/>
    <w:rsid w:val="00581546"/>
    <w:rPr>
      <w:rFonts w:ascii="Courier New" w:hAnsi="Courier New"/>
    </w:rPr>
  </w:style>
  <w:style w:type="character" w:customStyle="1" w:styleId="WW8Num71z2">
    <w:name w:val="WW8Num71z2"/>
    <w:rsid w:val="00581546"/>
    <w:rPr>
      <w:rFonts w:ascii="Wingdings" w:hAnsi="Wingdings"/>
    </w:rPr>
  </w:style>
  <w:style w:type="character" w:customStyle="1" w:styleId="WW-DefaultParagraphFont">
    <w:name w:val="WW-Default Paragraph Font"/>
    <w:rsid w:val="00581546"/>
  </w:style>
  <w:style w:type="character" w:customStyle="1" w:styleId="Hyperlink5">
    <w:name w:val="Hyperlink5"/>
    <w:basedOn w:val="WW-DefaultParagraphFont"/>
    <w:rsid w:val="00581546"/>
    <w:rPr>
      <w:color w:val="0000FF"/>
      <w:u w:val="single"/>
    </w:rPr>
  </w:style>
  <w:style w:type="character" w:styleId="Sidetal">
    <w:name w:val="page number"/>
    <w:basedOn w:val="WW-DefaultParagraphFont"/>
    <w:uiPriority w:val="99"/>
    <w:rsid w:val="00581546"/>
  </w:style>
  <w:style w:type="character" w:styleId="Hyperlink">
    <w:name w:val="Hyperlink"/>
    <w:basedOn w:val="WW-DefaultParagraphFont"/>
    <w:uiPriority w:val="99"/>
    <w:rsid w:val="00581546"/>
    <w:rPr>
      <w:color w:val="0000FF"/>
      <w:u w:val="single"/>
    </w:rPr>
  </w:style>
  <w:style w:type="character" w:styleId="BesgtLink">
    <w:name w:val="FollowedHyperlink"/>
    <w:basedOn w:val="WW-DefaultParagraphFont"/>
    <w:uiPriority w:val="99"/>
    <w:rsid w:val="00581546"/>
    <w:rPr>
      <w:color w:val="800080"/>
      <w:u w:val="single"/>
    </w:rPr>
  </w:style>
  <w:style w:type="character" w:customStyle="1" w:styleId="FollowedHyperlink1">
    <w:name w:val="FollowedHyperlink1"/>
    <w:basedOn w:val="WW-DefaultParagraphFont"/>
    <w:rsid w:val="00581546"/>
    <w:rPr>
      <w:color w:val="800080"/>
      <w:u w:val="single"/>
    </w:rPr>
  </w:style>
  <w:style w:type="character" w:customStyle="1" w:styleId="Hyperlink4">
    <w:name w:val="Hyperlink4"/>
    <w:basedOn w:val="WW-DefaultParagraphFont"/>
    <w:rsid w:val="00581546"/>
    <w:rPr>
      <w:color w:val="0000FF"/>
      <w:sz w:val="20"/>
      <w:u w:val="single"/>
    </w:rPr>
  </w:style>
  <w:style w:type="character" w:customStyle="1" w:styleId="Hyperlink3">
    <w:name w:val="Hyperlink3"/>
    <w:basedOn w:val="WW-DefaultParagraphFont"/>
    <w:rsid w:val="00581546"/>
    <w:rPr>
      <w:color w:val="0000FF"/>
      <w:sz w:val="20"/>
      <w:u w:val="single"/>
    </w:rPr>
  </w:style>
  <w:style w:type="character" w:customStyle="1" w:styleId="Hyperlink2">
    <w:name w:val="Hyperlink2"/>
    <w:basedOn w:val="WW-DefaultParagraphFont"/>
    <w:rsid w:val="00581546"/>
    <w:rPr>
      <w:color w:val="0000FF"/>
      <w:sz w:val="20"/>
      <w:u w:val="single"/>
    </w:rPr>
  </w:style>
  <w:style w:type="character" w:customStyle="1" w:styleId="Hyperlink1">
    <w:name w:val="Hyperlink1"/>
    <w:basedOn w:val="WW-DefaultParagraphFont"/>
    <w:rsid w:val="00581546"/>
    <w:rPr>
      <w:color w:val="0000FF"/>
      <w:sz w:val="20"/>
      <w:u w:val="single"/>
    </w:rPr>
  </w:style>
  <w:style w:type="character" w:customStyle="1" w:styleId="EndnoteCharacters">
    <w:name w:val="Endnote Characters"/>
    <w:basedOn w:val="WW-DefaultParagraphFont"/>
    <w:rsid w:val="00581546"/>
    <w:rPr>
      <w:vertAlign w:val="superscript"/>
    </w:rPr>
  </w:style>
  <w:style w:type="character" w:customStyle="1" w:styleId="NordigChapterCharCharCharChar">
    <w:name w:val="Nordig Chapter Char Char Char Char"/>
    <w:basedOn w:val="WW-DefaultParagraphFont"/>
    <w:rsid w:val="00581546"/>
    <w:rPr>
      <w:lang w:val="en-US" w:eastAsia="ar-SA" w:bidi="ar-SA"/>
    </w:rPr>
  </w:style>
  <w:style w:type="paragraph" w:styleId="Brdtekst">
    <w:name w:val="Body Text"/>
    <w:basedOn w:val="Normal"/>
    <w:link w:val="BrdtekstTegn"/>
    <w:rsid w:val="00581546"/>
    <w:pPr>
      <w:widowControl w:val="0"/>
      <w:overflowPunct w:val="0"/>
      <w:autoSpaceDE w:val="0"/>
      <w:spacing w:line="280" w:lineRule="atLeast"/>
      <w:jc w:val="center"/>
      <w:textAlignment w:val="baseline"/>
    </w:pPr>
    <w:rPr>
      <w:b/>
      <w:lang w:val="en-US"/>
    </w:rPr>
  </w:style>
  <w:style w:type="character" w:customStyle="1" w:styleId="BrdtekstTegn">
    <w:name w:val="Brødtekst Tegn"/>
    <w:basedOn w:val="Standardskrifttypeiafsnit"/>
    <w:link w:val="Brdtekst"/>
    <w:rsid w:val="00402FF4"/>
    <w:rPr>
      <w:b/>
      <w:lang w:val="en-US" w:eastAsia="ar-SA"/>
    </w:rPr>
  </w:style>
  <w:style w:type="paragraph" w:styleId="Liste">
    <w:name w:val="List"/>
    <w:basedOn w:val="Normal"/>
    <w:uiPriority w:val="99"/>
    <w:rsid w:val="00581546"/>
    <w:pPr>
      <w:ind w:left="283" w:hanging="283"/>
    </w:pPr>
  </w:style>
  <w:style w:type="paragraph" w:customStyle="1" w:styleId="Caption1">
    <w:name w:val="Caption1"/>
    <w:basedOn w:val="Normal"/>
    <w:next w:val="Normal"/>
    <w:uiPriority w:val="99"/>
    <w:rsid w:val="00581546"/>
    <w:pPr>
      <w:overflowPunct w:val="0"/>
      <w:autoSpaceDE w:val="0"/>
      <w:spacing w:before="120" w:after="120"/>
      <w:textAlignment w:val="baseline"/>
    </w:pPr>
    <w:rPr>
      <w:b/>
      <w:lang w:val="en-GB"/>
    </w:rPr>
  </w:style>
  <w:style w:type="paragraph" w:customStyle="1" w:styleId="Index">
    <w:name w:val="Index"/>
    <w:basedOn w:val="Normal"/>
    <w:uiPriority w:val="99"/>
    <w:rsid w:val="00581546"/>
    <w:pPr>
      <w:suppressLineNumbers/>
    </w:pPr>
    <w:rPr>
      <w:rFonts w:cs="Tahoma"/>
    </w:rPr>
  </w:style>
  <w:style w:type="paragraph" w:customStyle="1" w:styleId="Heading">
    <w:name w:val="Heading"/>
    <w:basedOn w:val="Normal"/>
    <w:next w:val="Brdtekst"/>
    <w:uiPriority w:val="99"/>
    <w:rsid w:val="00581546"/>
    <w:pPr>
      <w:keepNext/>
      <w:spacing w:before="240" w:after="120"/>
    </w:pPr>
    <w:rPr>
      <w:rFonts w:ascii="Arial" w:eastAsia="MS Mincho" w:hAnsi="Arial" w:cs="Tahoma"/>
      <w:sz w:val="28"/>
      <w:szCs w:val="28"/>
    </w:rPr>
  </w:style>
  <w:style w:type="paragraph" w:customStyle="1" w:styleId="Tabellrubrik">
    <w:name w:val="Tabellrubrik"/>
    <w:basedOn w:val="Normal"/>
    <w:uiPriority w:val="99"/>
    <w:rsid w:val="00581546"/>
    <w:pPr>
      <w:widowControl w:val="0"/>
      <w:overflowPunct w:val="0"/>
      <w:autoSpaceDE w:val="0"/>
      <w:spacing w:before="60" w:after="60" w:line="280" w:lineRule="atLeast"/>
      <w:textAlignment w:val="baseline"/>
    </w:pPr>
    <w:rPr>
      <w:rFonts w:ascii="Arial" w:hAnsi="Arial"/>
      <w:b/>
      <w:caps/>
      <w:sz w:val="18"/>
      <w:lang w:val="en-US"/>
    </w:rPr>
  </w:style>
  <w:style w:type="paragraph" w:customStyle="1" w:styleId="BodyText21">
    <w:name w:val="Body Text 21"/>
    <w:basedOn w:val="Normal"/>
    <w:uiPriority w:val="99"/>
    <w:rsid w:val="00581546"/>
    <w:pPr>
      <w:jc w:val="center"/>
    </w:pPr>
  </w:style>
  <w:style w:type="paragraph" w:customStyle="1" w:styleId="Text">
    <w:name w:val="Text"/>
    <w:basedOn w:val="Normal"/>
    <w:uiPriority w:val="99"/>
    <w:rsid w:val="00581546"/>
    <w:pPr>
      <w:tabs>
        <w:tab w:val="left" w:pos="426"/>
        <w:tab w:val="right" w:pos="8505"/>
      </w:tabs>
      <w:overflowPunct w:val="0"/>
      <w:autoSpaceDE w:val="0"/>
      <w:spacing w:line="240" w:lineRule="exact"/>
      <w:textAlignment w:val="baseline"/>
    </w:pPr>
    <w:rPr>
      <w:rFonts w:ascii="Tele-Antiqua" w:hAnsi="Tele-Antiqua" w:cs="Tahoma"/>
      <w:lang w:val="en-US"/>
    </w:rPr>
  </w:style>
  <w:style w:type="paragraph" w:styleId="Sidehoved">
    <w:name w:val="header"/>
    <w:basedOn w:val="Normal"/>
    <w:link w:val="SidehovedTegn"/>
    <w:uiPriority w:val="99"/>
    <w:rsid w:val="00581546"/>
    <w:pPr>
      <w:tabs>
        <w:tab w:val="center" w:pos="4536"/>
        <w:tab w:val="right" w:pos="9072"/>
      </w:tabs>
    </w:pPr>
  </w:style>
  <w:style w:type="character" w:customStyle="1" w:styleId="SidehovedTegn">
    <w:name w:val="Sidehoved Tegn"/>
    <w:basedOn w:val="Standardskrifttypeiafsnit"/>
    <w:link w:val="Sidehoved"/>
    <w:uiPriority w:val="99"/>
    <w:locked/>
    <w:rsid w:val="00FF51C3"/>
    <w:rPr>
      <w:lang w:val="nb-NO" w:eastAsia="ar-SA"/>
    </w:rPr>
  </w:style>
  <w:style w:type="paragraph" w:customStyle="1" w:styleId="Tabelltext">
    <w:name w:val="Tabelltext"/>
    <w:basedOn w:val="Normal"/>
    <w:rsid w:val="00581546"/>
    <w:pPr>
      <w:widowControl w:val="0"/>
      <w:overflowPunct w:val="0"/>
      <w:autoSpaceDE w:val="0"/>
      <w:spacing w:before="40" w:after="40" w:line="280" w:lineRule="atLeast"/>
      <w:textAlignment w:val="baseline"/>
    </w:pPr>
    <w:rPr>
      <w:rFonts w:ascii="Arial" w:hAnsi="Arial"/>
      <w:sz w:val="18"/>
      <w:lang w:val="en-US"/>
    </w:rPr>
  </w:style>
  <w:style w:type="paragraph" w:styleId="Sidefod">
    <w:name w:val="footer"/>
    <w:basedOn w:val="Normal"/>
    <w:link w:val="SidefodTegn"/>
    <w:uiPriority w:val="99"/>
    <w:rsid w:val="00581546"/>
    <w:pPr>
      <w:tabs>
        <w:tab w:val="center" w:pos="4536"/>
        <w:tab w:val="right" w:pos="9072"/>
      </w:tabs>
    </w:pPr>
  </w:style>
  <w:style w:type="character" w:customStyle="1" w:styleId="SidefodTegn">
    <w:name w:val="Sidefod Tegn"/>
    <w:basedOn w:val="Standardskrifttypeiafsnit"/>
    <w:link w:val="Sidefod"/>
    <w:uiPriority w:val="99"/>
    <w:rsid w:val="00A552E5"/>
    <w:rPr>
      <w:lang w:val="nb-NO" w:eastAsia="ar-SA"/>
    </w:rPr>
  </w:style>
  <w:style w:type="paragraph" w:customStyle="1" w:styleId="SidfotH">
    <w:name w:val="SidfotH"/>
    <w:basedOn w:val="Sidefod"/>
    <w:uiPriority w:val="99"/>
    <w:rsid w:val="00581546"/>
    <w:pPr>
      <w:widowControl w:val="0"/>
      <w:overflowPunct w:val="0"/>
      <w:autoSpaceDE w:val="0"/>
      <w:jc w:val="right"/>
      <w:textAlignment w:val="baseline"/>
    </w:pPr>
    <w:rPr>
      <w:rFonts w:ascii="Arial" w:hAnsi="Arial"/>
      <w:sz w:val="12"/>
      <w:lang w:val="en-US"/>
    </w:rPr>
  </w:style>
  <w:style w:type="paragraph" w:customStyle="1" w:styleId="font5">
    <w:name w:val="font5"/>
    <w:basedOn w:val="Normal"/>
    <w:uiPriority w:val="99"/>
    <w:rsid w:val="00581546"/>
    <w:pPr>
      <w:overflowPunct w:val="0"/>
      <w:autoSpaceDE w:val="0"/>
      <w:spacing w:before="280" w:after="280"/>
      <w:textAlignment w:val="baseline"/>
    </w:pPr>
    <w:rPr>
      <w:rFonts w:ascii="Arial" w:hAnsi="Arial" w:cs="Arial"/>
      <w:bCs/>
      <w:i/>
      <w:sz w:val="18"/>
      <w:lang w:val="en-GB"/>
    </w:rPr>
  </w:style>
  <w:style w:type="paragraph" w:customStyle="1" w:styleId="xl24">
    <w:name w:val="xl24"/>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b/>
      <w:i/>
      <w:sz w:val="24"/>
      <w:szCs w:val="24"/>
      <w:lang w:val="en-GB"/>
    </w:rPr>
  </w:style>
  <w:style w:type="paragraph" w:customStyle="1" w:styleId="xl25">
    <w:name w:val="xl25"/>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
      <w:i/>
      <w:sz w:val="16"/>
      <w:szCs w:val="16"/>
      <w:lang w:val="en-GB"/>
    </w:rPr>
  </w:style>
  <w:style w:type="paragraph" w:customStyle="1" w:styleId="xl26">
    <w:name w:val="xl26"/>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jc w:val="center"/>
    </w:pPr>
    <w:rPr>
      <w:rFonts w:ascii="Arial" w:hAnsi="Arial" w:cs="Arial"/>
      <w:bCs/>
      <w:i/>
      <w:sz w:val="16"/>
      <w:szCs w:val="16"/>
      <w:lang w:val="en-GB"/>
    </w:rPr>
  </w:style>
  <w:style w:type="paragraph" w:customStyle="1" w:styleId="xl27">
    <w:name w:val="xl27"/>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
      <w:i/>
      <w:sz w:val="16"/>
      <w:szCs w:val="16"/>
      <w:lang w:val="en-GB"/>
    </w:rPr>
  </w:style>
  <w:style w:type="paragraph" w:customStyle="1" w:styleId="xl28">
    <w:name w:val="xl28"/>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Cs/>
      <w:i/>
      <w:sz w:val="16"/>
      <w:szCs w:val="16"/>
      <w:lang w:val="en-GB"/>
    </w:rPr>
  </w:style>
  <w:style w:type="paragraph" w:customStyle="1" w:styleId="Brdtextfet">
    <w:name w:val="Brödtext fet"/>
    <w:basedOn w:val="Brdtekst"/>
    <w:uiPriority w:val="99"/>
    <w:rsid w:val="00581546"/>
    <w:pPr>
      <w:widowControl/>
      <w:overflowPunct/>
      <w:autoSpaceDE/>
      <w:spacing w:line="240" w:lineRule="auto"/>
      <w:jc w:val="left"/>
      <w:textAlignment w:val="auto"/>
    </w:pPr>
    <w:rPr>
      <w:sz w:val="24"/>
      <w:lang w:val="en-GB"/>
    </w:rPr>
  </w:style>
  <w:style w:type="paragraph" w:customStyle="1" w:styleId="Sidhuvud2">
    <w:name w:val="Sidhuvud2"/>
    <w:basedOn w:val="Sidehoved"/>
    <w:uiPriority w:val="99"/>
    <w:rsid w:val="00581546"/>
    <w:pPr>
      <w:widowControl w:val="0"/>
      <w:overflowPunct w:val="0"/>
      <w:autoSpaceDE w:val="0"/>
      <w:textAlignment w:val="baseline"/>
    </w:pPr>
    <w:rPr>
      <w:b/>
      <w:sz w:val="24"/>
      <w:lang w:val="en-US"/>
    </w:rPr>
  </w:style>
  <w:style w:type="paragraph" w:customStyle="1" w:styleId="SidfotV">
    <w:name w:val="SidfotV"/>
    <w:basedOn w:val="Sidefod"/>
    <w:uiPriority w:val="99"/>
    <w:rsid w:val="00581546"/>
    <w:pPr>
      <w:widowControl w:val="0"/>
      <w:overflowPunct w:val="0"/>
      <w:autoSpaceDE w:val="0"/>
      <w:textAlignment w:val="baseline"/>
    </w:pPr>
    <w:rPr>
      <w:rFonts w:ascii="Arial" w:hAnsi="Arial"/>
      <w:sz w:val="12"/>
      <w:lang w:val="en-US"/>
    </w:rPr>
  </w:style>
  <w:style w:type="paragraph" w:customStyle="1" w:styleId="Adress">
    <w:name w:val="Adress"/>
    <w:basedOn w:val="Normal"/>
    <w:uiPriority w:val="99"/>
    <w:rsid w:val="00581546"/>
    <w:pPr>
      <w:widowControl w:val="0"/>
      <w:overflowPunct w:val="0"/>
      <w:autoSpaceDE w:val="0"/>
      <w:spacing w:before="240" w:line="280" w:lineRule="atLeast"/>
      <w:textAlignment w:val="baseline"/>
    </w:pPr>
    <w:rPr>
      <w:rFonts w:ascii="Arial" w:hAnsi="Arial"/>
      <w:sz w:val="18"/>
      <w:lang w:val="en-US"/>
    </w:rPr>
  </w:style>
  <w:style w:type="paragraph" w:customStyle="1" w:styleId="SidhuvudR">
    <w:name w:val="SidhuvudR"/>
    <w:basedOn w:val="Sidehoved"/>
    <w:next w:val="Sidhuvud2"/>
    <w:uiPriority w:val="99"/>
    <w:rsid w:val="00581546"/>
    <w:pPr>
      <w:widowControl w:val="0"/>
      <w:overflowPunct w:val="0"/>
      <w:autoSpaceDE w:val="0"/>
      <w:textAlignment w:val="baseline"/>
    </w:pPr>
    <w:rPr>
      <w:sz w:val="12"/>
      <w:lang w:val="en-US"/>
    </w:rPr>
  </w:style>
  <w:style w:type="paragraph" w:customStyle="1" w:styleId="Vinjettbild">
    <w:name w:val="Vinjettbild"/>
    <w:basedOn w:val="Normal"/>
    <w:uiPriority w:val="99"/>
    <w:rsid w:val="00581546"/>
    <w:pPr>
      <w:widowControl w:val="0"/>
      <w:overflowPunct w:val="0"/>
      <w:autoSpaceDE w:val="0"/>
      <w:spacing w:line="280" w:lineRule="atLeast"/>
      <w:textAlignment w:val="baseline"/>
    </w:pPr>
    <w:rPr>
      <w:sz w:val="24"/>
      <w:lang w:val="en-US"/>
    </w:rPr>
  </w:style>
  <w:style w:type="paragraph" w:customStyle="1" w:styleId="Sidhuvud1">
    <w:name w:val="Sidhuvud1"/>
    <w:basedOn w:val="Sidehoved"/>
    <w:next w:val="Sidhuvud2"/>
    <w:uiPriority w:val="99"/>
    <w:rsid w:val="00581546"/>
    <w:pPr>
      <w:widowControl w:val="0"/>
      <w:overflowPunct w:val="0"/>
      <w:autoSpaceDE w:val="0"/>
      <w:textAlignment w:val="baseline"/>
    </w:pPr>
    <w:rPr>
      <w:rFonts w:ascii="Arial" w:hAnsi="Arial"/>
      <w:b/>
      <w:sz w:val="24"/>
      <w:lang w:val="en-US"/>
    </w:rPr>
  </w:style>
  <w:style w:type="paragraph" w:customStyle="1" w:styleId="SidhuvudH">
    <w:name w:val="SidhuvudH"/>
    <w:basedOn w:val="Sidehoved"/>
    <w:uiPriority w:val="99"/>
    <w:rsid w:val="00581546"/>
    <w:pPr>
      <w:widowControl w:val="0"/>
      <w:overflowPunct w:val="0"/>
      <w:autoSpaceDE w:val="0"/>
      <w:jc w:val="right"/>
      <w:textAlignment w:val="baseline"/>
    </w:pPr>
    <w:rPr>
      <w:rFonts w:ascii="Arial" w:hAnsi="Arial"/>
      <w:b/>
      <w:caps/>
      <w:sz w:val="36"/>
      <w:lang w:val="en-US"/>
    </w:rPr>
  </w:style>
  <w:style w:type="paragraph" w:customStyle="1" w:styleId="DocumentMap1">
    <w:name w:val="Document Map1"/>
    <w:basedOn w:val="Normal"/>
    <w:uiPriority w:val="99"/>
    <w:rsid w:val="00581546"/>
    <w:pPr>
      <w:shd w:val="clear" w:color="auto" w:fill="000080"/>
    </w:pPr>
    <w:rPr>
      <w:rFonts w:ascii="Tahoma" w:hAnsi="Tahoma" w:cs="Tahoma"/>
    </w:rPr>
  </w:style>
  <w:style w:type="paragraph" w:customStyle="1" w:styleId="BodyText31">
    <w:name w:val="Body Text 31"/>
    <w:basedOn w:val="Normal"/>
    <w:uiPriority w:val="99"/>
    <w:rsid w:val="00581546"/>
    <w:pPr>
      <w:spacing w:after="120"/>
    </w:pPr>
    <w:rPr>
      <w:sz w:val="16"/>
      <w:szCs w:val="16"/>
    </w:rPr>
  </w:style>
  <w:style w:type="paragraph" w:customStyle="1" w:styleId="Innehllrubrik">
    <w:name w:val="Innehåll rubrik"/>
    <w:next w:val="Indholdsfortegnelse1"/>
    <w:uiPriority w:val="99"/>
    <w:rsid w:val="00581546"/>
    <w:pPr>
      <w:tabs>
        <w:tab w:val="right" w:pos="6960"/>
      </w:tabs>
      <w:suppressAutoHyphens/>
      <w:overflowPunct w:val="0"/>
      <w:autoSpaceDE w:val="0"/>
      <w:textAlignment w:val="baseline"/>
    </w:pPr>
    <w:rPr>
      <w:b/>
      <w:sz w:val="24"/>
      <w:lang w:val="sv-SE" w:eastAsia="ar-SA"/>
    </w:rPr>
  </w:style>
  <w:style w:type="paragraph" w:styleId="Indholdsfortegnelse1">
    <w:name w:val="toc 1"/>
    <w:basedOn w:val="Normal"/>
    <w:next w:val="Normal"/>
    <w:uiPriority w:val="39"/>
    <w:rsid w:val="00581546"/>
    <w:pPr>
      <w:spacing w:before="240" w:after="120"/>
    </w:pPr>
    <w:rPr>
      <w:rFonts w:asciiTheme="minorHAnsi" w:hAnsiTheme="minorHAnsi" w:cstheme="minorHAnsi"/>
      <w:b/>
      <w:bCs/>
    </w:rPr>
  </w:style>
  <w:style w:type="paragraph" w:customStyle="1" w:styleId="Bilagor">
    <w:name w:val="Bilagor"/>
    <w:uiPriority w:val="99"/>
    <w:rsid w:val="00581546"/>
    <w:pPr>
      <w:suppressAutoHyphens/>
      <w:ind w:left="2875" w:hanging="283"/>
    </w:pPr>
    <w:rPr>
      <w:sz w:val="24"/>
      <w:lang w:val="en-GB" w:eastAsia="ar-SA"/>
    </w:rPr>
  </w:style>
  <w:style w:type="paragraph" w:styleId="Indholdsfortegnelse2">
    <w:name w:val="toc 2"/>
    <w:basedOn w:val="Normal"/>
    <w:next w:val="Normal"/>
    <w:uiPriority w:val="39"/>
    <w:rsid w:val="00581546"/>
    <w:pPr>
      <w:spacing w:before="120"/>
      <w:ind w:left="200"/>
    </w:pPr>
    <w:rPr>
      <w:rFonts w:asciiTheme="minorHAnsi" w:hAnsiTheme="minorHAnsi" w:cstheme="minorHAnsi"/>
      <w:i/>
      <w:iCs/>
    </w:rPr>
  </w:style>
  <w:style w:type="paragraph" w:customStyle="1" w:styleId="RETRAIT2">
    <w:name w:val="RETRAIT 2"/>
    <w:basedOn w:val="Normal"/>
    <w:next w:val="Normal"/>
    <w:uiPriority w:val="99"/>
    <w:rsid w:val="00581546"/>
    <w:pPr>
      <w:overflowPunct w:val="0"/>
      <w:autoSpaceDE w:val="0"/>
      <w:ind w:left="709"/>
      <w:jc w:val="both"/>
      <w:textAlignment w:val="baseline"/>
    </w:pPr>
    <w:rPr>
      <w:rFonts w:ascii="Arial" w:hAnsi="Arial"/>
      <w:lang w:val="en-US"/>
    </w:rPr>
  </w:style>
  <w:style w:type="paragraph" w:customStyle="1" w:styleId="RETRAIT3">
    <w:name w:val="RETRAIT 3"/>
    <w:basedOn w:val="RETRAIT2"/>
    <w:next w:val="Normal"/>
    <w:uiPriority w:val="99"/>
    <w:rsid w:val="00581546"/>
  </w:style>
  <w:style w:type="paragraph" w:customStyle="1" w:styleId="EW">
    <w:name w:val="EW"/>
    <w:basedOn w:val="Normal"/>
    <w:uiPriority w:val="99"/>
    <w:rsid w:val="00581546"/>
    <w:pPr>
      <w:keepLines/>
      <w:ind w:left="2268" w:hanging="2268"/>
    </w:pPr>
    <w:rPr>
      <w:sz w:val="24"/>
      <w:szCs w:val="24"/>
      <w:lang w:val="sv-SE"/>
    </w:rPr>
  </w:style>
  <w:style w:type="paragraph" w:customStyle="1" w:styleId="rendemening">
    <w:name w:val="Ärendemening"/>
    <w:basedOn w:val="Normal"/>
    <w:next w:val="Normal"/>
    <w:uiPriority w:val="99"/>
    <w:rsid w:val="00581546"/>
    <w:rPr>
      <w:b/>
      <w:sz w:val="28"/>
      <w:lang w:val="en-GB"/>
    </w:rPr>
  </w:style>
  <w:style w:type="paragraph" w:customStyle="1" w:styleId="Tabell">
    <w:name w:val="Tabell"/>
    <w:basedOn w:val="Normal"/>
    <w:next w:val="Normal"/>
    <w:rsid w:val="00581546"/>
    <w:pPr>
      <w:overflowPunct w:val="0"/>
      <w:autoSpaceDE w:val="0"/>
      <w:ind w:right="113"/>
      <w:textAlignment w:val="baseline"/>
    </w:pPr>
    <w:rPr>
      <w:rFonts w:ascii="Futura Light" w:hAnsi="Futura Light" w:cs="Tahoma"/>
      <w:color w:val="000000"/>
      <w:lang w:val="sv-SE"/>
    </w:rPr>
  </w:style>
  <w:style w:type="paragraph" w:styleId="Indholdsfortegnelse3">
    <w:name w:val="toc 3"/>
    <w:basedOn w:val="Normal"/>
    <w:next w:val="Normal"/>
    <w:uiPriority w:val="39"/>
    <w:rsid w:val="00581546"/>
    <w:pPr>
      <w:ind w:left="400"/>
    </w:pPr>
    <w:rPr>
      <w:rFonts w:asciiTheme="minorHAnsi" w:hAnsiTheme="minorHAnsi" w:cstheme="minorHAnsi"/>
    </w:rPr>
  </w:style>
  <w:style w:type="paragraph" w:styleId="Indholdsfortegnelse4">
    <w:name w:val="toc 4"/>
    <w:basedOn w:val="Normal"/>
    <w:next w:val="Normal"/>
    <w:uiPriority w:val="39"/>
    <w:rsid w:val="00581546"/>
    <w:pPr>
      <w:ind w:left="600"/>
    </w:pPr>
    <w:rPr>
      <w:rFonts w:asciiTheme="minorHAnsi" w:hAnsiTheme="minorHAnsi" w:cstheme="minorHAnsi"/>
    </w:rPr>
  </w:style>
  <w:style w:type="paragraph" w:styleId="Indholdsfortegnelse5">
    <w:name w:val="toc 5"/>
    <w:basedOn w:val="Normal"/>
    <w:next w:val="Normal"/>
    <w:uiPriority w:val="39"/>
    <w:rsid w:val="00581546"/>
    <w:pPr>
      <w:ind w:left="800"/>
    </w:pPr>
    <w:rPr>
      <w:rFonts w:asciiTheme="minorHAnsi" w:hAnsiTheme="minorHAnsi" w:cstheme="minorHAnsi"/>
    </w:rPr>
  </w:style>
  <w:style w:type="paragraph" w:styleId="Indholdsfortegnelse6">
    <w:name w:val="toc 6"/>
    <w:basedOn w:val="Normal"/>
    <w:next w:val="Normal"/>
    <w:uiPriority w:val="39"/>
    <w:rsid w:val="00581546"/>
    <w:pPr>
      <w:ind w:left="1000"/>
    </w:pPr>
    <w:rPr>
      <w:rFonts w:asciiTheme="minorHAnsi" w:hAnsiTheme="minorHAnsi" w:cstheme="minorHAnsi"/>
    </w:rPr>
  </w:style>
  <w:style w:type="paragraph" w:styleId="Indholdsfortegnelse7">
    <w:name w:val="toc 7"/>
    <w:basedOn w:val="Normal"/>
    <w:next w:val="Normal"/>
    <w:uiPriority w:val="39"/>
    <w:rsid w:val="00581546"/>
    <w:pPr>
      <w:ind w:left="1200"/>
    </w:pPr>
    <w:rPr>
      <w:rFonts w:asciiTheme="minorHAnsi" w:hAnsiTheme="minorHAnsi" w:cstheme="minorHAnsi"/>
    </w:rPr>
  </w:style>
  <w:style w:type="paragraph" w:styleId="Indholdsfortegnelse8">
    <w:name w:val="toc 8"/>
    <w:basedOn w:val="Normal"/>
    <w:next w:val="Normal"/>
    <w:uiPriority w:val="39"/>
    <w:rsid w:val="00581546"/>
    <w:pPr>
      <w:ind w:left="1400"/>
    </w:pPr>
    <w:rPr>
      <w:rFonts w:asciiTheme="minorHAnsi" w:hAnsiTheme="minorHAnsi" w:cstheme="minorHAnsi"/>
    </w:rPr>
  </w:style>
  <w:style w:type="paragraph" w:styleId="Indholdsfortegnelse9">
    <w:name w:val="toc 9"/>
    <w:basedOn w:val="Normal"/>
    <w:next w:val="Normal"/>
    <w:uiPriority w:val="39"/>
    <w:rsid w:val="00581546"/>
    <w:pPr>
      <w:ind w:left="1600"/>
    </w:pPr>
    <w:rPr>
      <w:rFonts w:asciiTheme="minorHAnsi" w:hAnsiTheme="minorHAnsi" w:cstheme="minorHAnsi"/>
    </w:rPr>
  </w:style>
  <w:style w:type="paragraph" w:customStyle="1" w:styleId="font0">
    <w:name w:val="font0"/>
    <w:basedOn w:val="Normal"/>
    <w:uiPriority w:val="99"/>
    <w:rsid w:val="00581546"/>
    <w:pPr>
      <w:spacing w:before="280" w:after="280"/>
    </w:pPr>
    <w:rPr>
      <w:rFonts w:ascii="Arial" w:hAnsi="Arial" w:cs="Arial"/>
      <w:lang w:val="sv-SE"/>
    </w:rPr>
  </w:style>
  <w:style w:type="paragraph" w:customStyle="1" w:styleId="xl29">
    <w:name w:val="xl29"/>
    <w:basedOn w:val="Normal"/>
    <w:uiPriority w:val="99"/>
    <w:rsid w:val="00581546"/>
    <w:pPr>
      <w:shd w:val="clear" w:color="auto" w:fill="00FF00"/>
      <w:spacing w:before="280" w:after="280"/>
    </w:pPr>
    <w:rPr>
      <w:sz w:val="24"/>
      <w:szCs w:val="24"/>
      <w:lang w:val="sv-SE"/>
    </w:rPr>
  </w:style>
  <w:style w:type="paragraph" w:customStyle="1" w:styleId="xl30">
    <w:name w:val="xl30"/>
    <w:basedOn w:val="Normal"/>
    <w:uiPriority w:val="99"/>
    <w:rsid w:val="00581546"/>
    <w:pPr>
      <w:shd w:val="clear" w:color="auto" w:fill="800000"/>
      <w:spacing w:before="280" w:after="280"/>
    </w:pPr>
    <w:rPr>
      <w:sz w:val="24"/>
      <w:szCs w:val="24"/>
      <w:lang w:val="sv-SE"/>
    </w:rPr>
  </w:style>
  <w:style w:type="paragraph" w:customStyle="1" w:styleId="xl31">
    <w:name w:val="xl31"/>
    <w:basedOn w:val="Normal"/>
    <w:uiPriority w:val="99"/>
    <w:rsid w:val="00581546"/>
    <w:pPr>
      <w:pBdr>
        <w:top w:val="single" w:sz="8" w:space="0" w:color="000000"/>
      </w:pBdr>
      <w:spacing w:before="280" w:after="280"/>
    </w:pPr>
    <w:rPr>
      <w:sz w:val="24"/>
      <w:szCs w:val="24"/>
      <w:lang w:val="sv-SE"/>
    </w:rPr>
  </w:style>
  <w:style w:type="paragraph" w:customStyle="1" w:styleId="xl32">
    <w:name w:val="xl32"/>
    <w:basedOn w:val="Normal"/>
    <w:uiPriority w:val="99"/>
    <w:rsid w:val="00581546"/>
    <w:pPr>
      <w:pBdr>
        <w:top w:val="single" w:sz="8" w:space="0" w:color="000000"/>
      </w:pBdr>
      <w:spacing w:before="280" w:after="280"/>
    </w:pPr>
    <w:rPr>
      <w:sz w:val="24"/>
      <w:szCs w:val="24"/>
      <w:lang w:val="sv-SE"/>
    </w:rPr>
  </w:style>
  <w:style w:type="paragraph" w:customStyle="1" w:styleId="xl33">
    <w:name w:val="xl33"/>
    <w:basedOn w:val="Normal"/>
    <w:uiPriority w:val="99"/>
    <w:rsid w:val="00581546"/>
    <w:pPr>
      <w:pBdr>
        <w:left w:val="single" w:sz="1" w:space="0" w:color="000000"/>
        <w:right w:val="single" w:sz="1" w:space="0" w:color="000000"/>
      </w:pBdr>
      <w:shd w:val="clear" w:color="auto" w:fill="CCFFFF"/>
      <w:spacing w:before="280" w:after="280"/>
      <w:jc w:val="center"/>
    </w:pPr>
    <w:rPr>
      <w:sz w:val="24"/>
      <w:szCs w:val="24"/>
      <w:lang w:val="sv-SE"/>
    </w:rPr>
  </w:style>
  <w:style w:type="paragraph" w:customStyle="1" w:styleId="xl34">
    <w:name w:val="xl34"/>
    <w:basedOn w:val="Normal"/>
    <w:uiPriority w:val="99"/>
    <w:rsid w:val="00581546"/>
    <w:pPr>
      <w:pBdr>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5">
    <w:name w:val="xl35"/>
    <w:basedOn w:val="Normal"/>
    <w:uiPriority w:val="99"/>
    <w:rsid w:val="00581546"/>
    <w:pPr>
      <w:pBdr>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6">
    <w:name w:val="xl36"/>
    <w:basedOn w:val="Normal"/>
    <w:uiPriority w:val="99"/>
    <w:rsid w:val="00581546"/>
    <w:pPr>
      <w:pBdr>
        <w:top w:val="single" w:sz="1" w:space="0" w:color="000000"/>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7">
    <w:name w:val="xl37"/>
    <w:basedOn w:val="Normal"/>
    <w:uiPriority w:val="99"/>
    <w:rsid w:val="00581546"/>
    <w:pPr>
      <w:pBdr>
        <w:left w:val="single" w:sz="1" w:space="0" w:color="000000"/>
        <w:right w:val="single" w:sz="8" w:space="0" w:color="000000"/>
      </w:pBdr>
      <w:shd w:val="clear" w:color="auto" w:fill="CCFFFF"/>
      <w:spacing w:before="280" w:after="280"/>
      <w:jc w:val="center"/>
    </w:pPr>
    <w:rPr>
      <w:rFonts w:ascii="Arial" w:hAnsi="Arial" w:cs="Arial"/>
      <w:b/>
      <w:bCs/>
      <w:sz w:val="24"/>
      <w:szCs w:val="24"/>
      <w:lang w:val="sv-SE"/>
    </w:rPr>
  </w:style>
  <w:style w:type="paragraph" w:customStyle="1" w:styleId="xl38">
    <w:name w:val="xl38"/>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sz w:val="24"/>
      <w:szCs w:val="24"/>
      <w:lang w:val="sv-SE"/>
    </w:rPr>
  </w:style>
  <w:style w:type="paragraph" w:customStyle="1" w:styleId="xl39">
    <w:name w:val="xl39"/>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16"/>
      <w:szCs w:val="16"/>
      <w:lang w:val="sv-SE"/>
    </w:rPr>
  </w:style>
  <w:style w:type="paragraph" w:customStyle="1" w:styleId="xl40">
    <w:name w:val="xl40"/>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sz w:val="24"/>
      <w:szCs w:val="24"/>
      <w:lang w:val="sv-SE"/>
    </w:rPr>
  </w:style>
  <w:style w:type="paragraph" w:customStyle="1" w:styleId="xl41">
    <w:name w:val="xl41"/>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42">
    <w:name w:val="xl42"/>
    <w:basedOn w:val="Normal"/>
    <w:uiPriority w:val="99"/>
    <w:rsid w:val="00581546"/>
    <w:pPr>
      <w:pBdr>
        <w:top w:val="single" w:sz="8" w:space="0" w:color="000000"/>
        <w:bottom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43">
    <w:name w:val="xl43"/>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b/>
      <w:bCs/>
      <w:sz w:val="16"/>
      <w:szCs w:val="16"/>
      <w:lang w:val="sv-SE"/>
    </w:rPr>
  </w:style>
  <w:style w:type="paragraph" w:customStyle="1" w:styleId="xl44">
    <w:name w:val="xl44"/>
    <w:basedOn w:val="Normal"/>
    <w:uiPriority w:val="99"/>
    <w:rsid w:val="00581546"/>
    <w:pPr>
      <w:pBdr>
        <w:top w:val="single" w:sz="8" w:space="0" w:color="000000"/>
        <w:left w:val="single" w:sz="1" w:space="0" w:color="000000"/>
        <w:bottom w:val="single" w:sz="1" w:space="0" w:color="000000"/>
        <w:right w:val="single" w:sz="8" w:space="0" w:color="000000"/>
      </w:pBdr>
      <w:spacing w:before="280" w:after="280"/>
      <w:jc w:val="center"/>
    </w:pPr>
    <w:rPr>
      <w:rFonts w:ascii="Arial" w:hAnsi="Arial" w:cs="Arial"/>
      <w:b/>
      <w:bCs/>
      <w:sz w:val="24"/>
      <w:szCs w:val="24"/>
      <w:lang w:val="sv-SE"/>
    </w:rPr>
  </w:style>
  <w:style w:type="paragraph" w:customStyle="1" w:styleId="xl45">
    <w:name w:val="xl45"/>
    <w:basedOn w:val="Normal"/>
    <w:uiPriority w:val="99"/>
    <w:rsid w:val="00581546"/>
    <w:pPr>
      <w:pBdr>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6">
    <w:name w:val="xl46"/>
    <w:basedOn w:val="Normal"/>
    <w:uiPriority w:val="99"/>
    <w:rsid w:val="00581546"/>
    <w:pPr>
      <w:pBdr>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7">
    <w:name w:val="xl47"/>
    <w:basedOn w:val="Normal"/>
    <w:uiPriority w:val="99"/>
    <w:rsid w:val="00581546"/>
    <w:pPr>
      <w:pBdr>
        <w:left w:val="single" w:sz="1" w:space="0" w:color="000000"/>
        <w:bottom w:val="single" w:sz="1" w:space="0" w:color="000000"/>
        <w:right w:val="single" w:sz="8" w:space="0" w:color="000000"/>
      </w:pBdr>
      <w:shd w:val="clear" w:color="auto" w:fill="FF0000"/>
      <w:spacing w:before="280" w:after="280"/>
    </w:pPr>
    <w:rPr>
      <w:rFonts w:ascii="Arial" w:hAnsi="Arial" w:cs="Arial"/>
      <w:sz w:val="16"/>
      <w:szCs w:val="16"/>
      <w:lang w:val="sv-SE"/>
    </w:rPr>
  </w:style>
  <w:style w:type="paragraph" w:customStyle="1" w:styleId="xl48">
    <w:name w:val="xl48"/>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9">
    <w:name w:val="xl49"/>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0">
    <w:name w:val="xl50"/>
    <w:basedOn w:val="Normal"/>
    <w:uiPriority w:val="99"/>
    <w:rsid w:val="00581546"/>
    <w:pPr>
      <w:pBdr>
        <w:left w:val="single" w:sz="1" w:space="0" w:color="000000"/>
        <w:right w:val="single" w:sz="8" w:space="0" w:color="000000"/>
      </w:pBdr>
      <w:spacing w:before="280" w:after="280"/>
    </w:pPr>
    <w:rPr>
      <w:rFonts w:ascii="Arial" w:hAnsi="Arial" w:cs="Arial"/>
      <w:sz w:val="16"/>
      <w:szCs w:val="16"/>
      <w:lang w:val="sv-SE"/>
    </w:rPr>
  </w:style>
  <w:style w:type="paragraph" w:customStyle="1" w:styleId="xl51">
    <w:name w:val="xl51"/>
    <w:basedOn w:val="Normal"/>
    <w:uiPriority w:val="99"/>
    <w:rsid w:val="00581546"/>
    <w:pPr>
      <w:pBdr>
        <w:top w:val="single" w:sz="1" w:space="0" w:color="000000"/>
        <w:left w:val="single" w:sz="1" w:space="0" w:color="000000"/>
        <w:right w:val="single" w:sz="1" w:space="0" w:color="000000"/>
      </w:pBdr>
      <w:spacing w:before="280" w:after="280"/>
    </w:pPr>
    <w:rPr>
      <w:rFonts w:ascii="Arial" w:hAnsi="Arial" w:cs="Arial"/>
      <w:sz w:val="16"/>
      <w:szCs w:val="16"/>
      <w:lang w:val="sv-SE"/>
    </w:rPr>
  </w:style>
  <w:style w:type="paragraph" w:customStyle="1" w:styleId="xl52">
    <w:name w:val="xl52"/>
    <w:basedOn w:val="Normal"/>
    <w:uiPriority w:val="99"/>
    <w:rsid w:val="00581546"/>
    <w:pPr>
      <w:pBdr>
        <w:top w:val="single" w:sz="1" w:space="0" w:color="000000"/>
        <w:left w:val="single" w:sz="1" w:space="0" w:color="000000"/>
        <w:right w:val="single" w:sz="1" w:space="0" w:color="000000"/>
      </w:pBdr>
      <w:spacing w:before="280" w:after="280"/>
    </w:pPr>
    <w:rPr>
      <w:rFonts w:ascii="Arial" w:hAnsi="Arial" w:cs="Arial"/>
      <w:sz w:val="16"/>
      <w:szCs w:val="16"/>
      <w:lang w:val="sv-SE"/>
    </w:rPr>
  </w:style>
  <w:style w:type="paragraph" w:customStyle="1" w:styleId="xl53">
    <w:name w:val="xl53"/>
    <w:basedOn w:val="Normal"/>
    <w:uiPriority w:val="99"/>
    <w:rsid w:val="00581546"/>
    <w:pPr>
      <w:pBdr>
        <w:left w:val="single" w:sz="1" w:space="0" w:color="000000"/>
        <w:right w:val="single" w:sz="1" w:space="0" w:color="000000"/>
      </w:pBdr>
      <w:spacing w:before="280" w:after="280"/>
    </w:pPr>
    <w:rPr>
      <w:rFonts w:ascii="Arial" w:hAnsi="Arial" w:cs="Arial"/>
      <w:sz w:val="16"/>
      <w:szCs w:val="16"/>
      <w:lang w:val="sv-SE"/>
    </w:rPr>
  </w:style>
  <w:style w:type="paragraph" w:customStyle="1" w:styleId="xl54">
    <w:name w:val="xl54"/>
    <w:basedOn w:val="Normal"/>
    <w:uiPriority w:val="99"/>
    <w:rsid w:val="00581546"/>
    <w:pPr>
      <w:pBdr>
        <w:top w:val="single" w:sz="1" w:space="0" w:color="000000"/>
        <w:left w:val="single" w:sz="1" w:space="0" w:color="000000"/>
        <w:right w:val="single" w:sz="8" w:space="0" w:color="000000"/>
      </w:pBdr>
      <w:shd w:val="clear" w:color="auto" w:fill="FFFF00"/>
      <w:spacing w:before="280" w:after="280"/>
    </w:pPr>
    <w:rPr>
      <w:rFonts w:ascii="Arial" w:hAnsi="Arial" w:cs="Arial"/>
      <w:sz w:val="16"/>
      <w:szCs w:val="16"/>
      <w:lang w:val="sv-SE"/>
    </w:rPr>
  </w:style>
  <w:style w:type="paragraph" w:customStyle="1" w:styleId="xl55">
    <w:name w:val="xl55"/>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6">
    <w:name w:val="xl56"/>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16"/>
      <w:szCs w:val="16"/>
      <w:lang w:val="sv-SE"/>
    </w:rPr>
  </w:style>
  <w:style w:type="paragraph" w:customStyle="1" w:styleId="xl57">
    <w:name w:val="xl57"/>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8">
    <w:name w:val="xl58"/>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b/>
      <w:bCs/>
      <w:sz w:val="16"/>
      <w:szCs w:val="16"/>
      <w:lang w:val="sv-SE"/>
    </w:rPr>
  </w:style>
  <w:style w:type="paragraph" w:customStyle="1" w:styleId="xl59">
    <w:name w:val="xl59"/>
    <w:basedOn w:val="Normal"/>
    <w:uiPriority w:val="99"/>
    <w:rsid w:val="00581546"/>
    <w:pPr>
      <w:pBdr>
        <w:top w:val="single" w:sz="8" w:space="0" w:color="000000"/>
        <w:left w:val="single" w:sz="1" w:space="0" w:color="000000"/>
        <w:bottom w:val="single" w:sz="1" w:space="0" w:color="000000"/>
      </w:pBdr>
      <w:spacing w:before="280" w:after="280"/>
    </w:pPr>
    <w:rPr>
      <w:rFonts w:ascii="Arial" w:hAnsi="Arial" w:cs="Arial"/>
      <w:sz w:val="16"/>
      <w:szCs w:val="16"/>
      <w:lang w:val="sv-SE"/>
    </w:rPr>
  </w:style>
  <w:style w:type="paragraph" w:customStyle="1" w:styleId="xl60">
    <w:name w:val="xl60"/>
    <w:basedOn w:val="Normal"/>
    <w:uiPriority w:val="99"/>
    <w:rsid w:val="00581546"/>
    <w:pPr>
      <w:pBdr>
        <w:top w:val="single" w:sz="1" w:space="0" w:color="000000"/>
        <w:left w:val="single" w:sz="1" w:space="0" w:color="000000"/>
        <w:bottom w:val="single" w:sz="1" w:space="0" w:color="000000"/>
        <w:right w:val="single" w:sz="8" w:space="0" w:color="000000"/>
      </w:pBdr>
      <w:shd w:val="clear" w:color="auto" w:fill="FF0000"/>
      <w:spacing w:before="280" w:after="280"/>
    </w:pPr>
    <w:rPr>
      <w:rFonts w:ascii="Arial" w:hAnsi="Arial" w:cs="Arial"/>
      <w:sz w:val="16"/>
      <w:szCs w:val="16"/>
      <w:lang w:val="sv-SE"/>
    </w:rPr>
  </w:style>
  <w:style w:type="paragraph" w:customStyle="1" w:styleId="xl61">
    <w:name w:val="xl61"/>
    <w:basedOn w:val="Normal"/>
    <w:uiPriority w:val="99"/>
    <w:rsid w:val="00581546"/>
    <w:pPr>
      <w:pBdr>
        <w:left w:val="single" w:sz="1" w:space="0" w:color="000000"/>
        <w:right w:val="single" w:sz="8" w:space="0" w:color="000000"/>
      </w:pBdr>
      <w:shd w:val="clear" w:color="auto" w:fill="800000"/>
      <w:spacing w:before="280" w:after="280"/>
    </w:pPr>
    <w:rPr>
      <w:rFonts w:ascii="Arial" w:hAnsi="Arial" w:cs="Arial"/>
      <w:sz w:val="16"/>
      <w:szCs w:val="16"/>
      <w:lang w:val="sv-SE"/>
    </w:rPr>
  </w:style>
  <w:style w:type="paragraph" w:customStyle="1" w:styleId="xl62">
    <w:name w:val="xl62"/>
    <w:basedOn w:val="Normal"/>
    <w:uiPriority w:val="99"/>
    <w:rsid w:val="00581546"/>
    <w:pPr>
      <w:pBdr>
        <w:top w:val="single" w:sz="8" w:space="0" w:color="000000"/>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3">
    <w:name w:val="xl63"/>
    <w:basedOn w:val="Normal"/>
    <w:uiPriority w:val="99"/>
    <w:rsid w:val="00581546"/>
    <w:pPr>
      <w:pBdr>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4">
    <w:name w:val="xl64"/>
    <w:basedOn w:val="Normal"/>
    <w:uiPriority w:val="99"/>
    <w:rsid w:val="00581546"/>
    <w:pPr>
      <w:pBdr>
        <w:top w:val="single" w:sz="1" w:space="0" w:color="000000"/>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5">
    <w:name w:val="xl65"/>
    <w:basedOn w:val="Normal"/>
    <w:uiPriority w:val="99"/>
    <w:rsid w:val="00581546"/>
    <w:pPr>
      <w:pBdr>
        <w:left w:val="single" w:sz="1" w:space="0" w:color="000000"/>
        <w:bottom w:val="single" w:sz="8" w:space="0" w:color="000000"/>
        <w:right w:val="single" w:sz="1" w:space="0" w:color="000000"/>
      </w:pBdr>
      <w:spacing w:before="280" w:after="280"/>
    </w:pPr>
    <w:rPr>
      <w:rFonts w:ascii="Arial" w:hAnsi="Arial" w:cs="Arial"/>
      <w:sz w:val="16"/>
      <w:szCs w:val="16"/>
      <w:lang w:val="sv-SE"/>
    </w:rPr>
  </w:style>
  <w:style w:type="paragraph" w:customStyle="1" w:styleId="xl66">
    <w:name w:val="xl66"/>
    <w:basedOn w:val="Normal"/>
    <w:uiPriority w:val="99"/>
    <w:rsid w:val="00581546"/>
    <w:pPr>
      <w:pBdr>
        <w:left w:val="single" w:sz="1" w:space="0" w:color="000000"/>
        <w:bottom w:val="single" w:sz="8" w:space="0" w:color="000000"/>
        <w:right w:val="single" w:sz="1" w:space="0" w:color="000000"/>
      </w:pBdr>
      <w:spacing w:before="280" w:after="280"/>
    </w:pPr>
    <w:rPr>
      <w:rFonts w:ascii="Arial" w:hAnsi="Arial" w:cs="Arial"/>
      <w:sz w:val="16"/>
      <w:szCs w:val="16"/>
      <w:lang w:val="sv-SE"/>
    </w:rPr>
  </w:style>
  <w:style w:type="paragraph" w:customStyle="1" w:styleId="xl67">
    <w:name w:val="xl67"/>
    <w:basedOn w:val="Normal"/>
    <w:uiPriority w:val="99"/>
    <w:rsid w:val="00581546"/>
    <w:pPr>
      <w:pBdr>
        <w:left w:val="single" w:sz="1" w:space="0" w:color="000000"/>
        <w:bottom w:val="single" w:sz="8" w:space="0" w:color="000000"/>
        <w:right w:val="single" w:sz="8" w:space="0" w:color="000000"/>
      </w:pBdr>
      <w:spacing w:before="280" w:after="280"/>
    </w:pPr>
    <w:rPr>
      <w:rFonts w:ascii="Arial" w:hAnsi="Arial" w:cs="Arial"/>
      <w:color w:val="FF0000"/>
      <w:sz w:val="16"/>
      <w:szCs w:val="16"/>
      <w:lang w:val="sv-SE"/>
    </w:rPr>
  </w:style>
  <w:style w:type="paragraph" w:customStyle="1" w:styleId="xl68">
    <w:name w:val="xl68"/>
    <w:basedOn w:val="Normal"/>
    <w:uiPriority w:val="99"/>
    <w:rsid w:val="00581546"/>
    <w:pPr>
      <w:pBdr>
        <w:top w:val="single" w:sz="8" w:space="0" w:color="000000"/>
        <w:left w:val="single" w:sz="1" w:space="0" w:color="000000"/>
        <w:bottom w:val="single" w:sz="1" w:space="0" w:color="000000"/>
      </w:pBdr>
      <w:shd w:val="clear" w:color="auto" w:fill="CCFFFF"/>
      <w:spacing w:before="280" w:after="280"/>
      <w:jc w:val="center"/>
      <w:textAlignment w:val="center"/>
    </w:pPr>
    <w:rPr>
      <w:rFonts w:ascii="Arial" w:hAnsi="Arial" w:cs="Arial"/>
      <w:b/>
      <w:bCs/>
      <w:sz w:val="24"/>
      <w:szCs w:val="24"/>
      <w:lang w:val="sv-SE"/>
    </w:rPr>
  </w:style>
  <w:style w:type="paragraph" w:customStyle="1" w:styleId="xl69">
    <w:name w:val="xl69"/>
    <w:basedOn w:val="Normal"/>
    <w:uiPriority w:val="99"/>
    <w:rsid w:val="00581546"/>
    <w:pPr>
      <w:pBdr>
        <w:top w:val="single" w:sz="8" w:space="0" w:color="000000"/>
        <w:bottom w:val="single" w:sz="1" w:space="0" w:color="000000"/>
        <w:right w:val="single" w:sz="1" w:space="0" w:color="000000"/>
      </w:pBdr>
      <w:shd w:val="clear" w:color="auto" w:fill="CCFFFF"/>
      <w:spacing w:before="280" w:after="280"/>
      <w:jc w:val="center"/>
      <w:textAlignment w:val="center"/>
    </w:pPr>
    <w:rPr>
      <w:sz w:val="24"/>
      <w:szCs w:val="24"/>
      <w:lang w:val="sv-SE"/>
    </w:rPr>
  </w:style>
  <w:style w:type="paragraph" w:customStyle="1" w:styleId="xl70">
    <w:name w:val="xl70"/>
    <w:basedOn w:val="Normal"/>
    <w:uiPriority w:val="99"/>
    <w:rsid w:val="00581546"/>
    <w:pPr>
      <w:pBdr>
        <w:top w:val="single" w:sz="8" w:space="0" w:color="000000"/>
        <w:left w:val="single" w:sz="1" w:space="0" w:color="000000"/>
        <w:bottom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71">
    <w:name w:val="xl71"/>
    <w:basedOn w:val="Normal"/>
    <w:uiPriority w:val="99"/>
    <w:rsid w:val="00581546"/>
    <w:pPr>
      <w:pBdr>
        <w:top w:val="single" w:sz="1" w:space="0" w:color="000000"/>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72">
    <w:name w:val="xl72"/>
    <w:basedOn w:val="Normal"/>
    <w:uiPriority w:val="99"/>
    <w:rsid w:val="00581546"/>
    <w:pPr>
      <w:pBdr>
        <w:left w:val="single" w:sz="1" w:space="0" w:color="000000"/>
        <w:right w:val="single" w:sz="8" w:space="0" w:color="000000"/>
      </w:pBdr>
      <w:shd w:val="clear" w:color="auto" w:fill="CCFFFF"/>
      <w:spacing w:before="280" w:after="280"/>
      <w:jc w:val="center"/>
      <w:textAlignment w:val="center"/>
    </w:pPr>
    <w:rPr>
      <w:rFonts w:ascii="Arial" w:hAnsi="Arial" w:cs="Arial"/>
      <w:b/>
      <w:bCs/>
      <w:sz w:val="24"/>
      <w:szCs w:val="24"/>
      <w:lang w:val="sv-SE"/>
    </w:rPr>
  </w:style>
  <w:style w:type="paragraph" w:customStyle="1" w:styleId="xl73">
    <w:name w:val="xl73"/>
    <w:basedOn w:val="Normal"/>
    <w:uiPriority w:val="99"/>
    <w:rsid w:val="00581546"/>
    <w:pPr>
      <w:pBdr>
        <w:top w:val="single" w:sz="1" w:space="0" w:color="000000"/>
        <w:left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74">
    <w:name w:val="xl74"/>
    <w:basedOn w:val="Normal"/>
    <w:uiPriority w:val="99"/>
    <w:rsid w:val="00581546"/>
    <w:pPr>
      <w:pBdr>
        <w:top w:val="single" w:sz="1" w:space="0" w:color="000000"/>
        <w:left w:val="single" w:sz="1" w:space="0" w:color="000000"/>
        <w:right w:val="single" w:sz="1" w:space="0" w:color="000000"/>
      </w:pBdr>
      <w:spacing w:before="280" w:after="280"/>
      <w:jc w:val="center"/>
    </w:pPr>
    <w:rPr>
      <w:rFonts w:ascii="Arial" w:hAnsi="Arial" w:cs="Arial"/>
      <w:b/>
      <w:bCs/>
      <w:sz w:val="24"/>
      <w:szCs w:val="24"/>
      <w:lang w:val="sv-SE"/>
    </w:rPr>
  </w:style>
  <w:style w:type="paragraph" w:styleId="Brdtekstindrykning">
    <w:name w:val="Body Text Indent"/>
    <w:basedOn w:val="Normal"/>
    <w:link w:val="BrdtekstindrykningTegn"/>
    <w:uiPriority w:val="99"/>
    <w:rsid w:val="00581546"/>
    <w:pPr>
      <w:ind w:left="851"/>
    </w:pPr>
    <w:rPr>
      <w:lang w:val="en-GB"/>
    </w:rPr>
  </w:style>
  <w:style w:type="character" w:customStyle="1" w:styleId="BrdtekstindrykningTegn">
    <w:name w:val="Brødtekstindrykning Tegn"/>
    <w:basedOn w:val="Standardskrifttypeiafsnit"/>
    <w:link w:val="Brdtekstindrykning"/>
    <w:uiPriority w:val="99"/>
    <w:locked/>
    <w:rsid w:val="00FF51C3"/>
    <w:rPr>
      <w:lang w:val="en-GB" w:eastAsia="ar-SA"/>
    </w:rPr>
  </w:style>
  <w:style w:type="paragraph" w:customStyle="1" w:styleId="WW-ListNumber">
    <w:name w:val="WW-List Number"/>
    <w:basedOn w:val="Normal"/>
    <w:uiPriority w:val="99"/>
    <w:rsid w:val="00581546"/>
  </w:style>
  <w:style w:type="paragraph" w:styleId="Titel">
    <w:name w:val="Title"/>
    <w:basedOn w:val="Normal"/>
    <w:next w:val="Undertitel"/>
    <w:link w:val="TitelTegn"/>
    <w:uiPriority w:val="10"/>
    <w:qFormat/>
    <w:rsid w:val="00581546"/>
    <w:pPr>
      <w:spacing w:before="240" w:after="60"/>
      <w:jc w:val="center"/>
    </w:pPr>
    <w:rPr>
      <w:rFonts w:ascii="Arial" w:hAnsi="Arial" w:cs="Arial"/>
      <w:b/>
      <w:bCs/>
      <w:kern w:val="1"/>
      <w:sz w:val="32"/>
      <w:szCs w:val="32"/>
    </w:rPr>
  </w:style>
  <w:style w:type="paragraph" w:styleId="Undertitel">
    <w:name w:val="Subtitle"/>
    <w:basedOn w:val="Normal"/>
    <w:next w:val="Brdtekst"/>
    <w:link w:val="UndertitelTegn"/>
    <w:uiPriority w:val="11"/>
    <w:qFormat/>
    <w:rsid w:val="00581546"/>
    <w:pPr>
      <w:spacing w:after="60"/>
      <w:jc w:val="center"/>
    </w:pPr>
    <w:rPr>
      <w:rFonts w:ascii="Arial" w:hAnsi="Arial" w:cs="Arial"/>
      <w:sz w:val="24"/>
      <w:szCs w:val="24"/>
    </w:rPr>
  </w:style>
  <w:style w:type="character" w:customStyle="1" w:styleId="UndertitelTegn">
    <w:name w:val="Undertitel Tegn"/>
    <w:basedOn w:val="Standardskrifttypeiafsnit"/>
    <w:link w:val="Undertitel"/>
    <w:uiPriority w:val="11"/>
    <w:locked/>
    <w:rsid w:val="00FF51C3"/>
    <w:rPr>
      <w:rFonts w:ascii="Arial" w:hAnsi="Arial" w:cs="Arial"/>
      <w:sz w:val="24"/>
      <w:szCs w:val="24"/>
      <w:lang w:val="nb-NO" w:eastAsia="ar-SA"/>
    </w:rPr>
  </w:style>
  <w:style w:type="character" w:customStyle="1" w:styleId="TitelTegn">
    <w:name w:val="Titel Tegn"/>
    <w:basedOn w:val="Standardskrifttypeiafsnit"/>
    <w:link w:val="Titel"/>
    <w:uiPriority w:val="10"/>
    <w:locked/>
    <w:rsid w:val="00FF51C3"/>
    <w:rPr>
      <w:rFonts w:ascii="Arial" w:hAnsi="Arial" w:cs="Arial"/>
      <w:b/>
      <w:bCs/>
      <w:kern w:val="1"/>
      <w:sz w:val="32"/>
      <w:szCs w:val="32"/>
      <w:lang w:val="nb-NO" w:eastAsia="ar-SA"/>
    </w:rPr>
  </w:style>
  <w:style w:type="paragraph" w:styleId="Indeks1">
    <w:name w:val="index 1"/>
    <w:basedOn w:val="Normal"/>
    <w:next w:val="Normal"/>
    <w:uiPriority w:val="99"/>
    <w:semiHidden/>
    <w:rsid w:val="00581546"/>
    <w:pPr>
      <w:ind w:left="200" w:hanging="200"/>
    </w:pPr>
  </w:style>
  <w:style w:type="paragraph" w:customStyle="1" w:styleId="font6">
    <w:name w:val="font6"/>
    <w:basedOn w:val="Normal"/>
    <w:uiPriority w:val="99"/>
    <w:rsid w:val="00581546"/>
    <w:pPr>
      <w:overflowPunct w:val="0"/>
      <w:autoSpaceDE w:val="0"/>
      <w:spacing w:before="100" w:after="100"/>
      <w:textAlignment w:val="baseline"/>
    </w:pPr>
    <w:rPr>
      <w:rFonts w:ascii="Arial" w:hAnsi="Arial"/>
      <w:b/>
      <w:lang w:val="sv-SE"/>
    </w:rPr>
  </w:style>
  <w:style w:type="paragraph" w:customStyle="1" w:styleId="xl22">
    <w:name w:val="xl22"/>
    <w:basedOn w:val="Normal"/>
    <w:uiPriority w:val="99"/>
    <w:rsid w:val="00581546"/>
    <w:pPr>
      <w:overflowPunct w:val="0"/>
      <w:autoSpaceDE w:val="0"/>
      <w:spacing w:before="100" w:after="100"/>
      <w:jc w:val="center"/>
      <w:textAlignment w:val="baseline"/>
    </w:pPr>
    <w:rPr>
      <w:sz w:val="24"/>
      <w:lang w:val="sv-SE"/>
    </w:rPr>
  </w:style>
  <w:style w:type="paragraph" w:customStyle="1" w:styleId="xl23">
    <w:name w:val="xl23"/>
    <w:basedOn w:val="Normal"/>
    <w:uiPriority w:val="99"/>
    <w:rsid w:val="00581546"/>
    <w:pPr>
      <w:overflowPunct w:val="0"/>
      <w:autoSpaceDE w:val="0"/>
      <w:spacing w:before="100" w:after="100"/>
      <w:textAlignment w:val="baseline"/>
    </w:pPr>
    <w:rPr>
      <w:b/>
      <w:sz w:val="24"/>
      <w:lang w:val="sv-SE"/>
    </w:rPr>
  </w:style>
  <w:style w:type="paragraph" w:customStyle="1" w:styleId="Fretagsnamn">
    <w:name w:val="Företagsnamn"/>
    <w:basedOn w:val="Overskrift1"/>
    <w:uiPriority w:val="99"/>
    <w:rsid w:val="00581546"/>
    <w:pPr>
      <w:keepNext w:val="0"/>
      <w:tabs>
        <w:tab w:val="left" w:pos="851"/>
      </w:tabs>
      <w:overflowPunct w:val="0"/>
      <w:autoSpaceDE w:val="0"/>
      <w:ind w:left="851"/>
      <w:textAlignment w:val="baseline"/>
    </w:pPr>
    <w:rPr>
      <w:rFonts w:ascii="Arial Narrow" w:hAnsi="Arial Narrow"/>
      <w:b w:val="0"/>
      <w:spacing w:val="26"/>
      <w:sz w:val="44"/>
      <w:lang w:val="sv-SE"/>
    </w:rPr>
  </w:style>
  <w:style w:type="paragraph" w:customStyle="1" w:styleId="Invitation">
    <w:name w:val="Invitation"/>
    <w:basedOn w:val="Fretagsnamn"/>
    <w:uiPriority w:val="99"/>
    <w:rsid w:val="00581546"/>
    <w:pPr>
      <w:spacing w:before="960"/>
      <w:ind w:left="0"/>
      <w:jc w:val="center"/>
    </w:pPr>
    <w:rPr>
      <w:rFonts w:ascii="Arial" w:hAnsi="Arial"/>
      <w:b/>
      <w:spacing w:val="6"/>
      <w:sz w:val="28"/>
    </w:rPr>
  </w:style>
  <w:style w:type="paragraph" w:customStyle="1" w:styleId="Avser">
    <w:name w:val="Avser"/>
    <w:basedOn w:val="Normal"/>
    <w:next w:val="Normal"/>
    <w:uiPriority w:val="99"/>
    <w:rsid w:val="00581546"/>
    <w:pPr>
      <w:tabs>
        <w:tab w:val="left" w:pos="851"/>
      </w:tabs>
      <w:overflowPunct w:val="0"/>
      <w:autoSpaceDE w:val="0"/>
      <w:spacing w:after="120"/>
      <w:jc w:val="center"/>
      <w:textAlignment w:val="baseline"/>
    </w:pPr>
    <w:rPr>
      <w:rFonts w:ascii="Arial" w:hAnsi="Arial"/>
      <w:b/>
      <w:spacing w:val="6"/>
      <w:sz w:val="28"/>
      <w:lang w:val="sv-SE"/>
    </w:rPr>
  </w:style>
  <w:style w:type="paragraph" w:customStyle="1" w:styleId="Avser-tillgg">
    <w:name w:val="Avser - tillägg"/>
    <w:basedOn w:val="Avser"/>
    <w:uiPriority w:val="99"/>
    <w:rsid w:val="00581546"/>
  </w:style>
  <w:style w:type="paragraph" w:customStyle="1" w:styleId="No">
    <w:name w:val="No"/>
    <w:basedOn w:val="Invitation"/>
    <w:uiPriority w:val="99"/>
    <w:rsid w:val="00581546"/>
    <w:pPr>
      <w:spacing w:before="240"/>
    </w:pPr>
  </w:style>
  <w:style w:type="paragraph" w:customStyle="1" w:styleId="Version">
    <w:name w:val="Version"/>
    <w:basedOn w:val="Normal"/>
    <w:next w:val="Normal"/>
    <w:uiPriority w:val="99"/>
    <w:rsid w:val="00581546"/>
    <w:pPr>
      <w:tabs>
        <w:tab w:val="left" w:pos="567"/>
        <w:tab w:val="left" w:pos="737"/>
      </w:tabs>
      <w:overflowPunct w:val="0"/>
      <w:autoSpaceDE w:val="0"/>
      <w:spacing w:after="120"/>
      <w:jc w:val="center"/>
      <w:textAlignment w:val="baseline"/>
    </w:pPr>
    <w:rPr>
      <w:i/>
      <w:sz w:val="22"/>
      <w:lang w:val="sv-SE"/>
    </w:rPr>
  </w:style>
  <w:style w:type="paragraph" w:customStyle="1" w:styleId="Hjlptext">
    <w:name w:val="Hjälptext"/>
    <w:basedOn w:val="Version"/>
    <w:uiPriority w:val="99"/>
    <w:rsid w:val="00581546"/>
    <w:pPr>
      <w:spacing w:before="60" w:after="60"/>
    </w:pPr>
    <w:rPr>
      <w:rFonts w:ascii="Arial" w:hAnsi="Arial"/>
      <w:i w:val="0"/>
      <w:sz w:val="16"/>
    </w:rPr>
  </w:style>
  <w:style w:type="paragraph" w:customStyle="1" w:styleId="Tabell10">
    <w:name w:val="Tabell 10"/>
    <w:basedOn w:val="Normal"/>
    <w:next w:val="Normal"/>
    <w:uiPriority w:val="99"/>
    <w:rsid w:val="00581546"/>
    <w:pPr>
      <w:overflowPunct w:val="0"/>
      <w:autoSpaceDE w:val="0"/>
      <w:textAlignment w:val="baseline"/>
    </w:pPr>
    <w:rPr>
      <w:rFonts w:ascii="Arial" w:hAnsi="Arial"/>
      <w:lang w:val="sv-SE"/>
    </w:rPr>
  </w:style>
  <w:style w:type="paragraph" w:customStyle="1" w:styleId="Normalespaceavant">
    <w:name w:val="Normal espace avant"/>
    <w:basedOn w:val="Normal"/>
    <w:uiPriority w:val="99"/>
    <w:rsid w:val="00581546"/>
    <w:pPr>
      <w:overflowPunct w:val="0"/>
      <w:autoSpaceDE w:val="0"/>
      <w:spacing w:before="240" w:line="276" w:lineRule="atLeast"/>
      <w:ind w:left="426" w:right="426" w:firstLine="709"/>
      <w:jc w:val="both"/>
      <w:textAlignment w:val="baseline"/>
    </w:pPr>
    <w:rPr>
      <w:rFonts w:ascii="Arial" w:hAnsi="Arial"/>
      <w:lang w:val="fr-FR"/>
    </w:rPr>
  </w:style>
  <w:style w:type="paragraph" w:customStyle="1" w:styleId="Huvud1">
    <w:name w:val="Huvud 1"/>
    <w:basedOn w:val="Normal"/>
    <w:uiPriority w:val="99"/>
    <w:rsid w:val="00581546"/>
    <w:pPr>
      <w:overflowPunct w:val="0"/>
      <w:autoSpaceDE w:val="0"/>
      <w:textAlignment w:val="baseline"/>
    </w:pPr>
    <w:rPr>
      <w:rFonts w:ascii="Arial" w:hAnsi="Arial"/>
      <w:b/>
      <w:lang w:val="en-GB"/>
    </w:rPr>
  </w:style>
  <w:style w:type="paragraph" w:customStyle="1" w:styleId="Tabell12">
    <w:name w:val="Tabell 12"/>
    <w:basedOn w:val="Normal"/>
    <w:next w:val="Normal"/>
    <w:uiPriority w:val="99"/>
    <w:rsid w:val="00581546"/>
    <w:pPr>
      <w:overflowPunct w:val="0"/>
      <w:autoSpaceDE w:val="0"/>
      <w:spacing w:before="60" w:after="60"/>
      <w:textAlignment w:val="baseline"/>
    </w:pPr>
    <w:rPr>
      <w:rFonts w:ascii="Arial" w:hAnsi="Arial"/>
      <w:sz w:val="24"/>
      <w:lang w:val="sv-SE"/>
    </w:rPr>
  </w:style>
  <w:style w:type="paragraph" w:customStyle="1" w:styleId="Tabell9">
    <w:name w:val="Tabell 9"/>
    <w:basedOn w:val="Normal"/>
    <w:next w:val="Normal"/>
    <w:uiPriority w:val="99"/>
    <w:rsid w:val="00581546"/>
    <w:pPr>
      <w:overflowPunct w:val="0"/>
      <w:autoSpaceDE w:val="0"/>
      <w:spacing w:before="40" w:after="40"/>
      <w:textAlignment w:val="baseline"/>
    </w:pPr>
    <w:rPr>
      <w:rFonts w:ascii="Arial" w:hAnsi="Arial"/>
      <w:spacing w:val="5"/>
      <w:sz w:val="18"/>
      <w:lang w:val="sv-SE"/>
    </w:rPr>
  </w:style>
  <w:style w:type="paragraph" w:customStyle="1" w:styleId="Frfattarnamn">
    <w:name w:val="Författarnamn"/>
    <w:basedOn w:val="Overskrift1"/>
    <w:next w:val="WW-Date"/>
    <w:uiPriority w:val="99"/>
    <w:rsid w:val="00581546"/>
    <w:pPr>
      <w:keepNext w:val="0"/>
      <w:tabs>
        <w:tab w:val="left" w:pos="0"/>
        <w:tab w:val="left" w:pos="851"/>
      </w:tabs>
      <w:overflowPunct w:val="0"/>
      <w:autoSpaceDE w:val="0"/>
      <w:spacing w:after="120"/>
      <w:ind w:left="-964"/>
      <w:jc w:val="center"/>
      <w:textAlignment w:val="baseline"/>
    </w:pPr>
    <w:rPr>
      <w:rFonts w:ascii="Times New Roman" w:hAnsi="Times New Roman"/>
      <w:b w:val="0"/>
      <w:i/>
      <w:spacing w:val="6"/>
      <w:sz w:val="22"/>
      <w:lang w:val="sv-SE"/>
    </w:rPr>
  </w:style>
  <w:style w:type="paragraph" w:customStyle="1" w:styleId="WW-Date">
    <w:name w:val="WW-Date"/>
    <w:basedOn w:val="Normal"/>
    <w:uiPriority w:val="99"/>
    <w:rsid w:val="00581546"/>
    <w:pPr>
      <w:tabs>
        <w:tab w:val="left" w:pos="567"/>
        <w:tab w:val="left" w:pos="737"/>
      </w:tabs>
      <w:overflowPunct w:val="0"/>
      <w:autoSpaceDE w:val="0"/>
      <w:spacing w:after="120"/>
      <w:jc w:val="center"/>
      <w:textAlignment w:val="baseline"/>
    </w:pPr>
    <w:rPr>
      <w:i/>
      <w:sz w:val="22"/>
      <w:lang w:val="sv-SE"/>
    </w:rPr>
  </w:style>
  <w:style w:type="paragraph" w:customStyle="1" w:styleId="InnehllRubrik0">
    <w:name w:val="InnehållRubrik"/>
    <w:basedOn w:val="Frfattarnamn"/>
    <w:uiPriority w:val="99"/>
    <w:rsid w:val="00581546"/>
    <w:pPr>
      <w:ind w:left="1134"/>
      <w:jc w:val="left"/>
    </w:pPr>
    <w:rPr>
      <w:rFonts w:ascii="Arial" w:hAnsi="Arial"/>
      <w:b/>
      <w:i w:val="0"/>
      <w:sz w:val="24"/>
    </w:rPr>
  </w:style>
  <w:style w:type="paragraph" w:customStyle="1" w:styleId="Figur">
    <w:name w:val="Figur"/>
    <w:basedOn w:val="Normal"/>
    <w:uiPriority w:val="99"/>
    <w:rsid w:val="00581546"/>
    <w:pPr>
      <w:overflowPunct w:val="0"/>
      <w:autoSpaceDE w:val="0"/>
      <w:ind w:left="1134"/>
      <w:textAlignment w:val="baseline"/>
    </w:pPr>
    <w:rPr>
      <w:i/>
      <w:lang w:val="en-GB"/>
    </w:rPr>
  </w:style>
  <w:style w:type="paragraph" w:customStyle="1" w:styleId="PlainText1">
    <w:name w:val="Plain Text1"/>
    <w:basedOn w:val="Normal"/>
    <w:uiPriority w:val="99"/>
    <w:rsid w:val="00581546"/>
    <w:rPr>
      <w:rFonts w:ascii="Courier New" w:hAnsi="Courier New" w:cs="Courier New"/>
    </w:rPr>
  </w:style>
  <w:style w:type="paragraph" w:customStyle="1" w:styleId="TAL">
    <w:name w:val="TAL"/>
    <w:basedOn w:val="Normal"/>
    <w:rsid w:val="00581546"/>
    <w:pPr>
      <w:keepNext/>
      <w:keepLines/>
      <w:overflowPunct w:val="0"/>
      <w:autoSpaceDE w:val="0"/>
      <w:textAlignment w:val="baseline"/>
    </w:pPr>
    <w:rPr>
      <w:rFonts w:ascii="Arial" w:hAnsi="Arial"/>
      <w:sz w:val="18"/>
      <w:lang w:val="sv-SE"/>
    </w:rPr>
  </w:style>
  <w:style w:type="paragraph" w:customStyle="1" w:styleId="TAC">
    <w:name w:val="TAC"/>
    <w:basedOn w:val="TAL"/>
    <w:uiPriority w:val="99"/>
    <w:rsid w:val="00581546"/>
    <w:pPr>
      <w:jc w:val="center"/>
    </w:pPr>
  </w:style>
  <w:style w:type="paragraph" w:customStyle="1" w:styleId="TAH">
    <w:name w:val="TAH"/>
    <w:basedOn w:val="TAC"/>
    <w:uiPriority w:val="99"/>
    <w:rsid w:val="00581546"/>
    <w:rPr>
      <w:b/>
    </w:rPr>
  </w:style>
  <w:style w:type="paragraph" w:customStyle="1" w:styleId="Table">
    <w:name w:val="Table"/>
    <w:basedOn w:val="Normal"/>
    <w:uiPriority w:val="99"/>
    <w:rsid w:val="00581546"/>
    <w:rPr>
      <w:i/>
      <w:sz w:val="24"/>
      <w:lang w:val="en-GB"/>
    </w:rPr>
  </w:style>
  <w:style w:type="paragraph" w:customStyle="1" w:styleId="Comment">
    <w:name w:val="Comment"/>
    <w:basedOn w:val="Normal"/>
    <w:next w:val="Normal"/>
    <w:uiPriority w:val="99"/>
    <w:rsid w:val="00581546"/>
    <w:pPr>
      <w:overflowPunct w:val="0"/>
      <w:autoSpaceDE w:val="0"/>
      <w:jc w:val="both"/>
      <w:textAlignment w:val="baseline"/>
    </w:pPr>
    <w:rPr>
      <w:rFonts w:ascii="Arial" w:hAnsi="Arial"/>
      <w:color w:val="0000FF"/>
      <w:lang w:val="sv-SE"/>
    </w:rPr>
  </w:style>
  <w:style w:type="paragraph" w:customStyle="1" w:styleId="Bilagarubrik">
    <w:name w:val="Bilagarubrik"/>
    <w:basedOn w:val="Overskrift1"/>
    <w:uiPriority w:val="99"/>
    <w:rsid w:val="00581546"/>
    <w:pPr>
      <w:pageBreakBefore/>
      <w:numPr>
        <w:numId w:val="0"/>
      </w:numPr>
      <w:overflowPunct w:val="0"/>
      <w:autoSpaceDE w:val="0"/>
      <w:spacing w:before="240" w:after="120"/>
      <w:ind w:firstLine="851"/>
      <w:textAlignment w:val="baseline"/>
    </w:pPr>
    <w:rPr>
      <w:kern w:val="1"/>
    </w:rPr>
  </w:style>
  <w:style w:type="paragraph" w:customStyle="1" w:styleId="FigurText">
    <w:name w:val="FigurText"/>
    <w:basedOn w:val="Normal"/>
    <w:uiPriority w:val="99"/>
    <w:rsid w:val="00581546"/>
    <w:pPr>
      <w:overflowPunct w:val="0"/>
      <w:autoSpaceDE w:val="0"/>
      <w:spacing w:after="120"/>
      <w:ind w:left="1134"/>
      <w:jc w:val="center"/>
      <w:textAlignment w:val="baseline"/>
    </w:pPr>
    <w:rPr>
      <w:i/>
      <w:iCs/>
      <w:sz w:val="22"/>
      <w:lang w:val="en-GB"/>
    </w:rPr>
  </w:style>
  <w:style w:type="paragraph" w:customStyle="1" w:styleId="TableText">
    <w:name w:val="TableText"/>
    <w:basedOn w:val="Normal"/>
    <w:uiPriority w:val="99"/>
    <w:rsid w:val="00581546"/>
    <w:pPr>
      <w:keepNext/>
      <w:overflowPunct w:val="0"/>
      <w:autoSpaceDE w:val="0"/>
      <w:spacing w:before="120" w:after="120"/>
      <w:ind w:left="1134"/>
      <w:jc w:val="center"/>
      <w:textAlignment w:val="baseline"/>
    </w:pPr>
    <w:rPr>
      <w:i/>
      <w:iCs/>
      <w:sz w:val="22"/>
      <w:lang w:val="en-GB"/>
    </w:rPr>
  </w:style>
  <w:style w:type="paragraph" w:customStyle="1" w:styleId="Punktlistal">
    <w:name w:val="Punktlistal"/>
    <w:basedOn w:val="Normal"/>
    <w:rsid w:val="00581546"/>
    <w:pPr>
      <w:tabs>
        <w:tab w:val="left" w:pos="-1800"/>
      </w:tabs>
      <w:overflowPunct w:val="0"/>
      <w:autoSpaceDE w:val="0"/>
      <w:ind w:left="-1800"/>
      <w:textAlignment w:val="baseline"/>
    </w:pPr>
    <w:rPr>
      <w:sz w:val="22"/>
      <w:lang w:val="en-GB"/>
    </w:rPr>
  </w:style>
  <w:style w:type="paragraph" w:customStyle="1" w:styleId="Bilagarubrikniv1">
    <w:name w:val="Bilagarubrik nivå 1"/>
    <w:basedOn w:val="Bilagarubrik"/>
    <w:uiPriority w:val="99"/>
    <w:rsid w:val="00581546"/>
    <w:pPr>
      <w:pageBreakBefore w:val="0"/>
    </w:pPr>
    <w:rPr>
      <w:sz w:val="26"/>
    </w:rPr>
  </w:style>
  <w:style w:type="paragraph" w:customStyle="1" w:styleId="Benmning">
    <w:name w:val="Benämning"/>
    <w:uiPriority w:val="99"/>
    <w:rsid w:val="00581546"/>
    <w:pPr>
      <w:suppressAutoHyphens/>
      <w:overflowPunct w:val="0"/>
      <w:autoSpaceDE w:val="0"/>
      <w:spacing w:line="280" w:lineRule="exact"/>
      <w:textAlignment w:val="baseline"/>
    </w:pPr>
    <w:rPr>
      <w:b/>
      <w:sz w:val="28"/>
      <w:lang w:val="sv-SE" w:eastAsia="ar-SA"/>
    </w:rPr>
  </w:style>
  <w:style w:type="paragraph" w:customStyle="1" w:styleId="Bilaga">
    <w:name w:val="Bilaga"/>
    <w:uiPriority w:val="99"/>
    <w:rsid w:val="00581546"/>
    <w:pPr>
      <w:suppressAutoHyphens/>
      <w:overflowPunct w:val="0"/>
      <w:autoSpaceDE w:val="0"/>
      <w:ind w:left="283" w:hanging="283"/>
      <w:textAlignment w:val="baseline"/>
    </w:pPr>
    <w:rPr>
      <w:sz w:val="24"/>
      <w:lang w:val="sv-SE" w:eastAsia="ar-SA"/>
    </w:rPr>
  </w:style>
  <w:style w:type="paragraph" w:customStyle="1" w:styleId="Bilagarubrik0">
    <w:name w:val="Bilaga rubrik"/>
    <w:next w:val="Bilaga"/>
    <w:uiPriority w:val="99"/>
    <w:rsid w:val="00581546"/>
    <w:pPr>
      <w:suppressAutoHyphens/>
      <w:overflowPunct w:val="0"/>
      <w:autoSpaceDE w:val="0"/>
      <w:spacing w:before="480"/>
      <w:textAlignment w:val="baseline"/>
    </w:pPr>
    <w:rPr>
      <w:b/>
      <w:sz w:val="24"/>
      <w:lang w:val="sv-SE" w:eastAsia="ar-SA"/>
    </w:rPr>
  </w:style>
  <w:style w:type="paragraph" w:customStyle="1" w:styleId="Dokumentnamn">
    <w:name w:val="Dokumentnamn"/>
    <w:uiPriority w:val="99"/>
    <w:rsid w:val="00581546"/>
    <w:pPr>
      <w:suppressAutoHyphens/>
      <w:overflowPunct w:val="0"/>
      <w:autoSpaceDE w:val="0"/>
      <w:spacing w:line="260" w:lineRule="exact"/>
      <w:textAlignment w:val="baseline"/>
    </w:pPr>
    <w:rPr>
      <w:rFonts w:ascii="Arial" w:hAnsi="Arial"/>
      <w:b/>
      <w:caps/>
      <w:sz w:val="21"/>
      <w:lang w:val="sv-SE" w:eastAsia="ar-SA"/>
    </w:rPr>
  </w:style>
  <w:style w:type="paragraph" w:customStyle="1" w:styleId="Ledtext">
    <w:name w:val="Ledtext"/>
    <w:uiPriority w:val="99"/>
    <w:rsid w:val="00581546"/>
    <w:pPr>
      <w:suppressAutoHyphens/>
      <w:overflowPunct w:val="0"/>
      <w:autoSpaceDE w:val="0"/>
      <w:spacing w:line="140" w:lineRule="exact"/>
      <w:textAlignment w:val="baseline"/>
    </w:pPr>
    <w:rPr>
      <w:rFonts w:ascii="Arial" w:hAnsi="Arial"/>
      <w:b/>
      <w:color w:val="0000FF"/>
      <w:sz w:val="12"/>
      <w:lang w:val="sv-SE" w:eastAsia="ar-SA"/>
    </w:rPr>
  </w:style>
  <w:style w:type="paragraph" w:customStyle="1" w:styleId="Nummer">
    <w:name w:val="Nummer"/>
    <w:uiPriority w:val="99"/>
    <w:rsid w:val="00581546"/>
    <w:pPr>
      <w:suppressAutoHyphens/>
      <w:overflowPunct w:val="0"/>
      <w:autoSpaceDE w:val="0"/>
      <w:spacing w:line="280" w:lineRule="exact"/>
      <w:jc w:val="right"/>
      <w:textAlignment w:val="baseline"/>
    </w:pPr>
    <w:rPr>
      <w:rFonts w:ascii="Arial" w:hAnsi="Arial"/>
      <w:b/>
      <w:caps/>
      <w:sz w:val="24"/>
      <w:lang w:val="sv-SE" w:eastAsia="ar-SA"/>
    </w:rPr>
  </w:style>
  <w:style w:type="paragraph" w:customStyle="1" w:styleId="Huvudenhet">
    <w:name w:val="Huvudenhet"/>
    <w:basedOn w:val="Ledtext"/>
    <w:uiPriority w:val="99"/>
    <w:rsid w:val="00581546"/>
    <w:pPr>
      <w:spacing w:line="260" w:lineRule="exact"/>
    </w:pPr>
    <w:rPr>
      <w:sz w:val="21"/>
    </w:rPr>
  </w:style>
  <w:style w:type="paragraph" w:customStyle="1" w:styleId="Enhet">
    <w:name w:val="Enhet"/>
    <w:basedOn w:val="Huvudenhet"/>
    <w:uiPriority w:val="99"/>
    <w:rsid w:val="00581546"/>
    <w:pPr>
      <w:spacing w:line="240" w:lineRule="exact"/>
    </w:pPr>
    <w:rPr>
      <w:sz w:val="18"/>
    </w:rPr>
  </w:style>
  <w:style w:type="paragraph" w:customStyle="1" w:styleId="Sidhuvudspec">
    <w:name w:val="Sidhuvud spec"/>
    <w:basedOn w:val="Sidehoved"/>
    <w:uiPriority w:val="99"/>
    <w:rsid w:val="00581546"/>
    <w:pPr>
      <w:overflowPunct w:val="0"/>
      <w:autoSpaceDE w:val="0"/>
      <w:spacing w:line="280" w:lineRule="exact"/>
      <w:textAlignment w:val="baseline"/>
    </w:pPr>
    <w:rPr>
      <w:sz w:val="24"/>
      <w:lang w:val="en-GB"/>
    </w:rPr>
  </w:style>
  <w:style w:type="paragraph" w:customStyle="1" w:styleId="Rev">
    <w:name w:val="Rev"/>
    <w:basedOn w:val="Sidhuvudspec"/>
    <w:uiPriority w:val="99"/>
    <w:rsid w:val="00581546"/>
    <w:rPr>
      <w:caps/>
    </w:rPr>
  </w:style>
  <w:style w:type="paragraph" w:customStyle="1" w:styleId="WW-BodyTextIndent2">
    <w:name w:val="WW-Body Text Indent 2"/>
    <w:basedOn w:val="Normal"/>
    <w:uiPriority w:val="99"/>
    <w:rsid w:val="00581546"/>
    <w:pPr>
      <w:ind w:hanging="360"/>
    </w:pPr>
    <w:rPr>
      <w:sz w:val="24"/>
      <w:szCs w:val="24"/>
      <w:lang w:val="en-GB"/>
    </w:rPr>
  </w:style>
  <w:style w:type="paragraph" w:customStyle="1" w:styleId="WW-BodyTextIndent3">
    <w:name w:val="WW-Body Text Indent 3"/>
    <w:basedOn w:val="Normal"/>
    <w:uiPriority w:val="99"/>
    <w:rsid w:val="00581546"/>
    <w:pPr>
      <w:ind w:hanging="180"/>
    </w:pPr>
    <w:rPr>
      <w:sz w:val="24"/>
      <w:szCs w:val="24"/>
      <w:lang w:val="en-GB"/>
    </w:rPr>
  </w:style>
  <w:style w:type="paragraph" w:styleId="Slutnotetekst">
    <w:name w:val="endnote text"/>
    <w:basedOn w:val="Normal"/>
    <w:link w:val="SlutnotetekstTegn"/>
    <w:uiPriority w:val="99"/>
    <w:semiHidden/>
    <w:rsid w:val="00581546"/>
    <w:rPr>
      <w:lang w:val="sv-SE"/>
    </w:rPr>
  </w:style>
  <w:style w:type="character" w:customStyle="1" w:styleId="SlutnotetekstTegn">
    <w:name w:val="Slutnotetekst Tegn"/>
    <w:basedOn w:val="Standardskrifttypeiafsnit"/>
    <w:link w:val="Slutnotetekst"/>
    <w:uiPriority w:val="99"/>
    <w:semiHidden/>
    <w:locked/>
    <w:rsid w:val="00FF51C3"/>
    <w:rPr>
      <w:lang w:val="sv-SE" w:eastAsia="ar-SA"/>
    </w:rPr>
  </w:style>
  <w:style w:type="paragraph" w:styleId="Fodnotetekst">
    <w:name w:val="footnote text"/>
    <w:basedOn w:val="Normal"/>
    <w:link w:val="FodnotetekstTegn"/>
    <w:uiPriority w:val="99"/>
    <w:semiHidden/>
    <w:rsid w:val="00581546"/>
    <w:rPr>
      <w:lang w:val="sv-SE"/>
    </w:rPr>
  </w:style>
  <w:style w:type="character" w:customStyle="1" w:styleId="FodnotetekstTegn">
    <w:name w:val="Fodnotetekst Tegn"/>
    <w:basedOn w:val="Standardskrifttypeiafsnit"/>
    <w:link w:val="Fodnotetekst"/>
    <w:uiPriority w:val="99"/>
    <w:semiHidden/>
    <w:locked/>
    <w:rsid w:val="00FF51C3"/>
    <w:rPr>
      <w:lang w:val="sv-SE" w:eastAsia="ar-SA"/>
    </w:rPr>
  </w:style>
  <w:style w:type="paragraph" w:customStyle="1" w:styleId="WW-CommentText">
    <w:name w:val="WW-Comment Text"/>
    <w:basedOn w:val="Normal"/>
    <w:uiPriority w:val="99"/>
    <w:rsid w:val="00581546"/>
    <w:pPr>
      <w:widowControl w:val="0"/>
      <w:overflowPunct w:val="0"/>
      <w:autoSpaceDE w:val="0"/>
      <w:spacing w:line="280" w:lineRule="atLeast"/>
      <w:ind w:left="851"/>
      <w:textAlignment w:val="baseline"/>
    </w:pPr>
    <w:rPr>
      <w:lang w:val="en-US"/>
    </w:rPr>
  </w:style>
  <w:style w:type="paragraph" w:customStyle="1" w:styleId="WW-NormalIndent">
    <w:name w:val="WW-Normal Indent"/>
    <w:basedOn w:val="Normal"/>
    <w:uiPriority w:val="99"/>
    <w:rsid w:val="00581546"/>
    <w:pPr>
      <w:overflowPunct w:val="0"/>
      <w:autoSpaceDE w:val="0"/>
      <w:ind w:left="1701"/>
      <w:textAlignment w:val="baseline"/>
    </w:pPr>
    <w:rPr>
      <w:sz w:val="22"/>
      <w:lang w:val="en-GB"/>
    </w:rPr>
  </w:style>
  <w:style w:type="paragraph" w:customStyle="1" w:styleId="WW-BlockText">
    <w:name w:val="WW-Block Text"/>
    <w:basedOn w:val="Normal"/>
    <w:uiPriority w:val="99"/>
    <w:rsid w:val="00581546"/>
    <w:pPr>
      <w:spacing w:after="120"/>
      <w:ind w:left="1440" w:right="1440"/>
    </w:pPr>
  </w:style>
  <w:style w:type="paragraph" w:customStyle="1" w:styleId="WW-BodyTextFirstIndent">
    <w:name w:val="WW-Body Text First Indent"/>
    <w:basedOn w:val="Brdtekst"/>
    <w:uiPriority w:val="99"/>
    <w:rsid w:val="00581546"/>
    <w:pPr>
      <w:widowControl/>
      <w:overflowPunct/>
      <w:autoSpaceDE/>
      <w:spacing w:after="120" w:line="240" w:lineRule="auto"/>
      <w:ind w:firstLine="210"/>
      <w:jc w:val="left"/>
      <w:textAlignment w:val="auto"/>
    </w:pPr>
    <w:rPr>
      <w:b w:val="0"/>
      <w:lang w:val="nb-NO"/>
    </w:rPr>
  </w:style>
  <w:style w:type="paragraph" w:customStyle="1" w:styleId="WW-BodyTextFirstIndent2">
    <w:name w:val="WW-Body Text First Indent 2"/>
    <w:basedOn w:val="Brdtekstindrykning"/>
    <w:uiPriority w:val="99"/>
    <w:rsid w:val="00581546"/>
    <w:pPr>
      <w:spacing w:after="120"/>
      <w:ind w:left="283" w:firstLine="210"/>
    </w:pPr>
    <w:rPr>
      <w:lang w:val="nb-NO"/>
    </w:rPr>
  </w:style>
  <w:style w:type="paragraph" w:customStyle="1" w:styleId="WW-CLosing">
    <w:name w:val="WW-CLosing"/>
    <w:basedOn w:val="Normal"/>
    <w:uiPriority w:val="99"/>
    <w:rsid w:val="00581546"/>
    <w:pPr>
      <w:ind w:left="4252"/>
    </w:pPr>
  </w:style>
  <w:style w:type="paragraph" w:customStyle="1" w:styleId="WW-E-mailSignature">
    <w:name w:val="WW-E-mail Signature"/>
    <w:basedOn w:val="Normal"/>
    <w:uiPriority w:val="99"/>
    <w:rsid w:val="00581546"/>
  </w:style>
  <w:style w:type="paragraph" w:styleId="Modtageradresse">
    <w:name w:val="envelope address"/>
    <w:basedOn w:val="Normal"/>
    <w:uiPriority w:val="99"/>
    <w:rsid w:val="00581546"/>
    <w:pPr>
      <w:ind w:left="2880"/>
    </w:pPr>
    <w:rPr>
      <w:rFonts w:ascii="Arial" w:hAnsi="Arial" w:cs="Arial"/>
      <w:sz w:val="24"/>
      <w:szCs w:val="24"/>
    </w:rPr>
  </w:style>
  <w:style w:type="paragraph" w:styleId="Afsenderadresse">
    <w:name w:val="envelope return"/>
    <w:basedOn w:val="Normal"/>
    <w:uiPriority w:val="99"/>
    <w:rsid w:val="00581546"/>
    <w:rPr>
      <w:rFonts w:ascii="Arial" w:hAnsi="Arial" w:cs="Arial"/>
    </w:rPr>
  </w:style>
  <w:style w:type="paragraph" w:customStyle="1" w:styleId="WW-HTMLAddress">
    <w:name w:val="WW-HTML Address"/>
    <w:basedOn w:val="Normal"/>
    <w:uiPriority w:val="99"/>
    <w:rsid w:val="00581546"/>
    <w:rPr>
      <w:i/>
      <w:iCs/>
    </w:rPr>
  </w:style>
  <w:style w:type="paragraph" w:customStyle="1" w:styleId="WW-HTMLPreformatted">
    <w:name w:val="WW-HTML Preformatted"/>
    <w:basedOn w:val="Normal"/>
    <w:uiPriority w:val="99"/>
    <w:rsid w:val="00581546"/>
    <w:rPr>
      <w:rFonts w:ascii="Courier New" w:hAnsi="Courier New" w:cs="Courier New"/>
    </w:rPr>
  </w:style>
  <w:style w:type="paragraph" w:styleId="Indeks2">
    <w:name w:val="index 2"/>
    <w:basedOn w:val="Normal"/>
    <w:next w:val="Normal"/>
    <w:uiPriority w:val="99"/>
    <w:semiHidden/>
    <w:rsid w:val="00581546"/>
    <w:pPr>
      <w:ind w:left="400" w:hanging="200"/>
    </w:pPr>
  </w:style>
  <w:style w:type="paragraph" w:styleId="Indeks3">
    <w:name w:val="index 3"/>
    <w:basedOn w:val="Normal"/>
    <w:next w:val="Normal"/>
    <w:uiPriority w:val="99"/>
    <w:semiHidden/>
    <w:rsid w:val="00581546"/>
    <w:pPr>
      <w:ind w:left="600" w:hanging="200"/>
    </w:pPr>
  </w:style>
  <w:style w:type="paragraph" w:customStyle="1" w:styleId="WW-Index4">
    <w:name w:val="WW-Index 4"/>
    <w:basedOn w:val="Normal"/>
    <w:next w:val="Normal"/>
    <w:uiPriority w:val="99"/>
    <w:rsid w:val="00581546"/>
    <w:pPr>
      <w:ind w:left="800" w:hanging="200"/>
    </w:pPr>
  </w:style>
  <w:style w:type="paragraph" w:customStyle="1" w:styleId="WW-Index5">
    <w:name w:val="WW-Index 5"/>
    <w:basedOn w:val="Normal"/>
    <w:next w:val="Normal"/>
    <w:uiPriority w:val="99"/>
    <w:rsid w:val="00581546"/>
    <w:pPr>
      <w:ind w:left="1000" w:hanging="200"/>
    </w:pPr>
  </w:style>
  <w:style w:type="paragraph" w:customStyle="1" w:styleId="WW-Index6">
    <w:name w:val="WW-Index 6"/>
    <w:basedOn w:val="Normal"/>
    <w:next w:val="Normal"/>
    <w:uiPriority w:val="99"/>
    <w:rsid w:val="00581546"/>
    <w:pPr>
      <w:ind w:left="1200" w:hanging="200"/>
    </w:pPr>
  </w:style>
  <w:style w:type="paragraph" w:customStyle="1" w:styleId="WW-Index7">
    <w:name w:val="WW-Index 7"/>
    <w:basedOn w:val="Normal"/>
    <w:next w:val="Normal"/>
    <w:uiPriority w:val="99"/>
    <w:rsid w:val="00581546"/>
    <w:pPr>
      <w:ind w:left="1400" w:hanging="200"/>
    </w:pPr>
  </w:style>
  <w:style w:type="paragraph" w:customStyle="1" w:styleId="WW-Index8">
    <w:name w:val="WW-Index 8"/>
    <w:basedOn w:val="Normal"/>
    <w:next w:val="Normal"/>
    <w:uiPriority w:val="99"/>
    <w:rsid w:val="00581546"/>
    <w:pPr>
      <w:ind w:left="1600" w:hanging="200"/>
    </w:pPr>
  </w:style>
  <w:style w:type="paragraph" w:customStyle="1" w:styleId="WW-Index9">
    <w:name w:val="WW-Index 9"/>
    <w:basedOn w:val="Normal"/>
    <w:next w:val="Normal"/>
    <w:uiPriority w:val="99"/>
    <w:rsid w:val="00581546"/>
    <w:pPr>
      <w:ind w:left="1800" w:hanging="200"/>
    </w:pPr>
  </w:style>
  <w:style w:type="paragraph" w:styleId="Indeksoverskrift">
    <w:name w:val="index heading"/>
    <w:basedOn w:val="Normal"/>
    <w:next w:val="Indeks1"/>
    <w:uiPriority w:val="99"/>
    <w:semiHidden/>
    <w:rsid w:val="00581546"/>
    <w:rPr>
      <w:rFonts w:ascii="Arial" w:hAnsi="Arial" w:cs="Arial"/>
      <w:b/>
      <w:bCs/>
    </w:rPr>
  </w:style>
  <w:style w:type="paragraph" w:customStyle="1" w:styleId="List21">
    <w:name w:val="List 21"/>
    <w:basedOn w:val="Normal"/>
    <w:uiPriority w:val="99"/>
    <w:rsid w:val="00581546"/>
    <w:pPr>
      <w:ind w:left="566" w:hanging="283"/>
    </w:pPr>
  </w:style>
  <w:style w:type="paragraph" w:customStyle="1" w:styleId="List31">
    <w:name w:val="List 31"/>
    <w:basedOn w:val="Normal"/>
    <w:uiPriority w:val="99"/>
    <w:rsid w:val="00581546"/>
    <w:pPr>
      <w:ind w:left="849" w:hanging="283"/>
    </w:pPr>
  </w:style>
  <w:style w:type="paragraph" w:customStyle="1" w:styleId="List41">
    <w:name w:val="List 41"/>
    <w:basedOn w:val="Normal"/>
    <w:uiPriority w:val="99"/>
    <w:rsid w:val="00581546"/>
    <w:pPr>
      <w:ind w:left="1132" w:hanging="283"/>
    </w:pPr>
  </w:style>
  <w:style w:type="paragraph" w:customStyle="1" w:styleId="List51">
    <w:name w:val="List 51"/>
    <w:basedOn w:val="Normal"/>
    <w:uiPriority w:val="99"/>
    <w:rsid w:val="00581546"/>
    <w:pPr>
      <w:ind w:left="1415" w:hanging="283"/>
    </w:pPr>
  </w:style>
  <w:style w:type="paragraph" w:customStyle="1" w:styleId="WW-ListBullet">
    <w:name w:val="WW-List Bullet"/>
    <w:basedOn w:val="Normal"/>
    <w:uiPriority w:val="99"/>
    <w:rsid w:val="00581546"/>
  </w:style>
  <w:style w:type="paragraph" w:customStyle="1" w:styleId="WW-ListBullet2">
    <w:name w:val="WW-List Bullet 2"/>
    <w:basedOn w:val="Normal"/>
    <w:uiPriority w:val="99"/>
    <w:rsid w:val="00581546"/>
  </w:style>
  <w:style w:type="paragraph" w:customStyle="1" w:styleId="WW-ListBullet3">
    <w:name w:val="WW-List Bullet 3"/>
    <w:basedOn w:val="Normal"/>
    <w:uiPriority w:val="99"/>
    <w:rsid w:val="00581546"/>
    <w:pPr>
      <w:tabs>
        <w:tab w:val="num" w:pos="926"/>
      </w:tabs>
    </w:pPr>
  </w:style>
  <w:style w:type="paragraph" w:customStyle="1" w:styleId="WW-ListBullet4">
    <w:name w:val="WW-List Bullet 4"/>
    <w:basedOn w:val="Normal"/>
    <w:uiPriority w:val="99"/>
    <w:rsid w:val="00581546"/>
  </w:style>
  <w:style w:type="paragraph" w:customStyle="1" w:styleId="WW-ListBullet5">
    <w:name w:val="WW-List Bullet 5"/>
    <w:basedOn w:val="Normal"/>
    <w:uiPriority w:val="99"/>
    <w:rsid w:val="00581546"/>
  </w:style>
  <w:style w:type="paragraph" w:customStyle="1" w:styleId="WW-ListContinue">
    <w:name w:val="WW-List Continue"/>
    <w:basedOn w:val="Normal"/>
    <w:uiPriority w:val="99"/>
    <w:rsid w:val="00581546"/>
    <w:pPr>
      <w:spacing w:after="120"/>
      <w:ind w:left="283"/>
    </w:pPr>
  </w:style>
  <w:style w:type="paragraph" w:customStyle="1" w:styleId="WW-ListContinue2">
    <w:name w:val="WW-List Continue 2"/>
    <w:basedOn w:val="Normal"/>
    <w:uiPriority w:val="99"/>
    <w:rsid w:val="00581546"/>
    <w:pPr>
      <w:spacing w:after="120"/>
      <w:ind w:left="566"/>
    </w:pPr>
  </w:style>
  <w:style w:type="paragraph" w:customStyle="1" w:styleId="WW-ListContinue3">
    <w:name w:val="WW-List Continue 3"/>
    <w:basedOn w:val="Normal"/>
    <w:uiPriority w:val="99"/>
    <w:rsid w:val="00581546"/>
    <w:pPr>
      <w:spacing w:after="120"/>
      <w:ind w:left="849"/>
    </w:pPr>
  </w:style>
  <w:style w:type="paragraph" w:customStyle="1" w:styleId="WW-ListContinue4">
    <w:name w:val="WW-List Continue 4"/>
    <w:basedOn w:val="Normal"/>
    <w:uiPriority w:val="99"/>
    <w:rsid w:val="00581546"/>
    <w:pPr>
      <w:spacing w:after="120"/>
      <w:ind w:left="1132"/>
    </w:pPr>
  </w:style>
  <w:style w:type="paragraph" w:customStyle="1" w:styleId="WW-ListContinue5">
    <w:name w:val="WW-List Continue 5"/>
    <w:basedOn w:val="Normal"/>
    <w:uiPriority w:val="99"/>
    <w:rsid w:val="00581546"/>
    <w:pPr>
      <w:spacing w:after="120"/>
      <w:ind w:left="1415"/>
    </w:pPr>
  </w:style>
  <w:style w:type="paragraph" w:customStyle="1" w:styleId="WW-ListNumber2">
    <w:name w:val="WW-List Number 2"/>
    <w:basedOn w:val="Normal"/>
    <w:uiPriority w:val="99"/>
    <w:rsid w:val="00581546"/>
  </w:style>
  <w:style w:type="paragraph" w:customStyle="1" w:styleId="WW-ListNumber3">
    <w:name w:val="WW-List Number 3"/>
    <w:basedOn w:val="Normal"/>
    <w:uiPriority w:val="99"/>
    <w:rsid w:val="00581546"/>
  </w:style>
  <w:style w:type="paragraph" w:customStyle="1" w:styleId="WW-ListNumber4">
    <w:name w:val="WW-List Number 4"/>
    <w:basedOn w:val="Normal"/>
    <w:uiPriority w:val="99"/>
    <w:rsid w:val="00581546"/>
  </w:style>
  <w:style w:type="paragraph" w:customStyle="1" w:styleId="WW-ListNumber5">
    <w:name w:val="WW-List Number 5"/>
    <w:basedOn w:val="Normal"/>
    <w:uiPriority w:val="99"/>
    <w:rsid w:val="00581546"/>
  </w:style>
  <w:style w:type="paragraph" w:customStyle="1" w:styleId="WW-MacroText">
    <w:name w:val="WW-Macro Text"/>
    <w:uiPriority w:val="99"/>
    <w:rsid w:val="00581546"/>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nb-NO" w:eastAsia="ar-SA"/>
    </w:rPr>
  </w:style>
  <w:style w:type="paragraph" w:customStyle="1" w:styleId="WW-MessageHeader">
    <w:name w:val="WW-Message Header"/>
    <w:basedOn w:val="Normal"/>
    <w:uiPriority w:val="99"/>
    <w:rsid w:val="00581546"/>
    <w:pPr>
      <w:pBdr>
        <w:top w:val="single" w:sz="1" w:space="1" w:color="000000"/>
        <w:left w:val="single" w:sz="1" w:space="1" w:color="000000"/>
        <w:bottom w:val="single" w:sz="1" w:space="1" w:color="000000"/>
        <w:right w:val="single" w:sz="1" w:space="1" w:color="000000"/>
      </w:pBdr>
      <w:shd w:val="clear" w:color="auto" w:fill="CCCCCC"/>
      <w:ind w:left="1134" w:hanging="1134"/>
    </w:pPr>
    <w:rPr>
      <w:rFonts w:ascii="Arial" w:hAnsi="Arial" w:cs="Arial"/>
      <w:sz w:val="24"/>
      <w:szCs w:val="24"/>
    </w:rPr>
  </w:style>
  <w:style w:type="paragraph" w:customStyle="1" w:styleId="WW-NormalWeb">
    <w:name w:val="WW-Normal (Web)"/>
    <w:basedOn w:val="Normal"/>
    <w:uiPriority w:val="99"/>
    <w:rsid w:val="00581546"/>
    <w:rPr>
      <w:sz w:val="24"/>
      <w:szCs w:val="24"/>
    </w:rPr>
  </w:style>
  <w:style w:type="paragraph" w:customStyle="1" w:styleId="WW-NoteHeading">
    <w:name w:val="WW-Note Heading"/>
    <w:basedOn w:val="Normal"/>
    <w:next w:val="Normal"/>
    <w:uiPriority w:val="99"/>
    <w:rsid w:val="00581546"/>
  </w:style>
  <w:style w:type="paragraph" w:customStyle="1" w:styleId="WW-Salutation">
    <w:name w:val="WW-Salutation"/>
    <w:basedOn w:val="Normal"/>
    <w:next w:val="Normal"/>
    <w:uiPriority w:val="99"/>
    <w:rsid w:val="00581546"/>
  </w:style>
  <w:style w:type="paragraph" w:styleId="Underskrift">
    <w:name w:val="Signature"/>
    <w:basedOn w:val="Normal"/>
    <w:link w:val="UnderskriftTegn"/>
    <w:uiPriority w:val="99"/>
    <w:rsid w:val="00581546"/>
    <w:pPr>
      <w:ind w:left="4252"/>
    </w:pPr>
  </w:style>
  <w:style w:type="character" w:customStyle="1" w:styleId="UnderskriftTegn">
    <w:name w:val="Underskrift Tegn"/>
    <w:basedOn w:val="Standardskrifttypeiafsnit"/>
    <w:link w:val="Underskrift"/>
    <w:uiPriority w:val="99"/>
    <w:locked/>
    <w:rsid w:val="00FF51C3"/>
    <w:rPr>
      <w:lang w:val="nb-NO" w:eastAsia="ar-SA"/>
    </w:rPr>
  </w:style>
  <w:style w:type="paragraph" w:customStyle="1" w:styleId="WW-TableofAuthorities">
    <w:name w:val="WW-Table of Authorities"/>
    <w:basedOn w:val="Normal"/>
    <w:next w:val="Normal"/>
    <w:uiPriority w:val="99"/>
    <w:rsid w:val="00581546"/>
    <w:pPr>
      <w:ind w:left="200" w:hanging="200"/>
    </w:pPr>
  </w:style>
  <w:style w:type="paragraph" w:customStyle="1" w:styleId="WW-TableofFigures">
    <w:name w:val="WW-Table of Figures"/>
    <w:basedOn w:val="Normal"/>
    <w:next w:val="Normal"/>
    <w:uiPriority w:val="99"/>
    <w:rsid w:val="00581546"/>
    <w:pPr>
      <w:ind w:left="400" w:hanging="400"/>
    </w:pPr>
  </w:style>
  <w:style w:type="paragraph" w:customStyle="1" w:styleId="WW-TOAHeading">
    <w:name w:val="WW-TOA Heading"/>
    <w:basedOn w:val="Normal"/>
    <w:next w:val="Normal"/>
    <w:uiPriority w:val="99"/>
    <w:rsid w:val="00581546"/>
    <w:pPr>
      <w:spacing w:before="120"/>
    </w:pPr>
    <w:rPr>
      <w:rFonts w:ascii="Arial" w:hAnsi="Arial" w:cs="Arial"/>
      <w:b/>
      <w:bCs/>
      <w:sz w:val="24"/>
      <w:szCs w:val="24"/>
    </w:rPr>
  </w:style>
  <w:style w:type="paragraph" w:customStyle="1" w:styleId="Kommentinotsikko1">
    <w:name w:val="Kommentin otsikko1"/>
    <w:basedOn w:val="WW-CommentText"/>
    <w:next w:val="WW-CommentText"/>
    <w:uiPriority w:val="99"/>
    <w:rsid w:val="00581546"/>
    <w:pPr>
      <w:widowControl/>
      <w:overflowPunct/>
      <w:autoSpaceDE/>
      <w:spacing w:line="240" w:lineRule="auto"/>
      <w:ind w:left="0"/>
      <w:textAlignment w:val="auto"/>
    </w:pPr>
    <w:rPr>
      <w:b/>
      <w:bCs/>
      <w:lang w:val="nb-NO"/>
    </w:rPr>
  </w:style>
  <w:style w:type="paragraph" w:customStyle="1" w:styleId="Seliteteksti1">
    <w:name w:val="Seliteteksti1"/>
    <w:basedOn w:val="Normal"/>
    <w:uiPriority w:val="99"/>
    <w:rsid w:val="00581546"/>
    <w:rPr>
      <w:rFonts w:ascii="Tahoma" w:hAnsi="Tahoma" w:cs="Tahoma"/>
      <w:sz w:val="16"/>
      <w:szCs w:val="16"/>
    </w:rPr>
  </w:style>
  <w:style w:type="paragraph" w:customStyle="1" w:styleId="NordigChapterCharCharChar">
    <w:name w:val="Nordig Chapter Char Char Char"/>
    <w:basedOn w:val="Normal"/>
    <w:uiPriority w:val="99"/>
    <w:rsid w:val="00581546"/>
    <w:rPr>
      <w:lang w:val="en-US"/>
    </w:rPr>
  </w:style>
  <w:style w:type="paragraph" w:customStyle="1" w:styleId="Task">
    <w:name w:val="Task"/>
    <w:basedOn w:val="Normal"/>
    <w:next w:val="Normal"/>
    <w:uiPriority w:val="99"/>
    <w:rsid w:val="00581546"/>
    <w:pPr>
      <w:spacing w:before="120" w:after="120"/>
    </w:pPr>
    <w:rPr>
      <w:rFonts w:ascii="Arial" w:hAnsi="Arial"/>
      <w:b/>
      <w:i/>
      <w:lang w:val="en-US"/>
    </w:rPr>
  </w:style>
  <w:style w:type="paragraph" w:customStyle="1" w:styleId="Task1">
    <w:name w:val="Task 1"/>
    <w:basedOn w:val="Task"/>
    <w:next w:val="Normal"/>
    <w:rsid w:val="00581546"/>
    <w:pPr>
      <w:numPr>
        <w:numId w:val="280"/>
      </w:numPr>
      <w:spacing w:after="0"/>
    </w:pPr>
    <w:rPr>
      <w:rFonts w:ascii="Helvetica" w:hAnsi="Helvetica"/>
      <w:vanish/>
    </w:rPr>
  </w:style>
  <w:style w:type="paragraph" w:customStyle="1" w:styleId="Task2">
    <w:name w:val="Task 2"/>
    <w:basedOn w:val="Task"/>
    <w:next w:val="Normal"/>
    <w:autoRedefine/>
    <w:rsid w:val="0008567E"/>
    <w:pPr>
      <w:numPr>
        <w:ilvl w:val="1"/>
        <w:numId w:val="280"/>
      </w:numPr>
      <w:spacing w:before="0" w:after="240"/>
      <w:ind w:left="0"/>
    </w:pPr>
  </w:style>
  <w:style w:type="paragraph" w:customStyle="1" w:styleId="Task3">
    <w:name w:val="Task 3"/>
    <w:basedOn w:val="Task"/>
    <w:next w:val="Normal"/>
    <w:rsid w:val="00581546"/>
    <w:pPr>
      <w:numPr>
        <w:ilvl w:val="2"/>
        <w:numId w:val="280"/>
      </w:numPr>
    </w:pPr>
  </w:style>
  <w:style w:type="paragraph" w:customStyle="1" w:styleId="NordigChapter">
    <w:name w:val="Nordig Chapter"/>
    <w:basedOn w:val="Normal"/>
    <w:rsid w:val="00581546"/>
    <w:rPr>
      <w:lang w:val="en-US"/>
    </w:rPr>
  </w:style>
  <w:style w:type="paragraph" w:customStyle="1" w:styleId="TableContents">
    <w:name w:val="Table Contents"/>
    <w:basedOn w:val="Brdtekst"/>
    <w:uiPriority w:val="99"/>
    <w:rsid w:val="00581546"/>
    <w:pPr>
      <w:suppressLineNumbers/>
    </w:pPr>
  </w:style>
  <w:style w:type="paragraph" w:customStyle="1" w:styleId="TableHeading">
    <w:name w:val="Table Heading"/>
    <w:basedOn w:val="TableContents"/>
    <w:uiPriority w:val="99"/>
    <w:rsid w:val="00581546"/>
    <w:rPr>
      <w:bCs/>
      <w:i/>
      <w:iCs/>
    </w:rPr>
  </w:style>
  <w:style w:type="paragraph" w:customStyle="1" w:styleId="Framecontents">
    <w:name w:val="Frame contents"/>
    <w:basedOn w:val="Brdtekst"/>
    <w:uiPriority w:val="99"/>
    <w:rsid w:val="00581546"/>
  </w:style>
  <w:style w:type="paragraph" w:styleId="Dato">
    <w:name w:val="Date"/>
    <w:basedOn w:val="Normal"/>
    <w:link w:val="DatoTegn"/>
    <w:uiPriority w:val="99"/>
    <w:rsid w:val="00581546"/>
    <w:pPr>
      <w:tabs>
        <w:tab w:val="left" w:pos="567"/>
        <w:tab w:val="left" w:pos="737"/>
      </w:tabs>
      <w:suppressAutoHyphens w:val="0"/>
      <w:overflowPunct w:val="0"/>
      <w:autoSpaceDE w:val="0"/>
      <w:autoSpaceDN w:val="0"/>
      <w:adjustRightInd w:val="0"/>
      <w:spacing w:after="120"/>
      <w:jc w:val="center"/>
      <w:textAlignment w:val="baseline"/>
    </w:pPr>
    <w:rPr>
      <w:i/>
      <w:sz w:val="22"/>
      <w:lang w:val="sv-SE" w:eastAsia="sv-SE"/>
    </w:rPr>
  </w:style>
  <w:style w:type="character" w:customStyle="1" w:styleId="DatoTegn">
    <w:name w:val="Dato Tegn"/>
    <w:basedOn w:val="Standardskrifttypeiafsnit"/>
    <w:link w:val="Dato"/>
    <w:uiPriority w:val="99"/>
    <w:locked/>
    <w:rsid w:val="00FF51C3"/>
    <w:rPr>
      <w:i/>
      <w:sz w:val="22"/>
      <w:lang w:val="sv-SE" w:eastAsia="sv-SE"/>
    </w:rPr>
  </w:style>
  <w:style w:type="paragraph" w:styleId="Brdtekst2">
    <w:name w:val="Body Text 2"/>
    <w:basedOn w:val="Normal"/>
    <w:link w:val="Brdtekst2Tegn"/>
    <w:uiPriority w:val="99"/>
    <w:rsid w:val="00581546"/>
    <w:pPr>
      <w:widowControl w:val="0"/>
      <w:suppressAutoHyphens w:val="0"/>
      <w:overflowPunct w:val="0"/>
      <w:autoSpaceDE w:val="0"/>
      <w:autoSpaceDN w:val="0"/>
      <w:adjustRightInd w:val="0"/>
      <w:spacing w:line="280" w:lineRule="atLeast"/>
      <w:textAlignment w:val="baseline"/>
    </w:pPr>
    <w:rPr>
      <w:color w:val="000000"/>
      <w:sz w:val="24"/>
      <w:lang w:val="en-US" w:eastAsia="sv-SE"/>
    </w:rPr>
  </w:style>
  <w:style w:type="character" w:customStyle="1" w:styleId="Brdtekst2Tegn">
    <w:name w:val="Brødtekst 2 Tegn"/>
    <w:basedOn w:val="Standardskrifttypeiafsnit"/>
    <w:link w:val="Brdtekst2"/>
    <w:uiPriority w:val="99"/>
    <w:locked/>
    <w:rsid w:val="00FF51C3"/>
    <w:rPr>
      <w:color w:val="000000"/>
      <w:sz w:val="24"/>
      <w:lang w:val="en-US" w:eastAsia="sv-SE"/>
    </w:rPr>
  </w:style>
  <w:style w:type="paragraph" w:styleId="Normalindrykning">
    <w:name w:val="Normal Indent"/>
    <w:basedOn w:val="Normal"/>
    <w:uiPriority w:val="99"/>
    <w:rsid w:val="00581546"/>
    <w:pPr>
      <w:suppressAutoHyphens w:val="0"/>
      <w:overflowPunct w:val="0"/>
      <w:autoSpaceDE w:val="0"/>
      <w:autoSpaceDN w:val="0"/>
      <w:adjustRightInd w:val="0"/>
      <w:ind w:left="1701"/>
      <w:textAlignment w:val="baseline"/>
    </w:pPr>
    <w:rPr>
      <w:sz w:val="22"/>
      <w:lang w:val="en-GB" w:eastAsia="sv-SE"/>
    </w:rPr>
  </w:style>
  <w:style w:type="paragraph" w:customStyle="1" w:styleId="Tasktableheading">
    <w:name w:val="Task table heading"/>
    <w:basedOn w:val="Normal"/>
    <w:next w:val="Normal"/>
    <w:rsid w:val="00581546"/>
    <w:rPr>
      <w:rFonts w:cs="Arial"/>
      <w:b/>
      <w:i/>
      <w:lang w:val="en-US"/>
    </w:rPr>
  </w:style>
  <w:style w:type="paragraph" w:customStyle="1" w:styleId="BalloonText1">
    <w:name w:val="Balloon Text1"/>
    <w:basedOn w:val="Normal"/>
    <w:uiPriority w:val="99"/>
    <w:semiHidden/>
    <w:rsid w:val="00581546"/>
    <w:rPr>
      <w:rFonts w:ascii="Tahoma" w:hAnsi="Tahoma" w:cs="Tahoma"/>
      <w:sz w:val="16"/>
      <w:szCs w:val="16"/>
    </w:rPr>
  </w:style>
  <w:style w:type="paragraph" w:styleId="Opstilling-talellerbogst2">
    <w:name w:val="List Number 2"/>
    <w:basedOn w:val="Normal"/>
    <w:uiPriority w:val="99"/>
    <w:rsid w:val="00581546"/>
    <w:pPr>
      <w:tabs>
        <w:tab w:val="num" w:pos="643"/>
      </w:tabs>
      <w:suppressAutoHyphens w:val="0"/>
      <w:ind w:left="643" w:hanging="360"/>
    </w:pPr>
    <w:rPr>
      <w:lang w:eastAsia="nb-NO"/>
    </w:rPr>
  </w:style>
  <w:style w:type="paragraph" w:styleId="Opstilling-talellerbogst">
    <w:name w:val="List Number"/>
    <w:basedOn w:val="Normal"/>
    <w:uiPriority w:val="99"/>
    <w:rsid w:val="00581546"/>
    <w:pPr>
      <w:tabs>
        <w:tab w:val="num" w:pos="360"/>
      </w:tabs>
      <w:suppressAutoHyphens w:val="0"/>
      <w:ind w:left="360" w:hanging="360"/>
    </w:pPr>
    <w:rPr>
      <w:lang w:eastAsia="nb-NO"/>
    </w:rPr>
  </w:style>
  <w:style w:type="paragraph" w:styleId="Brdtekstindrykning2">
    <w:name w:val="Body Text Indent 2"/>
    <w:basedOn w:val="Normal"/>
    <w:link w:val="Brdtekstindrykning2Tegn"/>
    <w:uiPriority w:val="99"/>
    <w:rsid w:val="00581546"/>
    <w:pPr>
      <w:suppressAutoHyphens w:val="0"/>
      <w:ind w:hanging="360"/>
    </w:pPr>
    <w:rPr>
      <w:sz w:val="24"/>
      <w:szCs w:val="24"/>
      <w:lang w:val="en-GB" w:eastAsia="sv-SE"/>
    </w:rPr>
  </w:style>
  <w:style w:type="character" w:customStyle="1" w:styleId="Brdtekstindrykning2Tegn">
    <w:name w:val="Brødtekstindrykning 2 Tegn"/>
    <w:basedOn w:val="Standardskrifttypeiafsnit"/>
    <w:link w:val="Brdtekstindrykning2"/>
    <w:uiPriority w:val="99"/>
    <w:locked/>
    <w:rsid w:val="00FF51C3"/>
    <w:rPr>
      <w:sz w:val="24"/>
      <w:szCs w:val="24"/>
      <w:lang w:val="en-GB" w:eastAsia="sv-SE"/>
    </w:rPr>
  </w:style>
  <w:style w:type="paragraph" w:styleId="Brdtekstindrykning3">
    <w:name w:val="Body Text Indent 3"/>
    <w:basedOn w:val="Normal"/>
    <w:link w:val="Brdtekstindrykning3Tegn"/>
    <w:uiPriority w:val="99"/>
    <w:rsid w:val="00581546"/>
    <w:pPr>
      <w:suppressAutoHyphens w:val="0"/>
      <w:ind w:hanging="180"/>
    </w:pPr>
    <w:rPr>
      <w:sz w:val="24"/>
      <w:szCs w:val="24"/>
      <w:lang w:val="en-GB" w:eastAsia="sv-SE"/>
    </w:rPr>
  </w:style>
  <w:style w:type="character" w:customStyle="1" w:styleId="Brdtekstindrykning3Tegn">
    <w:name w:val="Brødtekstindrykning 3 Tegn"/>
    <w:basedOn w:val="Standardskrifttypeiafsnit"/>
    <w:link w:val="Brdtekstindrykning3"/>
    <w:uiPriority w:val="99"/>
    <w:locked/>
    <w:rsid w:val="00FF51C3"/>
    <w:rPr>
      <w:sz w:val="24"/>
      <w:szCs w:val="24"/>
      <w:lang w:val="en-GB" w:eastAsia="sv-SE"/>
    </w:rPr>
  </w:style>
  <w:style w:type="paragraph" w:styleId="Bloktekst">
    <w:name w:val="Block Text"/>
    <w:basedOn w:val="Normal"/>
    <w:uiPriority w:val="99"/>
    <w:rsid w:val="00581546"/>
    <w:pPr>
      <w:suppressAutoHyphens w:val="0"/>
      <w:spacing w:after="120"/>
      <w:ind w:left="1440" w:right="1440"/>
    </w:pPr>
    <w:rPr>
      <w:lang w:eastAsia="nb-NO"/>
    </w:rPr>
  </w:style>
  <w:style w:type="paragraph" w:styleId="Brdtekst3">
    <w:name w:val="Body Text 3"/>
    <w:basedOn w:val="Normal"/>
    <w:link w:val="Brdtekst3Tegn"/>
    <w:uiPriority w:val="99"/>
    <w:rsid w:val="00581546"/>
    <w:pPr>
      <w:suppressAutoHyphens w:val="0"/>
      <w:spacing w:after="120"/>
    </w:pPr>
    <w:rPr>
      <w:sz w:val="16"/>
      <w:szCs w:val="16"/>
      <w:lang w:eastAsia="nb-NO"/>
    </w:rPr>
  </w:style>
  <w:style w:type="character" w:customStyle="1" w:styleId="Brdtekst3Tegn">
    <w:name w:val="Brødtekst 3 Tegn"/>
    <w:basedOn w:val="Standardskrifttypeiafsnit"/>
    <w:link w:val="Brdtekst3"/>
    <w:uiPriority w:val="99"/>
    <w:rsid w:val="00641224"/>
    <w:rPr>
      <w:sz w:val="16"/>
      <w:szCs w:val="16"/>
      <w:lang w:val="nb-NO" w:eastAsia="nb-NO"/>
    </w:rPr>
  </w:style>
  <w:style w:type="paragraph" w:styleId="Brdtekst-frstelinjeindrykning1">
    <w:name w:val="Body Text First Indent"/>
    <w:basedOn w:val="Brdtekst"/>
    <w:link w:val="Brdtekst-frstelinjeindrykning1Tegn"/>
    <w:uiPriority w:val="99"/>
    <w:rsid w:val="00581546"/>
    <w:pPr>
      <w:widowControl/>
      <w:suppressAutoHyphens w:val="0"/>
      <w:overflowPunct/>
      <w:autoSpaceDE/>
      <w:spacing w:after="120" w:line="240" w:lineRule="auto"/>
      <w:ind w:firstLine="210"/>
      <w:jc w:val="left"/>
      <w:textAlignment w:val="auto"/>
    </w:pPr>
    <w:rPr>
      <w:b w:val="0"/>
      <w:lang w:val="nb-NO" w:eastAsia="nb-NO"/>
    </w:rPr>
  </w:style>
  <w:style w:type="character" w:customStyle="1" w:styleId="Brdtekst-frstelinjeindrykning1Tegn">
    <w:name w:val="Brødtekst - førstelinjeindrykning 1 Tegn"/>
    <w:basedOn w:val="LeiptekstiChar"/>
    <w:link w:val="Brdtekst-frstelinjeindrykning1"/>
    <w:uiPriority w:val="99"/>
    <w:locked/>
    <w:rsid w:val="00FF51C3"/>
    <w:rPr>
      <w:rFonts w:cs="Times New Roman"/>
      <w:b w:val="0"/>
      <w:lang w:val="nb-NO" w:eastAsia="nb-NO" w:bidi="ar-SA"/>
    </w:rPr>
  </w:style>
  <w:style w:type="character" w:customStyle="1" w:styleId="LeiptekstiChar">
    <w:name w:val="Leipäteksti Char"/>
    <w:basedOn w:val="Standardskrifttypeiafsnit"/>
    <w:locked/>
    <w:rsid w:val="00FF51C3"/>
    <w:rPr>
      <w:rFonts w:cs="Times New Roman"/>
      <w:b/>
      <w:lang w:val="en-US" w:eastAsia="ar-SA" w:bidi="ar-SA"/>
    </w:rPr>
  </w:style>
  <w:style w:type="paragraph" w:styleId="Brdtekst-frstelinjeindrykning2">
    <w:name w:val="Body Text First Indent 2"/>
    <w:basedOn w:val="Brdtekstindrykning"/>
    <w:link w:val="Brdtekst-frstelinjeindrykning2Tegn"/>
    <w:uiPriority w:val="99"/>
    <w:rsid w:val="00581546"/>
    <w:pPr>
      <w:suppressAutoHyphens w:val="0"/>
      <w:spacing w:after="120"/>
      <w:ind w:left="283" w:firstLine="210"/>
    </w:pPr>
    <w:rPr>
      <w:lang w:val="nb-NO" w:eastAsia="nb-NO"/>
    </w:rPr>
  </w:style>
  <w:style w:type="character" w:customStyle="1" w:styleId="Brdtekst-frstelinjeindrykning2Tegn">
    <w:name w:val="Brødtekst - førstelinjeindrykning 2 Tegn"/>
    <w:basedOn w:val="BrdtekstindrykningTegn"/>
    <w:link w:val="Brdtekst-frstelinjeindrykning2"/>
    <w:uiPriority w:val="99"/>
    <w:locked/>
    <w:rsid w:val="00FF51C3"/>
    <w:rPr>
      <w:lang w:val="nb-NO" w:eastAsia="nb-NO"/>
    </w:rPr>
  </w:style>
  <w:style w:type="paragraph" w:styleId="Sluthilsen">
    <w:name w:val="Closing"/>
    <w:basedOn w:val="Normal"/>
    <w:link w:val="SluthilsenTegn"/>
    <w:uiPriority w:val="99"/>
    <w:rsid w:val="00581546"/>
    <w:pPr>
      <w:suppressAutoHyphens w:val="0"/>
      <w:ind w:left="4252"/>
    </w:pPr>
    <w:rPr>
      <w:lang w:eastAsia="nb-NO"/>
    </w:rPr>
  </w:style>
  <w:style w:type="character" w:customStyle="1" w:styleId="SluthilsenTegn">
    <w:name w:val="Sluthilsen Tegn"/>
    <w:basedOn w:val="Standardskrifttypeiafsnit"/>
    <w:link w:val="Sluthilsen"/>
    <w:uiPriority w:val="99"/>
    <w:locked/>
    <w:rsid w:val="00FF51C3"/>
    <w:rPr>
      <w:lang w:val="nb-NO" w:eastAsia="nb-NO"/>
    </w:rPr>
  </w:style>
  <w:style w:type="paragraph" w:styleId="Mailsignatur">
    <w:name w:val="E-mail Signature"/>
    <w:basedOn w:val="Normal"/>
    <w:link w:val="MailsignaturTegn"/>
    <w:uiPriority w:val="99"/>
    <w:rsid w:val="00581546"/>
    <w:pPr>
      <w:suppressAutoHyphens w:val="0"/>
    </w:pPr>
    <w:rPr>
      <w:lang w:eastAsia="nb-NO"/>
    </w:rPr>
  </w:style>
  <w:style w:type="character" w:customStyle="1" w:styleId="MailsignaturTegn">
    <w:name w:val="Mailsignatur Tegn"/>
    <w:basedOn w:val="Standardskrifttypeiafsnit"/>
    <w:link w:val="Mailsignatur"/>
    <w:uiPriority w:val="99"/>
    <w:locked/>
    <w:rsid w:val="00FF51C3"/>
    <w:rPr>
      <w:lang w:val="nb-NO" w:eastAsia="nb-NO"/>
    </w:rPr>
  </w:style>
  <w:style w:type="paragraph" w:styleId="HTML-adresse">
    <w:name w:val="HTML Address"/>
    <w:aliases w:val=" adress,adress"/>
    <w:basedOn w:val="Normal"/>
    <w:link w:val="HTML-adresseTegn"/>
    <w:uiPriority w:val="99"/>
    <w:rsid w:val="00581546"/>
    <w:pPr>
      <w:suppressAutoHyphens w:val="0"/>
    </w:pPr>
    <w:rPr>
      <w:i/>
      <w:iCs/>
      <w:lang w:eastAsia="nb-NO"/>
    </w:rPr>
  </w:style>
  <w:style w:type="character" w:customStyle="1" w:styleId="HTML-adresseTegn">
    <w:name w:val="HTML-adresse Tegn"/>
    <w:aliases w:val=" adress Tegn,adress Tegn"/>
    <w:basedOn w:val="Standardskrifttypeiafsnit"/>
    <w:link w:val="HTML-adresse"/>
    <w:uiPriority w:val="99"/>
    <w:locked/>
    <w:rsid w:val="00FF51C3"/>
    <w:rPr>
      <w:i/>
      <w:iCs/>
      <w:lang w:val="nb-NO" w:eastAsia="nb-NO"/>
    </w:rPr>
  </w:style>
  <w:style w:type="paragraph" w:styleId="FormateretHTML">
    <w:name w:val="HTML Preformatted"/>
    <w:aliases w:val=" förformaterad,förformaterad"/>
    <w:basedOn w:val="Normal"/>
    <w:link w:val="FormateretHTMLTegn"/>
    <w:uiPriority w:val="99"/>
    <w:rsid w:val="00581546"/>
    <w:pPr>
      <w:suppressAutoHyphens w:val="0"/>
    </w:pPr>
    <w:rPr>
      <w:rFonts w:ascii="Courier New" w:hAnsi="Courier New" w:cs="Courier New"/>
      <w:lang w:eastAsia="nb-NO"/>
    </w:rPr>
  </w:style>
  <w:style w:type="character" w:customStyle="1" w:styleId="FormateretHTMLTegn">
    <w:name w:val="Formateret HTML Tegn"/>
    <w:aliases w:val=" förformaterad Tegn,förformaterad Tegn"/>
    <w:basedOn w:val="Standardskrifttypeiafsnit"/>
    <w:link w:val="FormateretHTML"/>
    <w:uiPriority w:val="99"/>
    <w:locked/>
    <w:rsid w:val="00FF51C3"/>
    <w:rPr>
      <w:rFonts w:ascii="Courier New" w:hAnsi="Courier New" w:cs="Courier New"/>
      <w:lang w:val="nb-NO" w:eastAsia="nb-NO"/>
    </w:rPr>
  </w:style>
  <w:style w:type="paragraph" w:styleId="Liste2">
    <w:name w:val="List 2"/>
    <w:basedOn w:val="Normal"/>
    <w:uiPriority w:val="99"/>
    <w:rsid w:val="00581546"/>
    <w:pPr>
      <w:suppressAutoHyphens w:val="0"/>
      <w:ind w:left="566" w:hanging="283"/>
    </w:pPr>
    <w:rPr>
      <w:lang w:eastAsia="nb-NO"/>
    </w:rPr>
  </w:style>
  <w:style w:type="paragraph" w:styleId="Liste3">
    <w:name w:val="List 3"/>
    <w:basedOn w:val="Normal"/>
    <w:uiPriority w:val="99"/>
    <w:rsid w:val="00581546"/>
    <w:pPr>
      <w:suppressAutoHyphens w:val="0"/>
      <w:ind w:left="849" w:hanging="283"/>
    </w:pPr>
    <w:rPr>
      <w:lang w:eastAsia="nb-NO"/>
    </w:rPr>
  </w:style>
  <w:style w:type="paragraph" w:styleId="Liste4">
    <w:name w:val="List 4"/>
    <w:basedOn w:val="Normal"/>
    <w:uiPriority w:val="99"/>
    <w:rsid w:val="00581546"/>
    <w:pPr>
      <w:suppressAutoHyphens w:val="0"/>
      <w:ind w:left="1132" w:hanging="283"/>
    </w:pPr>
    <w:rPr>
      <w:lang w:eastAsia="nb-NO"/>
    </w:rPr>
  </w:style>
  <w:style w:type="paragraph" w:styleId="Liste5">
    <w:name w:val="List 5"/>
    <w:basedOn w:val="Normal"/>
    <w:uiPriority w:val="99"/>
    <w:rsid w:val="00581546"/>
    <w:pPr>
      <w:suppressAutoHyphens w:val="0"/>
      <w:ind w:left="1415" w:hanging="283"/>
    </w:pPr>
    <w:rPr>
      <w:lang w:eastAsia="nb-NO"/>
    </w:rPr>
  </w:style>
  <w:style w:type="paragraph" w:styleId="Opstilling-punkttegn">
    <w:name w:val="List Bullet"/>
    <w:basedOn w:val="Normal"/>
    <w:autoRedefine/>
    <w:uiPriority w:val="99"/>
    <w:rsid w:val="00581546"/>
    <w:pPr>
      <w:tabs>
        <w:tab w:val="num" w:pos="360"/>
      </w:tabs>
      <w:suppressAutoHyphens w:val="0"/>
      <w:ind w:left="360" w:hanging="360"/>
    </w:pPr>
    <w:rPr>
      <w:lang w:eastAsia="nb-NO"/>
    </w:rPr>
  </w:style>
  <w:style w:type="paragraph" w:styleId="Opstilling-punkttegn2">
    <w:name w:val="List Bullet 2"/>
    <w:basedOn w:val="Normal"/>
    <w:autoRedefine/>
    <w:uiPriority w:val="99"/>
    <w:rsid w:val="00581546"/>
    <w:pPr>
      <w:tabs>
        <w:tab w:val="num" w:pos="643"/>
      </w:tabs>
      <w:suppressAutoHyphens w:val="0"/>
      <w:ind w:left="643" w:hanging="360"/>
    </w:pPr>
    <w:rPr>
      <w:lang w:eastAsia="nb-NO"/>
    </w:rPr>
  </w:style>
  <w:style w:type="paragraph" w:styleId="Opstilling-punkttegn3">
    <w:name w:val="List Bullet 3"/>
    <w:basedOn w:val="Normal"/>
    <w:autoRedefine/>
    <w:uiPriority w:val="99"/>
    <w:rsid w:val="00581546"/>
    <w:pPr>
      <w:numPr>
        <w:numId w:val="67"/>
      </w:numPr>
      <w:suppressAutoHyphens w:val="0"/>
      <w:autoSpaceDE w:val="0"/>
      <w:autoSpaceDN w:val="0"/>
      <w:adjustRightInd w:val="0"/>
      <w:ind w:left="927" w:hanging="360"/>
    </w:pPr>
    <w:rPr>
      <w:color w:val="000000"/>
      <w:lang w:eastAsia="nb-NO"/>
    </w:rPr>
  </w:style>
  <w:style w:type="paragraph" w:styleId="Opstilling-punkttegn4">
    <w:name w:val="List Bullet 4"/>
    <w:basedOn w:val="Normal"/>
    <w:autoRedefine/>
    <w:uiPriority w:val="99"/>
    <w:rsid w:val="00581546"/>
    <w:pPr>
      <w:tabs>
        <w:tab w:val="num" w:pos="1209"/>
      </w:tabs>
      <w:suppressAutoHyphens w:val="0"/>
      <w:ind w:left="1209" w:hanging="360"/>
    </w:pPr>
    <w:rPr>
      <w:lang w:eastAsia="nb-NO"/>
    </w:rPr>
  </w:style>
  <w:style w:type="paragraph" w:styleId="Opstilling-punkttegn5">
    <w:name w:val="List Bullet 5"/>
    <w:basedOn w:val="Normal"/>
    <w:autoRedefine/>
    <w:uiPriority w:val="99"/>
    <w:rsid w:val="00581546"/>
    <w:pPr>
      <w:tabs>
        <w:tab w:val="num" w:pos="1492"/>
      </w:tabs>
      <w:suppressAutoHyphens w:val="0"/>
      <w:ind w:left="1492" w:hanging="360"/>
    </w:pPr>
    <w:rPr>
      <w:lang w:eastAsia="nb-NO"/>
    </w:rPr>
  </w:style>
  <w:style w:type="paragraph" w:styleId="Opstilling-forts">
    <w:name w:val="List Continue"/>
    <w:basedOn w:val="Normal"/>
    <w:uiPriority w:val="99"/>
    <w:rsid w:val="00581546"/>
    <w:pPr>
      <w:suppressAutoHyphens w:val="0"/>
      <w:spacing w:after="120"/>
      <w:ind w:left="283"/>
    </w:pPr>
    <w:rPr>
      <w:lang w:eastAsia="nb-NO"/>
    </w:rPr>
  </w:style>
  <w:style w:type="paragraph" w:styleId="Opstilling-forts2">
    <w:name w:val="List Continue 2"/>
    <w:basedOn w:val="Normal"/>
    <w:uiPriority w:val="99"/>
    <w:rsid w:val="00581546"/>
    <w:pPr>
      <w:suppressAutoHyphens w:val="0"/>
      <w:spacing w:after="120"/>
      <w:ind w:left="566"/>
    </w:pPr>
    <w:rPr>
      <w:lang w:eastAsia="nb-NO"/>
    </w:rPr>
  </w:style>
  <w:style w:type="paragraph" w:styleId="Opstilling-forts3">
    <w:name w:val="List Continue 3"/>
    <w:basedOn w:val="Normal"/>
    <w:uiPriority w:val="99"/>
    <w:rsid w:val="00581546"/>
    <w:pPr>
      <w:suppressAutoHyphens w:val="0"/>
      <w:spacing w:after="120"/>
      <w:ind w:left="849"/>
    </w:pPr>
    <w:rPr>
      <w:lang w:eastAsia="nb-NO"/>
    </w:rPr>
  </w:style>
  <w:style w:type="paragraph" w:styleId="Opstilling-forts4">
    <w:name w:val="List Continue 4"/>
    <w:basedOn w:val="Normal"/>
    <w:uiPriority w:val="99"/>
    <w:rsid w:val="00581546"/>
    <w:pPr>
      <w:suppressAutoHyphens w:val="0"/>
      <w:spacing w:after="120"/>
      <w:ind w:left="1132"/>
    </w:pPr>
    <w:rPr>
      <w:lang w:eastAsia="nb-NO"/>
    </w:rPr>
  </w:style>
  <w:style w:type="paragraph" w:styleId="Opstilling-forts5">
    <w:name w:val="List Continue 5"/>
    <w:basedOn w:val="Normal"/>
    <w:uiPriority w:val="99"/>
    <w:rsid w:val="00581546"/>
    <w:pPr>
      <w:suppressAutoHyphens w:val="0"/>
      <w:spacing w:after="120"/>
      <w:ind w:left="1415"/>
    </w:pPr>
    <w:rPr>
      <w:lang w:eastAsia="nb-NO"/>
    </w:rPr>
  </w:style>
  <w:style w:type="paragraph" w:styleId="Opstilling-talellerbogst3">
    <w:name w:val="List Number 3"/>
    <w:basedOn w:val="Normal"/>
    <w:uiPriority w:val="99"/>
    <w:rsid w:val="00581546"/>
    <w:pPr>
      <w:tabs>
        <w:tab w:val="num" w:pos="926"/>
      </w:tabs>
      <w:suppressAutoHyphens w:val="0"/>
      <w:ind w:left="926" w:hanging="360"/>
    </w:pPr>
    <w:rPr>
      <w:lang w:eastAsia="nb-NO"/>
    </w:rPr>
  </w:style>
  <w:style w:type="paragraph" w:styleId="Opstilling-talellerbogst4">
    <w:name w:val="List Number 4"/>
    <w:basedOn w:val="Normal"/>
    <w:uiPriority w:val="99"/>
    <w:rsid w:val="00581546"/>
    <w:pPr>
      <w:tabs>
        <w:tab w:val="num" w:pos="1209"/>
      </w:tabs>
      <w:suppressAutoHyphens w:val="0"/>
      <w:ind w:left="1209" w:hanging="360"/>
    </w:pPr>
    <w:rPr>
      <w:lang w:eastAsia="nb-NO"/>
    </w:rPr>
  </w:style>
  <w:style w:type="paragraph" w:styleId="Opstilling-talellerbogst5">
    <w:name w:val="List Number 5"/>
    <w:basedOn w:val="Normal"/>
    <w:uiPriority w:val="99"/>
    <w:rsid w:val="00581546"/>
    <w:pPr>
      <w:tabs>
        <w:tab w:val="num" w:pos="1492"/>
      </w:tabs>
      <w:suppressAutoHyphens w:val="0"/>
      <w:ind w:left="1492" w:hanging="360"/>
    </w:pPr>
    <w:rPr>
      <w:lang w:eastAsia="nb-NO"/>
    </w:rPr>
  </w:style>
  <w:style w:type="paragraph" w:styleId="Brevhoved">
    <w:name w:val="Message Header"/>
    <w:basedOn w:val="Normal"/>
    <w:link w:val="BrevhovedTegn"/>
    <w:uiPriority w:val="99"/>
    <w:rsid w:val="0058154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Arial" w:hAnsi="Arial" w:cs="Arial"/>
      <w:sz w:val="24"/>
      <w:szCs w:val="24"/>
      <w:lang w:eastAsia="nb-NO"/>
    </w:rPr>
  </w:style>
  <w:style w:type="character" w:customStyle="1" w:styleId="BrevhovedTegn">
    <w:name w:val="Brevhoved Tegn"/>
    <w:basedOn w:val="Standardskrifttypeiafsnit"/>
    <w:link w:val="Brevhoved"/>
    <w:uiPriority w:val="99"/>
    <w:locked/>
    <w:rsid w:val="00FF51C3"/>
    <w:rPr>
      <w:rFonts w:ascii="Arial" w:hAnsi="Arial" w:cs="Arial"/>
      <w:sz w:val="24"/>
      <w:szCs w:val="24"/>
      <w:shd w:val="pct20" w:color="auto" w:fill="auto"/>
      <w:lang w:val="nb-NO" w:eastAsia="nb-NO"/>
    </w:rPr>
  </w:style>
  <w:style w:type="paragraph" w:styleId="NormalWeb">
    <w:name w:val="Normal (Web)"/>
    <w:aliases w:val=" webb,webb"/>
    <w:basedOn w:val="Normal"/>
    <w:uiPriority w:val="99"/>
    <w:qFormat/>
    <w:rsid w:val="00581546"/>
    <w:pPr>
      <w:suppressAutoHyphens w:val="0"/>
    </w:pPr>
    <w:rPr>
      <w:sz w:val="24"/>
      <w:szCs w:val="24"/>
      <w:lang w:eastAsia="nb-NO"/>
    </w:rPr>
  </w:style>
  <w:style w:type="paragraph" w:styleId="Noteoverskrift">
    <w:name w:val="Note Heading"/>
    <w:basedOn w:val="Normal"/>
    <w:next w:val="Normal"/>
    <w:link w:val="NoteoverskriftTegn"/>
    <w:rsid w:val="00581546"/>
    <w:pPr>
      <w:suppressAutoHyphens w:val="0"/>
    </w:pPr>
    <w:rPr>
      <w:lang w:eastAsia="nb-NO"/>
    </w:rPr>
  </w:style>
  <w:style w:type="character" w:customStyle="1" w:styleId="NoteoverskriftTegn">
    <w:name w:val="Noteoverskrift Tegn"/>
    <w:basedOn w:val="Standardskrifttypeiafsnit"/>
    <w:link w:val="Noteoverskrift"/>
    <w:uiPriority w:val="99"/>
    <w:locked/>
    <w:rsid w:val="00FF51C3"/>
    <w:rPr>
      <w:lang w:val="nb-NO" w:eastAsia="nb-NO"/>
    </w:rPr>
  </w:style>
  <w:style w:type="paragraph" w:styleId="Almindeligtekst">
    <w:name w:val="Plain Text"/>
    <w:basedOn w:val="Normal"/>
    <w:link w:val="AlmindeligtekstTegn"/>
    <w:uiPriority w:val="99"/>
    <w:rsid w:val="00581546"/>
    <w:pPr>
      <w:suppressAutoHyphens w:val="0"/>
    </w:pPr>
    <w:rPr>
      <w:rFonts w:ascii="Courier New" w:hAnsi="Courier New" w:cs="Courier New"/>
      <w:lang w:eastAsia="nb-NO"/>
    </w:rPr>
  </w:style>
  <w:style w:type="character" w:customStyle="1" w:styleId="AlmindeligtekstTegn">
    <w:name w:val="Almindelig tekst Tegn"/>
    <w:basedOn w:val="Standardskrifttypeiafsnit"/>
    <w:link w:val="Almindeligtekst"/>
    <w:uiPriority w:val="99"/>
    <w:locked/>
    <w:rsid w:val="00FF51C3"/>
    <w:rPr>
      <w:rFonts w:ascii="Courier New" w:hAnsi="Courier New" w:cs="Courier New"/>
      <w:lang w:val="nb-NO" w:eastAsia="nb-NO"/>
    </w:rPr>
  </w:style>
  <w:style w:type="paragraph" w:styleId="Starthilsen">
    <w:name w:val="Salutation"/>
    <w:basedOn w:val="Normal"/>
    <w:next w:val="Normal"/>
    <w:link w:val="StarthilsenTegn"/>
    <w:uiPriority w:val="99"/>
    <w:rsid w:val="00581546"/>
    <w:pPr>
      <w:suppressAutoHyphens w:val="0"/>
    </w:pPr>
    <w:rPr>
      <w:lang w:eastAsia="nb-NO"/>
    </w:rPr>
  </w:style>
  <w:style w:type="character" w:customStyle="1" w:styleId="StarthilsenTegn">
    <w:name w:val="Starthilsen Tegn"/>
    <w:basedOn w:val="Standardskrifttypeiafsnit"/>
    <w:link w:val="Starthilsen"/>
    <w:uiPriority w:val="99"/>
    <w:locked/>
    <w:rsid w:val="00FF51C3"/>
    <w:rPr>
      <w:lang w:val="nb-NO" w:eastAsia="nb-NO"/>
    </w:rPr>
  </w:style>
  <w:style w:type="paragraph" w:styleId="Billedtekst">
    <w:name w:val="caption"/>
    <w:basedOn w:val="Normal"/>
    <w:next w:val="Normal"/>
    <w:qFormat/>
    <w:rsid w:val="00581546"/>
    <w:pPr>
      <w:spacing w:before="120" w:after="120"/>
    </w:pPr>
    <w:rPr>
      <w:b/>
      <w:bCs/>
    </w:rPr>
  </w:style>
  <w:style w:type="paragraph" w:customStyle="1" w:styleId="History">
    <w:name w:val="History"/>
    <w:basedOn w:val="Normal"/>
    <w:next w:val="Normal"/>
    <w:uiPriority w:val="99"/>
    <w:rsid w:val="00581546"/>
    <w:pPr>
      <w:keepNext/>
      <w:keepLines/>
      <w:suppressAutoHyphens w:val="0"/>
      <w:spacing w:after="120"/>
    </w:pPr>
    <w:rPr>
      <w:sz w:val="22"/>
      <w:szCs w:val="24"/>
      <w:lang w:val="en-GB" w:eastAsia="en-US"/>
    </w:rPr>
  </w:style>
  <w:style w:type="character" w:styleId="Kommentarhenvisning">
    <w:name w:val="annotation reference"/>
    <w:basedOn w:val="Standardskrifttypeiafsnit"/>
    <w:uiPriority w:val="99"/>
    <w:rsid w:val="00581546"/>
    <w:rPr>
      <w:sz w:val="16"/>
      <w:szCs w:val="16"/>
    </w:rPr>
  </w:style>
  <w:style w:type="paragraph" w:styleId="Kommentartekst">
    <w:name w:val="annotation text"/>
    <w:basedOn w:val="Normal"/>
    <w:link w:val="KommentartekstTegn"/>
    <w:uiPriority w:val="99"/>
    <w:rsid w:val="00581546"/>
  </w:style>
  <w:style w:type="character" w:customStyle="1" w:styleId="KommentartekstTegn">
    <w:name w:val="Kommentartekst Tegn"/>
    <w:basedOn w:val="Standardskrifttypeiafsnit"/>
    <w:link w:val="Kommentartekst"/>
    <w:uiPriority w:val="99"/>
    <w:rsid w:val="00A56A1A"/>
    <w:rPr>
      <w:lang w:val="nb-NO" w:eastAsia="ar-SA"/>
    </w:rPr>
  </w:style>
  <w:style w:type="paragraph" w:customStyle="1" w:styleId="CommentSubject1">
    <w:name w:val="Comment Subject1"/>
    <w:basedOn w:val="Kommentartekst"/>
    <w:next w:val="Kommentartekst"/>
    <w:uiPriority w:val="99"/>
    <w:semiHidden/>
    <w:rsid w:val="00581546"/>
    <w:rPr>
      <w:b/>
      <w:bCs/>
    </w:rPr>
  </w:style>
  <w:style w:type="paragraph" w:styleId="Dokumentoversigt">
    <w:name w:val="Document Map"/>
    <w:basedOn w:val="Normal"/>
    <w:link w:val="DokumentoversigtTegn"/>
    <w:uiPriority w:val="99"/>
    <w:semiHidden/>
    <w:rsid w:val="00581546"/>
    <w:pPr>
      <w:shd w:val="clear" w:color="auto" w:fill="000080"/>
    </w:pPr>
    <w:rPr>
      <w:rFonts w:ascii="Tahoma" w:hAnsi="Tahoma" w:cs="Tahoma"/>
    </w:rPr>
  </w:style>
  <w:style w:type="character" w:customStyle="1" w:styleId="DokumentoversigtTegn">
    <w:name w:val="Dokumentoversigt Tegn"/>
    <w:basedOn w:val="Standardskrifttypeiafsnit"/>
    <w:link w:val="Dokumentoversigt"/>
    <w:uiPriority w:val="99"/>
    <w:semiHidden/>
    <w:locked/>
    <w:rsid w:val="00FF51C3"/>
    <w:rPr>
      <w:rFonts w:ascii="Tahoma" w:hAnsi="Tahoma" w:cs="Tahoma"/>
      <w:shd w:val="clear" w:color="auto" w:fill="000080"/>
      <w:lang w:val="nb-NO" w:eastAsia="ar-SA"/>
    </w:rPr>
  </w:style>
  <w:style w:type="paragraph" w:styleId="Indeks4">
    <w:name w:val="index 4"/>
    <w:basedOn w:val="Normal"/>
    <w:next w:val="Normal"/>
    <w:autoRedefine/>
    <w:uiPriority w:val="99"/>
    <w:semiHidden/>
    <w:rsid w:val="00581546"/>
    <w:pPr>
      <w:ind w:left="800" w:hanging="200"/>
    </w:pPr>
  </w:style>
  <w:style w:type="paragraph" w:styleId="Indeks5">
    <w:name w:val="index 5"/>
    <w:basedOn w:val="Normal"/>
    <w:next w:val="Normal"/>
    <w:autoRedefine/>
    <w:uiPriority w:val="99"/>
    <w:semiHidden/>
    <w:rsid w:val="00581546"/>
    <w:pPr>
      <w:ind w:left="1000" w:hanging="200"/>
    </w:pPr>
  </w:style>
  <w:style w:type="paragraph" w:styleId="Indeks6">
    <w:name w:val="index 6"/>
    <w:basedOn w:val="Normal"/>
    <w:next w:val="Normal"/>
    <w:autoRedefine/>
    <w:uiPriority w:val="99"/>
    <w:semiHidden/>
    <w:rsid w:val="00581546"/>
    <w:pPr>
      <w:ind w:left="1200" w:hanging="200"/>
    </w:pPr>
  </w:style>
  <w:style w:type="paragraph" w:styleId="Indeks7">
    <w:name w:val="index 7"/>
    <w:basedOn w:val="Normal"/>
    <w:next w:val="Normal"/>
    <w:autoRedefine/>
    <w:uiPriority w:val="99"/>
    <w:semiHidden/>
    <w:rsid w:val="00581546"/>
    <w:pPr>
      <w:ind w:left="1400" w:hanging="200"/>
    </w:pPr>
  </w:style>
  <w:style w:type="paragraph" w:styleId="Indeks8">
    <w:name w:val="index 8"/>
    <w:basedOn w:val="Normal"/>
    <w:next w:val="Normal"/>
    <w:autoRedefine/>
    <w:uiPriority w:val="99"/>
    <w:semiHidden/>
    <w:rsid w:val="00593E28"/>
    <w:pPr>
      <w:ind w:left="278" w:hanging="200"/>
    </w:pPr>
  </w:style>
  <w:style w:type="paragraph" w:styleId="Indeks9">
    <w:name w:val="index 9"/>
    <w:basedOn w:val="Normal"/>
    <w:next w:val="Normal"/>
    <w:autoRedefine/>
    <w:uiPriority w:val="99"/>
    <w:semiHidden/>
    <w:rsid w:val="00581546"/>
    <w:pPr>
      <w:ind w:left="1800" w:hanging="200"/>
    </w:pPr>
  </w:style>
  <w:style w:type="paragraph" w:styleId="Makrotekst">
    <w:name w:val="macro"/>
    <w:link w:val="MakrotekstTegn"/>
    <w:uiPriority w:val="99"/>
    <w:semiHidden/>
    <w:rsid w:val="00581546"/>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nb-NO" w:eastAsia="ar-SA"/>
    </w:rPr>
  </w:style>
  <w:style w:type="character" w:customStyle="1" w:styleId="MakrotekstTegn">
    <w:name w:val="Makrotekst Tegn"/>
    <w:basedOn w:val="Standardskrifttypeiafsnit"/>
    <w:link w:val="Makrotekst"/>
    <w:uiPriority w:val="99"/>
    <w:semiHidden/>
    <w:locked/>
    <w:rsid w:val="00FF51C3"/>
    <w:rPr>
      <w:rFonts w:ascii="Courier New" w:hAnsi="Courier New" w:cs="Courier New"/>
      <w:lang w:val="nb-NO" w:eastAsia="ar-SA"/>
    </w:rPr>
  </w:style>
  <w:style w:type="paragraph" w:styleId="Citatsamling">
    <w:name w:val="table of authorities"/>
    <w:basedOn w:val="Normal"/>
    <w:next w:val="Normal"/>
    <w:uiPriority w:val="99"/>
    <w:semiHidden/>
    <w:rsid w:val="00581546"/>
    <w:pPr>
      <w:ind w:left="200" w:hanging="200"/>
    </w:pPr>
  </w:style>
  <w:style w:type="paragraph" w:styleId="Listeoverfigurer">
    <w:name w:val="table of figures"/>
    <w:basedOn w:val="Normal"/>
    <w:next w:val="Normal"/>
    <w:uiPriority w:val="99"/>
    <w:semiHidden/>
    <w:rsid w:val="00581546"/>
  </w:style>
  <w:style w:type="paragraph" w:styleId="Citatoverskrift">
    <w:name w:val="toa heading"/>
    <w:basedOn w:val="Normal"/>
    <w:next w:val="Normal"/>
    <w:uiPriority w:val="99"/>
    <w:semiHidden/>
    <w:rsid w:val="00581546"/>
    <w:pPr>
      <w:spacing w:before="120"/>
    </w:pPr>
    <w:rPr>
      <w:rFonts w:ascii="Arial" w:hAnsi="Arial" w:cs="Arial"/>
      <w:b/>
      <w:bCs/>
      <w:sz w:val="24"/>
      <w:szCs w:val="24"/>
    </w:rPr>
  </w:style>
  <w:style w:type="paragraph" w:customStyle="1" w:styleId="Default">
    <w:name w:val="Default"/>
    <w:rsid w:val="00581546"/>
    <w:pPr>
      <w:autoSpaceDE w:val="0"/>
      <w:autoSpaceDN w:val="0"/>
      <w:adjustRightInd w:val="0"/>
    </w:pPr>
    <w:rPr>
      <w:color w:val="000000"/>
      <w:sz w:val="24"/>
      <w:szCs w:val="24"/>
      <w:lang w:val="sv-SE" w:eastAsia="sv-SE"/>
    </w:rPr>
  </w:style>
  <w:style w:type="paragraph" w:customStyle="1" w:styleId="Caption2">
    <w:name w:val="Caption2"/>
    <w:basedOn w:val="Default"/>
    <w:next w:val="Default"/>
    <w:uiPriority w:val="99"/>
    <w:rsid w:val="00581546"/>
    <w:pPr>
      <w:spacing w:after="160"/>
    </w:pPr>
    <w:rPr>
      <w:color w:val="auto"/>
    </w:rPr>
  </w:style>
  <w:style w:type="paragraph" w:customStyle="1" w:styleId="Heading41">
    <w:name w:val="Heading 41"/>
    <w:basedOn w:val="Default"/>
    <w:next w:val="Default"/>
    <w:uiPriority w:val="99"/>
    <w:rsid w:val="00581546"/>
    <w:pPr>
      <w:spacing w:after="60"/>
    </w:pPr>
    <w:rPr>
      <w:color w:val="auto"/>
    </w:rPr>
  </w:style>
  <w:style w:type="paragraph" w:styleId="Markeringsbobletekst">
    <w:name w:val="Balloon Text"/>
    <w:basedOn w:val="Normal"/>
    <w:link w:val="MarkeringsbobletekstTegn"/>
    <w:uiPriority w:val="99"/>
    <w:semiHidden/>
    <w:rsid w:val="00581546"/>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A56A1A"/>
    <w:rPr>
      <w:rFonts w:ascii="Tahoma" w:hAnsi="Tahoma" w:cs="Tahoma"/>
      <w:sz w:val="16"/>
      <w:szCs w:val="16"/>
      <w:lang w:val="nb-NO" w:eastAsia="ar-SA"/>
    </w:rPr>
  </w:style>
  <w:style w:type="paragraph" w:customStyle="1" w:styleId="Liststycke1">
    <w:name w:val="Liststycke1"/>
    <w:basedOn w:val="Normal"/>
    <w:uiPriority w:val="34"/>
    <w:qFormat/>
    <w:rsid w:val="00A56A1A"/>
    <w:pPr>
      <w:suppressAutoHyphens w:val="0"/>
      <w:spacing w:after="200" w:line="276" w:lineRule="auto"/>
      <w:ind w:left="720"/>
      <w:contextualSpacing/>
    </w:pPr>
    <w:rPr>
      <w:rFonts w:ascii="Calibri" w:hAnsi="Calibri"/>
      <w:sz w:val="22"/>
      <w:szCs w:val="22"/>
      <w:lang w:val="en-US" w:eastAsia="en-US"/>
    </w:rPr>
  </w:style>
  <w:style w:type="table" w:styleId="Tabel-Gitter">
    <w:name w:val="Table Grid"/>
    <w:basedOn w:val="Tabel-Normal"/>
    <w:uiPriority w:val="39"/>
    <w:rsid w:val="0027373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1">
    <w:name w:val="Annex H1"/>
    <w:basedOn w:val="Overskrift1"/>
    <w:uiPriority w:val="99"/>
    <w:rsid w:val="005A4ED4"/>
    <w:pPr>
      <w:keepLines/>
      <w:pageBreakBefore/>
      <w:numPr>
        <w:numId w:val="97"/>
      </w:numPr>
      <w:suppressAutoHyphens w:val="0"/>
    </w:pPr>
    <w:rPr>
      <w:rFonts w:ascii="Times New Roman" w:hAnsi="Times New Roman"/>
      <w:sz w:val="40"/>
      <w:szCs w:val="24"/>
      <w:lang w:eastAsia="en-US"/>
    </w:rPr>
  </w:style>
  <w:style w:type="paragraph" w:customStyle="1" w:styleId="AnnexH2">
    <w:name w:val="Annex H2"/>
    <w:basedOn w:val="AnnexH1"/>
    <w:uiPriority w:val="99"/>
    <w:rsid w:val="005A4ED4"/>
    <w:pPr>
      <w:pageBreakBefore w:val="0"/>
      <w:numPr>
        <w:ilvl w:val="1"/>
      </w:numPr>
      <w:spacing w:after="120"/>
    </w:pPr>
    <w:rPr>
      <w:sz w:val="32"/>
      <w:szCs w:val="32"/>
    </w:rPr>
  </w:style>
  <w:style w:type="paragraph" w:customStyle="1" w:styleId="Litteraturfrteckning1">
    <w:name w:val="Litteraturförteckning1"/>
    <w:basedOn w:val="Normal"/>
    <w:next w:val="Normal"/>
    <w:uiPriority w:val="37"/>
    <w:semiHidden/>
    <w:unhideWhenUsed/>
    <w:rsid w:val="00C83911"/>
  </w:style>
  <w:style w:type="paragraph" w:styleId="Kommentaremne">
    <w:name w:val="annotation subject"/>
    <w:basedOn w:val="Kommentartekst"/>
    <w:next w:val="Kommentartekst"/>
    <w:link w:val="KommentaremneTegn"/>
    <w:uiPriority w:val="99"/>
    <w:rsid w:val="00C83911"/>
    <w:rPr>
      <w:b/>
      <w:bCs/>
    </w:rPr>
  </w:style>
  <w:style w:type="character" w:customStyle="1" w:styleId="KommentaremneTegn">
    <w:name w:val="Kommentaremne Tegn"/>
    <w:basedOn w:val="KommentartekstTegn"/>
    <w:link w:val="Kommentaremne"/>
    <w:uiPriority w:val="99"/>
    <w:rsid w:val="00C83911"/>
    <w:rPr>
      <w:b/>
      <w:bCs/>
      <w:lang w:val="nb-NO" w:eastAsia="ar-SA"/>
    </w:rPr>
  </w:style>
  <w:style w:type="paragraph" w:customStyle="1" w:styleId="Starktcitat1">
    <w:name w:val="Starkt citat1"/>
    <w:basedOn w:val="Normal"/>
    <w:next w:val="Normal"/>
    <w:link w:val="IntenseQuoteChar"/>
    <w:uiPriority w:val="30"/>
    <w:qFormat/>
    <w:rsid w:val="00C83911"/>
    <w:pPr>
      <w:pBdr>
        <w:bottom w:val="single" w:sz="4" w:space="4" w:color="4F81BD"/>
      </w:pBdr>
      <w:spacing w:before="200" w:after="280"/>
      <w:ind w:left="936" w:right="936"/>
    </w:pPr>
    <w:rPr>
      <w:b/>
      <w:bCs/>
      <w:i/>
      <w:iCs/>
      <w:color w:val="4F81BD"/>
    </w:rPr>
  </w:style>
  <w:style w:type="character" w:customStyle="1" w:styleId="IntenseQuoteChar">
    <w:name w:val="Intense Quote Char"/>
    <w:basedOn w:val="Standardskrifttypeiafsnit"/>
    <w:link w:val="Starktcitat1"/>
    <w:uiPriority w:val="30"/>
    <w:rsid w:val="00C83911"/>
    <w:rPr>
      <w:b/>
      <w:bCs/>
      <w:i/>
      <w:iCs/>
      <w:color w:val="4F81BD"/>
      <w:lang w:val="nb-NO" w:eastAsia="ar-SA"/>
    </w:rPr>
  </w:style>
  <w:style w:type="paragraph" w:customStyle="1" w:styleId="Ingetavstnd1">
    <w:name w:val="Inget avstånd1"/>
    <w:uiPriority w:val="1"/>
    <w:qFormat/>
    <w:rsid w:val="00C83911"/>
    <w:pPr>
      <w:suppressAutoHyphens/>
    </w:pPr>
    <w:rPr>
      <w:lang w:val="nb-NO" w:eastAsia="ar-SA"/>
    </w:rPr>
  </w:style>
  <w:style w:type="paragraph" w:customStyle="1" w:styleId="Citat1">
    <w:name w:val="Citat1"/>
    <w:basedOn w:val="Normal"/>
    <w:next w:val="Normal"/>
    <w:link w:val="QuoteChar"/>
    <w:uiPriority w:val="29"/>
    <w:qFormat/>
    <w:rsid w:val="00C83911"/>
    <w:rPr>
      <w:i/>
      <w:iCs/>
      <w:color w:val="000000"/>
    </w:rPr>
  </w:style>
  <w:style w:type="character" w:customStyle="1" w:styleId="QuoteChar">
    <w:name w:val="Quote Char"/>
    <w:basedOn w:val="Standardskrifttypeiafsnit"/>
    <w:link w:val="Citat1"/>
    <w:uiPriority w:val="29"/>
    <w:rsid w:val="00C83911"/>
    <w:rPr>
      <w:i/>
      <w:iCs/>
      <w:color w:val="000000"/>
      <w:lang w:val="nb-NO" w:eastAsia="ar-SA"/>
    </w:rPr>
  </w:style>
  <w:style w:type="paragraph" w:customStyle="1" w:styleId="Innehllsfrteckningsrubrik1">
    <w:name w:val="Innehållsförteckningsrubrik1"/>
    <w:basedOn w:val="Overskrift1"/>
    <w:next w:val="Normal"/>
    <w:uiPriority w:val="39"/>
    <w:semiHidden/>
    <w:unhideWhenUsed/>
    <w:qFormat/>
    <w:rsid w:val="00C83911"/>
    <w:pPr>
      <w:numPr>
        <w:numId w:val="0"/>
      </w:numPr>
      <w:spacing w:before="240" w:after="60"/>
      <w:outlineLvl w:val="9"/>
    </w:pPr>
    <w:rPr>
      <w:rFonts w:ascii="Cambria" w:hAnsi="Cambria"/>
      <w:bCs/>
      <w:kern w:val="32"/>
      <w:sz w:val="32"/>
      <w:szCs w:val="32"/>
      <w:lang w:val="nb-NO"/>
    </w:rPr>
  </w:style>
  <w:style w:type="character" w:styleId="Fodnotehenvisning">
    <w:name w:val="footnote reference"/>
    <w:basedOn w:val="Standardskrifttypeiafsnit"/>
    <w:uiPriority w:val="99"/>
    <w:semiHidden/>
    <w:rsid w:val="009F1AD8"/>
    <w:rPr>
      <w:position w:val="6"/>
      <w:sz w:val="16"/>
    </w:rPr>
  </w:style>
  <w:style w:type="paragraph" w:styleId="Listeafsnit">
    <w:name w:val="List Paragraph"/>
    <w:basedOn w:val="Normal"/>
    <w:uiPriority w:val="34"/>
    <w:qFormat/>
    <w:rsid w:val="00051A78"/>
    <w:pPr>
      <w:ind w:left="720"/>
      <w:contextualSpacing/>
    </w:pPr>
  </w:style>
  <w:style w:type="paragraph" w:styleId="Korrektur">
    <w:name w:val="Revision"/>
    <w:hidden/>
    <w:uiPriority w:val="99"/>
    <w:semiHidden/>
    <w:rsid w:val="004B5C36"/>
    <w:rPr>
      <w:lang w:val="nb-NO" w:eastAsia="ar-SA"/>
    </w:rPr>
  </w:style>
  <w:style w:type="paragraph" w:styleId="Bibliografi">
    <w:name w:val="Bibliography"/>
    <w:basedOn w:val="Normal"/>
    <w:next w:val="Normal"/>
    <w:uiPriority w:val="37"/>
    <w:semiHidden/>
    <w:unhideWhenUsed/>
    <w:rsid w:val="00A970E6"/>
  </w:style>
  <w:style w:type="paragraph" w:styleId="Strktcitat">
    <w:name w:val="Intense Quote"/>
    <w:basedOn w:val="Normal"/>
    <w:next w:val="Normal"/>
    <w:link w:val="StrktcitatTegn"/>
    <w:uiPriority w:val="30"/>
    <w:qFormat/>
    <w:rsid w:val="00A970E6"/>
    <w:pPr>
      <w:pBdr>
        <w:bottom w:val="single" w:sz="4" w:space="4" w:color="4F81BD"/>
      </w:pBdr>
      <w:spacing w:before="200" w:after="280"/>
      <w:ind w:left="936" w:right="936"/>
    </w:pPr>
    <w:rPr>
      <w:b/>
      <w:bCs/>
      <w:i/>
      <w:iCs/>
      <w:color w:val="4F81BD"/>
    </w:rPr>
  </w:style>
  <w:style w:type="character" w:customStyle="1" w:styleId="StrktcitatTegn">
    <w:name w:val="Stærkt citat Tegn"/>
    <w:basedOn w:val="Standardskrifttypeiafsnit"/>
    <w:link w:val="Strktcitat"/>
    <w:uiPriority w:val="30"/>
    <w:rsid w:val="00A970E6"/>
    <w:rPr>
      <w:b/>
      <w:bCs/>
      <w:i/>
      <w:iCs/>
      <w:color w:val="4F81BD"/>
      <w:lang w:val="nb-NO" w:eastAsia="ar-SA"/>
    </w:rPr>
  </w:style>
  <w:style w:type="paragraph" w:styleId="Ingenafstand">
    <w:name w:val="No Spacing"/>
    <w:uiPriority w:val="1"/>
    <w:qFormat/>
    <w:rsid w:val="00A970E6"/>
    <w:pPr>
      <w:suppressAutoHyphens/>
    </w:pPr>
    <w:rPr>
      <w:lang w:val="nb-NO" w:eastAsia="ar-SA"/>
    </w:rPr>
  </w:style>
  <w:style w:type="paragraph" w:styleId="Citat">
    <w:name w:val="Quote"/>
    <w:basedOn w:val="Normal"/>
    <w:next w:val="Normal"/>
    <w:link w:val="CitatTegn"/>
    <w:uiPriority w:val="29"/>
    <w:qFormat/>
    <w:rsid w:val="00A970E6"/>
    <w:rPr>
      <w:i/>
      <w:iCs/>
      <w:color w:val="000000"/>
    </w:rPr>
  </w:style>
  <w:style w:type="character" w:customStyle="1" w:styleId="CitatTegn">
    <w:name w:val="Citat Tegn"/>
    <w:basedOn w:val="Standardskrifttypeiafsnit"/>
    <w:link w:val="Citat"/>
    <w:uiPriority w:val="29"/>
    <w:rsid w:val="00A970E6"/>
    <w:rPr>
      <w:i/>
      <w:iCs/>
      <w:color w:val="000000"/>
      <w:lang w:val="nb-NO" w:eastAsia="ar-SA"/>
    </w:rPr>
  </w:style>
  <w:style w:type="paragraph" w:styleId="Overskrift">
    <w:name w:val="TOC Heading"/>
    <w:basedOn w:val="Overskrift1"/>
    <w:next w:val="Normal"/>
    <w:uiPriority w:val="39"/>
    <w:qFormat/>
    <w:rsid w:val="00A970E6"/>
    <w:pPr>
      <w:numPr>
        <w:numId w:val="0"/>
      </w:numPr>
      <w:spacing w:before="240" w:after="60"/>
      <w:outlineLvl w:val="9"/>
    </w:pPr>
    <w:rPr>
      <w:rFonts w:ascii="Cambria" w:hAnsi="Cambria"/>
      <w:bCs/>
      <w:kern w:val="32"/>
      <w:sz w:val="32"/>
      <w:szCs w:val="32"/>
      <w:lang w:val="nb-NO"/>
    </w:rPr>
  </w:style>
  <w:style w:type="paragraph" w:customStyle="1" w:styleId="NordigProfile">
    <w:name w:val="Nordig Profile"/>
    <w:basedOn w:val="NordigChapter"/>
    <w:qFormat/>
    <w:rsid w:val="006B0A0C"/>
  </w:style>
  <w:style w:type="character" w:styleId="Fremhv">
    <w:name w:val="Emphasis"/>
    <w:basedOn w:val="Standardskrifttypeiafsnit"/>
    <w:uiPriority w:val="20"/>
    <w:qFormat/>
    <w:rsid w:val="002877BB"/>
    <w:rPr>
      <w:i/>
      <w:iCs/>
    </w:rPr>
  </w:style>
  <w:style w:type="character" w:styleId="Strk">
    <w:name w:val="Strong"/>
    <w:basedOn w:val="Standardskrifttypeiafsnit"/>
    <w:uiPriority w:val="22"/>
    <w:qFormat/>
    <w:rsid w:val="002877BB"/>
    <w:rPr>
      <w:b/>
      <w:bCs/>
    </w:rPr>
  </w:style>
  <w:style w:type="paragraph" w:customStyle="1" w:styleId="Appreviations">
    <w:name w:val="Appreviations"/>
    <w:basedOn w:val="Normal"/>
    <w:next w:val="Normal"/>
    <w:uiPriority w:val="99"/>
    <w:rsid w:val="00EF6D66"/>
    <w:pPr>
      <w:tabs>
        <w:tab w:val="left" w:pos="-1701"/>
        <w:tab w:val="left" w:pos="2552"/>
      </w:tabs>
      <w:suppressAutoHyphens w:val="0"/>
    </w:pPr>
    <w:rPr>
      <w:sz w:val="22"/>
      <w:szCs w:val="24"/>
      <w:lang w:val="en-GB" w:eastAsia="en-US"/>
    </w:rPr>
  </w:style>
  <w:style w:type="character" w:styleId="Pladsholdertekst">
    <w:name w:val="Placeholder Text"/>
    <w:basedOn w:val="Standardskrifttypeiafsnit"/>
    <w:uiPriority w:val="99"/>
    <w:semiHidden/>
    <w:rsid w:val="00B819F7"/>
    <w:rPr>
      <w:color w:val="808080"/>
    </w:rPr>
  </w:style>
  <w:style w:type="character" w:customStyle="1" w:styleId="AlatunnisteChar">
    <w:name w:val="Alatunniste Char"/>
    <w:basedOn w:val="Standardskrifttypeiafsnit"/>
    <w:uiPriority w:val="99"/>
    <w:locked/>
    <w:rsid w:val="00FF51C3"/>
    <w:rPr>
      <w:rFonts w:cs="Times New Roman"/>
      <w:lang w:val="nb-NO" w:eastAsia="ar-SA" w:bidi="ar-SA"/>
    </w:rPr>
  </w:style>
  <w:style w:type="character" w:customStyle="1" w:styleId="Leipteksti3Char">
    <w:name w:val="Leipäteksti 3 Char"/>
    <w:basedOn w:val="Standardskrifttypeiafsnit"/>
    <w:locked/>
    <w:rsid w:val="00FF51C3"/>
    <w:rPr>
      <w:rFonts w:cs="Times New Roman"/>
      <w:sz w:val="16"/>
      <w:szCs w:val="16"/>
      <w:lang w:val="nb-NO" w:eastAsia="nb-NO"/>
    </w:rPr>
  </w:style>
  <w:style w:type="character" w:customStyle="1" w:styleId="KommentintekstiChar">
    <w:name w:val="Kommentin teksti Char"/>
    <w:basedOn w:val="Standardskrifttypeiafsnit"/>
    <w:semiHidden/>
    <w:locked/>
    <w:rsid w:val="00FF51C3"/>
    <w:rPr>
      <w:rFonts w:cs="Times New Roman"/>
      <w:lang w:val="nb-NO" w:eastAsia="ar-SA" w:bidi="ar-SA"/>
    </w:rPr>
  </w:style>
  <w:style w:type="character" w:customStyle="1" w:styleId="SelitetekstiChar">
    <w:name w:val="Seliteteksti Char"/>
    <w:basedOn w:val="Standardskrifttypeiafsnit"/>
    <w:semiHidden/>
    <w:locked/>
    <w:rsid w:val="00FF51C3"/>
    <w:rPr>
      <w:rFonts w:ascii="Tahoma" w:hAnsi="Tahoma" w:cs="Tahoma"/>
      <w:sz w:val="16"/>
      <w:szCs w:val="16"/>
      <w:lang w:val="nb-NO" w:eastAsia="ar-SA" w:bidi="ar-SA"/>
    </w:rPr>
  </w:style>
  <w:style w:type="character" w:customStyle="1" w:styleId="KommentinotsikkoChar">
    <w:name w:val="Kommentin otsikko Char"/>
    <w:basedOn w:val="KommentintekstiChar"/>
    <w:locked/>
    <w:rsid w:val="00FF51C3"/>
    <w:rPr>
      <w:rFonts w:cs="Times New Roman"/>
      <w:b/>
      <w:bCs/>
      <w:lang w:val="nb-NO" w:eastAsia="ar-SA" w:bidi="ar-SA"/>
    </w:rPr>
  </w:style>
  <w:style w:type="character" w:customStyle="1" w:styleId="ErottuvalainausChar">
    <w:name w:val="Erottuva lainaus Char"/>
    <w:basedOn w:val="Standardskrifttypeiafsnit"/>
    <w:uiPriority w:val="30"/>
    <w:locked/>
    <w:rsid w:val="00FF51C3"/>
    <w:rPr>
      <w:rFonts w:cs="Times New Roman"/>
      <w:b/>
      <w:bCs/>
      <w:i/>
      <w:iCs/>
      <w:color w:val="4F81BD"/>
      <w:lang w:val="nb-NO" w:eastAsia="ar-SA" w:bidi="ar-SA"/>
    </w:rPr>
  </w:style>
  <w:style w:type="character" w:customStyle="1" w:styleId="LainausChar">
    <w:name w:val="Lainaus Char"/>
    <w:basedOn w:val="Standardskrifttypeiafsnit"/>
    <w:uiPriority w:val="29"/>
    <w:locked/>
    <w:rsid w:val="00FF51C3"/>
    <w:rPr>
      <w:rFonts w:cs="Times New Roman"/>
      <w:i/>
      <w:iCs/>
      <w:color w:val="000000"/>
      <w:lang w:val="nb-NO" w:eastAsia="ar-SA" w:bidi="ar-SA"/>
    </w:rPr>
  </w:style>
  <w:style w:type="paragraph" w:customStyle="1" w:styleId="tabell0">
    <w:name w:val="tabell"/>
    <w:basedOn w:val="Normal"/>
    <w:uiPriority w:val="99"/>
    <w:rsid w:val="003E160C"/>
    <w:pPr>
      <w:suppressAutoHyphens w:val="0"/>
    </w:pPr>
    <w:rPr>
      <w:rFonts w:eastAsiaTheme="minorHAnsi"/>
      <w:color w:val="000000"/>
      <w:sz w:val="22"/>
      <w:szCs w:val="22"/>
      <w:lang w:val="fi-FI" w:eastAsia="fi-FI"/>
    </w:rPr>
  </w:style>
  <w:style w:type="paragraph" w:customStyle="1" w:styleId="text0">
    <w:name w:val="text"/>
    <w:basedOn w:val="Normal"/>
    <w:uiPriority w:val="99"/>
    <w:rsid w:val="003E160C"/>
    <w:pPr>
      <w:suppressAutoHyphens w:val="0"/>
      <w:spacing w:after="160" w:line="240" w:lineRule="atLeast"/>
    </w:pPr>
    <w:rPr>
      <w:rFonts w:ascii="Tele-Antiqua" w:eastAsiaTheme="minorHAnsi" w:hAnsi="Tele-Antiqua"/>
      <w:sz w:val="22"/>
      <w:szCs w:val="22"/>
      <w:lang w:val="fi-FI" w:eastAsia="fi-FI"/>
    </w:rPr>
  </w:style>
  <w:style w:type="numbering" w:customStyle="1" w:styleId="NoList1">
    <w:name w:val="No List1"/>
    <w:next w:val="Ingenoversigt"/>
    <w:uiPriority w:val="99"/>
    <w:semiHidden/>
    <w:unhideWhenUsed/>
    <w:rsid w:val="00CA339F"/>
  </w:style>
  <w:style w:type="character" w:customStyle="1" w:styleId="HTML-adresseTegn1">
    <w:name w:val="HTML-adresse Tegn1"/>
    <w:aliases w:val="adress Tegn1"/>
    <w:basedOn w:val="Standardskrifttypeiafsnit"/>
    <w:uiPriority w:val="99"/>
    <w:semiHidden/>
    <w:rsid w:val="00A9786B"/>
    <w:rPr>
      <w:i/>
      <w:iCs/>
      <w:lang w:val="nb-NO" w:eastAsia="ar-SA"/>
    </w:rPr>
  </w:style>
  <w:style w:type="character" w:customStyle="1" w:styleId="FormateretHTMLTegn1">
    <w:name w:val="Formateret HTML Tegn1"/>
    <w:aliases w:val="förformaterad Tegn1"/>
    <w:basedOn w:val="Standardskrifttypeiafsnit"/>
    <w:uiPriority w:val="99"/>
    <w:semiHidden/>
    <w:rsid w:val="00A9786B"/>
    <w:rPr>
      <w:rFonts w:ascii="Consolas" w:hAnsi="Consolas"/>
      <w:lang w:val="nb-NO" w:eastAsia="ar-SA"/>
    </w:rPr>
  </w:style>
  <w:style w:type="character" w:customStyle="1" w:styleId="BrdtekstTegn1">
    <w:name w:val="Brødtekst Tegn1"/>
    <w:basedOn w:val="Standardskrifttypeiafsnit"/>
    <w:semiHidden/>
    <w:rsid w:val="00A9786B"/>
    <w:rPr>
      <w:lang w:val="nb-NO" w:eastAsia="ar-SA"/>
    </w:rPr>
  </w:style>
  <w:style w:type="character" w:customStyle="1" w:styleId="BrdtekstindrykningTegn1">
    <w:name w:val="Brødtekstindrykning Tegn1"/>
    <w:basedOn w:val="Standardskrifttypeiafsnit"/>
    <w:uiPriority w:val="99"/>
    <w:semiHidden/>
    <w:rsid w:val="00A9786B"/>
    <w:rPr>
      <w:lang w:val="nb-NO" w:eastAsia="ar-SA"/>
    </w:rPr>
  </w:style>
  <w:style w:type="character" w:customStyle="1" w:styleId="KommentartekstTegn1">
    <w:name w:val="Kommentartekst Tegn1"/>
    <w:basedOn w:val="Standardskrifttypeiafsnit"/>
    <w:uiPriority w:val="99"/>
    <w:semiHidden/>
    <w:rsid w:val="00A9786B"/>
    <w:rPr>
      <w:lang w:val="nb-NO" w:eastAsia="ar-SA"/>
    </w:rPr>
  </w:style>
  <w:style w:type="character" w:customStyle="1" w:styleId="SidefodTegn1">
    <w:name w:val="Sidefod Tegn1"/>
    <w:basedOn w:val="Standardskrifttypeiafsnit"/>
    <w:uiPriority w:val="99"/>
    <w:semiHidden/>
    <w:rsid w:val="00A9786B"/>
    <w:rPr>
      <w:lang w:val="nb-NO" w:eastAsia="ar-SA"/>
    </w:rPr>
  </w:style>
  <w:style w:type="character" w:customStyle="1" w:styleId="SidehovedTegn1">
    <w:name w:val="Sidehoved Tegn1"/>
    <w:basedOn w:val="Standardskrifttypeiafsnit"/>
    <w:uiPriority w:val="99"/>
    <w:semiHidden/>
    <w:rsid w:val="00A9786B"/>
    <w:rPr>
      <w:lang w:val="nb-NO" w:eastAsia="ar-SA"/>
    </w:rPr>
  </w:style>
  <w:style w:type="character" w:customStyle="1" w:styleId="Overskrift7Tegn1">
    <w:name w:val="Overskrift 7 Tegn1"/>
    <w:basedOn w:val="Standardskrifttypeiafsnit"/>
    <w:uiPriority w:val="9"/>
    <w:semiHidden/>
    <w:rsid w:val="00A9786B"/>
    <w:rPr>
      <w:rFonts w:asciiTheme="majorHAnsi" w:eastAsiaTheme="majorEastAsia" w:hAnsiTheme="majorHAnsi" w:cstheme="majorBidi"/>
      <w:i/>
      <w:iCs/>
      <w:color w:val="243F60" w:themeColor="accent1" w:themeShade="7F"/>
      <w:lang w:val="nb-NO" w:eastAsia="ar-SA"/>
    </w:rPr>
  </w:style>
  <w:style w:type="character" w:customStyle="1" w:styleId="Overskrift8Tegn1">
    <w:name w:val="Overskrift 8 Tegn1"/>
    <w:basedOn w:val="Standardskrifttypeiafsnit"/>
    <w:uiPriority w:val="9"/>
    <w:semiHidden/>
    <w:rsid w:val="00A9786B"/>
    <w:rPr>
      <w:rFonts w:asciiTheme="majorHAnsi" w:eastAsiaTheme="majorEastAsia" w:hAnsiTheme="majorHAnsi" w:cstheme="majorBidi"/>
      <w:color w:val="272727" w:themeColor="text1" w:themeTint="D8"/>
      <w:sz w:val="21"/>
      <w:szCs w:val="21"/>
      <w:lang w:val="nb-NO" w:eastAsia="ar-SA"/>
    </w:rPr>
  </w:style>
  <w:style w:type="character" w:customStyle="1" w:styleId="Overskrift9Tegn1">
    <w:name w:val="Overskrift 9 Tegn1"/>
    <w:basedOn w:val="Standardskrifttypeiafsnit"/>
    <w:uiPriority w:val="9"/>
    <w:semiHidden/>
    <w:rsid w:val="00A9786B"/>
    <w:rPr>
      <w:rFonts w:asciiTheme="majorHAnsi" w:eastAsiaTheme="majorEastAsia" w:hAnsiTheme="majorHAnsi" w:cstheme="majorBidi"/>
      <w:i/>
      <w:iCs/>
      <w:color w:val="272727" w:themeColor="text1" w:themeTint="D8"/>
      <w:sz w:val="21"/>
      <w:szCs w:val="21"/>
      <w:lang w:val="nb-NO" w:eastAsia="ar-SA"/>
    </w:rPr>
  </w:style>
  <w:style w:type="character" w:customStyle="1" w:styleId="TitelTegn1">
    <w:name w:val="Titel Tegn1"/>
    <w:basedOn w:val="Standardskrifttypeiafsnit"/>
    <w:uiPriority w:val="10"/>
    <w:rsid w:val="00A9786B"/>
    <w:rPr>
      <w:rFonts w:asciiTheme="majorHAnsi" w:eastAsiaTheme="majorEastAsia" w:hAnsiTheme="majorHAnsi" w:cstheme="majorBidi"/>
      <w:spacing w:val="-10"/>
      <w:kern w:val="28"/>
      <w:sz w:val="56"/>
      <w:szCs w:val="56"/>
      <w:lang w:val="nb-NO" w:eastAsia="ar-SA"/>
    </w:rPr>
  </w:style>
  <w:style w:type="character" w:customStyle="1" w:styleId="SlutnotetekstTegn1">
    <w:name w:val="Slutnotetekst Tegn1"/>
    <w:basedOn w:val="Standardskrifttypeiafsnit"/>
    <w:uiPriority w:val="99"/>
    <w:semiHidden/>
    <w:rsid w:val="00A9786B"/>
    <w:rPr>
      <w:lang w:val="nb-NO" w:eastAsia="ar-SA"/>
    </w:rPr>
  </w:style>
  <w:style w:type="character" w:customStyle="1" w:styleId="FodnotetekstTegn1">
    <w:name w:val="Fodnotetekst Tegn1"/>
    <w:basedOn w:val="Standardskrifttypeiafsnit"/>
    <w:uiPriority w:val="99"/>
    <w:semiHidden/>
    <w:rsid w:val="00A9786B"/>
    <w:rPr>
      <w:lang w:val="nb-NO" w:eastAsia="ar-SA"/>
    </w:rPr>
  </w:style>
  <w:style w:type="character" w:customStyle="1" w:styleId="UnderskriftTegn1">
    <w:name w:val="Underskrift Tegn1"/>
    <w:basedOn w:val="Standardskrifttypeiafsnit"/>
    <w:uiPriority w:val="99"/>
    <w:semiHidden/>
    <w:rsid w:val="00A9786B"/>
    <w:rPr>
      <w:lang w:val="nb-NO" w:eastAsia="ar-SA"/>
    </w:rPr>
  </w:style>
  <w:style w:type="character" w:customStyle="1" w:styleId="DatoTegn1">
    <w:name w:val="Dato Tegn1"/>
    <w:basedOn w:val="Standardskrifttypeiafsnit"/>
    <w:uiPriority w:val="99"/>
    <w:semiHidden/>
    <w:rsid w:val="00A9786B"/>
    <w:rPr>
      <w:lang w:val="nb-NO" w:eastAsia="ar-SA"/>
    </w:rPr>
  </w:style>
  <w:style w:type="character" w:customStyle="1" w:styleId="Brdtekst2Tegn1">
    <w:name w:val="Brødtekst 2 Tegn1"/>
    <w:basedOn w:val="Standardskrifttypeiafsnit"/>
    <w:uiPriority w:val="99"/>
    <w:semiHidden/>
    <w:rsid w:val="00A9786B"/>
    <w:rPr>
      <w:lang w:val="nb-NO" w:eastAsia="ar-SA"/>
    </w:rPr>
  </w:style>
  <w:style w:type="character" w:customStyle="1" w:styleId="Brdtekstindrykning2Tegn1">
    <w:name w:val="Brødtekstindrykning 2 Tegn1"/>
    <w:basedOn w:val="Standardskrifttypeiafsnit"/>
    <w:uiPriority w:val="99"/>
    <w:semiHidden/>
    <w:rsid w:val="00A9786B"/>
    <w:rPr>
      <w:lang w:val="nb-NO" w:eastAsia="ar-SA"/>
    </w:rPr>
  </w:style>
  <w:style w:type="character" w:customStyle="1" w:styleId="Brdtekstindrykning3Tegn1">
    <w:name w:val="Brødtekstindrykning 3 Tegn1"/>
    <w:basedOn w:val="Standardskrifttypeiafsnit"/>
    <w:uiPriority w:val="99"/>
    <w:semiHidden/>
    <w:rsid w:val="00A9786B"/>
    <w:rPr>
      <w:sz w:val="16"/>
      <w:szCs w:val="16"/>
      <w:lang w:val="nb-NO" w:eastAsia="ar-SA"/>
    </w:rPr>
  </w:style>
  <w:style w:type="character" w:customStyle="1" w:styleId="Brdtekst3Tegn1">
    <w:name w:val="Brødtekst 3 Tegn1"/>
    <w:basedOn w:val="Standardskrifttypeiafsnit"/>
    <w:uiPriority w:val="99"/>
    <w:semiHidden/>
    <w:rsid w:val="00A9786B"/>
    <w:rPr>
      <w:sz w:val="16"/>
      <w:szCs w:val="16"/>
      <w:lang w:val="nb-NO" w:eastAsia="ar-SA"/>
    </w:rPr>
  </w:style>
  <w:style w:type="character" w:customStyle="1" w:styleId="Brdtekst-frstelinjeindrykning1Tegn1">
    <w:name w:val="Brødtekst - førstelinjeindrykning 1 Tegn1"/>
    <w:basedOn w:val="BrdtekstTegn1"/>
    <w:uiPriority w:val="99"/>
    <w:semiHidden/>
    <w:rsid w:val="00A9786B"/>
    <w:rPr>
      <w:lang w:val="nb-NO" w:eastAsia="ar-SA"/>
    </w:rPr>
  </w:style>
  <w:style w:type="character" w:customStyle="1" w:styleId="Brdtekst-frstelinjeindrykning2Tegn1">
    <w:name w:val="Brødtekst - førstelinjeindrykning 2 Tegn1"/>
    <w:basedOn w:val="BrdtekstindrykningTegn1"/>
    <w:uiPriority w:val="99"/>
    <w:semiHidden/>
    <w:rsid w:val="00A9786B"/>
    <w:rPr>
      <w:lang w:val="nb-NO" w:eastAsia="ar-SA"/>
    </w:rPr>
  </w:style>
  <w:style w:type="character" w:customStyle="1" w:styleId="SluthilsenTegn1">
    <w:name w:val="Sluthilsen Tegn1"/>
    <w:basedOn w:val="Standardskrifttypeiafsnit"/>
    <w:uiPriority w:val="99"/>
    <w:semiHidden/>
    <w:rsid w:val="00A9786B"/>
    <w:rPr>
      <w:lang w:val="nb-NO" w:eastAsia="ar-SA"/>
    </w:rPr>
  </w:style>
  <w:style w:type="character" w:customStyle="1" w:styleId="MailsignaturTegn1">
    <w:name w:val="Mailsignatur Tegn1"/>
    <w:basedOn w:val="Standardskrifttypeiafsnit"/>
    <w:uiPriority w:val="99"/>
    <w:semiHidden/>
    <w:rsid w:val="00A9786B"/>
    <w:rPr>
      <w:lang w:val="nb-NO" w:eastAsia="ar-SA"/>
    </w:rPr>
  </w:style>
  <w:style w:type="character" w:customStyle="1" w:styleId="BrevhovedTegn1">
    <w:name w:val="Brevhoved Tegn1"/>
    <w:basedOn w:val="Standardskrifttypeiafsnit"/>
    <w:uiPriority w:val="99"/>
    <w:semiHidden/>
    <w:rsid w:val="00A9786B"/>
    <w:rPr>
      <w:rFonts w:asciiTheme="majorHAnsi" w:eastAsiaTheme="majorEastAsia" w:hAnsiTheme="majorHAnsi" w:cstheme="majorBidi"/>
      <w:sz w:val="24"/>
      <w:szCs w:val="24"/>
      <w:shd w:val="pct20" w:color="auto" w:fill="auto"/>
      <w:lang w:val="nb-NO" w:eastAsia="ar-SA"/>
    </w:rPr>
  </w:style>
  <w:style w:type="character" w:customStyle="1" w:styleId="NoteoverskriftTegn1">
    <w:name w:val="Noteoverskrift Tegn1"/>
    <w:basedOn w:val="Standardskrifttypeiafsnit"/>
    <w:uiPriority w:val="99"/>
    <w:semiHidden/>
    <w:rsid w:val="00A9786B"/>
    <w:rPr>
      <w:lang w:val="nb-NO" w:eastAsia="ar-SA"/>
    </w:rPr>
  </w:style>
  <w:style w:type="character" w:customStyle="1" w:styleId="AlmindeligtekstTegn1">
    <w:name w:val="Almindelig tekst Tegn1"/>
    <w:basedOn w:val="Standardskrifttypeiafsnit"/>
    <w:uiPriority w:val="99"/>
    <w:semiHidden/>
    <w:rsid w:val="00A9786B"/>
    <w:rPr>
      <w:rFonts w:ascii="Consolas" w:hAnsi="Consolas"/>
      <w:sz w:val="21"/>
      <w:szCs w:val="21"/>
      <w:lang w:val="nb-NO" w:eastAsia="ar-SA"/>
    </w:rPr>
  </w:style>
  <w:style w:type="character" w:customStyle="1" w:styleId="StarthilsenTegn1">
    <w:name w:val="Starthilsen Tegn1"/>
    <w:basedOn w:val="Standardskrifttypeiafsnit"/>
    <w:uiPriority w:val="99"/>
    <w:semiHidden/>
    <w:rsid w:val="00A9786B"/>
    <w:rPr>
      <w:lang w:val="nb-NO" w:eastAsia="ar-SA"/>
    </w:rPr>
  </w:style>
  <w:style w:type="character" w:customStyle="1" w:styleId="DokumentoversigtTegn1">
    <w:name w:val="Dokumentoversigt Tegn1"/>
    <w:basedOn w:val="Standardskrifttypeiafsnit"/>
    <w:uiPriority w:val="99"/>
    <w:semiHidden/>
    <w:rsid w:val="00A9786B"/>
    <w:rPr>
      <w:rFonts w:ascii="Segoe UI" w:hAnsi="Segoe UI" w:cs="Segoe UI"/>
      <w:sz w:val="16"/>
      <w:szCs w:val="16"/>
      <w:lang w:val="nb-NO" w:eastAsia="ar-SA"/>
    </w:rPr>
  </w:style>
  <w:style w:type="character" w:customStyle="1" w:styleId="MakrotekstTegn1">
    <w:name w:val="Makrotekst Tegn1"/>
    <w:basedOn w:val="Standardskrifttypeiafsnit"/>
    <w:uiPriority w:val="99"/>
    <w:semiHidden/>
    <w:rsid w:val="00A9786B"/>
    <w:rPr>
      <w:rFonts w:ascii="Consolas" w:hAnsi="Consolas"/>
      <w:lang w:val="nb-NO" w:eastAsia="ar-SA"/>
    </w:rPr>
  </w:style>
  <w:style w:type="character" w:customStyle="1" w:styleId="MarkeringsbobletekstTegn1">
    <w:name w:val="Markeringsbobletekst Tegn1"/>
    <w:basedOn w:val="Standardskrifttypeiafsnit"/>
    <w:uiPriority w:val="99"/>
    <w:semiHidden/>
    <w:rsid w:val="00A9786B"/>
    <w:rPr>
      <w:rFonts w:ascii="Segoe UI" w:hAnsi="Segoe UI" w:cs="Segoe UI"/>
      <w:sz w:val="18"/>
      <w:szCs w:val="18"/>
      <w:lang w:val="nb-NO" w:eastAsia="ar-SA"/>
    </w:rPr>
  </w:style>
  <w:style w:type="character" w:customStyle="1" w:styleId="KommentaremneTegn1">
    <w:name w:val="Kommentaremne Tegn1"/>
    <w:basedOn w:val="KommentartekstTegn1"/>
    <w:uiPriority w:val="99"/>
    <w:semiHidden/>
    <w:rsid w:val="00A9786B"/>
    <w:rPr>
      <w:b/>
      <w:bCs/>
      <w:lang w:val="nb-NO" w:eastAsia="ar-SA"/>
    </w:rPr>
  </w:style>
  <w:style w:type="character" w:customStyle="1" w:styleId="StrktcitatTegn1">
    <w:name w:val="Stærkt citat Tegn1"/>
    <w:basedOn w:val="Standardskrifttypeiafsnit"/>
    <w:uiPriority w:val="30"/>
    <w:rsid w:val="00A9786B"/>
    <w:rPr>
      <w:i/>
      <w:iCs/>
      <w:color w:val="4F81BD" w:themeColor="accent1"/>
      <w:lang w:val="nb-NO" w:eastAsia="ar-SA"/>
    </w:rPr>
  </w:style>
  <w:style w:type="character" w:customStyle="1" w:styleId="CitatTegn1">
    <w:name w:val="Citat Tegn1"/>
    <w:basedOn w:val="Standardskrifttypeiafsnit"/>
    <w:uiPriority w:val="29"/>
    <w:rsid w:val="00A9786B"/>
    <w:rPr>
      <w:i/>
      <w:iCs/>
      <w:color w:val="404040" w:themeColor="text1" w:themeTint="BF"/>
      <w:lang w:val="nb-NO" w:eastAsia="ar-SA"/>
    </w:rPr>
  </w:style>
  <w:style w:type="character" w:customStyle="1" w:styleId="Ulstomtale1">
    <w:name w:val="Uløst omtale1"/>
    <w:basedOn w:val="Standardskrifttypeiafsnit"/>
    <w:uiPriority w:val="99"/>
    <w:semiHidden/>
    <w:unhideWhenUsed/>
    <w:rsid w:val="000F47F0"/>
    <w:rPr>
      <w:color w:val="605E5C"/>
      <w:shd w:val="clear" w:color="auto" w:fill="E1DFDD"/>
    </w:rPr>
  </w:style>
  <w:style w:type="character" w:customStyle="1" w:styleId="Ulstomtale2">
    <w:name w:val="Uløst omtale2"/>
    <w:basedOn w:val="Standardskrifttypeiafsnit"/>
    <w:uiPriority w:val="99"/>
    <w:semiHidden/>
    <w:unhideWhenUsed/>
    <w:rsid w:val="00A6646A"/>
    <w:rPr>
      <w:color w:val="605E5C"/>
      <w:shd w:val="clear" w:color="auto" w:fill="E1DFDD"/>
    </w:rPr>
  </w:style>
  <w:style w:type="character" w:customStyle="1" w:styleId="Ulstomtale3">
    <w:name w:val="Uløst omtale3"/>
    <w:basedOn w:val="Standardskrifttypeiafsnit"/>
    <w:uiPriority w:val="99"/>
    <w:semiHidden/>
    <w:unhideWhenUsed/>
    <w:rsid w:val="00A32F7F"/>
    <w:rPr>
      <w:color w:val="605E5C"/>
      <w:shd w:val="clear" w:color="auto" w:fill="E1DFDD"/>
    </w:rPr>
  </w:style>
  <w:style w:type="character" w:customStyle="1" w:styleId="UnresolvedMention1">
    <w:name w:val="Unresolved Mention1"/>
    <w:basedOn w:val="Standardskrifttypeiafsnit"/>
    <w:uiPriority w:val="99"/>
    <w:semiHidden/>
    <w:unhideWhenUsed/>
    <w:rsid w:val="009834DC"/>
    <w:rPr>
      <w:color w:val="605E5C"/>
      <w:shd w:val="clear" w:color="auto" w:fill="E1DFDD"/>
    </w:rPr>
  </w:style>
  <w:style w:type="character" w:styleId="Ulstomtale">
    <w:name w:val="Unresolved Mention"/>
    <w:basedOn w:val="Standardskrifttypeiafsnit"/>
    <w:uiPriority w:val="99"/>
    <w:semiHidden/>
    <w:unhideWhenUsed/>
    <w:rsid w:val="00F90F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58991">
      <w:bodyDiv w:val="1"/>
      <w:marLeft w:val="0"/>
      <w:marRight w:val="0"/>
      <w:marTop w:val="0"/>
      <w:marBottom w:val="0"/>
      <w:divBdr>
        <w:top w:val="none" w:sz="0" w:space="0" w:color="auto"/>
        <w:left w:val="none" w:sz="0" w:space="0" w:color="auto"/>
        <w:bottom w:val="none" w:sz="0" w:space="0" w:color="auto"/>
        <w:right w:val="none" w:sz="0" w:space="0" w:color="auto"/>
      </w:divBdr>
    </w:div>
    <w:div w:id="59986338">
      <w:bodyDiv w:val="1"/>
      <w:marLeft w:val="0"/>
      <w:marRight w:val="0"/>
      <w:marTop w:val="0"/>
      <w:marBottom w:val="0"/>
      <w:divBdr>
        <w:top w:val="none" w:sz="0" w:space="0" w:color="auto"/>
        <w:left w:val="none" w:sz="0" w:space="0" w:color="auto"/>
        <w:bottom w:val="none" w:sz="0" w:space="0" w:color="auto"/>
        <w:right w:val="none" w:sz="0" w:space="0" w:color="auto"/>
      </w:divBdr>
    </w:div>
    <w:div w:id="88085679">
      <w:bodyDiv w:val="1"/>
      <w:marLeft w:val="0"/>
      <w:marRight w:val="0"/>
      <w:marTop w:val="0"/>
      <w:marBottom w:val="0"/>
      <w:divBdr>
        <w:top w:val="none" w:sz="0" w:space="0" w:color="auto"/>
        <w:left w:val="none" w:sz="0" w:space="0" w:color="auto"/>
        <w:bottom w:val="none" w:sz="0" w:space="0" w:color="auto"/>
        <w:right w:val="none" w:sz="0" w:space="0" w:color="auto"/>
      </w:divBdr>
    </w:div>
    <w:div w:id="119803425">
      <w:bodyDiv w:val="1"/>
      <w:marLeft w:val="0"/>
      <w:marRight w:val="0"/>
      <w:marTop w:val="0"/>
      <w:marBottom w:val="0"/>
      <w:divBdr>
        <w:top w:val="none" w:sz="0" w:space="0" w:color="auto"/>
        <w:left w:val="none" w:sz="0" w:space="0" w:color="auto"/>
        <w:bottom w:val="none" w:sz="0" w:space="0" w:color="auto"/>
        <w:right w:val="none" w:sz="0" w:space="0" w:color="auto"/>
      </w:divBdr>
    </w:div>
    <w:div w:id="162279289">
      <w:bodyDiv w:val="1"/>
      <w:marLeft w:val="0"/>
      <w:marRight w:val="0"/>
      <w:marTop w:val="0"/>
      <w:marBottom w:val="0"/>
      <w:divBdr>
        <w:top w:val="none" w:sz="0" w:space="0" w:color="auto"/>
        <w:left w:val="none" w:sz="0" w:space="0" w:color="auto"/>
        <w:bottom w:val="none" w:sz="0" w:space="0" w:color="auto"/>
        <w:right w:val="none" w:sz="0" w:space="0" w:color="auto"/>
      </w:divBdr>
    </w:div>
    <w:div w:id="169873121">
      <w:bodyDiv w:val="1"/>
      <w:marLeft w:val="0"/>
      <w:marRight w:val="0"/>
      <w:marTop w:val="0"/>
      <w:marBottom w:val="0"/>
      <w:divBdr>
        <w:top w:val="none" w:sz="0" w:space="0" w:color="auto"/>
        <w:left w:val="none" w:sz="0" w:space="0" w:color="auto"/>
        <w:bottom w:val="none" w:sz="0" w:space="0" w:color="auto"/>
        <w:right w:val="none" w:sz="0" w:space="0" w:color="auto"/>
      </w:divBdr>
    </w:div>
    <w:div w:id="193270181">
      <w:bodyDiv w:val="1"/>
      <w:marLeft w:val="0"/>
      <w:marRight w:val="0"/>
      <w:marTop w:val="0"/>
      <w:marBottom w:val="0"/>
      <w:divBdr>
        <w:top w:val="none" w:sz="0" w:space="0" w:color="auto"/>
        <w:left w:val="none" w:sz="0" w:space="0" w:color="auto"/>
        <w:bottom w:val="none" w:sz="0" w:space="0" w:color="auto"/>
        <w:right w:val="none" w:sz="0" w:space="0" w:color="auto"/>
      </w:divBdr>
    </w:div>
    <w:div w:id="258562717">
      <w:bodyDiv w:val="1"/>
      <w:marLeft w:val="0"/>
      <w:marRight w:val="0"/>
      <w:marTop w:val="0"/>
      <w:marBottom w:val="0"/>
      <w:divBdr>
        <w:top w:val="none" w:sz="0" w:space="0" w:color="auto"/>
        <w:left w:val="none" w:sz="0" w:space="0" w:color="auto"/>
        <w:bottom w:val="none" w:sz="0" w:space="0" w:color="auto"/>
        <w:right w:val="none" w:sz="0" w:space="0" w:color="auto"/>
      </w:divBdr>
    </w:div>
    <w:div w:id="274138051">
      <w:bodyDiv w:val="1"/>
      <w:marLeft w:val="0"/>
      <w:marRight w:val="0"/>
      <w:marTop w:val="0"/>
      <w:marBottom w:val="0"/>
      <w:divBdr>
        <w:top w:val="none" w:sz="0" w:space="0" w:color="auto"/>
        <w:left w:val="none" w:sz="0" w:space="0" w:color="auto"/>
        <w:bottom w:val="none" w:sz="0" w:space="0" w:color="auto"/>
        <w:right w:val="none" w:sz="0" w:space="0" w:color="auto"/>
      </w:divBdr>
    </w:div>
    <w:div w:id="280109505">
      <w:bodyDiv w:val="1"/>
      <w:marLeft w:val="0"/>
      <w:marRight w:val="0"/>
      <w:marTop w:val="0"/>
      <w:marBottom w:val="0"/>
      <w:divBdr>
        <w:top w:val="none" w:sz="0" w:space="0" w:color="auto"/>
        <w:left w:val="none" w:sz="0" w:space="0" w:color="auto"/>
        <w:bottom w:val="none" w:sz="0" w:space="0" w:color="auto"/>
        <w:right w:val="none" w:sz="0" w:space="0" w:color="auto"/>
      </w:divBdr>
    </w:div>
    <w:div w:id="282345543">
      <w:bodyDiv w:val="1"/>
      <w:marLeft w:val="0"/>
      <w:marRight w:val="0"/>
      <w:marTop w:val="0"/>
      <w:marBottom w:val="0"/>
      <w:divBdr>
        <w:top w:val="none" w:sz="0" w:space="0" w:color="auto"/>
        <w:left w:val="none" w:sz="0" w:space="0" w:color="auto"/>
        <w:bottom w:val="none" w:sz="0" w:space="0" w:color="auto"/>
        <w:right w:val="none" w:sz="0" w:space="0" w:color="auto"/>
      </w:divBdr>
    </w:div>
    <w:div w:id="318268769">
      <w:bodyDiv w:val="1"/>
      <w:marLeft w:val="0"/>
      <w:marRight w:val="0"/>
      <w:marTop w:val="0"/>
      <w:marBottom w:val="0"/>
      <w:divBdr>
        <w:top w:val="none" w:sz="0" w:space="0" w:color="auto"/>
        <w:left w:val="none" w:sz="0" w:space="0" w:color="auto"/>
        <w:bottom w:val="none" w:sz="0" w:space="0" w:color="auto"/>
        <w:right w:val="none" w:sz="0" w:space="0" w:color="auto"/>
      </w:divBdr>
    </w:div>
    <w:div w:id="332144805">
      <w:bodyDiv w:val="1"/>
      <w:marLeft w:val="0"/>
      <w:marRight w:val="0"/>
      <w:marTop w:val="0"/>
      <w:marBottom w:val="0"/>
      <w:divBdr>
        <w:top w:val="none" w:sz="0" w:space="0" w:color="auto"/>
        <w:left w:val="none" w:sz="0" w:space="0" w:color="auto"/>
        <w:bottom w:val="none" w:sz="0" w:space="0" w:color="auto"/>
        <w:right w:val="none" w:sz="0" w:space="0" w:color="auto"/>
      </w:divBdr>
    </w:div>
    <w:div w:id="485434139">
      <w:bodyDiv w:val="1"/>
      <w:marLeft w:val="0"/>
      <w:marRight w:val="0"/>
      <w:marTop w:val="0"/>
      <w:marBottom w:val="0"/>
      <w:divBdr>
        <w:top w:val="none" w:sz="0" w:space="0" w:color="auto"/>
        <w:left w:val="none" w:sz="0" w:space="0" w:color="auto"/>
        <w:bottom w:val="none" w:sz="0" w:space="0" w:color="auto"/>
        <w:right w:val="none" w:sz="0" w:space="0" w:color="auto"/>
      </w:divBdr>
    </w:div>
    <w:div w:id="496069832">
      <w:bodyDiv w:val="1"/>
      <w:marLeft w:val="0"/>
      <w:marRight w:val="0"/>
      <w:marTop w:val="0"/>
      <w:marBottom w:val="0"/>
      <w:divBdr>
        <w:top w:val="none" w:sz="0" w:space="0" w:color="auto"/>
        <w:left w:val="none" w:sz="0" w:space="0" w:color="auto"/>
        <w:bottom w:val="none" w:sz="0" w:space="0" w:color="auto"/>
        <w:right w:val="none" w:sz="0" w:space="0" w:color="auto"/>
      </w:divBdr>
    </w:div>
    <w:div w:id="533808802">
      <w:bodyDiv w:val="1"/>
      <w:marLeft w:val="0"/>
      <w:marRight w:val="0"/>
      <w:marTop w:val="0"/>
      <w:marBottom w:val="0"/>
      <w:divBdr>
        <w:top w:val="none" w:sz="0" w:space="0" w:color="auto"/>
        <w:left w:val="none" w:sz="0" w:space="0" w:color="auto"/>
        <w:bottom w:val="none" w:sz="0" w:space="0" w:color="auto"/>
        <w:right w:val="none" w:sz="0" w:space="0" w:color="auto"/>
      </w:divBdr>
    </w:div>
    <w:div w:id="537011894">
      <w:bodyDiv w:val="1"/>
      <w:marLeft w:val="0"/>
      <w:marRight w:val="0"/>
      <w:marTop w:val="0"/>
      <w:marBottom w:val="0"/>
      <w:divBdr>
        <w:top w:val="none" w:sz="0" w:space="0" w:color="auto"/>
        <w:left w:val="none" w:sz="0" w:space="0" w:color="auto"/>
        <w:bottom w:val="none" w:sz="0" w:space="0" w:color="auto"/>
        <w:right w:val="none" w:sz="0" w:space="0" w:color="auto"/>
      </w:divBdr>
    </w:div>
    <w:div w:id="547110946">
      <w:bodyDiv w:val="1"/>
      <w:marLeft w:val="0"/>
      <w:marRight w:val="0"/>
      <w:marTop w:val="0"/>
      <w:marBottom w:val="0"/>
      <w:divBdr>
        <w:top w:val="none" w:sz="0" w:space="0" w:color="auto"/>
        <w:left w:val="none" w:sz="0" w:space="0" w:color="auto"/>
        <w:bottom w:val="none" w:sz="0" w:space="0" w:color="auto"/>
        <w:right w:val="none" w:sz="0" w:space="0" w:color="auto"/>
      </w:divBdr>
    </w:div>
    <w:div w:id="616374873">
      <w:bodyDiv w:val="1"/>
      <w:marLeft w:val="0"/>
      <w:marRight w:val="0"/>
      <w:marTop w:val="0"/>
      <w:marBottom w:val="0"/>
      <w:divBdr>
        <w:top w:val="none" w:sz="0" w:space="0" w:color="auto"/>
        <w:left w:val="none" w:sz="0" w:space="0" w:color="auto"/>
        <w:bottom w:val="none" w:sz="0" w:space="0" w:color="auto"/>
        <w:right w:val="none" w:sz="0" w:space="0" w:color="auto"/>
      </w:divBdr>
    </w:div>
    <w:div w:id="634918971">
      <w:bodyDiv w:val="1"/>
      <w:marLeft w:val="0"/>
      <w:marRight w:val="0"/>
      <w:marTop w:val="0"/>
      <w:marBottom w:val="0"/>
      <w:divBdr>
        <w:top w:val="none" w:sz="0" w:space="0" w:color="auto"/>
        <w:left w:val="none" w:sz="0" w:space="0" w:color="auto"/>
        <w:bottom w:val="none" w:sz="0" w:space="0" w:color="auto"/>
        <w:right w:val="none" w:sz="0" w:space="0" w:color="auto"/>
      </w:divBdr>
    </w:div>
    <w:div w:id="637344463">
      <w:bodyDiv w:val="1"/>
      <w:marLeft w:val="0"/>
      <w:marRight w:val="0"/>
      <w:marTop w:val="0"/>
      <w:marBottom w:val="0"/>
      <w:divBdr>
        <w:top w:val="none" w:sz="0" w:space="0" w:color="auto"/>
        <w:left w:val="none" w:sz="0" w:space="0" w:color="auto"/>
        <w:bottom w:val="none" w:sz="0" w:space="0" w:color="auto"/>
        <w:right w:val="none" w:sz="0" w:space="0" w:color="auto"/>
      </w:divBdr>
    </w:div>
    <w:div w:id="638920352">
      <w:bodyDiv w:val="1"/>
      <w:marLeft w:val="0"/>
      <w:marRight w:val="0"/>
      <w:marTop w:val="0"/>
      <w:marBottom w:val="0"/>
      <w:divBdr>
        <w:top w:val="none" w:sz="0" w:space="0" w:color="auto"/>
        <w:left w:val="none" w:sz="0" w:space="0" w:color="auto"/>
        <w:bottom w:val="none" w:sz="0" w:space="0" w:color="auto"/>
        <w:right w:val="none" w:sz="0" w:space="0" w:color="auto"/>
      </w:divBdr>
    </w:div>
    <w:div w:id="647249764">
      <w:bodyDiv w:val="1"/>
      <w:marLeft w:val="0"/>
      <w:marRight w:val="0"/>
      <w:marTop w:val="0"/>
      <w:marBottom w:val="0"/>
      <w:divBdr>
        <w:top w:val="none" w:sz="0" w:space="0" w:color="auto"/>
        <w:left w:val="none" w:sz="0" w:space="0" w:color="auto"/>
        <w:bottom w:val="none" w:sz="0" w:space="0" w:color="auto"/>
        <w:right w:val="none" w:sz="0" w:space="0" w:color="auto"/>
      </w:divBdr>
    </w:div>
    <w:div w:id="783579311">
      <w:bodyDiv w:val="1"/>
      <w:marLeft w:val="0"/>
      <w:marRight w:val="0"/>
      <w:marTop w:val="0"/>
      <w:marBottom w:val="0"/>
      <w:divBdr>
        <w:top w:val="none" w:sz="0" w:space="0" w:color="auto"/>
        <w:left w:val="none" w:sz="0" w:space="0" w:color="auto"/>
        <w:bottom w:val="none" w:sz="0" w:space="0" w:color="auto"/>
        <w:right w:val="none" w:sz="0" w:space="0" w:color="auto"/>
      </w:divBdr>
    </w:div>
    <w:div w:id="930700744">
      <w:bodyDiv w:val="1"/>
      <w:marLeft w:val="0"/>
      <w:marRight w:val="0"/>
      <w:marTop w:val="0"/>
      <w:marBottom w:val="0"/>
      <w:divBdr>
        <w:top w:val="none" w:sz="0" w:space="0" w:color="auto"/>
        <w:left w:val="none" w:sz="0" w:space="0" w:color="auto"/>
        <w:bottom w:val="none" w:sz="0" w:space="0" w:color="auto"/>
        <w:right w:val="none" w:sz="0" w:space="0" w:color="auto"/>
      </w:divBdr>
    </w:div>
    <w:div w:id="972713984">
      <w:bodyDiv w:val="1"/>
      <w:marLeft w:val="0"/>
      <w:marRight w:val="0"/>
      <w:marTop w:val="0"/>
      <w:marBottom w:val="0"/>
      <w:divBdr>
        <w:top w:val="none" w:sz="0" w:space="0" w:color="auto"/>
        <w:left w:val="none" w:sz="0" w:space="0" w:color="auto"/>
        <w:bottom w:val="none" w:sz="0" w:space="0" w:color="auto"/>
        <w:right w:val="none" w:sz="0" w:space="0" w:color="auto"/>
      </w:divBdr>
    </w:div>
    <w:div w:id="1036926284">
      <w:bodyDiv w:val="1"/>
      <w:marLeft w:val="0"/>
      <w:marRight w:val="0"/>
      <w:marTop w:val="0"/>
      <w:marBottom w:val="0"/>
      <w:divBdr>
        <w:top w:val="none" w:sz="0" w:space="0" w:color="auto"/>
        <w:left w:val="none" w:sz="0" w:space="0" w:color="auto"/>
        <w:bottom w:val="none" w:sz="0" w:space="0" w:color="auto"/>
        <w:right w:val="none" w:sz="0" w:space="0" w:color="auto"/>
      </w:divBdr>
    </w:div>
    <w:div w:id="1043139286">
      <w:bodyDiv w:val="1"/>
      <w:marLeft w:val="0"/>
      <w:marRight w:val="0"/>
      <w:marTop w:val="0"/>
      <w:marBottom w:val="0"/>
      <w:divBdr>
        <w:top w:val="none" w:sz="0" w:space="0" w:color="auto"/>
        <w:left w:val="none" w:sz="0" w:space="0" w:color="auto"/>
        <w:bottom w:val="none" w:sz="0" w:space="0" w:color="auto"/>
        <w:right w:val="none" w:sz="0" w:space="0" w:color="auto"/>
      </w:divBdr>
    </w:div>
    <w:div w:id="1090001060">
      <w:bodyDiv w:val="1"/>
      <w:marLeft w:val="0"/>
      <w:marRight w:val="0"/>
      <w:marTop w:val="0"/>
      <w:marBottom w:val="0"/>
      <w:divBdr>
        <w:top w:val="none" w:sz="0" w:space="0" w:color="auto"/>
        <w:left w:val="none" w:sz="0" w:space="0" w:color="auto"/>
        <w:bottom w:val="none" w:sz="0" w:space="0" w:color="auto"/>
        <w:right w:val="none" w:sz="0" w:space="0" w:color="auto"/>
      </w:divBdr>
    </w:div>
    <w:div w:id="1099175904">
      <w:bodyDiv w:val="1"/>
      <w:marLeft w:val="0"/>
      <w:marRight w:val="0"/>
      <w:marTop w:val="0"/>
      <w:marBottom w:val="0"/>
      <w:divBdr>
        <w:top w:val="none" w:sz="0" w:space="0" w:color="auto"/>
        <w:left w:val="none" w:sz="0" w:space="0" w:color="auto"/>
        <w:bottom w:val="none" w:sz="0" w:space="0" w:color="auto"/>
        <w:right w:val="none" w:sz="0" w:space="0" w:color="auto"/>
      </w:divBdr>
    </w:div>
    <w:div w:id="1141265383">
      <w:bodyDiv w:val="1"/>
      <w:marLeft w:val="0"/>
      <w:marRight w:val="0"/>
      <w:marTop w:val="0"/>
      <w:marBottom w:val="0"/>
      <w:divBdr>
        <w:top w:val="none" w:sz="0" w:space="0" w:color="auto"/>
        <w:left w:val="none" w:sz="0" w:space="0" w:color="auto"/>
        <w:bottom w:val="none" w:sz="0" w:space="0" w:color="auto"/>
        <w:right w:val="none" w:sz="0" w:space="0" w:color="auto"/>
      </w:divBdr>
    </w:div>
    <w:div w:id="1147436770">
      <w:bodyDiv w:val="1"/>
      <w:marLeft w:val="0"/>
      <w:marRight w:val="0"/>
      <w:marTop w:val="0"/>
      <w:marBottom w:val="0"/>
      <w:divBdr>
        <w:top w:val="none" w:sz="0" w:space="0" w:color="auto"/>
        <w:left w:val="none" w:sz="0" w:space="0" w:color="auto"/>
        <w:bottom w:val="none" w:sz="0" w:space="0" w:color="auto"/>
        <w:right w:val="none" w:sz="0" w:space="0" w:color="auto"/>
      </w:divBdr>
    </w:div>
    <w:div w:id="1228614139">
      <w:bodyDiv w:val="1"/>
      <w:marLeft w:val="0"/>
      <w:marRight w:val="0"/>
      <w:marTop w:val="0"/>
      <w:marBottom w:val="0"/>
      <w:divBdr>
        <w:top w:val="none" w:sz="0" w:space="0" w:color="auto"/>
        <w:left w:val="none" w:sz="0" w:space="0" w:color="auto"/>
        <w:bottom w:val="none" w:sz="0" w:space="0" w:color="auto"/>
        <w:right w:val="none" w:sz="0" w:space="0" w:color="auto"/>
      </w:divBdr>
    </w:div>
    <w:div w:id="1279145848">
      <w:bodyDiv w:val="1"/>
      <w:marLeft w:val="0"/>
      <w:marRight w:val="0"/>
      <w:marTop w:val="0"/>
      <w:marBottom w:val="0"/>
      <w:divBdr>
        <w:top w:val="none" w:sz="0" w:space="0" w:color="auto"/>
        <w:left w:val="none" w:sz="0" w:space="0" w:color="auto"/>
        <w:bottom w:val="none" w:sz="0" w:space="0" w:color="auto"/>
        <w:right w:val="none" w:sz="0" w:space="0" w:color="auto"/>
      </w:divBdr>
    </w:div>
    <w:div w:id="1389307841">
      <w:bodyDiv w:val="1"/>
      <w:marLeft w:val="0"/>
      <w:marRight w:val="0"/>
      <w:marTop w:val="0"/>
      <w:marBottom w:val="0"/>
      <w:divBdr>
        <w:top w:val="none" w:sz="0" w:space="0" w:color="auto"/>
        <w:left w:val="none" w:sz="0" w:space="0" w:color="auto"/>
        <w:bottom w:val="none" w:sz="0" w:space="0" w:color="auto"/>
        <w:right w:val="none" w:sz="0" w:space="0" w:color="auto"/>
      </w:divBdr>
    </w:div>
    <w:div w:id="1552500283">
      <w:bodyDiv w:val="1"/>
      <w:marLeft w:val="0"/>
      <w:marRight w:val="0"/>
      <w:marTop w:val="0"/>
      <w:marBottom w:val="0"/>
      <w:divBdr>
        <w:top w:val="none" w:sz="0" w:space="0" w:color="auto"/>
        <w:left w:val="none" w:sz="0" w:space="0" w:color="auto"/>
        <w:bottom w:val="none" w:sz="0" w:space="0" w:color="auto"/>
        <w:right w:val="none" w:sz="0" w:space="0" w:color="auto"/>
      </w:divBdr>
    </w:div>
    <w:div w:id="1568876808">
      <w:bodyDiv w:val="1"/>
      <w:marLeft w:val="0"/>
      <w:marRight w:val="0"/>
      <w:marTop w:val="0"/>
      <w:marBottom w:val="0"/>
      <w:divBdr>
        <w:top w:val="none" w:sz="0" w:space="0" w:color="auto"/>
        <w:left w:val="none" w:sz="0" w:space="0" w:color="auto"/>
        <w:bottom w:val="none" w:sz="0" w:space="0" w:color="auto"/>
        <w:right w:val="none" w:sz="0" w:space="0" w:color="auto"/>
      </w:divBdr>
    </w:div>
    <w:div w:id="1850947464">
      <w:bodyDiv w:val="1"/>
      <w:marLeft w:val="0"/>
      <w:marRight w:val="0"/>
      <w:marTop w:val="0"/>
      <w:marBottom w:val="0"/>
      <w:divBdr>
        <w:top w:val="none" w:sz="0" w:space="0" w:color="auto"/>
        <w:left w:val="none" w:sz="0" w:space="0" w:color="auto"/>
        <w:bottom w:val="none" w:sz="0" w:space="0" w:color="auto"/>
        <w:right w:val="none" w:sz="0" w:space="0" w:color="auto"/>
      </w:divBdr>
    </w:div>
    <w:div w:id="1994483859">
      <w:bodyDiv w:val="1"/>
      <w:marLeft w:val="0"/>
      <w:marRight w:val="0"/>
      <w:marTop w:val="0"/>
      <w:marBottom w:val="0"/>
      <w:divBdr>
        <w:top w:val="none" w:sz="0" w:space="0" w:color="auto"/>
        <w:left w:val="none" w:sz="0" w:space="0" w:color="auto"/>
        <w:bottom w:val="none" w:sz="0" w:space="0" w:color="auto"/>
        <w:right w:val="none" w:sz="0" w:space="0" w:color="auto"/>
      </w:divBdr>
    </w:div>
    <w:div w:id="2039038797">
      <w:bodyDiv w:val="1"/>
      <w:marLeft w:val="0"/>
      <w:marRight w:val="0"/>
      <w:marTop w:val="0"/>
      <w:marBottom w:val="0"/>
      <w:divBdr>
        <w:top w:val="none" w:sz="0" w:space="0" w:color="auto"/>
        <w:left w:val="none" w:sz="0" w:space="0" w:color="auto"/>
        <w:bottom w:val="none" w:sz="0" w:space="0" w:color="auto"/>
        <w:right w:val="none" w:sz="0" w:space="0" w:color="auto"/>
      </w:divBdr>
    </w:div>
    <w:div w:id="2127577661">
      <w:bodyDiv w:val="1"/>
      <w:marLeft w:val="0"/>
      <w:marRight w:val="0"/>
      <w:marTop w:val="0"/>
      <w:marBottom w:val="0"/>
      <w:divBdr>
        <w:top w:val="none" w:sz="0" w:space="0" w:color="auto"/>
        <w:left w:val="none" w:sz="0" w:space="0" w:color="auto"/>
        <w:bottom w:val="none" w:sz="0" w:space="0" w:color="auto"/>
        <w:right w:val="none" w:sz="0" w:space="0" w:color="auto"/>
      </w:divBdr>
    </w:div>
    <w:div w:id="2144424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7.emf"/><Relationship Id="rId84" Type="http://schemas.openxmlformats.org/officeDocument/2006/relationships/image" Target="media/image38.emf"/><Relationship Id="rId138" Type="http://schemas.openxmlformats.org/officeDocument/2006/relationships/oleObject" Target="embeddings/Microsoft_Word_97-2004_Document9.doc"/><Relationship Id="rId159" Type="http://schemas.openxmlformats.org/officeDocument/2006/relationships/image" Target="media/image78.emf"/><Relationship Id="rId107" Type="http://schemas.openxmlformats.org/officeDocument/2006/relationships/image" Target="media/image49.emf"/><Relationship Id="rId11" Type="http://schemas.openxmlformats.org/officeDocument/2006/relationships/endnotes" Target="endnotes.xml"/><Relationship Id="rId32" Type="http://schemas.openxmlformats.org/officeDocument/2006/relationships/header" Target="header6.xml"/><Relationship Id="rId53" Type="http://schemas.openxmlformats.org/officeDocument/2006/relationships/oleObject" Target="embeddings/oleObject13.bin"/><Relationship Id="rId74" Type="http://schemas.openxmlformats.org/officeDocument/2006/relationships/image" Target="media/image33.emf"/><Relationship Id="rId128" Type="http://schemas.openxmlformats.org/officeDocument/2006/relationships/image" Target="media/image63.png"/><Relationship Id="rId149" Type="http://schemas.openxmlformats.org/officeDocument/2006/relationships/image" Target="media/image74.emf"/><Relationship Id="rId5" Type="http://schemas.openxmlformats.org/officeDocument/2006/relationships/customXml" Target="../customXml/item5.xml"/><Relationship Id="rId95" Type="http://schemas.openxmlformats.org/officeDocument/2006/relationships/image" Target="media/image44.emf"/><Relationship Id="rId160" Type="http://schemas.openxmlformats.org/officeDocument/2006/relationships/oleObject" Target="embeddings/Microsoft_Visio_2003-2010_Drawing232323462323464623232323232323232323232325252525.vsd"/><Relationship Id="rId22" Type="http://schemas.openxmlformats.org/officeDocument/2006/relationships/image" Target="media/image7.emf"/><Relationship Id="rId43" Type="http://schemas.openxmlformats.org/officeDocument/2006/relationships/image" Target="media/image18.wmf"/><Relationship Id="rId64" Type="http://schemas.openxmlformats.org/officeDocument/2006/relationships/image" Target="media/image28.wmf"/><Relationship Id="rId118" Type="http://schemas.openxmlformats.org/officeDocument/2006/relationships/oleObject" Target="embeddings/Microsoft_Word_97-2004_Document2.doc"/><Relationship Id="rId139" Type="http://schemas.openxmlformats.org/officeDocument/2006/relationships/image" Target="media/image69.emf"/><Relationship Id="rId85" Type="http://schemas.openxmlformats.org/officeDocument/2006/relationships/oleObject" Target="embeddings/oleObject28.bin"/><Relationship Id="rId150" Type="http://schemas.openxmlformats.org/officeDocument/2006/relationships/oleObject" Target="embeddings/Microsoft_Visio_2003-2010_Drawing171717341717343417171717171717171717171719191919.vsd"/><Relationship Id="rId12" Type="http://schemas.openxmlformats.org/officeDocument/2006/relationships/header" Target="header1.xml"/><Relationship Id="rId17" Type="http://schemas.openxmlformats.org/officeDocument/2006/relationships/image" Target="media/image2.jpeg"/><Relationship Id="rId33" Type="http://schemas.openxmlformats.org/officeDocument/2006/relationships/header" Target="header7.xml"/><Relationship Id="rId38" Type="http://schemas.openxmlformats.org/officeDocument/2006/relationships/image" Target="media/image15.wmf"/><Relationship Id="rId59" Type="http://schemas.openxmlformats.org/officeDocument/2006/relationships/hyperlink" Target="http://www.etsi.org/deliver/etsi_en/303300_303399/303340/01.01.02_60/en_303340v010102p0.zip" TargetMode="External"/><Relationship Id="rId103" Type="http://schemas.openxmlformats.org/officeDocument/2006/relationships/image" Target="media/image48.emf"/><Relationship Id="rId108" Type="http://schemas.openxmlformats.org/officeDocument/2006/relationships/oleObject" Target="embeddings/oleObject39.bin"/><Relationship Id="rId124" Type="http://schemas.openxmlformats.org/officeDocument/2006/relationships/oleObject" Target="embeddings/Microsoft_Word_97-2004_Document5.doc"/><Relationship Id="rId129" Type="http://schemas.openxmlformats.org/officeDocument/2006/relationships/image" Target="media/image64.wmf"/><Relationship Id="rId54" Type="http://schemas.openxmlformats.org/officeDocument/2006/relationships/oleObject" Target="embeddings/oleObject14.bin"/><Relationship Id="rId70" Type="http://schemas.openxmlformats.org/officeDocument/2006/relationships/image" Target="media/image31.emf"/><Relationship Id="rId75" Type="http://schemas.openxmlformats.org/officeDocument/2006/relationships/oleObject" Target="embeddings/oleObject23.bin"/><Relationship Id="rId91" Type="http://schemas.openxmlformats.org/officeDocument/2006/relationships/image" Target="media/image42.emf"/><Relationship Id="rId96" Type="http://schemas.openxmlformats.org/officeDocument/2006/relationships/oleObject" Target="embeddings/oleObject33.bin"/><Relationship Id="rId140" Type="http://schemas.openxmlformats.org/officeDocument/2006/relationships/oleObject" Target="embeddings/Microsoft_Word_97-2004_Document10.doc"/><Relationship Id="rId145" Type="http://schemas.openxmlformats.org/officeDocument/2006/relationships/image" Target="media/image72.emf"/><Relationship Id="rId161" Type="http://schemas.openxmlformats.org/officeDocument/2006/relationships/hyperlink" Target="http://hbbtv.org/resource-library/"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8.wmf"/><Relationship Id="rId28" Type="http://schemas.openxmlformats.org/officeDocument/2006/relationships/oleObject" Target="embeddings/oleObject3.bin"/><Relationship Id="rId49" Type="http://schemas.openxmlformats.org/officeDocument/2006/relationships/image" Target="media/image21.wmf"/><Relationship Id="rId114" Type="http://schemas.openxmlformats.org/officeDocument/2006/relationships/oleObject" Target="embeddings/Microsoft_Word_97-2004_Document.doc"/><Relationship Id="rId119" Type="http://schemas.openxmlformats.org/officeDocument/2006/relationships/image" Target="media/image57.e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oleObject" Target="embeddings/oleObject18.bin"/><Relationship Id="rId81" Type="http://schemas.openxmlformats.org/officeDocument/2006/relationships/oleObject" Target="embeddings/oleObject26.bin"/><Relationship Id="rId86" Type="http://schemas.openxmlformats.org/officeDocument/2006/relationships/image" Target="media/image39.emf"/><Relationship Id="rId130" Type="http://schemas.openxmlformats.org/officeDocument/2006/relationships/oleObject" Target="embeddings/oleObject40.bin"/><Relationship Id="rId135" Type="http://schemas.openxmlformats.org/officeDocument/2006/relationships/image" Target="media/image67.emf"/><Relationship Id="rId151" Type="http://schemas.openxmlformats.org/officeDocument/2006/relationships/oleObject" Target="embeddings/Microsoft_Visio_2003-2010_Drawing181818361818363618181818181818181818181820202020.vsd"/><Relationship Id="rId156" Type="http://schemas.openxmlformats.org/officeDocument/2006/relationships/oleObject" Target="embeddings/Microsoft_Visio_2003-2010_Drawing212121422121424221212121212121212121212123232323.vsd"/><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image" Target="media/image16.wmf"/><Relationship Id="rId109" Type="http://schemas.openxmlformats.org/officeDocument/2006/relationships/image" Target="media/image50.emf"/><Relationship Id="rId34" Type="http://schemas.openxmlformats.org/officeDocument/2006/relationships/image" Target="media/image12.emf"/><Relationship Id="rId50" Type="http://schemas.openxmlformats.org/officeDocument/2006/relationships/image" Target="media/image22.emf"/><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5.emf"/><Relationship Id="rId104" Type="http://schemas.openxmlformats.org/officeDocument/2006/relationships/oleObject" Target="embeddings/oleObject37.bin"/><Relationship Id="rId120" Type="http://schemas.openxmlformats.org/officeDocument/2006/relationships/oleObject" Target="embeddings/Microsoft_Word_97-2004_Document3.doc"/><Relationship Id="rId125" Type="http://schemas.openxmlformats.org/officeDocument/2006/relationships/image" Target="media/image60.png"/><Relationship Id="rId141" Type="http://schemas.openxmlformats.org/officeDocument/2006/relationships/image" Target="media/image70.emf"/><Relationship Id="rId146" Type="http://schemas.openxmlformats.org/officeDocument/2006/relationships/oleObject" Target="embeddings/Microsoft_Visio_2003-2010_Drawing151515301515303015151515151515151515151517171717.vsd"/><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oleObject" Target="embeddings/oleObject31.bin"/><Relationship Id="rId162" Type="http://schemas.openxmlformats.org/officeDocument/2006/relationships/hyperlink" Target="http://www.nordig.org"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oleObject" Target="embeddings/oleObject1.bin"/><Relationship Id="rId40" Type="http://schemas.openxmlformats.org/officeDocument/2006/relationships/oleObject" Target="embeddings/oleObject6.bin"/><Relationship Id="rId45" Type="http://schemas.openxmlformats.org/officeDocument/2006/relationships/image" Target="media/image19.wmf"/><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image" Target="media/image51.png"/><Relationship Id="rId115" Type="http://schemas.openxmlformats.org/officeDocument/2006/relationships/image" Target="media/image55.emf"/><Relationship Id="rId131" Type="http://schemas.openxmlformats.org/officeDocument/2006/relationships/image" Target="media/image65.wmf"/><Relationship Id="rId136" Type="http://schemas.openxmlformats.org/officeDocument/2006/relationships/oleObject" Target="embeddings/Microsoft_Word_97-2004_Document8.doc"/><Relationship Id="rId157" Type="http://schemas.openxmlformats.org/officeDocument/2006/relationships/image" Target="media/image77.emf"/><Relationship Id="rId61" Type="http://schemas.openxmlformats.org/officeDocument/2006/relationships/image" Target="media/image26.wmf"/><Relationship Id="rId82" Type="http://schemas.openxmlformats.org/officeDocument/2006/relationships/image" Target="media/image37.emf"/><Relationship Id="rId152" Type="http://schemas.openxmlformats.org/officeDocument/2006/relationships/oleObject" Target="embeddings/Microsoft_Visio_2003-2010_Drawing191919381919383819191919191919191919191921212121.vsd"/><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oleObject" Target="embeddings/oleObject35.bin"/><Relationship Id="rId105" Type="http://schemas.openxmlformats.org/officeDocument/2006/relationships/hyperlink" Target="http://www.etsi.org/deliver/etsi_en/303300_303399/303340/01.01.02_60/en_303340v010102p0.zip" TargetMode="External"/><Relationship Id="rId126" Type="http://schemas.openxmlformats.org/officeDocument/2006/relationships/image" Target="media/image61.png"/><Relationship Id="rId147" Type="http://schemas.openxmlformats.org/officeDocument/2006/relationships/image" Target="media/image73.emf"/><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4.bin"/><Relationship Id="rId121" Type="http://schemas.openxmlformats.org/officeDocument/2006/relationships/image" Target="media/image58.emf"/><Relationship Id="rId142" Type="http://schemas.openxmlformats.org/officeDocument/2006/relationships/oleObject" Target="embeddings/Microsoft_Visio_2003-2010_Drawing131313261313262613131313131313131313131315151515.vsd"/><Relationship Id="rId163" Type="http://schemas.openxmlformats.org/officeDocument/2006/relationships/hyperlink" Target="https://hbbtv.org/redmine/projects/nordig-api-group" TargetMode="External"/><Relationship Id="rId3" Type="http://schemas.openxmlformats.org/officeDocument/2006/relationships/customXml" Target="../customXml/item3.xml"/><Relationship Id="rId25" Type="http://schemas.openxmlformats.org/officeDocument/2006/relationships/image" Target="media/image9.emf"/><Relationship Id="rId46" Type="http://schemas.openxmlformats.org/officeDocument/2006/relationships/oleObject" Target="embeddings/oleObject9.bin"/><Relationship Id="rId67" Type="http://schemas.openxmlformats.org/officeDocument/2006/relationships/oleObject" Target="embeddings/oleObject19.bin"/><Relationship Id="rId116" Type="http://schemas.openxmlformats.org/officeDocument/2006/relationships/oleObject" Target="embeddings/Microsoft_Word_97-2004_Document1.doc"/><Relationship Id="rId137" Type="http://schemas.openxmlformats.org/officeDocument/2006/relationships/image" Target="media/image68.emf"/><Relationship Id="rId158" Type="http://schemas.openxmlformats.org/officeDocument/2006/relationships/oleObject" Target="embeddings/Microsoft_Visio_2003-2010_Drawing222222442222444422222222222222222222222224242424.vsd"/><Relationship Id="rId20" Type="http://schemas.openxmlformats.org/officeDocument/2006/relationships/image" Target="media/image5.png"/><Relationship Id="rId41" Type="http://schemas.openxmlformats.org/officeDocument/2006/relationships/image" Target="media/image17.emf"/><Relationship Id="rId62" Type="http://schemas.openxmlformats.org/officeDocument/2006/relationships/oleObject" Target="embeddings/oleObject17.bin"/><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image" Target="media/image52.png"/><Relationship Id="rId132" Type="http://schemas.openxmlformats.org/officeDocument/2006/relationships/oleObject" Target="embeddings/Microsoft_Word_97-2004_Document6.doc"/><Relationship Id="rId153" Type="http://schemas.openxmlformats.org/officeDocument/2006/relationships/image" Target="media/image75.emf"/><Relationship Id="rId15" Type="http://schemas.openxmlformats.org/officeDocument/2006/relationships/header" Target="header4.xml"/><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38.bin"/><Relationship Id="rId127" Type="http://schemas.openxmlformats.org/officeDocument/2006/relationships/image" Target="media/image62.png"/><Relationship Id="rId10" Type="http://schemas.openxmlformats.org/officeDocument/2006/relationships/footnotes" Target="footnotes.xml"/><Relationship Id="rId31" Type="http://schemas.openxmlformats.org/officeDocument/2006/relationships/header" Target="header5.xml"/><Relationship Id="rId52" Type="http://schemas.openxmlformats.org/officeDocument/2006/relationships/oleObject" Target="embeddings/oleObject12.bin"/><Relationship Id="rId73" Type="http://schemas.openxmlformats.org/officeDocument/2006/relationships/oleObject" Target="embeddings/oleObject22.bin"/><Relationship Id="rId78" Type="http://schemas.openxmlformats.org/officeDocument/2006/relationships/image" Target="media/image35.emf"/><Relationship Id="rId94" Type="http://schemas.openxmlformats.org/officeDocument/2006/relationships/oleObject" Target="embeddings/oleObject3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Word_97-2004_Document4.doc"/><Relationship Id="rId143" Type="http://schemas.openxmlformats.org/officeDocument/2006/relationships/image" Target="media/image71.emf"/><Relationship Id="rId148" Type="http://schemas.openxmlformats.org/officeDocument/2006/relationships/oleObject" Target="embeddings/Microsoft_Visio_2003-2010_Drawing161616321616323216161616161616161616161618181818.vsd"/><Relationship Id="rId164" Type="http://schemas.openxmlformats.org/officeDocument/2006/relationships/image" Target="media/image79.png"/><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2.bin"/><Relationship Id="rId47" Type="http://schemas.openxmlformats.org/officeDocument/2006/relationships/image" Target="media/image20.emf"/><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image" Target="media/image53.png"/><Relationship Id="rId133" Type="http://schemas.openxmlformats.org/officeDocument/2006/relationships/image" Target="media/image66.emf"/><Relationship Id="rId154" Type="http://schemas.openxmlformats.org/officeDocument/2006/relationships/oleObject" Target="embeddings/Microsoft_Visio_2003-2010_Drawing202020402020404020202020202020202020202022222222.vsd"/><Relationship Id="rId16" Type="http://schemas.openxmlformats.org/officeDocument/2006/relationships/hyperlink" Target="http://www.nordig.org/" TargetMode="External"/><Relationship Id="rId37" Type="http://schemas.openxmlformats.org/officeDocument/2006/relationships/oleObject" Target="embeddings/oleObject5.bin"/><Relationship Id="rId58" Type="http://schemas.openxmlformats.org/officeDocument/2006/relationships/image" Target="media/image25.wmf"/><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image" Target="media/image59.emf"/><Relationship Id="rId144" Type="http://schemas.openxmlformats.org/officeDocument/2006/relationships/oleObject" Target="embeddings/Microsoft_Visio_2003-2010_Drawing141414281414282814141414141414141414141416161616.vsd"/><Relationship Id="rId90" Type="http://schemas.openxmlformats.org/officeDocument/2006/relationships/oleObject" Target="embeddings/oleObject30.bin"/><Relationship Id="rId165" Type="http://schemas.openxmlformats.org/officeDocument/2006/relationships/fontTable" Target="fontTable.xml"/><Relationship Id="rId27" Type="http://schemas.openxmlformats.org/officeDocument/2006/relationships/image" Target="media/image10.e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image" Target="media/image54.emf"/><Relationship Id="rId134" Type="http://schemas.openxmlformats.org/officeDocument/2006/relationships/oleObject" Target="embeddings/Microsoft_Word_97-2004_Document7.doc"/><Relationship Id="rId80" Type="http://schemas.openxmlformats.org/officeDocument/2006/relationships/image" Target="media/image36.emf"/><Relationship Id="rId155" Type="http://schemas.openxmlformats.org/officeDocument/2006/relationships/image" Target="media/image76.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DAECAF648ED048835906C3A1B1C8BA" ma:contentTypeVersion="12" ma:contentTypeDescription="Create a new document." ma:contentTypeScope="" ma:versionID="4afd4b20697b4be9589fc88db96445d3">
  <xsd:schema xmlns:xsd="http://www.w3.org/2001/XMLSchema" xmlns:xs="http://www.w3.org/2001/XMLSchema" xmlns:p="http://schemas.microsoft.com/office/2006/metadata/properties" xmlns:ns2="2a3febe9-34cb-4ce0-8f8f-4301d21c1052" xmlns:ns3="effacb0a-8180-4424-a42b-f96af3ac6bd9" targetNamespace="http://schemas.microsoft.com/office/2006/metadata/properties" ma:root="true" ma:fieldsID="92e69af98a3f22a4498d1b4eacbb42bd" ns2:_="" ns3:_="">
    <xsd:import namespace="2a3febe9-34cb-4ce0-8f8f-4301d21c1052"/>
    <xsd:import namespace="effacb0a-8180-4424-a42b-f96af3ac6bd9"/>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GenerationTime" minOccurs="0"/>
                <xsd:element ref="ns2:MediaServiceEventHashCode" minOccurs="0"/>
                <xsd:element ref="ns2:MediaServiceDateTaken" minOccurs="0"/>
                <xsd:element ref="ns2:MediaServiceOCR"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3febe9-34cb-4ce0-8f8f-4301d21c10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64f94ec8-173d-4f12-b729-3aae1ee438f7" ma:termSetId="09814cd3-568e-fe90-9814-8d621ff8fb84" ma:anchorId="fba54fb3-c3e1-fe81-a776-ca4b69148c4d" ma:open="true" ma:isKeyword="false">
      <xsd:complexType>
        <xsd:sequence>
          <xsd:element ref="pc:Terms" minOccurs="0" maxOccurs="1"/>
        </xsd:sequence>
      </xsd:complex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ffacb0a-8180-4424-a42b-f96af3ac6bd9"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25708e7-c770-4568-90d0-a694612e3384}" ma:internalName="TaxCatchAll" ma:showField="CatchAllData" ma:web="effacb0a-8180-4424-a42b-f96af3ac6bd9">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07C521-1B11-4711-9430-966CC139F0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3febe9-34cb-4ce0-8f8f-4301d21c1052"/>
    <ds:schemaRef ds:uri="effacb0a-8180-4424-a42b-f96af3ac6b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16F002-4F1E-4E61-BE13-6DBE38E2CCE0}">
  <ds:schemaRefs>
    <ds:schemaRef ds:uri="http://schemas.microsoft.com/sharepoint/v3/contenttype/forms"/>
  </ds:schemaRefs>
</ds:datastoreItem>
</file>

<file path=customXml/itemProps3.xml><?xml version="1.0" encoding="utf-8"?>
<ds:datastoreItem xmlns:ds="http://schemas.openxmlformats.org/officeDocument/2006/customXml" ds:itemID="{F5CD89BF-0B5C-4A42-8F3C-FE44C9E9BBA1}">
  <ds:schemaRefs>
    <ds:schemaRef ds:uri="http://schemas.openxmlformats.org/officeDocument/2006/bibliography"/>
  </ds:schemaRefs>
</ds:datastoreItem>
</file>

<file path=customXml/itemProps4.xml><?xml version="1.0" encoding="utf-8"?>
<ds:datastoreItem xmlns:ds="http://schemas.openxmlformats.org/officeDocument/2006/customXml" ds:itemID="{528A2AAF-657F-45ED-90C5-DB431FDA85BB}">
  <ds:schemaRefs>
    <ds:schemaRef ds:uri="http://schemas.openxmlformats.org/officeDocument/2006/bibliography"/>
  </ds:schemaRefs>
</ds:datastoreItem>
</file>

<file path=customXml/itemProps5.xml><?xml version="1.0" encoding="utf-8"?>
<ds:datastoreItem xmlns:ds="http://schemas.openxmlformats.org/officeDocument/2006/customXml" ds:itemID="{42E8FC0C-69F7-498C-8A51-97BB7FF29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576</Pages>
  <Words>159419</Words>
  <Characters>972460</Characters>
  <Application>Microsoft Office Word</Application>
  <DocSecurity>0</DocSecurity>
  <Lines>8103</Lines>
  <Paragraphs>225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orDig Unified Test plan, ver 3.2.1</vt:lpstr>
      <vt:lpstr>NorDig Unified Test plan, ver 3.2.1</vt:lpstr>
    </vt:vector>
  </TitlesOfParts>
  <Manager/>
  <Company>NorDig</Company>
  <LinksUpToDate>false</LinksUpToDate>
  <CharactersWithSpaces>1129620</CharactersWithSpaces>
  <SharedDoc>false</SharedDoc>
  <HyperlinkBase/>
  <HLinks>
    <vt:vector size="5268" baseType="variant">
      <vt:variant>
        <vt:i4>1376319</vt:i4>
      </vt:variant>
      <vt:variant>
        <vt:i4>7269</vt:i4>
      </vt:variant>
      <vt:variant>
        <vt:i4>0</vt:i4>
      </vt:variant>
      <vt:variant>
        <vt:i4>5</vt:i4>
      </vt:variant>
      <vt:variant>
        <vt:lpwstr/>
      </vt:variant>
      <vt:variant>
        <vt:lpwstr>_Toc274215829</vt:lpwstr>
      </vt:variant>
      <vt:variant>
        <vt:i4>1376319</vt:i4>
      </vt:variant>
      <vt:variant>
        <vt:i4>7266</vt:i4>
      </vt:variant>
      <vt:variant>
        <vt:i4>0</vt:i4>
      </vt:variant>
      <vt:variant>
        <vt:i4>5</vt:i4>
      </vt:variant>
      <vt:variant>
        <vt:lpwstr/>
      </vt:variant>
      <vt:variant>
        <vt:lpwstr>_Toc274215828</vt:lpwstr>
      </vt:variant>
      <vt:variant>
        <vt:i4>1376319</vt:i4>
      </vt:variant>
      <vt:variant>
        <vt:i4>7263</vt:i4>
      </vt:variant>
      <vt:variant>
        <vt:i4>0</vt:i4>
      </vt:variant>
      <vt:variant>
        <vt:i4>5</vt:i4>
      </vt:variant>
      <vt:variant>
        <vt:lpwstr/>
      </vt:variant>
      <vt:variant>
        <vt:lpwstr>_Toc274215827</vt:lpwstr>
      </vt:variant>
      <vt:variant>
        <vt:i4>1376319</vt:i4>
      </vt:variant>
      <vt:variant>
        <vt:i4>7260</vt:i4>
      </vt:variant>
      <vt:variant>
        <vt:i4>0</vt:i4>
      </vt:variant>
      <vt:variant>
        <vt:i4>5</vt:i4>
      </vt:variant>
      <vt:variant>
        <vt:lpwstr/>
      </vt:variant>
      <vt:variant>
        <vt:lpwstr>_Toc274215826</vt:lpwstr>
      </vt:variant>
      <vt:variant>
        <vt:i4>1376319</vt:i4>
      </vt:variant>
      <vt:variant>
        <vt:i4>7257</vt:i4>
      </vt:variant>
      <vt:variant>
        <vt:i4>0</vt:i4>
      </vt:variant>
      <vt:variant>
        <vt:i4>5</vt:i4>
      </vt:variant>
      <vt:variant>
        <vt:lpwstr/>
      </vt:variant>
      <vt:variant>
        <vt:lpwstr>_Toc274215825</vt:lpwstr>
      </vt:variant>
      <vt:variant>
        <vt:i4>1376319</vt:i4>
      </vt:variant>
      <vt:variant>
        <vt:i4>7254</vt:i4>
      </vt:variant>
      <vt:variant>
        <vt:i4>0</vt:i4>
      </vt:variant>
      <vt:variant>
        <vt:i4>5</vt:i4>
      </vt:variant>
      <vt:variant>
        <vt:lpwstr/>
      </vt:variant>
      <vt:variant>
        <vt:lpwstr>_Toc274215824</vt:lpwstr>
      </vt:variant>
      <vt:variant>
        <vt:i4>1376319</vt:i4>
      </vt:variant>
      <vt:variant>
        <vt:i4>7251</vt:i4>
      </vt:variant>
      <vt:variant>
        <vt:i4>0</vt:i4>
      </vt:variant>
      <vt:variant>
        <vt:i4>5</vt:i4>
      </vt:variant>
      <vt:variant>
        <vt:lpwstr/>
      </vt:variant>
      <vt:variant>
        <vt:lpwstr>_Toc274215823</vt:lpwstr>
      </vt:variant>
      <vt:variant>
        <vt:i4>1376319</vt:i4>
      </vt:variant>
      <vt:variant>
        <vt:i4>7248</vt:i4>
      </vt:variant>
      <vt:variant>
        <vt:i4>0</vt:i4>
      </vt:variant>
      <vt:variant>
        <vt:i4>5</vt:i4>
      </vt:variant>
      <vt:variant>
        <vt:lpwstr/>
      </vt:variant>
      <vt:variant>
        <vt:lpwstr>_Toc274215822</vt:lpwstr>
      </vt:variant>
      <vt:variant>
        <vt:i4>1376319</vt:i4>
      </vt:variant>
      <vt:variant>
        <vt:i4>7245</vt:i4>
      </vt:variant>
      <vt:variant>
        <vt:i4>0</vt:i4>
      </vt:variant>
      <vt:variant>
        <vt:i4>5</vt:i4>
      </vt:variant>
      <vt:variant>
        <vt:lpwstr/>
      </vt:variant>
      <vt:variant>
        <vt:lpwstr>_Toc274215821</vt:lpwstr>
      </vt:variant>
      <vt:variant>
        <vt:i4>1376319</vt:i4>
      </vt:variant>
      <vt:variant>
        <vt:i4>7242</vt:i4>
      </vt:variant>
      <vt:variant>
        <vt:i4>0</vt:i4>
      </vt:variant>
      <vt:variant>
        <vt:i4>5</vt:i4>
      </vt:variant>
      <vt:variant>
        <vt:lpwstr/>
      </vt:variant>
      <vt:variant>
        <vt:lpwstr>_Toc274215820</vt:lpwstr>
      </vt:variant>
      <vt:variant>
        <vt:i4>1441855</vt:i4>
      </vt:variant>
      <vt:variant>
        <vt:i4>7239</vt:i4>
      </vt:variant>
      <vt:variant>
        <vt:i4>0</vt:i4>
      </vt:variant>
      <vt:variant>
        <vt:i4>5</vt:i4>
      </vt:variant>
      <vt:variant>
        <vt:lpwstr/>
      </vt:variant>
      <vt:variant>
        <vt:lpwstr>_Toc274215819</vt:lpwstr>
      </vt:variant>
      <vt:variant>
        <vt:i4>1441855</vt:i4>
      </vt:variant>
      <vt:variant>
        <vt:i4>7236</vt:i4>
      </vt:variant>
      <vt:variant>
        <vt:i4>0</vt:i4>
      </vt:variant>
      <vt:variant>
        <vt:i4>5</vt:i4>
      </vt:variant>
      <vt:variant>
        <vt:lpwstr/>
      </vt:variant>
      <vt:variant>
        <vt:lpwstr>_Toc274215818</vt:lpwstr>
      </vt:variant>
      <vt:variant>
        <vt:i4>1441855</vt:i4>
      </vt:variant>
      <vt:variant>
        <vt:i4>7233</vt:i4>
      </vt:variant>
      <vt:variant>
        <vt:i4>0</vt:i4>
      </vt:variant>
      <vt:variant>
        <vt:i4>5</vt:i4>
      </vt:variant>
      <vt:variant>
        <vt:lpwstr/>
      </vt:variant>
      <vt:variant>
        <vt:lpwstr>_Toc274215817</vt:lpwstr>
      </vt:variant>
      <vt:variant>
        <vt:i4>1441855</vt:i4>
      </vt:variant>
      <vt:variant>
        <vt:i4>7230</vt:i4>
      </vt:variant>
      <vt:variant>
        <vt:i4>0</vt:i4>
      </vt:variant>
      <vt:variant>
        <vt:i4>5</vt:i4>
      </vt:variant>
      <vt:variant>
        <vt:lpwstr/>
      </vt:variant>
      <vt:variant>
        <vt:lpwstr>_Toc274215816</vt:lpwstr>
      </vt:variant>
      <vt:variant>
        <vt:i4>1441855</vt:i4>
      </vt:variant>
      <vt:variant>
        <vt:i4>7227</vt:i4>
      </vt:variant>
      <vt:variant>
        <vt:i4>0</vt:i4>
      </vt:variant>
      <vt:variant>
        <vt:i4>5</vt:i4>
      </vt:variant>
      <vt:variant>
        <vt:lpwstr/>
      </vt:variant>
      <vt:variant>
        <vt:lpwstr>_Toc274215815</vt:lpwstr>
      </vt:variant>
      <vt:variant>
        <vt:i4>1441855</vt:i4>
      </vt:variant>
      <vt:variant>
        <vt:i4>7224</vt:i4>
      </vt:variant>
      <vt:variant>
        <vt:i4>0</vt:i4>
      </vt:variant>
      <vt:variant>
        <vt:i4>5</vt:i4>
      </vt:variant>
      <vt:variant>
        <vt:lpwstr/>
      </vt:variant>
      <vt:variant>
        <vt:lpwstr>_Toc274215814</vt:lpwstr>
      </vt:variant>
      <vt:variant>
        <vt:i4>1441855</vt:i4>
      </vt:variant>
      <vt:variant>
        <vt:i4>7221</vt:i4>
      </vt:variant>
      <vt:variant>
        <vt:i4>0</vt:i4>
      </vt:variant>
      <vt:variant>
        <vt:i4>5</vt:i4>
      </vt:variant>
      <vt:variant>
        <vt:lpwstr/>
      </vt:variant>
      <vt:variant>
        <vt:lpwstr>_Toc274215813</vt:lpwstr>
      </vt:variant>
      <vt:variant>
        <vt:i4>1441855</vt:i4>
      </vt:variant>
      <vt:variant>
        <vt:i4>7218</vt:i4>
      </vt:variant>
      <vt:variant>
        <vt:i4>0</vt:i4>
      </vt:variant>
      <vt:variant>
        <vt:i4>5</vt:i4>
      </vt:variant>
      <vt:variant>
        <vt:lpwstr/>
      </vt:variant>
      <vt:variant>
        <vt:lpwstr>_Toc274215812</vt:lpwstr>
      </vt:variant>
      <vt:variant>
        <vt:i4>1441855</vt:i4>
      </vt:variant>
      <vt:variant>
        <vt:i4>7215</vt:i4>
      </vt:variant>
      <vt:variant>
        <vt:i4>0</vt:i4>
      </vt:variant>
      <vt:variant>
        <vt:i4>5</vt:i4>
      </vt:variant>
      <vt:variant>
        <vt:lpwstr/>
      </vt:variant>
      <vt:variant>
        <vt:lpwstr>_Toc274215811</vt:lpwstr>
      </vt:variant>
      <vt:variant>
        <vt:i4>1441855</vt:i4>
      </vt:variant>
      <vt:variant>
        <vt:i4>7212</vt:i4>
      </vt:variant>
      <vt:variant>
        <vt:i4>0</vt:i4>
      </vt:variant>
      <vt:variant>
        <vt:i4>5</vt:i4>
      </vt:variant>
      <vt:variant>
        <vt:lpwstr/>
      </vt:variant>
      <vt:variant>
        <vt:lpwstr>_Toc274215810</vt:lpwstr>
      </vt:variant>
      <vt:variant>
        <vt:i4>1507391</vt:i4>
      </vt:variant>
      <vt:variant>
        <vt:i4>7209</vt:i4>
      </vt:variant>
      <vt:variant>
        <vt:i4>0</vt:i4>
      </vt:variant>
      <vt:variant>
        <vt:i4>5</vt:i4>
      </vt:variant>
      <vt:variant>
        <vt:lpwstr/>
      </vt:variant>
      <vt:variant>
        <vt:lpwstr>_Toc274215809</vt:lpwstr>
      </vt:variant>
      <vt:variant>
        <vt:i4>1507391</vt:i4>
      </vt:variant>
      <vt:variant>
        <vt:i4>7206</vt:i4>
      </vt:variant>
      <vt:variant>
        <vt:i4>0</vt:i4>
      </vt:variant>
      <vt:variant>
        <vt:i4>5</vt:i4>
      </vt:variant>
      <vt:variant>
        <vt:lpwstr/>
      </vt:variant>
      <vt:variant>
        <vt:lpwstr>_Toc274215808</vt:lpwstr>
      </vt:variant>
      <vt:variant>
        <vt:i4>1507391</vt:i4>
      </vt:variant>
      <vt:variant>
        <vt:i4>7203</vt:i4>
      </vt:variant>
      <vt:variant>
        <vt:i4>0</vt:i4>
      </vt:variant>
      <vt:variant>
        <vt:i4>5</vt:i4>
      </vt:variant>
      <vt:variant>
        <vt:lpwstr/>
      </vt:variant>
      <vt:variant>
        <vt:lpwstr>_Toc274215807</vt:lpwstr>
      </vt:variant>
      <vt:variant>
        <vt:i4>1507391</vt:i4>
      </vt:variant>
      <vt:variant>
        <vt:i4>7200</vt:i4>
      </vt:variant>
      <vt:variant>
        <vt:i4>0</vt:i4>
      </vt:variant>
      <vt:variant>
        <vt:i4>5</vt:i4>
      </vt:variant>
      <vt:variant>
        <vt:lpwstr/>
      </vt:variant>
      <vt:variant>
        <vt:lpwstr>_Toc274215806</vt:lpwstr>
      </vt:variant>
      <vt:variant>
        <vt:i4>1507391</vt:i4>
      </vt:variant>
      <vt:variant>
        <vt:i4>7197</vt:i4>
      </vt:variant>
      <vt:variant>
        <vt:i4>0</vt:i4>
      </vt:variant>
      <vt:variant>
        <vt:i4>5</vt:i4>
      </vt:variant>
      <vt:variant>
        <vt:lpwstr/>
      </vt:variant>
      <vt:variant>
        <vt:lpwstr>_Toc274215805</vt:lpwstr>
      </vt:variant>
      <vt:variant>
        <vt:i4>1507391</vt:i4>
      </vt:variant>
      <vt:variant>
        <vt:i4>7194</vt:i4>
      </vt:variant>
      <vt:variant>
        <vt:i4>0</vt:i4>
      </vt:variant>
      <vt:variant>
        <vt:i4>5</vt:i4>
      </vt:variant>
      <vt:variant>
        <vt:lpwstr/>
      </vt:variant>
      <vt:variant>
        <vt:lpwstr>_Toc274215804</vt:lpwstr>
      </vt:variant>
      <vt:variant>
        <vt:i4>1507391</vt:i4>
      </vt:variant>
      <vt:variant>
        <vt:i4>7191</vt:i4>
      </vt:variant>
      <vt:variant>
        <vt:i4>0</vt:i4>
      </vt:variant>
      <vt:variant>
        <vt:i4>5</vt:i4>
      </vt:variant>
      <vt:variant>
        <vt:lpwstr/>
      </vt:variant>
      <vt:variant>
        <vt:lpwstr>_Toc274215803</vt:lpwstr>
      </vt:variant>
      <vt:variant>
        <vt:i4>1507391</vt:i4>
      </vt:variant>
      <vt:variant>
        <vt:i4>7188</vt:i4>
      </vt:variant>
      <vt:variant>
        <vt:i4>0</vt:i4>
      </vt:variant>
      <vt:variant>
        <vt:i4>5</vt:i4>
      </vt:variant>
      <vt:variant>
        <vt:lpwstr/>
      </vt:variant>
      <vt:variant>
        <vt:lpwstr>_Toc274215802</vt:lpwstr>
      </vt:variant>
      <vt:variant>
        <vt:i4>1507391</vt:i4>
      </vt:variant>
      <vt:variant>
        <vt:i4>7185</vt:i4>
      </vt:variant>
      <vt:variant>
        <vt:i4>0</vt:i4>
      </vt:variant>
      <vt:variant>
        <vt:i4>5</vt:i4>
      </vt:variant>
      <vt:variant>
        <vt:lpwstr/>
      </vt:variant>
      <vt:variant>
        <vt:lpwstr>_Toc274215801</vt:lpwstr>
      </vt:variant>
      <vt:variant>
        <vt:i4>1507391</vt:i4>
      </vt:variant>
      <vt:variant>
        <vt:i4>7182</vt:i4>
      </vt:variant>
      <vt:variant>
        <vt:i4>0</vt:i4>
      </vt:variant>
      <vt:variant>
        <vt:i4>5</vt:i4>
      </vt:variant>
      <vt:variant>
        <vt:lpwstr/>
      </vt:variant>
      <vt:variant>
        <vt:lpwstr>_Toc274215800</vt:lpwstr>
      </vt:variant>
      <vt:variant>
        <vt:i4>1966128</vt:i4>
      </vt:variant>
      <vt:variant>
        <vt:i4>7179</vt:i4>
      </vt:variant>
      <vt:variant>
        <vt:i4>0</vt:i4>
      </vt:variant>
      <vt:variant>
        <vt:i4>5</vt:i4>
      </vt:variant>
      <vt:variant>
        <vt:lpwstr/>
      </vt:variant>
      <vt:variant>
        <vt:lpwstr>_Toc274215799</vt:lpwstr>
      </vt:variant>
      <vt:variant>
        <vt:i4>1966128</vt:i4>
      </vt:variant>
      <vt:variant>
        <vt:i4>7176</vt:i4>
      </vt:variant>
      <vt:variant>
        <vt:i4>0</vt:i4>
      </vt:variant>
      <vt:variant>
        <vt:i4>5</vt:i4>
      </vt:variant>
      <vt:variant>
        <vt:lpwstr/>
      </vt:variant>
      <vt:variant>
        <vt:lpwstr>_Toc274215798</vt:lpwstr>
      </vt:variant>
      <vt:variant>
        <vt:i4>1966128</vt:i4>
      </vt:variant>
      <vt:variant>
        <vt:i4>7173</vt:i4>
      </vt:variant>
      <vt:variant>
        <vt:i4>0</vt:i4>
      </vt:variant>
      <vt:variant>
        <vt:i4>5</vt:i4>
      </vt:variant>
      <vt:variant>
        <vt:lpwstr/>
      </vt:variant>
      <vt:variant>
        <vt:lpwstr>_Toc274215797</vt:lpwstr>
      </vt:variant>
      <vt:variant>
        <vt:i4>1966128</vt:i4>
      </vt:variant>
      <vt:variant>
        <vt:i4>7170</vt:i4>
      </vt:variant>
      <vt:variant>
        <vt:i4>0</vt:i4>
      </vt:variant>
      <vt:variant>
        <vt:i4>5</vt:i4>
      </vt:variant>
      <vt:variant>
        <vt:lpwstr/>
      </vt:variant>
      <vt:variant>
        <vt:lpwstr>_Toc274215796</vt:lpwstr>
      </vt:variant>
      <vt:variant>
        <vt:i4>1966128</vt:i4>
      </vt:variant>
      <vt:variant>
        <vt:i4>7167</vt:i4>
      </vt:variant>
      <vt:variant>
        <vt:i4>0</vt:i4>
      </vt:variant>
      <vt:variant>
        <vt:i4>5</vt:i4>
      </vt:variant>
      <vt:variant>
        <vt:lpwstr/>
      </vt:variant>
      <vt:variant>
        <vt:lpwstr>_Toc274215795</vt:lpwstr>
      </vt:variant>
      <vt:variant>
        <vt:i4>1966128</vt:i4>
      </vt:variant>
      <vt:variant>
        <vt:i4>7164</vt:i4>
      </vt:variant>
      <vt:variant>
        <vt:i4>0</vt:i4>
      </vt:variant>
      <vt:variant>
        <vt:i4>5</vt:i4>
      </vt:variant>
      <vt:variant>
        <vt:lpwstr/>
      </vt:variant>
      <vt:variant>
        <vt:lpwstr>_Toc274215794</vt:lpwstr>
      </vt:variant>
      <vt:variant>
        <vt:i4>1966128</vt:i4>
      </vt:variant>
      <vt:variant>
        <vt:i4>7161</vt:i4>
      </vt:variant>
      <vt:variant>
        <vt:i4>0</vt:i4>
      </vt:variant>
      <vt:variant>
        <vt:i4>5</vt:i4>
      </vt:variant>
      <vt:variant>
        <vt:lpwstr/>
      </vt:variant>
      <vt:variant>
        <vt:lpwstr>_Toc274215793</vt:lpwstr>
      </vt:variant>
      <vt:variant>
        <vt:i4>1966128</vt:i4>
      </vt:variant>
      <vt:variant>
        <vt:i4>7158</vt:i4>
      </vt:variant>
      <vt:variant>
        <vt:i4>0</vt:i4>
      </vt:variant>
      <vt:variant>
        <vt:i4>5</vt:i4>
      </vt:variant>
      <vt:variant>
        <vt:lpwstr/>
      </vt:variant>
      <vt:variant>
        <vt:lpwstr>_Toc274215792</vt:lpwstr>
      </vt:variant>
      <vt:variant>
        <vt:i4>1966128</vt:i4>
      </vt:variant>
      <vt:variant>
        <vt:i4>7155</vt:i4>
      </vt:variant>
      <vt:variant>
        <vt:i4>0</vt:i4>
      </vt:variant>
      <vt:variant>
        <vt:i4>5</vt:i4>
      </vt:variant>
      <vt:variant>
        <vt:lpwstr/>
      </vt:variant>
      <vt:variant>
        <vt:lpwstr>_Toc274215791</vt:lpwstr>
      </vt:variant>
      <vt:variant>
        <vt:i4>1966128</vt:i4>
      </vt:variant>
      <vt:variant>
        <vt:i4>7152</vt:i4>
      </vt:variant>
      <vt:variant>
        <vt:i4>0</vt:i4>
      </vt:variant>
      <vt:variant>
        <vt:i4>5</vt:i4>
      </vt:variant>
      <vt:variant>
        <vt:lpwstr/>
      </vt:variant>
      <vt:variant>
        <vt:lpwstr>_Toc274215790</vt:lpwstr>
      </vt:variant>
      <vt:variant>
        <vt:i4>2031664</vt:i4>
      </vt:variant>
      <vt:variant>
        <vt:i4>7149</vt:i4>
      </vt:variant>
      <vt:variant>
        <vt:i4>0</vt:i4>
      </vt:variant>
      <vt:variant>
        <vt:i4>5</vt:i4>
      </vt:variant>
      <vt:variant>
        <vt:lpwstr/>
      </vt:variant>
      <vt:variant>
        <vt:lpwstr>_Toc274215789</vt:lpwstr>
      </vt:variant>
      <vt:variant>
        <vt:i4>2031664</vt:i4>
      </vt:variant>
      <vt:variant>
        <vt:i4>7146</vt:i4>
      </vt:variant>
      <vt:variant>
        <vt:i4>0</vt:i4>
      </vt:variant>
      <vt:variant>
        <vt:i4>5</vt:i4>
      </vt:variant>
      <vt:variant>
        <vt:lpwstr/>
      </vt:variant>
      <vt:variant>
        <vt:lpwstr>_Toc274215788</vt:lpwstr>
      </vt:variant>
      <vt:variant>
        <vt:i4>2031664</vt:i4>
      </vt:variant>
      <vt:variant>
        <vt:i4>7143</vt:i4>
      </vt:variant>
      <vt:variant>
        <vt:i4>0</vt:i4>
      </vt:variant>
      <vt:variant>
        <vt:i4>5</vt:i4>
      </vt:variant>
      <vt:variant>
        <vt:lpwstr/>
      </vt:variant>
      <vt:variant>
        <vt:lpwstr>_Toc274215787</vt:lpwstr>
      </vt:variant>
      <vt:variant>
        <vt:i4>2031664</vt:i4>
      </vt:variant>
      <vt:variant>
        <vt:i4>7140</vt:i4>
      </vt:variant>
      <vt:variant>
        <vt:i4>0</vt:i4>
      </vt:variant>
      <vt:variant>
        <vt:i4>5</vt:i4>
      </vt:variant>
      <vt:variant>
        <vt:lpwstr/>
      </vt:variant>
      <vt:variant>
        <vt:lpwstr>_Toc274215786</vt:lpwstr>
      </vt:variant>
      <vt:variant>
        <vt:i4>2031664</vt:i4>
      </vt:variant>
      <vt:variant>
        <vt:i4>7137</vt:i4>
      </vt:variant>
      <vt:variant>
        <vt:i4>0</vt:i4>
      </vt:variant>
      <vt:variant>
        <vt:i4>5</vt:i4>
      </vt:variant>
      <vt:variant>
        <vt:lpwstr/>
      </vt:variant>
      <vt:variant>
        <vt:lpwstr>_Toc274215785</vt:lpwstr>
      </vt:variant>
      <vt:variant>
        <vt:i4>2031664</vt:i4>
      </vt:variant>
      <vt:variant>
        <vt:i4>7134</vt:i4>
      </vt:variant>
      <vt:variant>
        <vt:i4>0</vt:i4>
      </vt:variant>
      <vt:variant>
        <vt:i4>5</vt:i4>
      </vt:variant>
      <vt:variant>
        <vt:lpwstr/>
      </vt:variant>
      <vt:variant>
        <vt:lpwstr>_Toc274215784</vt:lpwstr>
      </vt:variant>
      <vt:variant>
        <vt:i4>2031664</vt:i4>
      </vt:variant>
      <vt:variant>
        <vt:i4>7131</vt:i4>
      </vt:variant>
      <vt:variant>
        <vt:i4>0</vt:i4>
      </vt:variant>
      <vt:variant>
        <vt:i4>5</vt:i4>
      </vt:variant>
      <vt:variant>
        <vt:lpwstr/>
      </vt:variant>
      <vt:variant>
        <vt:lpwstr>_Toc274215783</vt:lpwstr>
      </vt:variant>
      <vt:variant>
        <vt:i4>2031664</vt:i4>
      </vt:variant>
      <vt:variant>
        <vt:i4>7128</vt:i4>
      </vt:variant>
      <vt:variant>
        <vt:i4>0</vt:i4>
      </vt:variant>
      <vt:variant>
        <vt:i4>5</vt:i4>
      </vt:variant>
      <vt:variant>
        <vt:lpwstr/>
      </vt:variant>
      <vt:variant>
        <vt:lpwstr>_Toc274215782</vt:lpwstr>
      </vt:variant>
      <vt:variant>
        <vt:i4>2031664</vt:i4>
      </vt:variant>
      <vt:variant>
        <vt:i4>7125</vt:i4>
      </vt:variant>
      <vt:variant>
        <vt:i4>0</vt:i4>
      </vt:variant>
      <vt:variant>
        <vt:i4>5</vt:i4>
      </vt:variant>
      <vt:variant>
        <vt:lpwstr/>
      </vt:variant>
      <vt:variant>
        <vt:lpwstr>_Toc274215781</vt:lpwstr>
      </vt:variant>
      <vt:variant>
        <vt:i4>2031664</vt:i4>
      </vt:variant>
      <vt:variant>
        <vt:i4>7122</vt:i4>
      </vt:variant>
      <vt:variant>
        <vt:i4>0</vt:i4>
      </vt:variant>
      <vt:variant>
        <vt:i4>5</vt:i4>
      </vt:variant>
      <vt:variant>
        <vt:lpwstr/>
      </vt:variant>
      <vt:variant>
        <vt:lpwstr>_Toc274215780</vt:lpwstr>
      </vt:variant>
      <vt:variant>
        <vt:i4>1048624</vt:i4>
      </vt:variant>
      <vt:variant>
        <vt:i4>7119</vt:i4>
      </vt:variant>
      <vt:variant>
        <vt:i4>0</vt:i4>
      </vt:variant>
      <vt:variant>
        <vt:i4>5</vt:i4>
      </vt:variant>
      <vt:variant>
        <vt:lpwstr/>
      </vt:variant>
      <vt:variant>
        <vt:lpwstr>_Toc274215779</vt:lpwstr>
      </vt:variant>
      <vt:variant>
        <vt:i4>1048624</vt:i4>
      </vt:variant>
      <vt:variant>
        <vt:i4>7116</vt:i4>
      </vt:variant>
      <vt:variant>
        <vt:i4>0</vt:i4>
      </vt:variant>
      <vt:variant>
        <vt:i4>5</vt:i4>
      </vt:variant>
      <vt:variant>
        <vt:lpwstr/>
      </vt:variant>
      <vt:variant>
        <vt:lpwstr>_Toc274215778</vt:lpwstr>
      </vt:variant>
      <vt:variant>
        <vt:i4>1048624</vt:i4>
      </vt:variant>
      <vt:variant>
        <vt:i4>7113</vt:i4>
      </vt:variant>
      <vt:variant>
        <vt:i4>0</vt:i4>
      </vt:variant>
      <vt:variant>
        <vt:i4>5</vt:i4>
      </vt:variant>
      <vt:variant>
        <vt:lpwstr/>
      </vt:variant>
      <vt:variant>
        <vt:lpwstr>_Toc274215777</vt:lpwstr>
      </vt:variant>
      <vt:variant>
        <vt:i4>1048624</vt:i4>
      </vt:variant>
      <vt:variant>
        <vt:i4>7110</vt:i4>
      </vt:variant>
      <vt:variant>
        <vt:i4>0</vt:i4>
      </vt:variant>
      <vt:variant>
        <vt:i4>5</vt:i4>
      </vt:variant>
      <vt:variant>
        <vt:lpwstr/>
      </vt:variant>
      <vt:variant>
        <vt:lpwstr>_Toc274215776</vt:lpwstr>
      </vt:variant>
      <vt:variant>
        <vt:i4>1048624</vt:i4>
      </vt:variant>
      <vt:variant>
        <vt:i4>7107</vt:i4>
      </vt:variant>
      <vt:variant>
        <vt:i4>0</vt:i4>
      </vt:variant>
      <vt:variant>
        <vt:i4>5</vt:i4>
      </vt:variant>
      <vt:variant>
        <vt:lpwstr/>
      </vt:variant>
      <vt:variant>
        <vt:lpwstr>_Toc274215775</vt:lpwstr>
      </vt:variant>
      <vt:variant>
        <vt:i4>1048624</vt:i4>
      </vt:variant>
      <vt:variant>
        <vt:i4>7104</vt:i4>
      </vt:variant>
      <vt:variant>
        <vt:i4>0</vt:i4>
      </vt:variant>
      <vt:variant>
        <vt:i4>5</vt:i4>
      </vt:variant>
      <vt:variant>
        <vt:lpwstr/>
      </vt:variant>
      <vt:variant>
        <vt:lpwstr>_Toc274215774</vt:lpwstr>
      </vt:variant>
      <vt:variant>
        <vt:i4>1048624</vt:i4>
      </vt:variant>
      <vt:variant>
        <vt:i4>7101</vt:i4>
      </vt:variant>
      <vt:variant>
        <vt:i4>0</vt:i4>
      </vt:variant>
      <vt:variant>
        <vt:i4>5</vt:i4>
      </vt:variant>
      <vt:variant>
        <vt:lpwstr/>
      </vt:variant>
      <vt:variant>
        <vt:lpwstr>_Toc274215773</vt:lpwstr>
      </vt:variant>
      <vt:variant>
        <vt:i4>1048624</vt:i4>
      </vt:variant>
      <vt:variant>
        <vt:i4>7098</vt:i4>
      </vt:variant>
      <vt:variant>
        <vt:i4>0</vt:i4>
      </vt:variant>
      <vt:variant>
        <vt:i4>5</vt:i4>
      </vt:variant>
      <vt:variant>
        <vt:lpwstr/>
      </vt:variant>
      <vt:variant>
        <vt:lpwstr>_Toc274215772</vt:lpwstr>
      </vt:variant>
      <vt:variant>
        <vt:i4>1048624</vt:i4>
      </vt:variant>
      <vt:variant>
        <vt:i4>7095</vt:i4>
      </vt:variant>
      <vt:variant>
        <vt:i4>0</vt:i4>
      </vt:variant>
      <vt:variant>
        <vt:i4>5</vt:i4>
      </vt:variant>
      <vt:variant>
        <vt:lpwstr/>
      </vt:variant>
      <vt:variant>
        <vt:lpwstr>_Toc274215771</vt:lpwstr>
      </vt:variant>
      <vt:variant>
        <vt:i4>1048624</vt:i4>
      </vt:variant>
      <vt:variant>
        <vt:i4>7092</vt:i4>
      </vt:variant>
      <vt:variant>
        <vt:i4>0</vt:i4>
      </vt:variant>
      <vt:variant>
        <vt:i4>5</vt:i4>
      </vt:variant>
      <vt:variant>
        <vt:lpwstr/>
      </vt:variant>
      <vt:variant>
        <vt:lpwstr>_Toc274215770</vt:lpwstr>
      </vt:variant>
      <vt:variant>
        <vt:i4>1114160</vt:i4>
      </vt:variant>
      <vt:variant>
        <vt:i4>7089</vt:i4>
      </vt:variant>
      <vt:variant>
        <vt:i4>0</vt:i4>
      </vt:variant>
      <vt:variant>
        <vt:i4>5</vt:i4>
      </vt:variant>
      <vt:variant>
        <vt:lpwstr/>
      </vt:variant>
      <vt:variant>
        <vt:lpwstr>_Toc274215769</vt:lpwstr>
      </vt:variant>
      <vt:variant>
        <vt:i4>1114160</vt:i4>
      </vt:variant>
      <vt:variant>
        <vt:i4>7086</vt:i4>
      </vt:variant>
      <vt:variant>
        <vt:i4>0</vt:i4>
      </vt:variant>
      <vt:variant>
        <vt:i4>5</vt:i4>
      </vt:variant>
      <vt:variant>
        <vt:lpwstr/>
      </vt:variant>
      <vt:variant>
        <vt:lpwstr>_Toc274215768</vt:lpwstr>
      </vt:variant>
      <vt:variant>
        <vt:i4>1114160</vt:i4>
      </vt:variant>
      <vt:variant>
        <vt:i4>7083</vt:i4>
      </vt:variant>
      <vt:variant>
        <vt:i4>0</vt:i4>
      </vt:variant>
      <vt:variant>
        <vt:i4>5</vt:i4>
      </vt:variant>
      <vt:variant>
        <vt:lpwstr/>
      </vt:variant>
      <vt:variant>
        <vt:lpwstr>_Toc274215767</vt:lpwstr>
      </vt:variant>
      <vt:variant>
        <vt:i4>1114160</vt:i4>
      </vt:variant>
      <vt:variant>
        <vt:i4>7080</vt:i4>
      </vt:variant>
      <vt:variant>
        <vt:i4>0</vt:i4>
      </vt:variant>
      <vt:variant>
        <vt:i4>5</vt:i4>
      </vt:variant>
      <vt:variant>
        <vt:lpwstr/>
      </vt:variant>
      <vt:variant>
        <vt:lpwstr>_Toc274215766</vt:lpwstr>
      </vt:variant>
      <vt:variant>
        <vt:i4>1114160</vt:i4>
      </vt:variant>
      <vt:variant>
        <vt:i4>7077</vt:i4>
      </vt:variant>
      <vt:variant>
        <vt:i4>0</vt:i4>
      </vt:variant>
      <vt:variant>
        <vt:i4>5</vt:i4>
      </vt:variant>
      <vt:variant>
        <vt:lpwstr/>
      </vt:variant>
      <vt:variant>
        <vt:lpwstr>_Toc274215765</vt:lpwstr>
      </vt:variant>
      <vt:variant>
        <vt:i4>1114160</vt:i4>
      </vt:variant>
      <vt:variant>
        <vt:i4>7074</vt:i4>
      </vt:variant>
      <vt:variant>
        <vt:i4>0</vt:i4>
      </vt:variant>
      <vt:variant>
        <vt:i4>5</vt:i4>
      </vt:variant>
      <vt:variant>
        <vt:lpwstr/>
      </vt:variant>
      <vt:variant>
        <vt:lpwstr>_Toc274215764</vt:lpwstr>
      </vt:variant>
      <vt:variant>
        <vt:i4>1114160</vt:i4>
      </vt:variant>
      <vt:variant>
        <vt:i4>7071</vt:i4>
      </vt:variant>
      <vt:variant>
        <vt:i4>0</vt:i4>
      </vt:variant>
      <vt:variant>
        <vt:i4>5</vt:i4>
      </vt:variant>
      <vt:variant>
        <vt:lpwstr/>
      </vt:variant>
      <vt:variant>
        <vt:lpwstr>_Toc274215763</vt:lpwstr>
      </vt:variant>
      <vt:variant>
        <vt:i4>1114160</vt:i4>
      </vt:variant>
      <vt:variant>
        <vt:i4>7068</vt:i4>
      </vt:variant>
      <vt:variant>
        <vt:i4>0</vt:i4>
      </vt:variant>
      <vt:variant>
        <vt:i4>5</vt:i4>
      </vt:variant>
      <vt:variant>
        <vt:lpwstr/>
      </vt:variant>
      <vt:variant>
        <vt:lpwstr>_Toc274215762</vt:lpwstr>
      </vt:variant>
      <vt:variant>
        <vt:i4>1114160</vt:i4>
      </vt:variant>
      <vt:variant>
        <vt:i4>7065</vt:i4>
      </vt:variant>
      <vt:variant>
        <vt:i4>0</vt:i4>
      </vt:variant>
      <vt:variant>
        <vt:i4>5</vt:i4>
      </vt:variant>
      <vt:variant>
        <vt:lpwstr/>
      </vt:variant>
      <vt:variant>
        <vt:lpwstr>_Toc274215761</vt:lpwstr>
      </vt:variant>
      <vt:variant>
        <vt:i4>1114160</vt:i4>
      </vt:variant>
      <vt:variant>
        <vt:i4>7062</vt:i4>
      </vt:variant>
      <vt:variant>
        <vt:i4>0</vt:i4>
      </vt:variant>
      <vt:variant>
        <vt:i4>5</vt:i4>
      </vt:variant>
      <vt:variant>
        <vt:lpwstr/>
      </vt:variant>
      <vt:variant>
        <vt:lpwstr>_Toc274215760</vt:lpwstr>
      </vt:variant>
      <vt:variant>
        <vt:i4>1179696</vt:i4>
      </vt:variant>
      <vt:variant>
        <vt:i4>7059</vt:i4>
      </vt:variant>
      <vt:variant>
        <vt:i4>0</vt:i4>
      </vt:variant>
      <vt:variant>
        <vt:i4>5</vt:i4>
      </vt:variant>
      <vt:variant>
        <vt:lpwstr/>
      </vt:variant>
      <vt:variant>
        <vt:lpwstr>_Toc274215759</vt:lpwstr>
      </vt:variant>
      <vt:variant>
        <vt:i4>1179696</vt:i4>
      </vt:variant>
      <vt:variant>
        <vt:i4>7056</vt:i4>
      </vt:variant>
      <vt:variant>
        <vt:i4>0</vt:i4>
      </vt:variant>
      <vt:variant>
        <vt:i4>5</vt:i4>
      </vt:variant>
      <vt:variant>
        <vt:lpwstr/>
      </vt:variant>
      <vt:variant>
        <vt:lpwstr>_Toc274215758</vt:lpwstr>
      </vt:variant>
      <vt:variant>
        <vt:i4>1179696</vt:i4>
      </vt:variant>
      <vt:variant>
        <vt:i4>7053</vt:i4>
      </vt:variant>
      <vt:variant>
        <vt:i4>0</vt:i4>
      </vt:variant>
      <vt:variant>
        <vt:i4>5</vt:i4>
      </vt:variant>
      <vt:variant>
        <vt:lpwstr/>
      </vt:variant>
      <vt:variant>
        <vt:lpwstr>_Toc274215757</vt:lpwstr>
      </vt:variant>
      <vt:variant>
        <vt:i4>1179696</vt:i4>
      </vt:variant>
      <vt:variant>
        <vt:i4>7050</vt:i4>
      </vt:variant>
      <vt:variant>
        <vt:i4>0</vt:i4>
      </vt:variant>
      <vt:variant>
        <vt:i4>5</vt:i4>
      </vt:variant>
      <vt:variant>
        <vt:lpwstr/>
      </vt:variant>
      <vt:variant>
        <vt:lpwstr>_Toc274215756</vt:lpwstr>
      </vt:variant>
      <vt:variant>
        <vt:i4>1179696</vt:i4>
      </vt:variant>
      <vt:variant>
        <vt:i4>7047</vt:i4>
      </vt:variant>
      <vt:variant>
        <vt:i4>0</vt:i4>
      </vt:variant>
      <vt:variant>
        <vt:i4>5</vt:i4>
      </vt:variant>
      <vt:variant>
        <vt:lpwstr/>
      </vt:variant>
      <vt:variant>
        <vt:lpwstr>_Toc274215755</vt:lpwstr>
      </vt:variant>
      <vt:variant>
        <vt:i4>1179696</vt:i4>
      </vt:variant>
      <vt:variant>
        <vt:i4>7044</vt:i4>
      </vt:variant>
      <vt:variant>
        <vt:i4>0</vt:i4>
      </vt:variant>
      <vt:variant>
        <vt:i4>5</vt:i4>
      </vt:variant>
      <vt:variant>
        <vt:lpwstr/>
      </vt:variant>
      <vt:variant>
        <vt:lpwstr>_Toc274215754</vt:lpwstr>
      </vt:variant>
      <vt:variant>
        <vt:i4>1179696</vt:i4>
      </vt:variant>
      <vt:variant>
        <vt:i4>7041</vt:i4>
      </vt:variant>
      <vt:variant>
        <vt:i4>0</vt:i4>
      </vt:variant>
      <vt:variant>
        <vt:i4>5</vt:i4>
      </vt:variant>
      <vt:variant>
        <vt:lpwstr/>
      </vt:variant>
      <vt:variant>
        <vt:lpwstr>_Toc274215753</vt:lpwstr>
      </vt:variant>
      <vt:variant>
        <vt:i4>1179696</vt:i4>
      </vt:variant>
      <vt:variant>
        <vt:i4>7038</vt:i4>
      </vt:variant>
      <vt:variant>
        <vt:i4>0</vt:i4>
      </vt:variant>
      <vt:variant>
        <vt:i4>5</vt:i4>
      </vt:variant>
      <vt:variant>
        <vt:lpwstr/>
      </vt:variant>
      <vt:variant>
        <vt:lpwstr>_Toc274215752</vt:lpwstr>
      </vt:variant>
      <vt:variant>
        <vt:i4>1179696</vt:i4>
      </vt:variant>
      <vt:variant>
        <vt:i4>7035</vt:i4>
      </vt:variant>
      <vt:variant>
        <vt:i4>0</vt:i4>
      </vt:variant>
      <vt:variant>
        <vt:i4>5</vt:i4>
      </vt:variant>
      <vt:variant>
        <vt:lpwstr/>
      </vt:variant>
      <vt:variant>
        <vt:lpwstr>_Toc274215751</vt:lpwstr>
      </vt:variant>
      <vt:variant>
        <vt:i4>1179696</vt:i4>
      </vt:variant>
      <vt:variant>
        <vt:i4>7032</vt:i4>
      </vt:variant>
      <vt:variant>
        <vt:i4>0</vt:i4>
      </vt:variant>
      <vt:variant>
        <vt:i4>5</vt:i4>
      </vt:variant>
      <vt:variant>
        <vt:lpwstr/>
      </vt:variant>
      <vt:variant>
        <vt:lpwstr>_Toc274215750</vt:lpwstr>
      </vt:variant>
      <vt:variant>
        <vt:i4>1245232</vt:i4>
      </vt:variant>
      <vt:variant>
        <vt:i4>7029</vt:i4>
      </vt:variant>
      <vt:variant>
        <vt:i4>0</vt:i4>
      </vt:variant>
      <vt:variant>
        <vt:i4>5</vt:i4>
      </vt:variant>
      <vt:variant>
        <vt:lpwstr/>
      </vt:variant>
      <vt:variant>
        <vt:lpwstr>_Toc274215749</vt:lpwstr>
      </vt:variant>
      <vt:variant>
        <vt:i4>1245232</vt:i4>
      </vt:variant>
      <vt:variant>
        <vt:i4>7026</vt:i4>
      </vt:variant>
      <vt:variant>
        <vt:i4>0</vt:i4>
      </vt:variant>
      <vt:variant>
        <vt:i4>5</vt:i4>
      </vt:variant>
      <vt:variant>
        <vt:lpwstr/>
      </vt:variant>
      <vt:variant>
        <vt:lpwstr>_Toc274215748</vt:lpwstr>
      </vt:variant>
      <vt:variant>
        <vt:i4>1245232</vt:i4>
      </vt:variant>
      <vt:variant>
        <vt:i4>7023</vt:i4>
      </vt:variant>
      <vt:variant>
        <vt:i4>0</vt:i4>
      </vt:variant>
      <vt:variant>
        <vt:i4>5</vt:i4>
      </vt:variant>
      <vt:variant>
        <vt:lpwstr/>
      </vt:variant>
      <vt:variant>
        <vt:lpwstr>_Toc274215747</vt:lpwstr>
      </vt:variant>
      <vt:variant>
        <vt:i4>1245232</vt:i4>
      </vt:variant>
      <vt:variant>
        <vt:i4>7020</vt:i4>
      </vt:variant>
      <vt:variant>
        <vt:i4>0</vt:i4>
      </vt:variant>
      <vt:variant>
        <vt:i4>5</vt:i4>
      </vt:variant>
      <vt:variant>
        <vt:lpwstr/>
      </vt:variant>
      <vt:variant>
        <vt:lpwstr>_Toc274215746</vt:lpwstr>
      </vt:variant>
      <vt:variant>
        <vt:i4>1245232</vt:i4>
      </vt:variant>
      <vt:variant>
        <vt:i4>7017</vt:i4>
      </vt:variant>
      <vt:variant>
        <vt:i4>0</vt:i4>
      </vt:variant>
      <vt:variant>
        <vt:i4>5</vt:i4>
      </vt:variant>
      <vt:variant>
        <vt:lpwstr/>
      </vt:variant>
      <vt:variant>
        <vt:lpwstr>_Toc274215745</vt:lpwstr>
      </vt:variant>
      <vt:variant>
        <vt:i4>1245232</vt:i4>
      </vt:variant>
      <vt:variant>
        <vt:i4>7014</vt:i4>
      </vt:variant>
      <vt:variant>
        <vt:i4>0</vt:i4>
      </vt:variant>
      <vt:variant>
        <vt:i4>5</vt:i4>
      </vt:variant>
      <vt:variant>
        <vt:lpwstr/>
      </vt:variant>
      <vt:variant>
        <vt:lpwstr>_Toc274215744</vt:lpwstr>
      </vt:variant>
      <vt:variant>
        <vt:i4>1245232</vt:i4>
      </vt:variant>
      <vt:variant>
        <vt:i4>7011</vt:i4>
      </vt:variant>
      <vt:variant>
        <vt:i4>0</vt:i4>
      </vt:variant>
      <vt:variant>
        <vt:i4>5</vt:i4>
      </vt:variant>
      <vt:variant>
        <vt:lpwstr/>
      </vt:variant>
      <vt:variant>
        <vt:lpwstr>_Toc274215743</vt:lpwstr>
      </vt:variant>
      <vt:variant>
        <vt:i4>1245232</vt:i4>
      </vt:variant>
      <vt:variant>
        <vt:i4>7008</vt:i4>
      </vt:variant>
      <vt:variant>
        <vt:i4>0</vt:i4>
      </vt:variant>
      <vt:variant>
        <vt:i4>5</vt:i4>
      </vt:variant>
      <vt:variant>
        <vt:lpwstr/>
      </vt:variant>
      <vt:variant>
        <vt:lpwstr>_Toc274215742</vt:lpwstr>
      </vt:variant>
      <vt:variant>
        <vt:i4>1245232</vt:i4>
      </vt:variant>
      <vt:variant>
        <vt:i4>7005</vt:i4>
      </vt:variant>
      <vt:variant>
        <vt:i4>0</vt:i4>
      </vt:variant>
      <vt:variant>
        <vt:i4>5</vt:i4>
      </vt:variant>
      <vt:variant>
        <vt:lpwstr/>
      </vt:variant>
      <vt:variant>
        <vt:lpwstr>_Toc274215741</vt:lpwstr>
      </vt:variant>
      <vt:variant>
        <vt:i4>1245232</vt:i4>
      </vt:variant>
      <vt:variant>
        <vt:i4>7002</vt:i4>
      </vt:variant>
      <vt:variant>
        <vt:i4>0</vt:i4>
      </vt:variant>
      <vt:variant>
        <vt:i4>5</vt:i4>
      </vt:variant>
      <vt:variant>
        <vt:lpwstr/>
      </vt:variant>
      <vt:variant>
        <vt:lpwstr>_Toc274215740</vt:lpwstr>
      </vt:variant>
      <vt:variant>
        <vt:i4>1310768</vt:i4>
      </vt:variant>
      <vt:variant>
        <vt:i4>6999</vt:i4>
      </vt:variant>
      <vt:variant>
        <vt:i4>0</vt:i4>
      </vt:variant>
      <vt:variant>
        <vt:i4>5</vt:i4>
      </vt:variant>
      <vt:variant>
        <vt:lpwstr/>
      </vt:variant>
      <vt:variant>
        <vt:lpwstr>_Toc274215739</vt:lpwstr>
      </vt:variant>
      <vt:variant>
        <vt:i4>1310768</vt:i4>
      </vt:variant>
      <vt:variant>
        <vt:i4>6996</vt:i4>
      </vt:variant>
      <vt:variant>
        <vt:i4>0</vt:i4>
      </vt:variant>
      <vt:variant>
        <vt:i4>5</vt:i4>
      </vt:variant>
      <vt:variant>
        <vt:lpwstr/>
      </vt:variant>
      <vt:variant>
        <vt:lpwstr>_Toc274215738</vt:lpwstr>
      </vt:variant>
      <vt:variant>
        <vt:i4>1310768</vt:i4>
      </vt:variant>
      <vt:variant>
        <vt:i4>6993</vt:i4>
      </vt:variant>
      <vt:variant>
        <vt:i4>0</vt:i4>
      </vt:variant>
      <vt:variant>
        <vt:i4>5</vt:i4>
      </vt:variant>
      <vt:variant>
        <vt:lpwstr/>
      </vt:variant>
      <vt:variant>
        <vt:lpwstr>_Toc274215737</vt:lpwstr>
      </vt:variant>
      <vt:variant>
        <vt:i4>1310768</vt:i4>
      </vt:variant>
      <vt:variant>
        <vt:i4>6990</vt:i4>
      </vt:variant>
      <vt:variant>
        <vt:i4>0</vt:i4>
      </vt:variant>
      <vt:variant>
        <vt:i4>5</vt:i4>
      </vt:variant>
      <vt:variant>
        <vt:lpwstr/>
      </vt:variant>
      <vt:variant>
        <vt:lpwstr>_Toc274215736</vt:lpwstr>
      </vt:variant>
      <vt:variant>
        <vt:i4>1310768</vt:i4>
      </vt:variant>
      <vt:variant>
        <vt:i4>6987</vt:i4>
      </vt:variant>
      <vt:variant>
        <vt:i4>0</vt:i4>
      </vt:variant>
      <vt:variant>
        <vt:i4>5</vt:i4>
      </vt:variant>
      <vt:variant>
        <vt:lpwstr/>
      </vt:variant>
      <vt:variant>
        <vt:lpwstr>_Toc274215735</vt:lpwstr>
      </vt:variant>
      <vt:variant>
        <vt:i4>1310768</vt:i4>
      </vt:variant>
      <vt:variant>
        <vt:i4>6984</vt:i4>
      </vt:variant>
      <vt:variant>
        <vt:i4>0</vt:i4>
      </vt:variant>
      <vt:variant>
        <vt:i4>5</vt:i4>
      </vt:variant>
      <vt:variant>
        <vt:lpwstr/>
      </vt:variant>
      <vt:variant>
        <vt:lpwstr>_Toc274215734</vt:lpwstr>
      </vt:variant>
      <vt:variant>
        <vt:i4>1310768</vt:i4>
      </vt:variant>
      <vt:variant>
        <vt:i4>6981</vt:i4>
      </vt:variant>
      <vt:variant>
        <vt:i4>0</vt:i4>
      </vt:variant>
      <vt:variant>
        <vt:i4>5</vt:i4>
      </vt:variant>
      <vt:variant>
        <vt:lpwstr/>
      </vt:variant>
      <vt:variant>
        <vt:lpwstr>_Toc274215733</vt:lpwstr>
      </vt:variant>
      <vt:variant>
        <vt:i4>1310768</vt:i4>
      </vt:variant>
      <vt:variant>
        <vt:i4>6978</vt:i4>
      </vt:variant>
      <vt:variant>
        <vt:i4>0</vt:i4>
      </vt:variant>
      <vt:variant>
        <vt:i4>5</vt:i4>
      </vt:variant>
      <vt:variant>
        <vt:lpwstr/>
      </vt:variant>
      <vt:variant>
        <vt:lpwstr>_Toc274215732</vt:lpwstr>
      </vt:variant>
      <vt:variant>
        <vt:i4>1310768</vt:i4>
      </vt:variant>
      <vt:variant>
        <vt:i4>6975</vt:i4>
      </vt:variant>
      <vt:variant>
        <vt:i4>0</vt:i4>
      </vt:variant>
      <vt:variant>
        <vt:i4>5</vt:i4>
      </vt:variant>
      <vt:variant>
        <vt:lpwstr/>
      </vt:variant>
      <vt:variant>
        <vt:lpwstr>_Toc274215731</vt:lpwstr>
      </vt:variant>
      <vt:variant>
        <vt:i4>1310768</vt:i4>
      </vt:variant>
      <vt:variant>
        <vt:i4>6972</vt:i4>
      </vt:variant>
      <vt:variant>
        <vt:i4>0</vt:i4>
      </vt:variant>
      <vt:variant>
        <vt:i4>5</vt:i4>
      </vt:variant>
      <vt:variant>
        <vt:lpwstr/>
      </vt:variant>
      <vt:variant>
        <vt:lpwstr>_Toc274215730</vt:lpwstr>
      </vt:variant>
      <vt:variant>
        <vt:i4>1376304</vt:i4>
      </vt:variant>
      <vt:variant>
        <vt:i4>6969</vt:i4>
      </vt:variant>
      <vt:variant>
        <vt:i4>0</vt:i4>
      </vt:variant>
      <vt:variant>
        <vt:i4>5</vt:i4>
      </vt:variant>
      <vt:variant>
        <vt:lpwstr/>
      </vt:variant>
      <vt:variant>
        <vt:lpwstr>_Toc274215729</vt:lpwstr>
      </vt:variant>
      <vt:variant>
        <vt:i4>1376304</vt:i4>
      </vt:variant>
      <vt:variant>
        <vt:i4>6966</vt:i4>
      </vt:variant>
      <vt:variant>
        <vt:i4>0</vt:i4>
      </vt:variant>
      <vt:variant>
        <vt:i4>5</vt:i4>
      </vt:variant>
      <vt:variant>
        <vt:lpwstr/>
      </vt:variant>
      <vt:variant>
        <vt:lpwstr>_Toc274215728</vt:lpwstr>
      </vt:variant>
      <vt:variant>
        <vt:i4>1376304</vt:i4>
      </vt:variant>
      <vt:variant>
        <vt:i4>6963</vt:i4>
      </vt:variant>
      <vt:variant>
        <vt:i4>0</vt:i4>
      </vt:variant>
      <vt:variant>
        <vt:i4>5</vt:i4>
      </vt:variant>
      <vt:variant>
        <vt:lpwstr/>
      </vt:variant>
      <vt:variant>
        <vt:lpwstr>_Toc274215727</vt:lpwstr>
      </vt:variant>
      <vt:variant>
        <vt:i4>1376304</vt:i4>
      </vt:variant>
      <vt:variant>
        <vt:i4>6960</vt:i4>
      </vt:variant>
      <vt:variant>
        <vt:i4>0</vt:i4>
      </vt:variant>
      <vt:variant>
        <vt:i4>5</vt:i4>
      </vt:variant>
      <vt:variant>
        <vt:lpwstr/>
      </vt:variant>
      <vt:variant>
        <vt:lpwstr>_Toc274215726</vt:lpwstr>
      </vt:variant>
      <vt:variant>
        <vt:i4>1376304</vt:i4>
      </vt:variant>
      <vt:variant>
        <vt:i4>6957</vt:i4>
      </vt:variant>
      <vt:variant>
        <vt:i4>0</vt:i4>
      </vt:variant>
      <vt:variant>
        <vt:i4>5</vt:i4>
      </vt:variant>
      <vt:variant>
        <vt:lpwstr/>
      </vt:variant>
      <vt:variant>
        <vt:lpwstr>_Toc274215725</vt:lpwstr>
      </vt:variant>
      <vt:variant>
        <vt:i4>1376304</vt:i4>
      </vt:variant>
      <vt:variant>
        <vt:i4>6954</vt:i4>
      </vt:variant>
      <vt:variant>
        <vt:i4>0</vt:i4>
      </vt:variant>
      <vt:variant>
        <vt:i4>5</vt:i4>
      </vt:variant>
      <vt:variant>
        <vt:lpwstr/>
      </vt:variant>
      <vt:variant>
        <vt:lpwstr>_Toc274215724</vt:lpwstr>
      </vt:variant>
      <vt:variant>
        <vt:i4>1376304</vt:i4>
      </vt:variant>
      <vt:variant>
        <vt:i4>6951</vt:i4>
      </vt:variant>
      <vt:variant>
        <vt:i4>0</vt:i4>
      </vt:variant>
      <vt:variant>
        <vt:i4>5</vt:i4>
      </vt:variant>
      <vt:variant>
        <vt:lpwstr/>
      </vt:variant>
      <vt:variant>
        <vt:lpwstr>_Toc274215723</vt:lpwstr>
      </vt:variant>
      <vt:variant>
        <vt:i4>1376304</vt:i4>
      </vt:variant>
      <vt:variant>
        <vt:i4>6948</vt:i4>
      </vt:variant>
      <vt:variant>
        <vt:i4>0</vt:i4>
      </vt:variant>
      <vt:variant>
        <vt:i4>5</vt:i4>
      </vt:variant>
      <vt:variant>
        <vt:lpwstr/>
      </vt:variant>
      <vt:variant>
        <vt:lpwstr>_Toc274215722</vt:lpwstr>
      </vt:variant>
      <vt:variant>
        <vt:i4>1376304</vt:i4>
      </vt:variant>
      <vt:variant>
        <vt:i4>6945</vt:i4>
      </vt:variant>
      <vt:variant>
        <vt:i4>0</vt:i4>
      </vt:variant>
      <vt:variant>
        <vt:i4>5</vt:i4>
      </vt:variant>
      <vt:variant>
        <vt:lpwstr/>
      </vt:variant>
      <vt:variant>
        <vt:lpwstr>_Toc274215721</vt:lpwstr>
      </vt:variant>
      <vt:variant>
        <vt:i4>1376304</vt:i4>
      </vt:variant>
      <vt:variant>
        <vt:i4>6942</vt:i4>
      </vt:variant>
      <vt:variant>
        <vt:i4>0</vt:i4>
      </vt:variant>
      <vt:variant>
        <vt:i4>5</vt:i4>
      </vt:variant>
      <vt:variant>
        <vt:lpwstr/>
      </vt:variant>
      <vt:variant>
        <vt:lpwstr>_Toc274215720</vt:lpwstr>
      </vt:variant>
      <vt:variant>
        <vt:i4>1441840</vt:i4>
      </vt:variant>
      <vt:variant>
        <vt:i4>6939</vt:i4>
      </vt:variant>
      <vt:variant>
        <vt:i4>0</vt:i4>
      </vt:variant>
      <vt:variant>
        <vt:i4>5</vt:i4>
      </vt:variant>
      <vt:variant>
        <vt:lpwstr/>
      </vt:variant>
      <vt:variant>
        <vt:lpwstr>_Toc274215719</vt:lpwstr>
      </vt:variant>
      <vt:variant>
        <vt:i4>1441840</vt:i4>
      </vt:variant>
      <vt:variant>
        <vt:i4>6936</vt:i4>
      </vt:variant>
      <vt:variant>
        <vt:i4>0</vt:i4>
      </vt:variant>
      <vt:variant>
        <vt:i4>5</vt:i4>
      </vt:variant>
      <vt:variant>
        <vt:lpwstr/>
      </vt:variant>
      <vt:variant>
        <vt:lpwstr>_Toc274215718</vt:lpwstr>
      </vt:variant>
      <vt:variant>
        <vt:i4>1441840</vt:i4>
      </vt:variant>
      <vt:variant>
        <vt:i4>6933</vt:i4>
      </vt:variant>
      <vt:variant>
        <vt:i4>0</vt:i4>
      </vt:variant>
      <vt:variant>
        <vt:i4>5</vt:i4>
      </vt:variant>
      <vt:variant>
        <vt:lpwstr/>
      </vt:variant>
      <vt:variant>
        <vt:lpwstr>_Toc274215717</vt:lpwstr>
      </vt:variant>
      <vt:variant>
        <vt:i4>1441840</vt:i4>
      </vt:variant>
      <vt:variant>
        <vt:i4>6930</vt:i4>
      </vt:variant>
      <vt:variant>
        <vt:i4>0</vt:i4>
      </vt:variant>
      <vt:variant>
        <vt:i4>5</vt:i4>
      </vt:variant>
      <vt:variant>
        <vt:lpwstr/>
      </vt:variant>
      <vt:variant>
        <vt:lpwstr>_Toc274215716</vt:lpwstr>
      </vt:variant>
      <vt:variant>
        <vt:i4>1441840</vt:i4>
      </vt:variant>
      <vt:variant>
        <vt:i4>6927</vt:i4>
      </vt:variant>
      <vt:variant>
        <vt:i4>0</vt:i4>
      </vt:variant>
      <vt:variant>
        <vt:i4>5</vt:i4>
      </vt:variant>
      <vt:variant>
        <vt:lpwstr/>
      </vt:variant>
      <vt:variant>
        <vt:lpwstr>_Toc274215715</vt:lpwstr>
      </vt:variant>
      <vt:variant>
        <vt:i4>1441840</vt:i4>
      </vt:variant>
      <vt:variant>
        <vt:i4>6924</vt:i4>
      </vt:variant>
      <vt:variant>
        <vt:i4>0</vt:i4>
      </vt:variant>
      <vt:variant>
        <vt:i4>5</vt:i4>
      </vt:variant>
      <vt:variant>
        <vt:lpwstr/>
      </vt:variant>
      <vt:variant>
        <vt:lpwstr>_Toc274215714</vt:lpwstr>
      </vt:variant>
      <vt:variant>
        <vt:i4>1441840</vt:i4>
      </vt:variant>
      <vt:variant>
        <vt:i4>6921</vt:i4>
      </vt:variant>
      <vt:variant>
        <vt:i4>0</vt:i4>
      </vt:variant>
      <vt:variant>
        <vt:i4>5</vt:i4>
      </vt:variant>
      <vt:variant>
        <vt:lpwstr/>
      </vt:variant>
      <vt:variant>
        <vt:lpwstr>_Toc274215713</vt:lpwstr>
      </vt:variant>
      <vt:variant>
        <vt:i4>1441840</vt:i4>
      </vt:variant>
      <vt:variant>
        <vt:i4>6918</vt:i4>
      </vt:variant>
      <vt:variant>
        <vt:i4>0</vt:i4>
      </vt:variant>
      <vt:variant>
        <vt:i4>5</vt:i4>
      </vt:variant>
      <vt:variant>
        <vt:lpwstr/>
      </vt:variant>
      <vt:variant>
        <vt:lpwstr>_Toc274215712</vt:lpwstr>
      </vt:variant>
      <vt:variant>
        <vt:i4>1441840</vt:i4>
      </vt:variant>
      <vt:variant>
        <vt:i4>6915</vt:i4>
      </vt:variant>
      <vt:variant>
        <vt:i4>0</vt:i4>
      </vt:variant>
      <vt:variant>
        <vt:i4>5</vt:i4>
      </vt:variant>
      <vt:variant>
        <vt:lpwstr/>
      </vt:variant>
      <vt:variant>
        <vt:lpwstr>_Toc274215711</vt:lpwstr>
      </vt:variant>
      <vt:variant>
        <vt:i4>1441840</vt:i4>
      </vt:variant>
      <vt:variant>
        <vt:i4>6912</vt:i4>
      </vt:variant>
      <vt:variant>
        <vt:i4>0</vt:i4>
      </vt:variant>
      <vt:variant>
        <vt:i4>5</vt:i4>
      </vt:variant>
      <vt:variant>
        <vt:lpwstr/>
      </vt:variant>
      <vt:variant>
        <vt:lpwstr>_Toc274215710</vt:lpwstr>
      </vt:variant>
      <vt:variant>
        <vt:i4>1507376</vt:i4>
      </vt:variant>
      <vt:variant>
        <vt:i4>6909</vt:i4>
      </vt:variant>
      <vt:variant>
        <vt:i4>0</vt:i4>
      </vt:variant>
      <vt:variant>
        <vt:i4>5</vt:i4>
      </vt:variant>
      <vt:variant>
        <vt:lpwstr/>
      </vt:variant>
      <vt:variant>
        <vt:lpwstr>_Toc274215709</vt:lpwstr>
      </vt:variant>
      <vt:variant>
        <vt:i4>1507376</vt:i4>
      </vt:variant>
      <vt:variant>
        <vt:i4>6906</vt:i4>
      </vt:variant>
      <vt:variant>
        <vt:i4>0</vt:i4>
      </vt:variant>
      <vt:variant>
        <vt:i4>5</vt:i4>
      </vt:variant>
      <vt:variant>
        <vt:lpwstr/>
      </vt:variant>
      <vt:variant>
        <vt:lpwstr>_Toc274215708</vt:lpwstr>
      </vt:variant>
      <vt:variant>
        <vt:i4>1507376</vt:i4>
      </vt:variant>
      <vt:variant>
        <vt:i4>6903</vt:i4>
      </vt:variant>
      <vt:variant>
        <vt:i4>0</vt:i4>
      </vt:variant>
      <vt:variant>
        <vt:i4>5</vt:i4>
      </vt:variant>
      <vt:variant>
        <vt:lpwstr/>
      </vt:variant>
      <vt:variant>
        <vt:lpwstr>_Toc274215707</vt:lpwstr>
      </vt:variant>
      <vt:variant>
        <vt:i4>1507376</vt:i4>
      </vt:variant>
      <vt:variant>
        <vt:i4>6900</vt:i4>
      </vt:variant>
      <vt:variant>
        <vt:i4>0</vt:i4>
      </vt:variant>
      <vt:variant>
        <vt:i4>5</vt:i4>
      </vt:variant>
      <vt:variant>
        <vt:lpwstr/>
      </vt:variant>
      <vt:variant>
        <vt:lpwstr>_Toc274215706</vt:lpwstr>
      </vt:variant>
      <vt:variant>
        <vt:i4>1507376</vt:i4>
      </vt:variant>
      <vt:variant>
        <vt:i4>6897</vt:i4>
      </vt:variant>
      <vt:variant>
        <vt:i4>0</vt:i4>
      </vt:variant>
      <vt:variant>
        <vt:i4>5</vt:i4>
      </vt:variant>
      <vt:variant>
        <vt:lpwstr/>
      </vt:variant>
      <vt:variant>
        <vt:lpwstr>_Toc274215705</vt:lpwstr>
      </vt:variant>
      <vt:variant>
        <vt:i4>1507376</vt:i4>
      </vt:variant>
      <vt:variant>
        <vt:i4>6894</vt:i4>
      </vt:variant>
      <vt:variant>
        <vt:i4>0</vt:i4>
      </vt:variant>
      <vt:variant>
        <vt:i4>5</vt:i4>
      </vt:variant>
      <vt:variant>
        <vt:lpwstr/>
      </vt:variant>
      <vt:variant>
        <vt:lpwstr>_Toc274215704</vt:lpwstr>
      </vt:variant>
      <vt:variant>
        <vt:i4>1507376</vt:i4>
      </vt:variant>
      <vt:variant>
        <vt:i4>6891</vt:i4>
      </vt:variant>
      <vt:variant>
        <vt:i4>0</vt:i4>
      </vt:variant>
      <vt:variant>
        <vt:i4>5</vt:i4>
      </vt:variant>
      <vt:variant>
        <vt:lpwstr/>
      </vt:variant>
      <vt:variant>
        <vt:lpwstr>_Toc274215703</vt:lpwstr>
      </vt:variant>
      <vt:variant>
        <vt:i4>1507376</vt:i4>
      </vt:variant>
      <vt:variant>
        <vt:i4>6888</vt:i4>
      </vt:variant>
      <vt:variant>
        <vt:i4>0</vt:i4>
      </vt:variant>
      <vt:variant>
        <vt:i4>5</vt:i4>
      </vt:variant>
      <vt:variant>
        <vt:lpwstr/>
      </vt:variant>
      <vt:variant>
        <vt:lpwstr>_Toc274215702</vt:lpwstr>
      </vt:variant>
      <vt:variant>
        <vt:i4>1507376</vt:i4>
      </vt:variant>
      <vt:variant>
        <vt:i4>6885</vt:i4>
      </vt:variant>
      <vt:variant>
        <vt:i4>0</vt:i4>
      </vt:variant>
      <vt:variant>
        <vt:i4>5</vt:i4>
      </vt:variant>
      <vt:variant>
        <vt:lpwstr/>
      </vt:variant>
      <vt:variant>
        <vt:lpwstr>_Toc274215701</vt:lpwstr>
      </vt:variant>
      <vt:variant>
        <vt:i4>1507376</vt:i4>
      </vt:variant>
      <vt:variant>
        <vt:i4>6882</vt:i4>
      </vt:variant>
      <vt:variant>
        <vt:i4>0</vt:i4>
      </vt:variant>
      <vt:variant>
        <vt:i4>5</vt:i4>
      </vt:variant>
      <vt:variant>
        <vt:lpwstr/>
      </vt:variant>
      <vt:variant>
        <vt:lpwstr>_Toc274215700</vt:lpwstr>
      </vt:variant>
      <vt:variant>
        <vt:i4>1966129</vt:i4>
      </vt:variant>
      <vt:variant>
        <vt:i4>6879</vt:i4>
      </vt:variant>
      <vt:variant>
        <vt:i4>0</vt:i4>
      </vt:variant>
      <vt:variant>
        <vt:i4>5</vt:i4>
      </vt:variant>
      <vt:variant>
        <vt:lpwstr/>
      </vt:variant>
      <vt:variant>
        <vt:lpwstr>_Toc274215699</vt:lpwstr>
      </vt:variant>
      <vt:variant>
        <vt:i4>1966129</vt:i4>
      </vt:variant>
      <vt:variant>
        <vt:i4>6876</vt:i4>
      </vt:variant>
      <vt:variant>
        <vt:i4>0</vt:i4>
      </vt:variant>
      <vt:variant>
        <vt:i4>5</vt:i4>
      </vt:variant>
      <vt:variant>
        <vt:lpwstr/>
      </vt:variant>
      <vt:variant>
        <vt:lpwstr>_Toc274215698</vt:lpwstr>
      </vt:variant>
      <vt:variant>
        <vt:i4>1966129</vt:i4>
      </vt:variant>
      <vt:variant>
        <vt:i4>6873</vt:i4>
      </vt:variant>
      <vt:variant>
        <vt:i4>0</vt:i4>
      </vt:variant>
      <vt:variant>
        <vt:i4>5</vt:i4>
      </vt:variant>
      <vt:variant>
        <vt:lpwstr/>
      </vt:variant>
      <vt:variant>
        <vt:lpwstr>_Toc274215697</vt:lpwstr>
      </vt:variant>
      <vt:variant>
        <vt:i4>1966129</vt:i4>
      </vt:variant>
      <vt:variant>
        <vt:i4>6870</vt:i4>
      </vt:variant>
      <vt:variant>
        <vt:i4>0</vt:i4>
      </vt:variant>
      <vt:variant>
        <vt:i4>5</vt:i4>
      </vt:variant>
      <vt:variant>
        <vt:lpwstr/>
      </vt:variant>
      <vt:variant>
        <vt:lpwstr>_Toc274215696</vt:lpwstr>
      </vt:variant>
      <vt:variant>
        <vt:i4>1966129</vt:i4>
      </vt:variant>
      <vt:variant>
        <vt:i4>6867</vt:i4>
      </vt:variant>
      <vt:variant>
        <vt:i4>0</vt:i4>
      </vt:variant>
      <vt:variant>
        <vt:i4>5</vt:i4>
      </vt:variant>
      <vt:variant>
        <vt:lpwstr/>
      </vt:variant>
      <vt:variant>
        <vt:lpwstr>_Toc274215695</vt:lpwstr>
      </vt:variant>
      <vt:variant>
        <vt:i4>1966129</vt:i4>
      </vt:variant>
      <vt:variant>
        <vt:i4>6864</vt:i4>
      </vt:variant>
      <vt:variant>
        <vt:i4>0</vt:i4>
      </vt:variant>
      <vt:variant>
        <vt:i4>5</vt:i4>
      </vt:variant>
      <vt:variant>
        <vt:lpwstr/>
      </vt:variant>
      <vt:variant>
        <vt:lpwstr>_Toc274215694</vt:lpwstr>
      </vt:variant>
      <vt:variant>
        <vt:i4>1966129</vt:i4>
      </vt:variant>
      <vt:variant>
        <vt:i4>6861</vt:i4>
      </vt:variant>
      <vt:variant>
        <vt:i4>0</vt:i4>
      </vt:variant>
      <vt:variant>
        <vt:i4>5</vt:i4>
      </vt:variant>
      <vt:variant>
        <vt:lpwstr/>
      </vt:variant>
      <vt:variant>
        <vt:lpwstr>_Toc274215693</vt:lpwstr>
      </vt:variant>
      <vt:variant>
        <vt:i4>1966129</vt:i4>
      </vt:variant>
      <vt:variant>
        <vt:i4>6858</vt:i4>
      </vt:variant>
      <vt:variant>
        <vt:i4>0</vt:i4>
      </vt:variant>
      <vt:variant>
        <vt:i4>5</vt:i4>
      </vt:variant>
      <vt:variant>
        <vt:lpwstr/>
      </vt:variant>
      <vt:variant>
        <vt:lpwstr>_Toc274215692</vt:lpwstr>
      </vt:variant>
      <vt:variant>
        <vt:i4>1966129</vt:i4>
      </vt:variant>
      <vt:variant>
        <vt:i4>6855</vt:i4>
      </vt:variant>
      <vt:variant>
        <vt:i4>0</vt:i4>
      </vt:variant>
      <vt:variant>
        <vt:i4>5</vt:i4>
      </vt:variant>
      <vt:variant>
        <vt:lpwstr/>
      </vt:variant>
      <vt:variant>
        <vt:lpwstr>_Toc274215691</vt:lpwstr>
      </vt:variant>
      <vt:variant>
        <vt:i4>1966129</vt:i4>
      </vt:variant>
      <vt:variant>
        <vt:i4>6852</vt:i4>
      </vt:variant>
      <vt:variant>
        <vt:i4>0</vt:i4>
      </vt:variant>
      <vt:variant>
        <vt:i4>5</vt:i4>
      </vt:variant>
      <vt:variant>
        <vt:lpwstr/>
      </vt:variant>
      <vt:variant>
        <vt:lpwstr>_Toc274215690</vt:lpwstr>
      </vt:variant>
      <vt:variant>
        <vt:i4>2031665</vt:i4>
      </vt:variant>
      <vt:variant>
        <vt:i4>6849</vt:i4>
      </vt:variant>
      <vt:variant>
        <vt:i4>0</vt:i4>
      </vt:variant>
      <vt:variant>
        <vt:i4>5</vt:i4>
      </vt:variant>
      <vt:variant>
        <vt:lpwstr/>
      </vt:variant>
      <vt:variant>
        <vt:lpwstr>_Toc274215689</vt:lpwstr>
      </vt:variant>
      <vt:variant>
        <vt:i4>2031665</vt:i4>
      </vt:variant>
      <vt:variant>
        <vt:i4>6846</vt:i4>
      </vt:variant>
      <vt:variant>
        <vt:i4>0</vt:i4>
      </vt:variant>
      <vt:variant>
        <vt:i4>5</vt:i4>
      </vt:variant>
      <vt:variant>
        <vt:lpwstr/>
      </vt:variant>
      <vt:variant>
        <vt:lpwstr>_Toc274215688</vt:lpwstr>
      </vt:variant>
      <vt:variant>
        <vt:i4>2031665</vt:i4>
      </vt:variant>
      <vt:variant>
        <vt:i4>6843</vt:i4>
      </vt:variant>
      <vt:variant>
        <vt:i4>0</vt:i4>
      </vt:variant>
      <vt:variant>
        <vt:i4>5</vt:i4>
      </vt:variant>
      <vt:variant>
        <vt:lpwstr/>
      </vt:variant>
      <vt:variant>
        <vt:lpwstr>_Toc274215687</vt:lpwstr>
      </vt:variant>
      <vt:variant>
        <vt:i4>2031665</vt:i4>
      </vt:variant>
      <vt:variant>
        <vt:i4>6840</vt:i4>
      </vt:variant>
      <vt:variant>
        <vt:i4>0</vt:i4>
      </vt:variant>
      <vt:variant>
        <vt:i4>5</vt:i4>
      </vt:variant>
      <vt:variant>
        <vt:lpwstr/>
      </vt:variant>
      <vt:variant>
        <vt:lpwstr>_Toc274215686</vt:lpwstr>
      </vt:variant>
      <vt:variant>
        <vt:i4>2031665</vt:i4>
      </vt:variant>
      <vt:variant>
        <vt:i4>6837</vt:i4>
      </vt:variant>
      <vt:variant>
        <vt:i4>0</vt:i4>
      </vt:variant>
      <vt:variant>
        <vt:i4>5</vt:i4>
      </vt:variant>
      <vt:variant>
        <vt:lpwstr/>
      </vt:variant>
      <vt:variant>
        <vt:lpwstr>_Toc274215685</vt:lpwstr>
      </vt:variant>
      <vt:variant>
        <vt:i4>2031665</vt:i4>
      </vt:variant>
      <vt:variant>
        <vt:i4>6834</vt:i4>
      </vt:variant>
      <vt:variant>
        <vt:i4>0</vt:i4>
      </vt:variant>
      <vt:variant>
        <vt:i4>5</vt:i4>
      </vt:variant>
      <vt:variant>
        <vt:lpwstr/>
      </vt:variant>
      <vt:variant>
        <vt:lpwstr>_Toc274215684</vt:lpwstr>
      </vt:variant>
      <vt:variant>
        <vt:i4>2031665</vt:i4>
      </vt:variant>
      <vt:variant>
        <vt:i4>6831</vt:i4>
      </vt:variant>
      <vt:variant>
        <vt:i4>0</vt:i4>
      </vt:variant>
      <vt:variant>
        <vt:i4>5</vt:i4>
      </vt:variant>
      <vt:variant>
        <vt:lpwstr/>
      </vt:variant>
      <vt:variant>
        <vt:lpwstr>_Toc274215683</vt:lpwstr>
      </vt:variant>
      <vt:variant>
        <vt:i4>2031665</vt:i4>
      </vt:variant>
      <vt:variant>
        <vt:i4>6828</vt:i4>
      </vt:variant>
      <vt:variant>
        <vt:i4>0</vt:i4>
      </vt:variant>
      <vt:variant>
        <vt:i4>5</vt:i4>
      </vt:variant>
      <vt:variant>
        <vt:lpwstr/>
      </vt:variant>
      <vt:variant>
        <vt:lpwstr>_Toc274215682</vt:lpwstr>
      </vt:variant>
      <vt:variant>
        <vt:i4>2031665</vt:i4>
      </vt:variant>
      <vt:variant>
        <vt:i4>6825</vt:i4>
      </vt:variant>
      <vt:variant>
        <vt:i4>0</vt:i4>
      </vt:variant>
      <vt:variant>
        <vt:i4>5</vt:i4>
      </vt:variant>
      <vt:variant>
        <vt:lpwstr/>
      </vt:variant>
      <vt:variant>
        <vt:lpwstr>_Toc274215681</vt:lpwstr>
      </vt:variant>
      <vt:variant>
        <vt:i4>2031665</vt:i4>
      </vt:variant>
      <vt:variant>
        <vt:i4>6822</vt:i4>
      </vt:variant>
      <vt:variant>
        <vt:i4>0</vt:i4>
      </vt:variant>
      <vt:variant>
        <vt:i4>5</vt:i4>
      </vt:variant>
      <vt:variant>
        <vt:lpwstr/>
      </vt:variant>
      <vt:variant>
        <vt:lpwstr>_Toc274215680</vt:lpwstr>
      </vt:variant>
      <vt:variant>
        <vt:i4>1048625</vt:i4>
      </vt:variant>
      <vt:variant>
        <vt:i4>6819</vt:i4>
      </vt:variant>
      <vt:variant>
        <vt:i4>0</vt:i4>
      </vt:variant>
      <vt:variant>
        <vt:i4>5</vt:i4>
      </vt:variant>
      <vt:variant>
        <vt:lpwstr/>
      </vt:variant>
      <vt:variant>
        <vt:lpwstr>_Toc274215679</vt:lpwstr>
      </vt:variant>
      <vt:variant>
        <vt:i4>1048625</vt:i4>
      </vt:variant>
      <vt:variant>
        <vt:i4>6816</vt:i4>
      </vt:variant>
      <vt:variant>
        <vt:i4>0</vt:i4>
      </vt:variant>
      <vt:variant>
        <vt:i4>5</vt:i4>
      </vt:variant>
      <vt:variant>
        <vt:lpwstr/>
      </vt:variant>
      <vt:variant>
        <vt:lpwstr>_Toc274215678</vt:lpwstr>
      </vt:variant>
      <vt:variant>
        <vt:i4>1048625</vt:i4>
      </vt:variant>
      <vt:variant>
        <vt:i4>6813</vt:i4>
      </vt:variant>
      <vt:variant>
        <vt:i4>0</vt:i4>
      </vt:variant>
      <vt:variant>
        <vt:i4>5</vt:i4>
      </vt:variant>
      <vt:variant>
        <vt:lpwstr/>
      </vt:variant>
      <vt:variant>
        <vt:lpwstr>_Toc274215677</vt:lpwstr>
      </vt:variant>
      <vt:variant>
        <vt:i4>1048625</vt:i4>
      </vt:variant>
      <vt:variant>
        <vt:i4>6810</vt:i4>
      </vt:variant>
      <vt:variant>
        <vt:i4>0</vt:i4>
      </vt:variant>
      <vt:variant>
        <vt:i4>5</vt:i4>
      </vt:variant>
      <vt:variant>
        <vt:lpwstr/>
      </vt:variant>
      <vt:variant>
        <vt:lpwstr>_Toc274215676</vt:lpwstr>
      </vt:variant>
      <vt:variant>
        <vt:i4>1048625</vt:i4>
      </vt:variant>
      <vt:variant>
        <vt:i4>6807</vt:i4>
      </vt:variant>
      <vt:variant>
        <vt:i4>0</vt:i4>
      </vt:variant>
      <vt:variant>
        <vt:i4>5</vt:i4>
      </vt:variant>
      <vt:variant>
        <vt:lpwstr/>
      </vt:variant>
      <vt:variant>
        <vt:lpwstr>_Toc274215675</vt:lpwstr>
      </vt:variant>
      <vt:variant>
        <vt:i4>1048625</vt:i4>
      </vt:variant>
      <vt:variant>
        <vt:i4>6804</vt:i4>
      </vt:variant>
      <vt:variant>
        <vt:i4>0</vt:i4>
      </vt:variant>
      <vt:variant>
        <vt:i4>5</vt:i4>
      </vt:variant>
      <vt:variant>
        <vt:lpwstr/>
      </vt:variant>
      <vt:variant>
        <vt:lpwstr>_Toc274215674</vt:lpwstr>
      </vt:variant>
      <vt:variant>
        <vt:i4>1048625</vt:i4>
      </vt:variant>
      <vt:variant>
        <vt:i4>6801</vt:i4>
      </vt:variant>
      <vt:variant>
        <vt:i4>0</vt:i4>
      </vt:variant>
      <vt:variant>
        <vt:i4>5</vt:i4>
      </vt:variant>
      <vt:variant>
        <vt:lpwstr/>
      </vt:variant>
      <vt:variant>
        <vt:lpwstr>_Toc274215673</vt:lpwstr>
      </vt:variant>
      <vt:variant>
        <vt:i4>1048625</vt:i4>
      </vt:variant>
      <vt:variant>
        <vt:i4>6798</vt:i4>
      </vt:variant>
      <vt:variant>
        <vt:i4>0</vt:i4>
      </vt:variant>
      <vt:variant>
        <vt:i4>5</vt:i4>
      </vt:variant>
      <vt:variant>
        <vt:lpwstr/>
      </vt:variant>
      <vt:variant>
        <vt:lpwstr>_Toc274215672</vt:lpwstr>
      </vt:variant>
      <vt:variant>
        <vt:i4>1048625</vt:i4>
      </vt:variant>
      <vt:variant>
        <vt:i4>6795</vt:i4>
      </vt:variant>
      <vt:variant>
        <vt:i4>0</vt:i4>
      </vt:variant>
      <vt:variant>
        <vt:i4>5</vt:i4>
      </vt:variant>
      <vt:variant>
        <vt:lpwstr/>
      </vt:variant>
      <vt:variant>
        <vt:lpwstr>_Toc274215671</vt:lpwstr>
      </vt:variant>
      <vt:variant>
        <vt:i4>1048625</vt:i4>
      </vt:variant>
      <vt:variant>
        <vt:i4>6792</vt:i4>
      </vt:variant>
      <vt:variant>
        <vt:i4>0</vt:i4>
      </vt:variant>
      <vt:variant>
        <vt:i4>5</vt:i4>
      </vt:variant>
      <vt:variant>
        <vt:lpwstr/>
      </vt:variant>
      <vt:variant>
        <vt:lpwstr>_Toc274215670</vt:lpwstr>
      </vt:variant>
      <vt:variant>
        <vt:i4>1114161</vt:i4>
      </vt:variant>
      <vt:variant>
        <vt:i4>6789</vt:i4>
      </vt:variant>
      <vt:variant>
        <vt:i4>0</vt:i4>
      </vt:variant>
      <vt:variant>
        <vt:i4>5</vt:i4>
      </vt:variant>
      <vt:variant>
        <vt:lpwstr/>
      </vt:variant>
      <vt:variant>
        <vt:lpwstr>_Toc274215669</vt:lpwstr>
      </vt:variant>
      <vt:variant>
        <vt:i4>1114161</vt:i4>
      </vt:variant>
      <vt:variant>
        <vt:i4>6786</vt:i4>
      </vt:variant>
      <vt:variant>
        <vt:i4>0</vt:i4>
      </vt:variant>
      <vt:variant>
        <vt:i4>5</vt:i4>
      </vt:variant>
      <vt:variant>
        <vt:lpwstr/>
      </vt:variant>
      <vt:variant>
        <vt:lpwstr>_Toc274215668</vt:lpwstr>
      </vt:variant>
      <vt:variant>
        <vt:i4>1114161</vt:i4>
      </vt:variant>
      <vt:variant>
        <vt:i4>6783</vt:i4>
      </vt:variant>
      <vt:variant>
        <vt:i4>0</vt:i4>
      </vt:variant>
      <vt:variant>
        <vt:i4>5</vt:i4>
      </vt:variant>
      <vt:variant>
        <vt:lpwstr/>
      </vt:variant>
      <vt:variant>
        <vt:lpwstr>_Toc274215667</vt:lpwstr>
      </vt:variant>
      <vt:variant>
        <vt:i4>1114161</vt:i4>
      </vt:variant>
      <vt:variant>
        <vt:i4>6780</vt:i4>
      </vt:variant>
      <vt:variant>
        <vt:i4>0</vt:i4>
      </vt:variant>
      <vt:variant>
        <vt:i4>5</vt:i4>
      </vt:variant>
      <vt:variant>
        <vt:lpwstr/>
      </vt:variant>
      <vt:variant>
        <vt:lpwstr>_Toc274215666</vt:lpwstr>
      </vt:variant>
      <vt:variant>
        <vt:i4>1114161</vt:i4>
      </vt:variant>
      <vt:variant>
        <vt:i4>6777</vt:i4>
      </vt:variant>
      <vt:variant>
        <vt:i4>0</vt:i4>
      </vt:variant>
      <vt:variant>
        <vt:i4>5</vt:i4>
      </vt:variant>
      <vt:variant>
        <vt:lpwstr/>
      </vt:variant>
      <vt:variant>
        <vt:lpwstr>_Toc274215665</vt:lpwstr>
      </vt:variant>
      <vt:variant>
        <vt:i4>1114161</vt:i4>
      </vt:variant>
      <vt:variant>
        <vt:i4>6774</vt:i4>
      </vt:variant>
      <vt:variant>
        <vt:i4>0</vt:i4>
      </vt:variant>
      <vt:variant>
        <vt:i4>5</vt:i4>
      </vt:variant>
      <vt:variant>
        <vt:lpwstr/>
      </vt:variant>
      <vt:variant>
        <vt:lpwstr>_Toc274215664</vt:lpwstr>
      </vt:variant>
      <vt:variant>
        <vt:i4>1114161</vt:i4>
      </vt:variant>
      <vt:variant>
        <vt:i4>6771</vt:i4>
      </vt:variant>
      <vt:variant>
        <vt:i4>0</vt:i4>
      </vt:variant>
      <vt:variant>
        <vt:i4>5</vt:i4>
      </vt:variant>
      <vt:variant>
        <vt:lpwstr/>
      </vt:variant>
      <vt:variant>
        <vt:lpwstr>_Toc274215663</vt:lpwstr>
      </vt:variant>
      <vt:variant>
        <vt:i4>1114161</vt:i4>
      </vt:variant>
      <vt:variant>
        <vt:i4>6768</vt:i4>
      </vt:variant>
      <vt:variant>
        <vt:i4>0</vt:i4>
      </vt:variant>
      <vt:variant>
        <vt:i4>5</vt:i4>
      </vt:variant>
      <vt:variant>
        <vt:lpwstr/>
      </vt:variant>
      <vt:variant>
        <vt:lpwstr>_Toc274215662</vt:lpwstr>
      </vt:variant>
      <vt:variant>
        <vt:i4>1114161</vt:i4>
      </vt:variant>
      <vt:variant>
        <vt:i4>6765</vt:i4>
      </vt:variant>
      <vt:variant>
        <vt:i4>0</vt:i4>
      </vt:variant>
      <vt:variant>
        <vt:i4>5</vt:i4>
      </vt:variant>
      <vt:variant>
        <vt:lpwstr/>
      </vt:variant>
      <vt:variant>
        <vt:lpwstr>_Toc274215661</vt:lpwstr>
      </vt:variant>
      <vt:variant>
        <vt:i4>1114161</vt:i4>
      </vt:variant>
      <vt:variant>
        <vt:i4>6762</vt:i4>
      </vt:variant>
      <vt:variant>
        <vt:i4>0</vt:i4>
      </vt:variant>
      <vt:variant>
        <vt:i4>5</vt:i4>
      </vt:variant>
      <vt:variant>
        <vt:lpwstr/>
      </vt:variant>
      <vt:variant>
        <vt:lpwstr>_Toc274215660</vt:lpwstr>
      </vt:variant>
      <vt:variant>
        <vt:i4>1179697</vt:i4>
      </vt:variant>
      <vt:variant>
        <vt:i4>6759</vt:i4>
      </vt:variant>
      <vt:variant>
        <vt:i4>0</vt:i4>
      </vt:variant>
      <vt:variant>
        <vt:i4>5</vt:i4>
      </vt:variant>
      <vt:variant>
        <vt:lpwstr/>
      </vt:variant>
      <vt:variant>
        <vt:lpwstr>_Toc274215659</vt:lpwstr>
      </vt:variant>
      <vt:variant>
        <vt:i4>1179697</vt:i4>
      </vt:variant>
      <vt:variant>
        <vt:i4>6756</vt:i4>
      </vt:variant>
      <vt:variant>
        <vt:i4>0</vt:i4>
      </vt:variant>
      <vt:variant>
        <vt:i4>5</vt:i4>
      </vt:variant>
      <vt:variant>
        <vt:lpwstr/>
      </vt:variant>
      <vt:variant>
        <vt:lpwstr>_Toc274215658</vt:lpwstr>
      </vt:variant>
      <vt:variant>
        <vt:i4>1179697</vt:i4>
      </vt:variant>
      <vt:variant>
        <vt:i4>6753</vt:i4>
      </vt:variant>
      <vt:variant>
        <vt:i4>0</vt:i4>
      </vt:variant>
      <vt:variant>
        <vt:i4>5</vt:i4>
      </vt:variant>
      <vt:variant>
        <vt:lpwstr/>
      </vt:variant>
      <vt:variant>
        <vt:lpwstr>_Toc274215657</vt:lpwstr>
      </vt:variant>
      <vt:variant>
        <vt:i4>1179697</vt:i4>
      </vt:variant>
      <vt:variant>
        <vt:i4>6750</vt:i4>
      </vt:variant>
      <vt:variant>
        <vt:i4>0</vt:i4>
      </vt:variant>
      <vt:variant>
        <vt:i4>5</vt:i4>
      </vt:variant>
      <vt:variant>
        <vt:lpwstr/>
      </vt:variant>
      <vt:variant>
        <vt:lpwstr>_Toc274215656</vt:lpwstr>
      </vt:variant>
      <vt:variant>
        <vt:i4>1179697</vt:i4>
      </vt:variant>
      <vt:variant>
        <vt:i4>6747</vt:i4>
      </vt:variant>
      <vt:variant>
        <vt:i4>0</vt:i4>
      </vt:variant>
      <vt:variant>
        <vt:i4>5</vt:i4>
      </vt:variant>
      <vt:variant>
        <vt:lpwstr/>
      </vt:variant>
      <vt:variant>
        <vt:lpwstr>_Toc274215655</vt:lpwstr>
      </vt:variant>
      <vt:variant>
        <vt:i4>1179697</vt:i4>
      </vt:variant>
      <vt:variant>
        <vt:i4>6744</vt:i4>
      </vt:variant>
      <vt:variant>
        <vt:i4>0</vt:i4>
      </vt:variant>
      <vt:variant>
        <vt:i4>5</vt:i4>
      </vt:variant>
      <vt:variant>
        <vt:lpwstr/>
      </vt:variant>
      <vt:variant>
        <vt:lpwstr>_Toc274215654</vt:lpwstr>
      </vt:variant>
      <vt:variant>
        <vt:i4>1179697</vt:i4>
      </vt:variant>
      <vt:variant>
        <vt:i4>6741</vt:i4>
      </vt:variant>
      <vt:variant>
        <vt:i4>0</vt:i4>
      </vt:variant>
      <vt:variant>
        <vt:i4>5</vt:i4>
      </vt:variant>
      <vt:variant>
        <vt:lpwstr/>
      </vt:variant>
      <vt:variant>
        <vt:lpwstr>_Toc274215653</vt:lpwstr>
      </vt:variant>
      <vt:variant>
        <vt:i4>1179697</vt:i4>
      </vt:variant>
      <vt:variant>
        <vt:i4>6738</vt:i4>
      </vt:variant>
      <vt:variant>
        <vt:i4>0</vt:i4>
      </vt:variant>
      <vt:variant>
        <vt:i4>5</vt:i4>
      </vt:variant>
      <vt:variant>
        <vt:lpwstr/>
      </vt:variant>
      <vt:variant>
        <vt:lpwstr>_Toc274215652</vt:lpwstr>
      </vt:variant>
      <vt:variant>
        <vt:i4>1179697</vt:i4>
      </vt:variant>
      <vt:variant>
        <vt:i4>6735</vt:i4>
      </vt:variant>
      <vt:variant>
        <vt:i4>0</vt:i4>
      </vt:variant>
      <vt:variant>
        <vt:i4>5</vt:i4>
      </vt:variant>
      <vt:variant>
        <vt:lpwstr/>
      </vt:variant>
      <vt:variant>
        <vt:lpwstr>_Toc274215651</vt:lpwstr>
      </vt:variant>
      <vt:variant>
        <vt:i4>1179697</vt:i4>
      </vt:variant>
      <vt:variant>
        <vt:i4>6732</vt:i4>
      </vt:variant>
      <vt:variant>
        <vt:i4>0</vt:i4>
      </vt:variant>
      <vt:variant>
        <vt:i4>5</vt:i4>
      </vt:variant>
      <vt:variant>
        <vt:lpwstr/>
      </vt:variant>
      <vt:variant>
        <vt:lpwstr>_Toc274215650</vt:lpwstr>
      </vt:variant>
      <vt:variant>
        <vt:i4>1245233</vt:i4>
      </vt:variant>
      <vt:variant>
        <vt:i4>6729</vt:i4>
      </vt:variant>
      <vt:variant>
        <vt:i4>0</vt:i4>
      </vt:variant>
      <vt:variant>
        <vt:i4>5</vt:i4>
      </vt:variant>
      <vt:variant>
        <vt:lpwstr/>
      </vt:variant>
      <vt:variant>
        <vt:lpwstr>_Toc274215649</vt:lpwstr>
      </vt:variant>
      <vt:variant>
        <vt:i4>1245233</vt:i4>
      </vt:variant>
      <vt:variant>
        <vt:i4>6726</vt:i4>
      </vt:variant>
      <vt:variant>
        <vt:i4>0</vt:i4>
      </vt:variant>
      <vt:variant>
        <vt:i4>5</vt:i4>
      </vt:variant>
      <vt:variant>
        <vt:lpwstr/>
      </vt:variant>
      <vt:variant>
        <vt:lpwstr>_Toc274215648</vt:lpwstr>
      </vt:variant>
      <vt:variant>
        <vt:i4>1245233</vt:i4>
      </vt:variant>
      <vt:variant>
        <vt:i4>6723</vt:i4>
      </vt:variant>
      <vt:variant>
        <vt:i4>0</vt:i4>
      </vt:variant>
      <vt:variant>
        <vt:i4>5</vt:i4>
      </vt:variant>
      <vt:variant>
        <vt:lpwstr/>
      </vt:variant>
      <vt:variant>
        <vt:lpwstr>_Toc274215647</vt:lpwstr>
      </vt:variant>
      <vt:variant>
        <vt:i4>1245233</vt:i4>
      </vt:variant>
      <vt:variant>
        <vt:i4>6720</vt:i4>
      </vt:variant>
      <vt:variant>
        <vt:i4>0</vt:i4>
      </vt:variant>
      <vt:variant>
        <vt:i4>5</vt:i4>
      </vt:variant>
      <vt:variant>
        <vt:lpwstr/>
      </vt:variant>
      <vt:variant>
        <vt:lpwstr>_Toc274215646</vt:lpwstr>
      </vt:variant>
      <vt:variant>
        <vt:i4>1245233</vt:i4>
      </vt:variant>
      <vt:variant>
        <vt:i4>6717</vt:i4>
      </vt:variant>
      <vt:variant>
        <vt:i4>0</vt:i4>
      </vt:variant>
      <vt:variant>
        <vt:i4>5</vt:i4>
      </vt:variant>
      <vt:variant>
        <vt:lpwstr/>
      </vt:variant>
      <vt:variant>
        <vt:lpwstr>_Toc274215645</vt:lpwstr>
      </vt:variant>
      <vt:variant>
        <vt:i4>1245233</vt:i4>
      </vt:variant>
      <vt:variant>
        <vt:i4>6714</vt:i4>
      </vt:variant>
      <vt:variant>
        <vt:i4>0</vt:i4>
      </vt:variant>
      <vt:variant>
        <vt:i4>5</vt:i4>
      </vt:variant>
      <vt:variant>
        <vt:lpwstr/>
      </vt:variant>
      <vt:variant>
        <vt:lpwstr>_Toc274215644</vt:lpwstr>
      </vt:variant>
      <vt:variant>
        <vt:i4>1245233</vt:i4>
      </vt:variant>
      <vt:variant>
        <vt:i4>6711</vt:i4>
      </vt:variant>
      <vt:variant>
        <vt:i4>0</vt:i4>
      </vt:variant>
      <vt:variant>
        <vt:i4>5</vt:i4>
      </vt:variant>
      <vt:variant>
        <vt:lpwstr/>
      </vt:variant>
      <vt:variant>
        <vt:lpwstr>_Toc274215643</vt:lpwstr>
      </vt:variant>
      <vt:variant>
        <vt:i4>1245233</vt:i4>
      </vt:variant>
      <vt:variant>
        <vt:i4>6708</vt:i4>
      </vt:variant>
      <vt:variant>
        <vt:i4>0</vt:i4>
      </vt:variant>
      <vt:variant>
        <vt:i4>5</vt:i4>
      </vt:variant>
      <vt:variant>
        <vt:lpwstr/>
      </vt:variant>
      <vt:variant>
        <vt:lpwstr>_Toc274215642</vt:lpwstr>
      </vt:variant>
      <vt:variant>
        <vt:i4>1245233</vt:i4>
      </vt:variant>
      <vt:variant>
        <vt:i4>6705</vt:i4>
      </vt:variant>
      <vt:variant>
        <vt:i4>0</vt:i4>
      </vt:variant>
      <vt:variant>
        <vt:i4>5</vt:i4>
      </vt:variant>
      <vt:variant>
        <vt:lpwstr/>
      </vt:variant>
      <vt:variant>
        <vt:lpwstr>_Toc274215641</vt:lpwstr>
      </vt:variant>
      <vt:variant>
        <vt:i4>1245233</vt:i4>
      </vt:variant>
      <vt:variant>
        <vt:i4>6702</vt:i4>
      </vt:variant>
      <vt:variant>
        <vt:i4>0</vt:i4>
      </vt:variant>
      <vt:variant>
        <vt:i4>5</vt:i4>
      </vt:variant>
      <vt:variant>
        <vt:lpwstr/>
      </vt:variant>
      <vt:variant>
        <vt:lpwstr>_Toc274215640</vt:lpwstr>
      </vt:variant>
      <vt:variant>
        <vt:i4>1310769</vt:i4>
      </vt:variant>
      <vt:variant>
        <vt:i4>6699</vt:i4>
      </vt:variant>
      <vt:variant>
        <vt:i4>0</vt:i4>
      </vt:variant>
      <vt:variant>
        <vt:i4>5</vt:i4>
      </vt:variant>
      <vt:variant>
        <vt:lpwstr/>
      </vt:variant>
      <vt:variant>
        <vt:lpwstr>_Toc274215639</vt:lpwstr>
      </vt:variant>
      <vt:variant>
        <vt:i4>1310769</vt:i4>
      </vt:variant>
      <vt:variant>
        <vt:i4>6696</vt:i4>
      </vt:variant>
      <vt:variant>
        <vt:i4>0</vt:i4>
      </vt:variant>
      <vt:variant>
        <vt:i4>5</vt:i4>
      </vt:variant>
      <vt:variant>
        <vt:lpwstr/>
      </vt:variant>
      <vt:variant>
        <vt:lpwstr>_Toc274215638</vt:lpwstr>
      </vt:variant>
      <vt:variant>
        <vt:i4>1310769</vt:i4>
      </vt:variant>
      <vt:variant>
        <vt:i4>6693</vt:i4>
      </vt:variant>
      <vt:variant>
        <vt:i4>0</vt:i4>
      </vt:variant>
      <vt:variant>
        <vt:i4>5</vt:i4>
      </vt:variant>
      <vt:variant>
        <vt:lpwstr/>
      </vt:variant>
      <vt:variant>
        <vt:lpwstr>_Toc274215637</vt:lpwstr>
      </vt:variant>
      <vt:variant>
        <vt:i4>1310769</vt:i4>
      </vt:variant>
      <vt:variant>
        <vt:i4>6690</vt:i4>
      </vt:variant>
      <vt:variant>
        <vt:i4>0</vt:i4>
      </vt:variant>
      <vt:variant>
        <vt:i4>5</vt:i4>
      </vt:variant>
      <vt:variant>
        <vt:lpwstr/>
      </vt:variant>
      <vt:variant>
        <vt:lpwstr>_Toc274215636</vt:lpwstr>
      </vt:variant>
      <vt:variant>
        <vt:i4>1310769</vt:i4>
      </vt:variant>
      <vt:variant>
        <vt:i4>6687</vt:i4>
      </vt:variant>
      <vt:variant>
        <vt:i4>0</vt:i4>
      </vt:variant>
      <vt:variant>
        <vt:i4>5</vt:i4>
      </vt:variant>
      <vt:variant>
        <vt:lpwstr/>
      </vt:variant>
      <vt:variant>
        <vt:lpwstr>_Toc274215635</vt:lpwstr>
      </vt:variant>
      <vt:variant>
        <vt:i4>1310769</vt:i4>
      </vt:variant>
      <vt:variant>
        <vt:i4>6684</vt:i4>
      </vt:variant>
      <vt:variant>
        <vt:i4>0</vt:i4>
      </vt:variant>
      <vt:variant>
        <vt:i4>5</vt:i4>
      </vt:variant>
      <vt:variant>
        <vt:lpwstr/>
      </vt:variant>
      <vt:variant>
        <vt:lpwstr>_Toc274215634</vt:lpwstr>
      </vt:variant>
      <vt:variant>
        <vt:i4>1310769</vt:i4>
      </vt:variant>
      <vt:variant>
        <vt:i4>6681</vt:i4>
      </vt:variant>
      <vt:variant>
        <vt:i4>0</vt:i4>
      </vt:variant>
      <vt:variant>
        <vt:i4>5</vt:i4>
      </vt:variant>
      <vt:variant>
        <vt:lpwstr/>
      </vt:variant>
      <vt:variant>
        <vt:lpwstr>_Toc274215633</vt:lpwstr>
      </vt:variant>
      <vt:variant>
        <vt:i4>1310769</vt:i4>
      </vt:variant>
      <vt:variant>
        <vt:i4>6678</vt:i4>
      </vt:variant>
      <vt:variant>
        <vt:i4>0</vt:i4>
      </vt:variant>
      <vt:variant>
        <vt:i4>5</vt:i4>
      </vt:variant>
      <vt:variant>
        <vt:lpwstr/>
      </vt:variant>
      <vt:variant>
        <vt:lpwstr>_Toc274215632</vt:lpwstr>
      </vt:variant>
      <vt:variant>
        <vt:i4>1310769</vt:i4>
      </vt:variant>
      <vt:variant>
        <vt:i4>6675</vt:i4>
      </vt:variant>
      <vt:variant>
        <vt:i4>0</vt:i4>
      </vt:variant>
      <vt:variant>
        <vt:i4>5</vt:i4>
      </vt:variant>
      <vt:variant>
        <vt:lpwstr/>
      </vt:variant>
      <vt:variant>
        <vt:lpwstr>_Toc274215631</vt:lpwstr>
      </vt:variant>
      <vt:variant>
        <vt:i4>1310769</vt:i4>
      </vt:variant>
      <vt:variant>
        <vt:i4>6672</vt:i4>
      </vt:variant>
      <vt:variant>
        <vt:i4>0</vt:i4>
      </vt:variant>
      <vt:variant>
        <vt:i4>5</vt:i4>
      </vt:variant>
      <vt:variant>
        <vt:lpwstr/>
      </vt:variant>
      <vt:variant>
        <vt:lpwstr>_Toc274215630</vt:lpwstr>
      </vt:variant>
      <vt:variant>
        <vt:i4>1376305</vt:i4>
      </vt:variant>
      <vt:variant>
        <vt:i4>6669</vt:i4>
      </vt:variant>
      <vt:variant>
        <vt:i4>0</vt:i4>
      </vt:variant>
      <vt:variant>
        <vt:i4>5</vt:i4>
      </vt:variant>
      <vt:variant>
        <vt:lpwstr/>
      </vt:variant>
      <vt:variant>
        <vt:lpwstr>_Toc274215629</vt:lpwstr>
      </vt:variant>
      <vt:variant>
        <vt:i4>1376305</vt:i4>
      </vt:variant>
      <vt:variant>
        <vt:i4>6666</vt:i4>
      </vt:variant>
      <vt:variant>
        <vt:i4>0</vt:i4>
      </vt:variant>
      <vt:variant>
        <vt:i4>5</vt:i4>
      </vt:variant>
      <vt:variant>
        <vt:lpwstr/>
      </vt:variant>
      <vt:variant>
        <vt:lpwstr>_Toc274215628</vt:lpwstr>
      </vt:variant>
      <vt:variant>
        <vt:i4>1376305</vt:i4>
      </vt:variant>
      <vt:variant>
        <vt:i4>6663</vt:i4>
      </vt:variant>
      <vt:variant>
        <vt:i4>0</vt:i4>
      </vt:variant>
      <vt:variant>
        <vt:i4>5</vt:i4>
      </vt:variant>
      <vt:variant>
        <vt:lpwstr/>
      </vt:variant>
      <vt:variant>
        <vt:lpwstr>_Toc274215627</vt:lpwstr>
      </vt:variant>
      <vt:variant>
        <vt:i4>1376305</vt:i4>
      </vt:variant>
      <vt:variant>
        <vt:i4>6660</vt:i4>
      </vt:variant>
      <vt:variant>
        <vt:i4>0</vt:i4>
      </vt:variant>
      <vt:variant>
        <vt:i4>5</vt:i4>
      </vt:variant>
      <vt:variant>
        <vt:lpwstr/>
      </vt:variant>
      <vt:variant>
        <vt:lpwstr>_Toc274215626</vt:lpwstr>
      </vt:variant>
      <vt:variant>
        <vt:i4>1376305</vt:i4>
      </vt:variant>
      <vt:variant>
        <vt:i4>6657</vt:i4>
      </vt:variant>
      <vt:variant>
        <vt:i4>0</vt:i4>
      </vt:variant>
      <vt:variant>
        <vt:i4>5</vt:i4>
      </vt:variant>
      <vt:variant>
        <vt:lpwstr/>
      </vt:variant>
      <vt:variant>
        <vt:lpwstr>_Toc274215625</vt:lpwstr>
      </vt:variant>
      <vt:variant>
        <vt:i4>1376305</vt:i4>
      </vt:variant>
      <vt:variant>
        <vt:i4>6654</vt:i4>
      </vt:variant>
      <vt:variant>
        <vt:i4>0</vt:i4>
      </vt:variant>
      <vt:variant>
        <vt:i4>5</vt:i4>
      </vt:variant>
      <vt:variant>
        <vt:lpwstr/>
      </vt:variant>
      <vt:variant>
        <vt:lpwstr>_Toc274215624</vt:lpwstr>
      </vt:variant>
      <vt:variant>
        <vt:i4>1376305</vt:i4>
      </vt:variant>
      <vt:variant>
        <vt:i4>6651</vt:i4>
      </vt:variant>
      <vt:variant>
        <vt:i4>0</vt:i4>
      </vt:variant>
      <vt:variant>
        <vt:i4>5</vt:i4>
      </vt:variant>
      <vt:variant>
        <vt:lpwstr/>
      </vt:variant>
      <vt:variant>
        <vt:lpwstr>_Toc274215623</vt:lpwstr>
      </vt:variant>
      <vt:variant>
        <vt:i4>1376305</vt:i4>
      </vt:variant>
      <vt:variant>
        <vt:i4>6648</vt:i4>
      </vt:variant>
      <vt:variant>
        <vt:i4>0</vt:i4>
      </vt:variant>
      <vt:variant>
        <vt:i4>5</vt:i4>
      </vt:variant>
      <vt:variant>
        <vt:lpwstr/>
      </vt:variant>
      <vt:variant>
        <vt:lpwstr>_Toc274215622</vt:lpwstr>
      </vt:variant>
      <vt:variant>
        <vt:i4>1376305</vt:i4>
      </vt:variant>
      <vt:variant>
        <vt:i4>6645</vt:i4>
      </vt:variant>
      <vt:variant>
        <vt:i4>0</vt:i4>
      </vt:variant>
      <vt:variant>
        <vt:i4>5</vt:i4>
      </vt:variant>
      <vt:variant>
        <vt:lpwstr/>
      </vt:variant>
      <vt:variant>
        <vt:lpwstr>_Toc274215621</vt:lpwstr>
      </vt:variant>
      <vt:variant>
        <vt:i4>1376305</vt:i4>
      </vt:variant>
      <vt:variant>
        <vt:i4>6642</vt:i4>
      </vt:variant>
      <vt:variant>
        <vt:i4>0</vt:i4>
      </vt:variant>
      <vt:variant>
        <vt:i4>5</vt:i4>
      </vt:variant>
      <vt:variant>
        <vt:lpwstr/>
      </vt:variant>
      <vt:variant>
        <vt:lpwstr>_Toc274215620</vt:lpwstr>
      </vt:variant>
      <vt:variant>
        <vt:i4>1441841</vt:i4>
      </vt:variant>
      <vt:variant>
        <vt:i4>6639</vt:i4>
      </vt:variant>
      <vt:variant>
        <vt:i4>0</vt:i4>
      </vt:variant>
      <vt:variant>
        <vt:i4>5</vt:i4>
      </vt:variant>
      <vt:variant>
        <vt:lpwstr/>
      </vt:variant>
      <vt:variant>
        <vt:lpwstr>_Toc274215619</vt:lpwstr>
      </vt:variant>
      <vt:variant>
        <vt:i4>1441841</vt:i4>
      </vt:variant>
      <vt:variant>
        <vt:i4>6636</vt:i4>
      </vt:variant>
      <vt:variant>
        <vt:i4>0</vt:i4>
      </vt:variant>
      <vt:variant>
        <vt:i4>5</vt:i4>
      </vt:variant>
      <vt:variant>
        <vt:lpwstr/>
      </vt:variant>
      <vt:variant>
        <vt:lpwstr>_Toc274215618</vt:lpwstr>
      </vt:variant>
      <vt:variant>
        <vt:i4>1441841</vt:i4>
      </vt:variant>
      <vt:variant>
        <vt:i4>6633</vt:i4>
      </vt:variant>
      <vt:variant>
        <vt:i4>0</vt:i4>
      </vt:variant>
      <vt:variant>
        <vt:i4>5</vt:i4>
      </vt:variant>
      <vt:variant>
        <vt:lpwstr/>
      </vt:variant>
      <vt:variant>
        <vt:lpwstr>_Toc274215617</vt:lpwstr>
      </vt:variant>
      <vt:variant>
        <vt:i4>1441841</vt:i4>
      </vt:variant>
      <vt:variant>
        <vt:i4>6630</vt:i4>
      </vt:variant>
      <vt:variant>
        <vt:i4>0</vt:i4>
      </vt:variant>
      <vt:variant>
        <vt:i4>5</vt:i4>
      </vt:variant>
      <vt:variant>
        <vt:lpwstr/>
      </vt:variant>
      <vt:variant>
        <vt:lpwstr>_Toc274215616</vt:lpwstr>
      </vt:variant>
      <vt:variant>
        <vt:i4>1441841</vt:i4>
      </vt:variant>
      <vt:variant>
        <vt:i4>6627</vt:i4>
      </vt:variant>
      <vt:variant>
        <vt:i4>0</vt:i4>
      </vt:variant>
      <vt:variant>
        <vt:i4>5</vt:i4>
      </vt:variant>
      <vt:variant>
        <vt:lpwstr/>
      </vt:variant>
      <vt:variant>
        <vt:lpwstr>_Toc274215615</vt:lpwstr>
      </vt:variant>
      <vt:variant>
        <vt:i4>1441841</vt:i4>
      </vt:variant>
      <vt:variant>
        <vt:i4>6624</vt:i4>
      </vt:variant>
      <vt:variant>
        <vt:i4>0</vt:i4>
      </vt:variant>
      <vt:variant>
        <vt:i4>5</vt:i4>
      </vt:variant>
      <vt:variant>
        <vt:lpwstr/>
      </vt:variant>
      <vt:variant>
        <vt:lpwstr>_Toc274215614</vt:lpwstr>
      </vt:variant>
      <vt:variant>
        <vt:i4>1441841</vt:i4>
      </vt:variant>
      <vt:variant>
        <vt:i4>6621</vt:i4>
      </vt:variant>
      <vt:variant>
        <vt:i4>0</vt:i4>
      </vt:variant>
      <vt:variant>
        <vt:i4>5</vt:i4>
      </vt:variant>
      <vt:variant>
        <vt:lpwstr/>
      </vt:variant>
      <vt:variant>
        <vt:lpwstr>_Toc274215613</vt:lpwstr>
      </vt:variant>
      <vt:variant>
        <vt:i4>1441841</vt:i4>
      </vt:variant>
      <vt:variant>
        <vt:i4>6618</vt:i4>
      </vt:variant>
      <vt:variant>
        <vt:i4>0</vt:i4>
      </vt:variant>
      <vt:variant>
        <vt:i4>5</vt:i4>
      </vt:variant>
      <vt:variant>
        <vt:lpwstr/>
      </vt:variant>
      <vt:variant>
        <vt:lpwstr>_Toc274215612</vt:lpwstr>
      </vt:variant>
      <vt:variant>
        <vt:i4>1441841</vt:i4>
      </vt:variant>
      <vt:variant>
        <vt:i4>6615</vt:i4>
      </vt:variant>
      <vt:variant>
        <vt:i4>0</vt:i4>
      </vt:variant>
      <vt:variant>
        <vt:i4>5</vt:i4>
      </vt:variant>
      <vt:variant>
        <vt:lpwstr/>
      </vt:variant>
      <vt:variant>
        <vt:lpwstr>_Toc274215611</vt:lpwstr>
      </vt:variant>
      <vt:variant>
        <vt:i4>1441841</vt:i4>
      </vt:variant>
      <vt:variant>
        <vt:i4>6612</vt:i4>
      </vt:variant>
      <vt:variant>
        <vt:i4>0</vt:i4>
      </vt:variant>
      <vt:variant>
        <vt:i4>5</vt:i4>
      </vt:variant>
      <vt:variant>
        <vt:lpwstr/>
      </vt:variant>
      <vt:variant>
        <vt:lpwstr>_Toc274215610</vt:lpwstr>
      </vt:variant>
      <vt:variant>
        <vt:i4>1507377</vt:i4>
      </vt:variant>
      <vt:variant>
        <vt:i4>6609</vt:i4>
      </vt:variant>
      <vt:variant>
        <vt:i4>0</vt:i4>
      </vt:variant>
      <vt:variant>
        <vt:i4>5</vt:i4>
      </vt:variant>
      <vt:variant>
        <vt:lpwstr/>
      </vt:variant>
      <vt:variant>
        <vt:lpwstr>_Toc274215609</vt:lpwstr>
      </vt:variant>
      <vt:variant>
        <vt:i4>1507377</vt:i4>
      </vt:variant>
      <vt:variant>
        <vt:i4>6606</vt:i4>
      </vt:variant>
      <vt:variant>
        <vt:i4>0</vt:i4>
      </vt:variant>
      <vt:variant>
        <vt:i4>5</vt:i4>
      </vt:variant>
      <vt:variant>
        <vt:lpwstr/>
      </vt:variant>
      <vt:variant>
        <vt:lpwstr>_Toc274215608</vt:lpwstr>
      </vt:variant>
      <vt:variant>
        <vt:i4>1507377</vt:i4>
      </vt:variant>
      <vt:variant>
        <vt:i4>6603</vt:i4>
      </vt:variant>
      <vt:variant>
        <vt:i4>0</vt:i4>
      </vt:variant>
      <vt:variant>
        <vt:i4>5</vt:i4>
      </vt:variant>
      <vt:variant>
        <vt:lpwstr/>
      </vt:variant>
      <vt:variant>
        <vt:lpwstr>_Toc274215607</vt:lpwstr>
      </vt:variant>
      <vt:variant>
        <vt:i4>1507377</vt:i4>
      </vt:variant>
      <vt:variant>
        <vt:i4>6600</vt:i4>
      </vt:variant>
      <vt:variant>
        <vt:i4>0</vt:i4>
      </vt:variant>
      <vt:variant>
        <vt:i4>5</vt:i4>
      </vt:variant>
      <vt:variant>
        <vt:lpwstr/>
      </vt:variant>
      <vt:variant>
        <vt:lpwstr>_Toc274215606</vt:lpwstr>
      </vt:variant>
      <vt:variant>
        <vt:i4>1507377</vt:i4>
      </vt:variant>
      <vt:variant>
        <vt:i4>6597</vt:i4>
      </vt:variant>
      <vt:variant>
        <vt:i4>0</vt:i4>
      </vt:variant>
      <vt:variant>
        <vt:i4>5</vt:i4>
      </vt:variant>
      <vt:variant>
        <vt:lpwstr/>
      </vt:variant>
      <vt:variant>
        <vt:lpwstr>_Toc274215605</vt:lpwstr>
      </vt:variant>
      <vt:variant>
        <vt:i4>1507377</vt:i4>
      </vt:variant>
      <vt:variant>
        <vt:i4>6594</vt:i4>
      </vt:variant>
      <vt:variant>
        <vt:i4>0</vt:i4>
      </vt:variant>
      <vt:variant>
        <vt:i4>5</vt:i4>
      </vt:variant>
      <vt:variant>
        <vt:lpwstr/>
      </vt:variant>
      <vt:variant>
        <vt:lpwstr>_Toc274215604</vt:lpwstr>
      </vt:variant>
      <vt:variant>
        <vt:i4>1507377</vt:i4>
      </vt:variant>
      <vt:variant>
        <vt:i4>6591</vt:i4>
      </vt:variant>
      <vt:variant>
        <vt:i4>0</vt:i4>
      </vt:variant>
      <vt:variant>
        <vt:i4>5</vt:i4>
      </vt:variant>
      <vt:variant>
        <vt:lpwstr/>
      </vt:variant>
      <vt:variant>
        <vt:lpwstr>_Toc274215603</vt:lpwstr>
      </vt:variant>
      <vt:variant>
        <vt:i4>1507377</vt:i4>
      </vt:variant>
      <vt:variant>
        <vt:i4>6588</vt:i4>
      </vt:variant>
      <vt:variant>
        <vt:i4>0</vt:i4>
      </vt:variant>
      <vt:variant>
        <vt:i4>5</vt:i4>
      </vt:variant>
      <vt:variant>
        <vt:lpwstr/>
      </vt:variant>
      <vt:variant>
        <vt:lpwstr>_Toc274215602</vt:lpwstr>
      </vt:variant>
      <vt:variant>
        <vt:i4>1507377</vt:i4>
      </vt:variant>
      <vt:variant>
        <vt:i4>6585</vt:i4>
      </vt:variant>
      <vt:variant>
        <vt:i4>0</vt:i4>
      </vt:variant>
      <vt:variant>
        <vt:i4>5</vt:i4>
      </vt:variant>
      <vt:variant>
        <vt:lpwstr/>
      </vt:variant>
      <vt:variant>
        <vt:lpwstr>_Toc274215601</vt:lpwstr>
      </vt:variant>
      <vt:variant>
        <vt:i4>1507377</vt:i4>
      </vt:variant>
      <vt:variant>
        <vt:i4>6582</vt:i4>
      </vt:variant>
      <vt:variant>
        <vt:i4>0</vt:i4>
      </vt:variant>
      <vt:variant>
        <vt:i4>5</vt:i4>
      </vt:variant>
      <vt:variant>
        <vt:lpwstr/>
      </vt:variant>
      <vt:variant>
        <vt:lpwstr>_Toc274215600</vt:lpwstr>
      </vt:variant>
      <vt:variant>
        <vt:i4>1966130</vt:i4>
      </vt:variant>
      <vt:variant>
        <vt:i4>6579</vt:i4>
      </vt:variant>
      <vt:variant>
        <vt:i4>0</vt:i4>
      </vt:variant>
      <vt:variant>
        <vt:i4>5</vt:i4>
      </vt:variant>
      <vt:variant>
        <vt:lpwstr/>
      </vt:variant>
      <vt:variant>
        <vt:lpwstr>_Toc274215599</vt:lpwstr>
      </vt:variant>
      <vt:variant>
        <vt:i4>1966130</vt:i4>
      </vt:variant>
      <vt:variant>
        <vt:i4>6576</vt:i4>
      </vt:variant>
      <vt:variant>
        <vt:i4>0</vt:i4>
      </vt:variant>
      <vt:variant>
        <vt:i4>5</vt:i4>
      </vt:variant>
      <vt:variant>
        <vt:lpwstr/>
      </vt:variant>
      <vt:variant>
        <vt:lpwstr>_Toc274215598</vt:lpwstr>
      </vt:variant>
      <vt:variant>
        <vt:i4>1966130</vt:i4>
      </vt:variant>
      <vt:variant>
        <vt:i4>6573</vt:i4>
      </vt:variant>
      <vt:variant>
        <vt:i4>0</vt:i4>
      </vt:variant>
      <vt:variant>
        <vt:i4>5</vt:i4>
      </vt:variant>
      <vt:variant>
        <vt:lpwstr/>
      </vt:variant>
      <vt:variant>
        <vt:lpwstr>_Toc274215597</vt:lpwstr>
      </vt:variant>
      <vt:variant>
        <vt:i4>1966130</vt:i4>
      </vt:variant>
      <vt:variant>
        <vt:i4>6570</vt:i4>
      </vt:variant>
      <vt:variant>
        <vt:i4>0</vt:i4>
      </vt:variant>
      <vt:variant>
        <vt:i4>5</vt:i4>
      </vt:variant>
      <vt:variant>
        <vt:lpwstr/>
      </vt:variant>
      <vt:variant>
        <vt:lpwstr>_Toc274215596</vt:lpwstr>
      </vt:variant>
      <vt:variant>
        <vt:i4>1966130</vt:i4>
      </vt:variant>
      <vt:variant>
        <vt:i4>6567</vt:i4>
      </vt:variant>
      <vt:variant>
        <vt:i4>0</vt:i4>
      </vt:variant>
      <vt:variant>
        <vt:i4>5</vt:i4>
      </vt:variant>
      <vt:variant>
        <vt:lpwstr/>
      </vt:variant>
      <vt:variant>
        <vt:lpwstr>_Toc274215595</vt:lpwstr>
      </vt:variant>
      <vt:variant>
        <vt:i4>1966130</vt:i4>
      </vt:variant>
      <vt:variant>
        <vt:i4>6564</vt:i4>
      </vt:variant>
      <vt:variant>
        <vt:i4>0</vt:i4>
      </vt:variant>
      <vt:variant>
        <vt:i4>5</vt:i4>
      </vt:variant>
      <vt:variant>
        <vt:lpwstr/>
      </vt:variant>
      <vt:variant>
        <vt:lpwstr>_Toc274215594</vt:lpwstr>
      </vt:variant>
      <vt:variant>
        <vt:i4>1966130</vt:i4>
      </vt:variant>
      <vt:variant>
        <vt:i4>6561</vt:i4>
      </vt:variant>
      <vt:variant>
        <vt:i4>0</vt:i4>
      </vt:variant>
      <vt:variant>
        <vt:i4>5</vt:i4>
      </vt:variant>
      <vt:variant>
        <vt:lpwstr/>
      </vt:variant>
      <vt:variant>
        <vt:lpwstr>_Toc274215593</vt:lpwstr>
      </vt:variant>
      <vt:variant>
        <vt:i4>1966130</vt:i4>
      </vt:variant>
      <vt:variant>
        <vt:i4>6558</vt:i4>
      </vt:variant>
      <vt:variant>
        <vt:i4>0</vt:i4>
      </vt:variant>
      <vt:variant>
        <vt:i4>5</vt:i4>
      </vt:variant>
      <vt:variant>
        <vt:lpwstr/>
      </vt:variant>
      <vt:variant>
        <vt:lpwstr>_Toc274215592</vt:lpwstr>
      </vt:variant>
      <vt:variant>
        <vt:i4>1966130</vt:i4>
      </vt:variant>
      <vt:variant>
        <vt:i4>6555</vt:i4>
      </vt:variant>
      <vt:variant>
        <vt:i4>0</vt:i4>
      </vt:variant>
      <vt:variant>
        <vt:i4>5</vt:i4>
      </vt:variant>
      <vt:variant>
        <vt:lpwstr/>
      </vt:variant>
      <vt:variant>
        <vt:lpwstr>_Toc274215591</vt:lpwstr>
      </vt:variant>
      <vt:variant>
        <vt:i4>1966130</vt:i4>
      </vt:variant>
      <vt:variant>
        <vt:i4>6552</vt:i4>
      </vt:variant>
      <vt:variant>
        <vt:i4>0</vt:i4>
      </vt:variant>
      <vt:variant>
        <vt:i4>5</vt:i4>
      </vt:variant>
      <vt:variant>
        <vt:lpwstr/>
      </vt:variant>
      <vt:variant>
        <vt:lpwstr>_Toc274215590</vt:lpwstr>
      </vt:variant>
      <vt:variant>
        <vt:i4>2031666</vt:i4>
      </vt:variant>
      <vt:variant>
        <vt:i4>6549</vt:i4>
      </vt:variant>
      <vt:variant>
        <vt:i4>0</vt:i4>
      </vt:variant>
      <vt:variant>
        <vt:i4>5</vt:i4>
      </vt:variant>
      <vt:variant>
        <vt:lpwstr/>
      </vt:variant>
      <vt:variant>
        <vt:lpwstr>_Toc274215589</vt:lpwstr>
      </vt:variant>
      <vt:variant>
        <vt:i4>2031666</vt:i4>
      </vt:variant>
      <vt:variant>
        <vt:i4>6546</vt:i4>
      </vt:variant>
      <vt:variant>
        <vt:i4>0</vt:i4>
      </vt:variant>
      <vt:variant>
        <vt:i4>5</vt:i4>
      </vt:variant>
      <vt:variant>
        <vt:lpwstr/>
      </vt:variant>
      <vt:variant>
        <vt:lpwstr>_Toc274215588</vt:lpwstr>
      </vt:variant>
      <vt:variant>
        <vt:i4>2031666</vt:i4>
      </vt:variant>
      <vt:variant>
        <vt:i4>6543</vt:i4>
      </vt:variant>
      <vt:variant>
        <vt:i4>0</vt:i4>
      </vt:variant>
      <vt:variant>
        <vt:i4>5</vt:i4>
      </vt:variant>
      <vt:variant>
        <vt:lpwstr/>
      </vt:variant>
      <vt:variant>
        <vt:lpwstr>_Toc274215587</vt:lpwstr>
      </vt:variant>
      <vt:variant>
        <vt:i4>2031666</vt:i4>
      </vt:variant>
      <vt:variant>
        <vt:i4>6540</vt:i4>
      </vt:variant>
      <vt:variant>
        <vt:i4>0</vt:i4>
      </vt:variant>
      <vt:variant>
        <vt:i4>5</vt:i4>
      </vt:variant>
      <vt:variant>
        <vt:lpwstr/>
      </vt:variant>
      <vt:variant>
        <vt:lpwstr>_Toc274215586</vt:lpwstr>
      </vt:variant>
      <vt:variant>
        <vt:i4>2031666</vt:i4>
      </vt:variant>
      <vt:variant>
        <vt:i4>6537</vt:i4>
      </vt:variant>
      <vt:variant>
        <vt:i4>0</vt:i4>
      </vt:variant>
      <vt:variant>
        <vt:i4>5</vt:i4>
      </vt:variant>
      <vt:variant>
        <vt:lpwstr/>
      </vt:variant>
      <vt:variant>
        <vt:lpwstr>_Toc274215585</vt:lpwstr>
      </vt:variant>
      <vt:variant>
        <vt:i4>2031666</vt:i4>
      </vt:variant>
      <vt:variant>
        <vt:i4>6534</vt:i4>
      </vt:variant>
      <vt:variant>
        <vt:i4>0</vt:i4>
      </vt:variant>
      <vt:variant>
        <vt:i4>5</vt:i4>
      </vt:variant>
      <vt:variant>
        <vt:lpwstr/>
      </vt:variant>
      <vt:variant>
        <vt:lpwstr>_Toc274215584</vt:lpwstr>
      </vt:variant>
      <vt:variant>
        <vt:i4>2031666</vt:i4>
      </vt:variant>
      <vt:variant>
        <vt:i4>6531</vt:i4>
      </vt:variant>
      <vt:variant>
        <vt:i4>0</vt:i4>
      </vt:variant>
      <vt:variant>
        <vt:i4>5</vt:i4>
      </vt:variant>
      <vt:variant>
        <vt:lpwstr/>
      </vt:variant>
      <vt:variant>
        <vt:lpwstr>_Toc274215583</vt:lpwstr>
      </vt:variant>
      <vt:variant>
        <vt:i4>2031666</vt:i4>
      </vt:variant>
      <vt:variant>
        <vt:i4>6528</vt:i4>
      </vt:variant>
      <vt:variant>
        <vt:i4>0</vt:i4>
      </vt:variant>
      <vt:variant>
        <vt:i4>5</vt:i4>
      </vt:variant>
      <vt:variant>
        <vt:lpwstr/>
      </vt:variant>
      <vt:variant>
        <vt:lpwstr>_Toc274215582</vt:lpwstr>
      </vt:variant>
      <vt:variant>
        <vt:i4>2031666</vt:i4>
      </vt:variant>
      <vt:variant>
        <vt:i4>6525</vt:i4>
      </vt:variant>
      <vt:variant>
        <vt:i4>0</vt:i4>
      </vt:variant>
      <vt:variant>
        <vt:i4>5</vt:i4>
      </vt:variant>
      <vt:variant>
        <vt:lpwstr/>
      </vt:variant>
      <vt:variant>
        <vt:lpwstr>_Toc274215581</vt:lpwstr>
      </vt:variant>
      <vt:variant>
        <vt:i4>2031666</vt:i4>
      </vt:variant>
      <vt:variant>
        <vt:i4>6522</vt:i4>
      </vt:variant>
      <vt:variant>
        <vt:i4>0</vt:i4>
      </vt:variant>
      <vt:variant>
        <vt:i4>5</vt:i4>
      </vt:variant>
      <vt:variant>
        <vt:lpwstr/>
      </vt:variant>
      <vt:variant>
        <vt:lpwstr>_Toc274215580</vt:lpwstr>
      </vt:variant>
      <vt:variant>
        <vt:i4>1048626</vt:i4>
      </vt:variant>
      <vt:variant>
        <vt:i4>6519</vt:i4>
      </vt:variant>
      <vt:variant>
        <vt:i4>0</vt:i4>
      </vt:variant>
      <vt:variant>
        <vt:i4>5</vt:i4>
      </vt:variant>
      <vt:variant>
        <vt:lpwstr/>
      </vt:variant>
      <vt:variant>
        <vt:lpwstr>_Toc274215579</vt:lpwstr>
      </vt:variant>
      <vt:variant>
        <vt:i4>1048626</vt:i4>
      </vt:variant>
      <vt:variant>
        <vt:i4>6516</vt:i4>
      </vt:variant>
      <vt:variant>
        <vt:i4>0</vt:i4>
      </vt:variant>
      <vt:variant>
        <vt:i4>5</vt:i4>
      </vt:variant>
      <vt:variant>
        <vt:lpwstr/>
      </vt:variant>
      <vt:variant>
        <vt:lpwstr>_Toc274215578</vt:lpwstr>
      </vt:variant>
      <vt:variant>
        <vt:i4>1048626</vt:i4>
      </vt:variant>
      <vt:variant>
        <vt:i4>6513</vt:i4>
      </vt:variant>
      <vt:variant>
        <vt:i4>0</vt:i4>
      </vt:variant>
      <vt:variant>
        <vt:i4>5</vt:i4>
      </vt:variant>
      <vt:variant>
        <vt:lpwstr/>
      </vt:variant>
      <vt:variant>
        <vt:lpwstr>_Toc274215577</vt:lpwstr>
      </vt:variant>
      <vt:variant>
        <vt:i4>1048626</vt:i4>
      </vt:variant>
      <vt:variant>
        <vt:i4>6510</vt:i4>
      </vt:variant>
      <vt:variant>
        <vt:i4>0</vt:i4>
      </vt:variant>
      <vt:variant>
        <vt:i4>5</vt:i4>
      </vt:variant>
      <vt:variant>
        <vt:lpwstr/>
      </vt:variant>
      <vt:variant>
        <vt:lpwstr>_Toc274215576</vt:lpwstr>
      </vt:variant>
      <vt:variant>
        <vt:i4>1048626</vt:i4>
      </vt:variant>
      <vt:variant>
        <vt:i4>6507</vt:i4>
      </vt:variant>
      <vt:variant>
        <vt:i4>0</vt:i4>
      </vt:variant>
      <vt:variant>
        <vt:i4>5</vt:i4>
      </vt:variant>
      <vt:variant>
        <vt:lpwstr/>
      </vt:variant>
      <vt:variant>
        <vt:lpwstr>_Toc274215575</vt:lpwstr>
      </vt:variant>
      <vt:variant>
        <vt:i4>1048626</vt:i4>
      </vt:variant>
      <vt:variant>
        <vt:i4>6504</vt:i4>
      </vt:variant>
      <vt:variant>
        <vt:i4>0</vt:i4>
      </vt:variant>
      <vt:variant>
        <vt:i4>5</vt:i4>
      </vt:variant>
      <vt:variant>
        <vt:lpwstr/>
      </vt:variant>
      <vt:variant>
        <vt:lpwstr>_Toc274215574</vt:lpwstr>
      </vt:variant>
      <vt:variant>
        <vt:i4>1048626</vt:i4>
      </vt:variant>
      <vt:variant>
        <vt:i4>6501</vt:i4>
      </vt:variant>
      <vt:variant>
        <vt:i4>0</vt:i4>
      </vt:variant>
      <vt:variant>
        <vt:i4>5</vt:i4>
      </vt:variant>
      <vt:variant>
        <vt:lpwstr/>
      </vt:variant>
      <vt:variant>
        <vt:lpwstr>_Toc274215573</vt:lpwstr>
      </vt:variant>
      <vt:variant>
        <vt:i4>1048626</vt:i4>
      </vt:variant>
      <vt:variant>
        <vt:i4>6498</vt:i4>
      </vt:variant>
      <vt:variant>
        <vt:i4>0</vt:i4>
      </vt:variant>
      <vt:variant>
        <vt:i4>5</vt:i4>
      </vt:variant>
      <vt:variant>
        <vt:lpwstr/>
      </vt:variant>
      <vt:variant>
        <vt:lpwstr>_Toc274215572</vt:lpwstr>
      </vt:variant>
      <vt:variant>
        <vt:i4>1048626</vt:i4>
      </vt:variant>
      <vt:variant>
        <vt:i4>6495</vt:i4>
      </vt:variant>
      <vt:variant>
        <vt:i4>0</vt:i4>
      </vt:variant>
      <vt:variant>
        <vt:i4>5</vt:i4>
      </vt:variant>
      <vt:variant>
        <vt:lpwstr/>
      </vt:variant>
      <vt:variant>
        <vt:lpwstr>_Toc274215571</vt:lpwstr>
      </vt:variant>
      <vt:variant>
        <vt:i4>1048626</vt:i4>
      </vt:variant>
      <vt:variant>
        <vt:i4>6492</vt:i4>
      </vt:variant>
      <vt:variant>
        <vt:i4>0</vt:i4>
      </vt:variant>
      <vt:variant>
        <vt:i4>5</vt:i4>
      </vt:variant>
      <vt:variant>
        <vt:lpwstr/>
      </vt:variant>
      <vt:variant>
        <vt:lpwstr>_Toc274215570</vt:lpwstr>
      </vt:variant>
      <vt:variant>
        <vt:i4>1114162</vt:i4>
      </vt:variant>
      <vt:variant>
        <vt:i4>6489</vt:i4>
      </vt:variant>
      <vt:variant>
        <vt:i4>0</vt:i4>
      </vt:variant>
      <vt:variant>
        <vt:i4>5</vt:i4>
      </vt:variant>
      <vt:variant>
        <vt:lpwstr/>
      </vt:variant>
      <vt:variant>
        <vt:lpwstr>_Toc274215569</vt:lpwstr>
      </vt:variant>
      <vt:variant>
        <vt:i4>1114162</vt:i4>
      </vt:variant>
      <vt:variant>
        <vt:i4>6486</vt:i4>
      </vt:variant>
      <vt:variant>
        <vt:i4>0</vt:i4>
      </vt:variant>
      <vt:variant>
        <vt:i4>5</vt:i4>
      </vt:variant>
      <vt:variant>
        <vt:lpwstr/>
      </vt:variant>
      <vt:variant>
        <vt:lpwstr>_Toc274215568</vt:lpwstr>
      </vt:variant>
      <vt:variant>
        <vt:i4>1114162</vt:i4>
      </vt:variant>
      <vt:variant>
        <vt:i4>6483</vt:i4>
      </vt:variant>
      <vt:variant>
        <vt:i4>0</vt:i4>
      </vt:variant>
      <vt:variant>
        <vt:i4>5</vt:i4>
      </vt:variant>
      <vt:variant>
        <vt:lpwstr/>
      </vt:variant>
      <vt:variant>
        <vt:lpwstr>_Toc274215567</vt:lpwstr>
      </vt:variant>
      <vt:variant>
        <vt:i4>1114162</vt:i4>
      </vt:variant>
      <vt:variant>
        <vt:i4>6480</vt:i4>
      </vt:variant>
      <vt:variant>
        <vt:i4>0</vt:i4>
      </vt:variant>
      <vt:variant>
        <vt:i4>5</vt:i4>
      </vt:variant>
      <vt:variant>
        <vt:lpwstr/>
      </vt:variant>
      <vt:variant>
        <vt:lpwstr>_Toc274215566</vt:lpwstr>
      </vt:variant>
      <vt:variant>
        <vt:i4>1114162</vt:i4>
      </vt:variant>
      <vt:variant>
        <vt:i4>6477</vt:i4>
      </vt:variant>
      <vt:variant>
        <vt:i4>0</vt:i4>
      </vt:variant>
      <vt:variant>
        <vt:i4>5</vt:i4>
      </vt:variant>
      <vt:variant>
        <vt:lpwstr/>
      </vt:variant>
      <vt:variant>
        <vt:lpwstr>_Toc274215565</vt:lpwstr>
      </vt:variant>
      <vt:variant>
        <vt:i4>1114162</vt:i4>
      </vt:variant>
      <vt:variant>
        <vt:i4>6474</vt:i4>
      </vt:variant>
      <vt:variant>
        <vt:i4>0</vt:i4>
      </vt:variant>
      <vt:variant>
        <vt:i4>5</vt:i4>
      </vt:variant>
      <vt:variant>
        <vt:lpwstr/>
      </vt:variant>
      <vt:variant>
        <vt:lpwstr>_Toc274215564</vt:lpwstr>
      </vt:variant>
      <vt:variant>
        <vt:i4>1114162</vt:i4>
      </vt:variant>
      <vt:variant>
        <vt:i4>6471</vt:i4>
      </vt:variant>
      <vt:variant>
        <vt:i4>0</vt:i4>
      </vt:variant>
      <vt:variant>
        <vt:i4>5</vt:i4>
      </vt:variant>
      <vt:variant>
        <vt:lpwstr/>
      </vt:variant>
      <vt:variant>
        <vt:lpwstr>_Toc274215563</vt:lpwstr>
      </vt:variant>
      <vt:variant>
        <vt:i4>1114162</vt:i4>
      </vt:variant>
      <vt:variant>
        <vt:i4>6468</vt:i4>
      </vt:variant>
      <vt:variant>
        <vt:i4>0</vt:i4>
      </vt:variant>
      <vt:variant>
        <vt:i4>5</vt:i4>
      </vt:variant>
      <vt:variant>
        <vt:lpwstr/>
      </vt:variant>
      <vt:variant>
        <vt:lpwstr>_Toc274215562</vt:lpwstr>
      </vt:variant>
      <vt:variant>
        <vt:i4>1114162</vt:i4>
      </vt:variant>
      <vt:variant>
        <vt:i4>6465</vt:i4>
      </vt:variant>
      <vt:variant>
        <vt:i4>0</vt:i4>
      </vt:variant>
      <vt:variant>
        <vt:i4>5</vt:i4>
      </vt:variant>
      <vt:variant>
        <vt:lpwstr/>
      </vt:variant>
      <vt:variant>
        <vt:lpwstr>_Toc274215561</vt:lpwstr>
      </vt:variant>
      <vt:variant>
        <vt:i4>1114162</vt:i4>
      </vt:variant>
      <vt:variant>
        <vt:i4>6462</vt:i4>
      </vt:variant>
      <vt:variant>
        <vt:i4>0</vt:i4>
      </vt:variant>
      <vt:variant>
        <vt:i4>5</vt:i4>
      </vt:variant>
      <vt:variant>
        <vt:lpwstr/>
      </vt:variant>
      <vt:variant>
        <vt:lpwstr>_Toc274215560</vt:lpwstr>
      </vt:variant>
      <vt:variant>
        <vt:i4>1179698</vt:i4>
      </vt:variant>
      <vt:variant>
        <vt:i4>6459</vt:i4>
      </vt:variant>
      <vt:variant>
        <vt:i4>0</vt:i4>
      </vt:variant>
      <vt:variant>
        <vt:i4>5</vt:i4>
      </vt:variant>
      <vt:variant>
        <vt:lpwstr/>
      </vt:variant>
      <vt:variant>
        <vt:lpwstr>_Toc274215559</vt:lpwstr>
      </vt:variant>
      <vt:variant>
        <vt:i4>1179698</vt:i4>
      </vt:variant>
      <vt:variant>
        <vt:i4>6456</vt:i4>
      </vt:variant>
      <vt:variant>
        <vt:i4>0</vt:i4>
      </vt:variant>
      <vt:variant>
        <vt:i4>5</vt:i4>
      </vt:variant>
      <vt:variant>
        <vt:lpwstr/>
      </vt:variant>
      <vt:variant>
        <vt:lpwstr>_Toc274215558</vt:lpwstr>
      </vt:variant>
      <vt:variant>
        <vt:i4>1179698</vt:i4>
      </vt:variant>
      <vt:variant>
        <vt:i4>6453</vt:i4>
      </vt:variant>
      <vt:variant>
        <vt:i4>0</vt:i4>
      </vt:variant>
      <vt:variant>
        <vt:i4>5</vt:i4>
      </vt:variant>
      <vt:variant>
        <vt:lpwstr/>
      </vt:variant>
      <vt:variant>
        <vt:lpwstr>_Toc274215557</vt:lpwstr>
      </vt:variant>
      <vt:variant>
        <vt:i4>1179698</vt:i4>
      </vt:variant>
      <vt:variant>
        <vt:i4>6450</vt:i4>
      </vt:variant>
      <vt:variant>
        <vt:i4>0</vt:i4>
      </vt:variant>
      <vt:variant>
        <vt:i4>5</vt:i4>
      </vt:variant>
      <vt:variant>
        <vt:lpwstr/>
      </vt:variant>
      <vt:variant>
        <vt:lpwstr>_Toc274215556</vt:lpwstr>
      </vt:variant>
      <vt:variant>
        <vt:i4>1179698</vt:i4>
      </vt:variant>
      <vt:variant>
        <vt:i4>6447</vt:i4>
      </vt:variant>
      <vt:variant>
        <vt:i4>0</vt:i4>
      </vt:variant>
      <vt:variant>
        <vt:i4>5</vt:i4>
      </vt:variant>
      <vt:variant>
        <vt:lpwstr/>
      </vt:variant>
      <vt:variant>
        <vt:lpwstr>_Toc274215555</vt:lpwstr>
      </vt:variant>
      <vt:variant>
        <vt:i4>1179698</vt:i4>
      </vt:variant>
      <vt:variant>
        <vt:i4>6444</vt:i4>
      </vt:variant>
      <vt:variant>
        <vt:i4>0</vt:i4>
      </vt:variant>
      <vt:variant>
        <vt:i4>5</vt:i4>
      </vt:variant>
      <vt:variant>
        <vt:lpwstr/>
      </vt:variant>
      <vt:variant>
        <vt:lpwstr>_Toc274215554</vt:lpwstr>
      </vt:variant>
      <vt:variant>
        <vt:i4>1179698</vt:i4>
      </vt:variant>
      <vt:variant>
        <vt:i4>6441</vt:i4>
      </vt:variant>
      <vt:variant>
        <vt:i4>0</vt:i4>
      </vt:variant>
      <vt:variant>
        <vt:i4>5</vt:i4>
      </vt:variant>
      <vt:variant>
        <vt:lpwstr/>
      </vt:variant>
      <vt:variant>
        <vt:lpwstr>_Toc274215553</vt:lpwstr>
      </vt:variant>
      <vt:variant>
        <vt:i4>1179698</vt:i4>
      </vt:variant>
      <vt:variant>
        <vt:i4>6438</vt:i4>
      </vt:variant>
      <vt:variant>
        <vt:i4>0</vt:i4>
      </vt:variant>
      <vt:variant>
        <vt:i4>5</vt:i4>
      </vt:variant>
      <vt:variant>
        <vt:lpwstr/>
      </vt:variant>
      <vt:variant>
        <vt:lpwstr>_Toc274215552</vt:lpwstr>
      </vt:variant>
      <vt:variant>
        <vt:i4>1179698</vt:i4>
      </vt:variant>
      <vt:variant>
        <vt:i4>6435</vt:i4>
      </vt:variant>
      <vt:variant>
        <vt:i4>0</vt:i4>
      </vt:variant>
      <vt:variant>
        <vt:i4>5</vt:i4>
      </vt:variant>
      <vt:variant>
        <vt:lpwstr/>
      </vt:variant>
      <vt:variant>
        <vt:lpwstr>_Toc274215551</vt:lpwstr>
      </vt:variant>
      <vt:variant>
        <vt:i4>1179698</vt:i4>
      </vt:variant>
      <vt:variant>
        <vt:i4>6432</vt:i4>
      </vt:variant>
      <vt:variant>
        <vt:i4>0</vt:i4>
      </vt:variant>
      <vt:variant>
        <vt:i4>5</vt:i4>
      </vt:variant>
      <vt:variant>
        <vt:lpwstr/>
      </vt:variant>
      <vt:variant>
        <vt:lpwstr>_Toc274215550</vt:lpwstr>
      </vt:variant>
      <vt:variant>
        <vt:i4>1245234</vt:i4>
      </vt:variant>
      <vt:variant>
        <vt:i4>6429</vt:i4>
      </vt:variant>
      <vt:variant>
        <vt:i4>0</vt:i4>
      </vt:variant>
      <vt:variant>
        <vt:i4>5</vt:i4>
      </vt:variant>
      <vt:variant>
        <vt:lpwstr/>
      </vt:variant>
      <vt:variant>
        <vt:lpwstr>_Toc274215549</vt:lpwstr>
      </vt:variant>
      <vt:variant>
        <vt:i4>1245234</vt:i4>
      </vt:variant>
      <vt:variant>
        <vt:i4>6426</vt:i4>
      </vt:variant>
      <vt:variant>
        <vt:i4>0</vt:i4>
      </vt:variant>
      <vt:variant>
        <vt:i4>5</vt:i4>
      </vt:variant>
      <vt:variant>
        <vt:lpwstr/>
      </vt:variant>
      <vt:variant>
        <vt:lpwstr>_Toc274215548</vt:lpwstr>
      </vt:variant>
      <vt:variant>
        <vt:i4>1245234</vt:i4>
      </vt:variant>
      <vt:variant>
        <vt:i4>6423</vt:i4>
      </vt:variant>
      <vt:variant>
        <vt:i4>0</vt:i4>
      </vt:variant>
      <vt:variant>
        <vt:i4>5</vt:i4>
      </vt:variant>
      <vt:variant>
        <vt:lpwstr/>
      </vt:variant>
      <vt:variant>
        <vt:lpwstr>_Toc274215547</vt:lpwstr>
      </vt:variant>
      <vt:variant>
        <vt:i4>1245234</vt:i4>
      </vt:variant>
      <vt:variant>
        <vt:i4>6420</vt:i4>
      </vt:variant>
      <vt:variant>
        <vt:i4>0</vt:i4>
      </vt:variant>
      <vt:variant>
        <vt:i4>5</vt:i4>
      </vt:variant>
      <vt:variant>
        <vt:lpwstr/>
      </vt:variant>
      <vt:variant>
        <vt:lpwstr>_Toc274215546</vt:lpwstr>
      </vt:variant>
      <vt:variant>
        <vt:i4>1245234</vt:i4>
      </vt:variant>
      <vt:variant>
        <vt:i4>6417</vt:i4>
      </vt:variant>
      <vt:variant>
        <vt:i4>0</vt:i4>
      </vt:variant>
      <vt:variant>
        <vt:i4>5</vt:i4>
      </vt:variant>
      <vt:variant>
        <vt:lpwstr/>
      </vt:variant>
      <vt:variant>
        <vt:lpwstr>_Toc274215545</vt:lpwstr>
      </vt:variant>
      <vt:variant>
        <vt:i4>1245234</vt:i4>
      </vt:variant>
      <vt:variant>
        <vt:i4>6414</vt:i4>
      </vt:variant>
      <vt:variant>
        <vt:i4>0</vt:i4>
      </vt:variant>
      <vt:variant>
        <vt:i4>5</vt:i4>
      </vt:variant>
      <vt:variant>
        <vt:lpwstr/>
      </vt:variant>
      <vt:variant>
        <vt:lpwstr>_Toc274215544</vt:lpwstr>
      </vt:variant>
      <vt:variant>
        <vt:i4>1245234</vt:i4>
      </vt:variant>
      <vt:variant>
        <vt:i4>6411</vt:i4>
      </vt:variant>
      <vt:variant>
        <vt:i4>0</vt:i4>
      </vt:variant>
      <vt:variant>
        <vt:i4>5</vt:i4>
      </vt:variant>
      <vt:variant>
        <vt:lpwstr/>
      </vt:variant>
      <vt:variant>
        <vt:lpwstr>_Toc274215543</vt:lpwstr>
      </vt:variant>
      <vt:variant>
        <vt:i4>1245234</vt:i4>
      </vt:variant>
      <vt:variant>
        <vt:i4>6408</vt:i4>
      </vt:variant>
      <vt:variant>
        <vt:i4>0</vt:i4>
      </vt:variant>
      <vt:variant>
        <vt:i4>5</vt:i4>
      </vt:variant>
      <vt:variant>
        <vt:lpwstr/>
      </vt:variant>
      <vt:variant>
        <vt:lpwstr>_Toc274215542</vt:lpwstr>
      </vt:variant>
      <vt:variant>
        <vt:i4>1245234</vt:i4>
      </vt:variant>
      <vt:variant>
        <vt:i4>6405</vt:i4>
      </vt:variant>
      <vt:variant>
        <vt:i4>0</vt:i4>
      </vt:variant>
      <vt:variant>
        <vt:i4>5</vt:i4>
      </vt:variant>
      <vt:variant>
        <vt:lpwstr/>
      </vt:variant>
      <vt:variant>
        <vt:lpwstr>_Toc274215541</vt:lpwstr>
      </vt:variant>
      <vt:variant>
        <vt:i4>1245234</vt:i4>
      </vt:variant>
      <vt:variant>
        <vt:i4>6402</vt:i4>
      </vt:variant>
      <vt:variant>
        <vt:i4>0</vt:i4>
      </vt:variant>
      <vt:variant>
        <vt:i4>5</vt:i4>
      </vt:variant>
      <vt:variant>
        <vt:lpwstr/>
      </vt:variant>
      <vt:variant>
        <vt:lpwstr>_Toc274215540</vt:lpwstr>
      </vt:variant>
      <vt:variant>
        <vt:i4>1703989</vt:i4>
      </vt:variant>
      <vt:variant>
        <vt:i4>6396</vt:i4>
      </vt:variant>
      <vt:variant>
        <vt:i4>0</vt:i4>
      </vt:variant>
      <vt:variant>
        <vt:i4>5</vt:i4>
      </vt:variant>
      <vt:variant>
        <vt:lpwstr/>
      </vt:variant>
      <vt:variant>
        <vt:lpwstr>_Toc274218206</vt:lpwstr>
      </vt:variant>
      <vt:variant>
        <vt:i4>1703989</vt:i4>
      </vt:variant>
      <vt:variant>
        <vt:i4>6393</vt:i4>
      </vt:variant>
      <vt:variant>
        <vt:i4>0</vt:i4>
      </vt:variant>
      <vt:variant>
        <vt:i4>5</vt:i4>
      </vt:variant>
      <vt:variant>
        <vt:lpwstr/>
      </vt:variant>
      <vt:variant>
        <vt:lpwstr>_Toc274218205</vt:lpwstr>
      </vt:variant>
      <vt:variant>
        <vt:i4>1703989</vt:i4>
      </vt:variant>
      <vt:variant>
        <vt:i4>6390</vt:i4>
      </vt:variant>
      <vt:variant>
        <vt:i4>0</vt:i4>
      </vt:variant>
      <vt:variant>
        <vt:i4>5</vt:i4>
      </vt:variant>
      <vt:variant>
        <vt:lpwstr/>
      </vt:variant>
      <vt:variant>
        <vt:lpwstr>_Toc274218204</vt:lpwstr>
      </vt:variant>
      <vt:variant>
        <vt:i4>1703989</vt:i4>
      </vt:variant>
      <vt:variant>
        <vt:i4>6387</vt:i4>
      </vt:variant>
      <vt:variant>
        <vt:i4>0</vt:i4>
      </vt:variant>
      <vt:variant>
        <vt:i4>5</vt:i4>
      </vt:variant>
      <vt:variant>
        <vt:lpwstr/>
      </vt:variant>
      <vt:variant>
        <vt:lpwstr>_Toc274218203</vt:lpwstr>
      </vt:variant>
      <vt:variant>
        <vt:i4>1703989</vt:i4>
      </vt:variant>
      <vt:variant>
        <vt:i4>6384</vt:i4>
      </vt:variant>
      <vt:variant>
        <vt:i4>0</vt:i4>
      </vt:variant>
      <vt:variant>
        <vt:i4>5</vt:i4>
      </vt:variant>
      <vt:variant>
        <vt:lpwstr/>
      </vt:variant>
      <vt:variant>
        <vt:lpwstr>_Toc274218202</vt:lpwstr>
      </vt:variant>
      <vt:variant>
        <vt:i4>1703989</vt:i4>
      </vt:variant>
      <vt:variant>
        <vt:i4>6381</vt:i4>
      </vt:variant>
      <vt:variant>
        <vt:i4>0</vt:i4>
      </vt:variant>
      <vt:variant>
        <vt:i4>5</vt:i4>
      </vt:variant>
      <vt:variant>
        <vt:lpwstr/>
      </vt:variant>
      <vt:variant>
        <vt:lpwstr>_Toc274218201</vt:lpwstr>
      </vt:variant>
      <vt:variant>
        <vt:i4>1703989</vt:i4>
      </vt:variant>
      <vt:variant>
        <vt:i4>6378</vt:i4>
      </vt:variant>
      <vt:variant>
        <vt:i4>0</vt:i4>
      </vt:variant>
      <vt:variant>
        <vt:i4>5</vt:i4>
      </vt:variant>
      <vt:variant>
        <vt:lpwstr/>
      </vt:variant>
      <vt:variant>
        <vt:lpwstr>_Toc274218200</vt:lpwstr>
      </vt:variant>
      <vt:variant>
        <vt:i4>1245238</vt:i4>
      </vt:variant>
      <vt:variant>
        <vt:i4>6375</vt:i4>
      </vt:variant>
      <vt:variant>
        <vt:i4>0</vt:i4>
      </vt:variant>
      <vt:variant>
        <vt:i4>5</vt:i4>
      </vt:variant>
      <vt:variant>
        <vt:lpwstr/>
      </vt:variant>
      <vt:variant>
        <vt:lpwstr>_Toc274218199</vt:lpwstr>
      </vt:variant>
      <vt:variant>
        <vt:i4>1245238</vt:i4>
      </vt:variant>
      <vt:variant>
        <vt:i4>6372</vt:i4>
      </vt:variant>
      <vt:variant>
        <vt:i4>0</vt:i4>
      </vt:variant>
      <vt:variant>
        <vt:i4>5</vt:i4>
      </vt:variant>
      <vt:variant>
        <vt:lpwstr/>
      </vt:variant>
      <vt:variant>
        <vt:lpwstr>_Toc274218198</vt:lpwstr>
      </vt:variant>
      <vt:variant>
        <vt:i4>1245238</vt:i4>
      </vt:variant>
      <vt:variant>
        <vt:i4>6369</vt:i4>
      </vt:variant>
      <vt:variant>
        <vt:i4>0</vt:i4>
      </vt:variant>
      <vt:variant>
        <vt:i4>5</vt:i4>
      </vt:variant>
      <vt:variant>
        <vt:lpwstr/>
      </vt:variant>
      <vt:variant>
        <vt:lpwstr>_Toc274218197</vt:lpwstr>
      </vt:variant>
      <vt:variant>
        <vt:i4>1245238</vt:i4>
      </vt:variant>
      <vt:variant>
        <vt:i4>6366</vt:i4>
      </vt:variant>
      <vt:variant>
        <vt:i4>0</vt:i4>
      </vt:variant>
      <vt:variant>
        <vt:i4>5</vt:i4>
      </vt:variant>
      <vt:variant>
        <vt:lpwstr/>
      </vt:variant>
      <vt:variant>
        <vt:lpwstr>_Toc274218196</vt:lpwstr>
      </vt:variant>
      <vt:variant>
        <vt:i4>1245238</vt:i4>
      </vt:variant>
      <vt:variant>
        <vt:i4>6363</vt:i4>
      </vt:variant>
      <vt:variant>
        <vt:i4>0</vt:i4>
      </vt:variant>
      <vt:variant>
        <vt:i4>5</vt:i4>
      </vt:variant>
      <vt:variant>
        <vt:lpwstr/>
      </vt:variant>
      <vt:variant>
        <vt:lpwstr>_Toc274218195</vt:lpwstr>
      </vt:variant>
      <vt:variant>
        <vt:i4>1245238</vt:i4>
      </vt:variant>
      <vt:variant>
        <vt:i4>6360</vt:i4>
      </vt:variant>
      <vt:variant>
        <vt:i4>0</vt:i4>
      </vt:variant>
      <vt:variant>
        <vt:i4>5</vt:i4>
      </vt:variant>
      <vt:variant>
        <vt:lpwstr/>
      </vt:variant>
      <vt:variant>
        <vt:lpwstr>_Toc274218194</vt:lpwstr>
      </vt:variant>
      <vt:variant>
        <vt:i4>1245238</vt:i4>
      </vt:variant>
      <vt:variant>
        <vt:i4>6357</vt:i4>
      </vt:variant>
      <vt:variant>
        <vt:i4>0</vt:i4>
      </vt:variant>
      <vt:variant>
        <vt:i4>5</vt:i4>
      </vt:variant>
      <vt:variant>
        <vt:lpwstr/>
      </vt:variant>
      <vt:variant>
        <vt:lpwstr>_Toc274218193</vt:lpwstr>
      </vt:variant>
      <vt:variant>
        <vt:i4>1245238</vt:i4>
      </vt:variant>
      <vt:variant>
        <vt:i4>6354</vt:i4>
      </vt:variant>
      <vt:variant>
        <vt:i4>0</vt:i4>
      </vt:variant>
      <vt:variant>
        <vt:i4>5</vt:i4>
      </vt:variant>
      <vt:variant>
        <vt:lpwstr/>
      </vt:variant>
      <vt:variant>
        <vt:lpwstr>_Toc274218192</vt:lpwstr>
      </vt:variant>
      <vt:variant>
        <vt:i4>1245238</vt:i4>
      </vt:variant>
      <vt:variant>
        <vt:i4>6351</vt:i4>
      </vt:variant>
      <vt:variant>
        <vt:i4>0</vt:i4>
      </vt:variant>
      <vt:variant>
        <vt:i4>5</vt:i4>
      </vt:variant>
      <vt:variant>
        <vt:lpwstr/>
      </vt:variant>
      <vt:variant>
        <vt:lpwstr>_Toc274218191</vt:lpwstr>
      </vt:variant>
      <vt:variant>
        <vt:i4>1245238</vt:i4>
      </vt:variant>
      <vt:variant>
        <vt:i4>6348</vt:i4>
      </vt:variant>
      <vt:variant>
        <vt:i4>0</vt:i4>
      </vt:variant>
      <vt:variant>
        <vt:i4>5</vt:i4>
      </vt:variant>
      <vt:variant>
        <vt:lpwstr/>
      </vt:variant>
      <vt:variant>
        <vt:lpwstr>_Toc274218190</vt:lpwstr>
      </vt:variant>
      <vt:variant>
        <vt:i4>1179702</vt:i4>
      </vt:variant>
      <vt:variant>
        <vt:i4>6345</vt:i4>
      </vt:variant>
      <vt:variant>
        <vt:i4>0</vt:i4>
      </vt:variant>
      <vt:variant>
        <vt:i4>5</vt:i4>
      </vt:variant>
      <vt:variant>
        <vt:lpwstr/>
      </vt:variant>
      <vt:variant>
        <vt:lpwstr>_Toc274218189</vt:lpwstr>
      </vt:variant>
      <vt:variant>
        <vt:i4>1179702</vt:i4>
      </vt:variant>
      <vt:variant>
        <vt:i4>6342</vt:i4>
      </vt:variant>
      <vt:variant>
        <vt:i4>0</vt:i4>
      </vt:variant>
      <vt:variant>
        <vt:i4>5</vt:i4>
      </vt:variant>
      <vt:variant>
        <vt:lpwstr/>
      </vt:variant>
      <vt:variant>
        <vt:lpwstr>_Toc274218188</vt:lpwstr>
      </vt:variant>
      <vt:variant>
        <vt:i4>1179702</vt:i4>
      </vt:variant>
      <vt:variant>
        <vt:i4>6339</vt:i4>
      </vt:variant>
      <vt:variant>
        <vt:i4>0</vt:i4>
      </vt:variant>
      <vt:variant>
        <vt:i4>5</vt:i4>
      </vt:variant>
      <vt:variant>
        <vt:lpwstr/>
      </vt:variant>
      <vt:variant>
        <vt:lpwstr>_Toc274218187</vt:lpwstr>
      </vt:variant>
      <vt:variant>
        <vt:i4>1179702</vt:i4>
      </vt:variant>
      <vt:variant>
        <vt:i4>6336</vt:i4>
      </vt:variant>
      <vt:variant>
        <vt:i4>0</vt:i4>
      </vt:variant>
      <vt:variant>
        <vt:i4>5</vt:i4>
      </vt:variant>
      <vt:variant>
        <vt:lpwstr/>
      </vt:variant>
      <vt:variant>
        <vt:lpwstr>_Toc274218186</vt:lpwstr>
      </vt:variant>
      <vt:variant>
        <vt:i4>1179702</vt:i4>
      </vt:variant>
      <vt:variant>
        <vt:i4>6333</vt:i4>
      </vt:variant>
      <vt:variant>
        <vt:i4>0</vt:i4>
      </vt:variant>
      <vt:variant>
        <vt:i4>5</vt:i4>
      </vt:variant>
      <vt:variant>
        <vt:lpwstr/>
      </vt:variant>
      <vt:variant>
        <vt:lpwstr>_Toc274218185</vt:lpwstr>
      </vt:variant>
      <vt:variant>
        <vt:i4>1179702</vt:i4>
      </vt:variant>
      <vt:variant>
        <vt:i4>6330</vt:i4>
      </vt:variant>
      <vt:variant>
        <vt:i4>0</vt:i4>
      </vt:variant>
      <vt:variant>
        <vt:i4>5</vt:i4>
      </vt:variant>
      <vt:variant>
        <vt:lpwstr/>
      </vt:variant>
      <vt:variant>
        <vt:lpwstr>_Toc274218184</vt:lpwstr>
      </vt:variant>
      <vt:variant>
        <vt:i4>1179702</vt:i4>
      </vt:variant>
      <vt:variant>
        <vt:i4>6327</vt:i4>
      </vt:variant>
      <vt:variant>
        <vt:i4>0</vt:i4>
      </vt:variant>
      <vt:variant>
        <vt:i4>5</vt:i4>
      </vt:variant>
      <vt:variant>
        <vt:lpwstr/>
      </vt:variant>
      <vt:variant>
        <vt:lpwstr>_Toc274218183</vt:lpwstr>
      </vt:variant>
      <vt:variant>
        <vt:i4>1179702</vt:i4>
      </vt:variant>
      <vt:variant>
        <vt:i4>6324</vt:i4>
      </vt:variant>
      <vt:variant>
        <vt:i4>0</vt:i4>
      </vt:variant>
      <vt:variant>
        <vt:i4>5</vt:i4>
      </vt:variant>
      <vt:variant>
        <vt:lpwstr/>
      </vt:variant>
      <vt:variant>
        <vt:lpwstr>_Toc274218182</vt:lpwstr>
      </vt:variant>
      <vt:variant>
        <vt:i4>1179702</vt:i4>
      </vt:variant>
      <vt:variant>
        <vt:i4>6321</vt:i4>
      </vt:variant>
      <vt:variant>
        <vt:i4>0</vt:i4>
      </vt:variant>
      <vt:variant>
        <vt:i4>5</vt:i4>
      </vt:variant>
      <vt:variant>
        <vt:lpwstr/>
      </vt:variant>
      <vt:variant>
        <vt:lpwstr>_Toc274218181</vt:lpwstr>
      </vt:variant>
      <vt:variant>
        <vt:i4>1179702</vt:i4>
      </vt:variant>
      <vt:variant>
        <vt:i4>6318</vt:i4>
      </vt:variant>
      <vt:variant>
        <vt:i4>0</vt:i4>
      </vt:variant>
      <vt:variant>
        <vt:i4>5</vt:i4>
      </vt:variant>
      <vt:variant>
        <vt:lpwstr/>
      </vt:variant>
      <vt:variant>
        <vt:lpwstr>_Toc274218180</vt:lpwstr>
      </vt:variant>
      <vt:variant>
        <vt:i4>1900598</vt:i4>
      </vt:variant>
      <vt:variant>
        <vt:i4>6315</vt:i4>
      </vt:variant>
      <vt:variant>
        <vt:i4>0</vt:i4>
      </vt:variant>
      <vt:variant>
        <vt:i4>5</vt:i4>
      </vt:variant>
      <vt:variant>
        <vt:lpwstr/>
      </vt:variant>
      <vt:variant>
        <vt:lpwstr>_Toc274218179</vt:lpwstr>
      </vt:variant>
      <vt:variant>
        <vt:i4>1900598</vt:i4>
      </vt:variant>
      <vt:variant>
        <vt:i4>6312</vt:i4>
      </vt:variant>
      <vt:variant>
        <vt:i4>0</vt:i4>
      </vt:variant>
      <vt:variant>
        <vt:i4>5</vt:i4>
      </vt:variant>
      <vt:variant>
        <vt:lpwstr/>
      </vt:variant>
      <vt:variant>
        <vt:lpwstr>_Toc274218178</vt:lpwstr>
      </vt:variant>
      <vt:variant>
        <vt:i4>1900598</vt:i4>
      </vt:variant>
      <vt:variant>
        <vt:i4>6309</vt:i4>
      </vt:variant>
      <vt:variant>
        <vt:i4>0</vt:i4>
      </vt:variant>
      <vt:variant>
        <vt:i4>5</vt:i4>
      </vt:variant>
      <vt:variant>
        <vt:lpwstr/>
      </vt:variant>
      <vt:variant>
        <vt:lpwstr>_Toc274218177</vt:lpwstr>
      </vt:variant>
      <vt:variant>
        <vt:i4>1900598</vt:i4>
      </vt:variant>
      <vt:variant>
        <vt:i4>6306</vt:i4>
      </vt:variant>
      <vt:variant>
        <vt:i4>0</vt:i4>
      </vt:variant>
      <vt:variant>
        <vt:i4>5</vt:i4>
      </vt:variant>
      <vt:variant>
        <vt:lpwstr/>
      </vt:variant>
      <vt:variant>
        <vt:lpwstr>_Toc274218176</vt:lpwstr>
      </vt:variant>
      <vt:variant>
        <vt:i4>1900598</vt:i4>
      </vt:variant>
      <vt:variant>
        <vt:i4>6303</vt:i4>
      </vt:variant>
      <vt:variant>
        <vt:i4>0</vt:i4>
      </vt:variant>
      <vt:variant>
        <vt:i4>5</vt:i4>
      </vt:variant>
      <vt:variant>
        <vt:lpwstr/>
      </vt:variant>
      <vt:variant>
        <vt:lpwstr>_Toc274218175</vt:lpwstr>
      </vt:variant>
      <vt:variant>
        <vt:i4>1900598</vt:i4>
      </vt:variant>
      <vt:variant>
        <vt:i4>6300</vt:i4>
      </vt:variant>
      <vt:variant>
        <vt:i4>0</vt:i4>
      </vt:variant>
      <vt:variant>
        <vt:i4>5</vt:i4>
      </vt:variant>
      <vt:variant>
        <vt:lpwstr/>
      </vt:variant>
      <vt:variant>
        <vt:lpwstr>_Toc274218174</vt:lpwstr>
      </vt:variant>
      <vt:variant>
        <vt:i4>1900598</vt:i4>
      </vt:variant>
      <vt:variant>
        <vt:i4>6297</vt:i4>
      </vt:variant>
      <vt:variant>
        <vt:i4>0</vt:i4>
      </vt:variant>
      <vt:variant>
        <vt:i4>5</vt:i4>
      </vt:variant>
      <vt:variant>
        <vt:lpwstr/>
      </vt:variant>
      <vt:variant>
        <vt:lpwstr>_Toc274218173</vt:lpwstr>
      </vt:variant>
      <vt:variant>
        <vt:i4>1900598</vt:i4>
      </vt:variant>
      <vt:variant>
        <vt:i4>6294</vt:i4>
      </vt:variant>
      <vt:variant>
        <vt:i4>0</vt:i4>
      </vt:variant>
      <vt:variant>
        <vt:i4>5</vt:i4>
      </vt:variant>
      <vt:variant>
        <vt:lpwstr/>
      </vt:variant>
      <vt:variant>
        <vt:lpwstr>_Toc274218172</vt:lpwstr>
      </vt:variant>
      <vt:variant>
        <vt:i4>1900598</vt:i4>
      </vt:variant>
      <vt:variant>
        <vt:i4>6291</vt:i4>
      </vt:variant>
      <vt:variant>
        <vt:i4>0</vt:i4>
      </vt:variant>
      <vt:variant>
        <vt:i4>5</vt:i4>
      </vt:variant>
      <vt:variant>
        <vt:lpwstr/>
      </vt:variant>
      <vt:variant>
        <vt:lpwstr>_Toc274218171</vt:lpwstr>
      </vt:variant>
      <vt:variant>
        <vt:i4>1900598</vt:i4>
      </vt:variant>
      <vt:variant>
        <vt:i4>6288</vt:i4>
      </vt:variant>
      <vt:variant>
        <vt:i4>0</vt:i4>
      </vt:variant>
      <vt:variant>
        <vt:i4>5</vt:i4>
      </vt:variant>
      <vt:variant>
        <vt:lpwstr/>
      </vt:variant>
      <vt:variant>
        <vt:lpwstr>_Toc274218170</vt:lpwstr>
      </vt:variant>
      <vt:variant>
        <vt:i4>1835062</vt:i4>
      </vt:variant>
      <vt:variant>
        <vt:i4>6285</vt:i4>
      </vt:variant>
      <vt:variant>
        <vt:i4>0</vt:i4>
      </vt:variant>
      <vt:variant>
        <vt:i4>5</vt:i4>
      </vt:variant>
      <vt:variant>
        <vt:lpwstr/>
      </vt:variant>
      <vt:variant>
        <vt:lpwstr>_Toc274218169</vt:lpwstr>
      </vt:variant>
      <vt:variant>
        <vt:i4>1835062</vt:i4>
      </vt:variant>
      <vt:variant>
        <vt:i4>6282</vt:i4>
      </vt:variant>
      <vt:variant>
        <vt:i4>0</vt:i4>
      </vt:variant>
      <vt:variant>
        <vt:i4>5</vt:i4>
      </vt:variant>
      <vt:variant>
        <vt:lpwstr/>
      </vt:variant>
      <vt:variant>
        <vt:lpwstr>_Toc274218168</vt:lpwstr>
      </vt:variant>
      <vt:variant>
        <vt:i4>1835062</vt:i4>
      </vt:variant>
      <vt:variant>
        <vt:i4>6279</vt:i4>
      </vt:variant>
      <vt:variant>
        <vt:i4>0</vt:i4>
      </vt:variant>
      <vt:variant>
        <vt:i4>5</vt:i4>
      </vt:variant>
      <vt:variant>
        <vt:lpwstr/>
      </vt:variant>
      <vt:variant>
        <vt:lpwstr>_Toc274218167</vt:lpwstr>
      </vt:variant>
      <vt:variant>
        <vt:i4>1835062</vt:i4>
      </vt:variant>
      <vt:variant>
        <vt:i4>6276</vt:i4>
      </vt:variant>
      <vt:variant>
        <vt:i4>0</vt:i4>
      </vt:variant>
      <vt:variant>
        <vt:i4>5</vt:i4>
      </vt:variant>
      <vt:variant>
        <vt:lpwstr/>
      </vt:variant>
      <vt:variant>
        <vt:lpwstr>_Toc274218166</vt:lpwstr>
      </vt:variant>
      <vt:variant>
        <vt:i4>1835062</vt:i4>
      </vt:variant>
      <vt:variant>
        <vt:i4>6273</vt:i4>
      </vt:variant>
      <vt:variant>
        <vt:i4>0</vt:i4>
      </vt:variant>
      <vt:variant>
        <vt:i4>5</vt:i4>
      </vt:variant>
      <vt:variant>
        <vt:lpwstr/>
      </vt:variant>
      <vt:variant>
        <vt:lpwstr>_Toc274218165</vt:lpwstr>
      </vt:variant>
      <vt:variant>
        <vt:i4>1835062</vt:i4>
      </vt:variant>
      <vt:variant>
        <vt:i4>6270</vt:i4>
      </vt:variant>
      <vt:variant>
        <vt:i4>0</vt:i4>
      </vt:variant>
      <vt:variant>
        <vt:i4>5</vt:i4>
      </vt:variant>
      <vt:variant>
        <vt:lpwstr/>
      </vt:variant>
      <vt:variant>
        <vt:lpwstr>_Toc274218164</vt:lpwstr>
      </vt:variant>
      <vt:variant>
        <vt:i4>1835062</vt:i4>
      </vt:variant>
      <vt:variant>
        <vt:i4>6267</vt:i4>
      </vt:variant>
      <vt:variant>
        <vt:i4>0</vt:i4>
      </vt:variant>
      <vt:variant>
        <vt:i4>5</vt:i4>
      </vt:variant>
      <vt:variant>
        <vt:lpwstr/>
      </vt:variant>
      <vt:variant>
        <vt:lpwstr>_Toc274218163</vt:lpwstr>
      </vt:variant>
      <vt:variant>
        <vt:i4>1835062</vt:i4>
      </vt:variant>
      <vt:variant>
        <vt:i4>6264</vt:i4>
      </vt:variant>
      <vt:variant>
        <vt:i4>0</vt:i4>
      </vt:variant>
      <vt:variant>
        <vt:i4>5</vt:i4>
      </vt:variant>
      <vt:variant>
        <vt:lpwstr/>
      </vt:variant>
      <vt:variant>
        <vt:lpwstr>_Toc274218162</vt:lpwstr>
      </vt:variant>
      <vt:variant>
        <vt:i4>1835062</vt:i4>
      </vt:variant>
      <vt:variant>
        <vt:i4>6261</vt:i4>
      </vt:variant>
      <vt:variant>
        <vt:i4>0</vt:i4>
      </vt:variant>
      <vt:variant>
        <vt:i4>5</vt:i4>
      </vt:variant>
      <vt:variant>
        <vt:lpwstr/>
      </vt:variant>
      <vt:variant>
        <vt:lpwstr>_Toc274218161</vt:lpwstr>
      </vt:variant>
      <vt:variant>
        <vt:i4>1835062</vt:i4>
      </vt:variant>
      <vt:variant>
        <vt:i4>6258</vt:i4>
      </vt:variant>
      <vt:variant>
        <vt:i4>0</vt:i4>
      </vt:variant>
      <vt:variant>
        <vt:i4>5</vt:i4>
      </vt:variant>
      <vt:variant>
        <vt:lpwstr/>
      </vt:variant>
      <vt:variant>
        <vt:lpwstr>_Toc274218160</vt:lpwstr>
      </vt:variant>
      <vt:variant>
        <vt:i4>2031670</vt:i4>
      </vt:variant>
      <vt:variant>
        <vt:i4>6255</vt:i4>
      </vt:variant>
      <vt:variant>
        <vt:i4>0</vt:i4>
      </vt:variant>
      <vt:variant>
        <vt:i4>5</vt:i4>
      </vt:variant>
      <vt:variant>
        <vt:lpwstr/>
      </vt:variant>
      <vt:variant>
        <vt:lpwstr>_Toc274218159</vt:lpwstr>
      </vt:variant>
      <vt:variant>
        <vt:i4>2031670</vt:i4>
      </vt:variant>
      <vt:variant>
        <vt:i4>6252</vt:i4>
      </vt:variant>
      <vt:variant>
        <vt:i4>0</vt:i4>
      </vt:variant>
      <vt:variant>
        <vt:i4>5</vt:i4>
      </vt:variant>
      <vt:variant>
        <vt:lpwstr/>
      </vt:variant>
      <vt:variant>
        <vt:lpwstr>_Toc274218158</vt:lpwstr>
      </vt:variant>
      <vt:variant>
        <vt:i4>2031670</vt:i4>
      </vt:variant>
      <vt:variant>
        <vt:i4>6249</vt:i4>
      </vt:variant>
      <vt:variant>
        <vt:i4>0</vt:i4>
      </vt:variant>
      <vt:variant>
        <vt:i4>5</vt:i4>
      </vt:variant>
      <vt:variant>
        <vt:lpwstr/>
      </vt:variant>
      <vt:variant>
        <vt:lpwstr>_Toc274218157</vt:lpwstr>
      </vt:variant>
      <vt:variant>
        <vt:i4>2031670</vt:i4>
      </vt:variant>
      <vt:variant>
        <vt:i4>6246</vt:i4>
      </vt:variant>
      <vt:variant>
        <vt:i4>0</vt:i4>
      </vt:variant>
      <vt:variant>
        <vt:i4>5</vt:i4>
      </vt:variant>
      <vt:variant>
        <vt:lpwstr/>
      </vt:variant>
      <vt:variant>
        <vt:lpwstr>_Toc274218156</vt:lpwstr>
      </vt:variant>
      <vt:variant>
        <vt:i4>2031670</vt:i4>
      </vt:variant>
      <vt:variant>
        <vt:i4>6243</vt:i4>
      </vt:variant>
      <vt:variant>
        <vt:i4>0</vt:i4>
      </vt:variant>
      <vt:variant>
        <vt:i4>5</vt:i4>
      </vt:variant>
      <vt:variant>
        <vt:lpwstr/>
      </vt:variant>
      <vt:variant>
        <vt:lpwstr>_Toc274218155</vt:lpwstr>
      </vt:variant>
      <vt:variant>
        <vt:i4>2031670</vt:i4>
      </vt:variant>
      <vt:variant>
        <vt:i4>6240</vt:i4>
      </vt:variant>
      <vt:variant>
        <vt:i4>0</vt:i4>
      </vt:variant>
      <vt:variant>
        <vt:i4>5</vt:i4>
      </vt:variant>
      <vt:variant>
        <vt:lpwstr/>
      </vt:variant>
      <vt:variant>
        <vt:lpwstr>_Toc274218154</vt:lpwstr>
      </vt:variant>
      <vt:variant>
        <vt:i4>2031670</vt:i4>
      </vt:variant>
      <vt:variant>
        <vt:i4>6237</vt:i4>
      </vt:variant>
      <vt:variant>
        <vt:i4>0</vt:i4>
      </vt:variant>
      <vt:variant>
        <vt:i4>5</vt:i4>
      </vt:variant>
      <vt:variant>
        <vt:lpwstr/>
      </vt:variant>
      <vt:variant>
        <vt:lpwstr>_Toc274218153</vt:lpwstr>
      </vt:variant>
      <vt:variant>
        <vt:i4>2031670</vt:i4>
      </vt:variant>
      <vt:variant>
        <vt:i4>6234</vt:i4>
      </vt:variant>
      <vt:variant>
        <vt:i4>0</vt:i4>
      </vt:variant>
      <vt:variant>
        <vt:i4>5</vt:i4>
      </vt:variant>
      <vt:variant>
        <vt:lpwstr/>
      </vt:variant>
      <vt:variant>
        <vt:lpwstr>_Toc274218152</vt:lpwstr>
      </vt:variant>
      <vt:variant>
        <vt:i4>2031670</vt:i4>
      </vt:variant>
      <vt:variant>
        <vt:i4>6231</vt:i4>
      </vt:variant>
      <vt:variant>
        <vt:i4>0</vt:i4>
      </vt:variant>
      <vt:variant>
        <vt:i4>5</vt:i4>
      </vt:variant>
      <vt:variant>
        <vt:lpwstr/>
      </vt:variant>
      <vt:variant>
        <vt:lpwstr>_Toc274218151</vt:lpwstr>
      </vt:variant>
      <vt:variant>
        <vt:i4>2031670</vt:i4>
      </vt:variant>
      <vt:variant>
        <vt:i4>6228</vt:i4>
      </vt:variant>
      <vt:variant>
        <vt:i4>0</vt:i4>
      </vt:variant>
      <vt:variant>
        <vt:i4>5</vt:i4>
      </vt:variant>
      <vt:variant>
        <vt:lpwstr/>
      </vt:variant>
      <vt:variant>
        <vt:lpwstr>_Toc274218150</vt:lpwstr>
      </vt:variant>
      <vt:variant>
        <vt:i4>1966134</vt:i4>
      </vt:variant>
      <vt:variant>
        <vt:i4>6225</vt:i4>
      </vt:variant>
      <vt:variant>
        <vt:i4>0</vt:i4>
      </vt:variant>
      <vt:variant>
        <vt:i4>5</vt:i4>
      </vt:variant>
      <vt:variant>
        <vt:lpwstr/>
      </vt:variant>
      <vt:variant>
        <vt:lpwstr>_Toc274218149</vt:lpwstr>
      </vt:variant>
      <vt:variant>
        <vt:i4>1966134</vt:i4>
      </vt:variant>
      <vt:variant>
        <vt:i4>6222</vt:i4>
      </vt:variant>
      <vt:variant>
        <vt:i4>0</vt:i4>
      </vt:variant>
      <vt:variant>
        <vt:i4>5</vt:i4>
      </vt:variant>
      <vt:variant>
        <vt:lpwstr/>
      </vt:variant>
      <vt:variant>
        <vt:lpwstr>_Toc274218148</vt:lpwstr>
      </vt:variant>
      <vt:variant>
        <vt:i4>1966134</vt:i4>
      </vt:variant>
      <vt:variant>
        <vt:i4>6219</vt:i4>
      </vt:variant>
      <vt:variant>
        <vt:i4>0</vt:i4>
      </vt:variant>
      <vt:variant>
        <vt:i4>5</vt:i4>
      </vt:variant>
      <vt:variant>
        <vt:lpwstr/>
      </vt:variant>
      <vt:variant>
        <vt:lpwstr>_Toc274218147</vt:lpwstr>
      </vt:variant>
      <vt:variant>
        <vt:i4>1966134</vt:i4>
      </vt:variant>
      <vt:variant>
        <vt:i4>6216</vt:i4>
      </vt:variant>
      <vt:variant>
        <vt:i4>0</vt:i4>
      </vt:variant>
      <vt:variant>
        <vt:i4>5</vt:i4>
      </vt:variant>
      <vt:variant>
        <vt:lpwstr/>
      </vt:variant>
      <vt:variant>
        <vt:lpwstr>_Toc274218146</vt:lpwstr>
      </vt:variant>
      <vt:variant>
        <vt:i4>1966134</vt:i4>
      </vt:variant>
      <vt:variant>
        <vt:i4>6213</vt:i4>
      </vt:variant>
      <vt:variant>
        <vt:i4>0</vt:i4>
      </vt:variant>
      <vt:variant>
        <vt:i4>5</vt:i4>
      </vt:variant>
      <vt:variant>
        <vt:lpwstr/>
      </vt:variant>
      <vt:variant>
        <vt:lpwstr>_Toc274218145</vt:lpwstr>
      </vt:variant>
      <vt:variant>
        <vt:i4>1966134</vt:i4>
      </vt:variant>
      <vt:variant>
        <vt:i4>6210</vt:i4>
      </vt:variant>
      <vt:variant>
        <vt:i4>0</vt:i4>
      </vt:variant>
      <vt:variant>
        <vt:i4>5</vt:i4>
      </vt:variant>
      <vt:variant>
        <vt:lpwstr/>
      </vt:variant>
      <vt:variant>
        <vt:lpwstr>_Toc274218144</vt:lpwstr>
      </vt:variant>
      <vt:variant>
        <vt:i4>1966134</vt:i4>
      </vt:variant>
      <vt:variant>
        <vt:i4>6207</vt:i4>
      </vt:variant>
      <vt:variant>
        <vt:i4>0</vt:i4>
      </vt:variant>
      <vt:variant>
        <vt:i4>5</vt:i4>
      </vt:variant>
      <vt:variant>
        <vt:lpwstr/>
      </vt:variant>
      <vt:variant>
        <vt:lpwstr>_Toc274218143</vt:lpwstr>
      </vt:variant>
      <vt:variant>
        <vt:i4>1966134</vt:i4>
      </vt:variant>
      <vt:variant>
        <vt:i4>6204</vt:i4>
      </vt:variant>
      <vt:variant>
        <vt:i4>0</vt:i4>
      </vt:variant>
      <vt:variant>
        <vt:i4>5</vt:i4>
      </vt:variant>
      <vt:variant>
        <vt:lpwstr/>
      </vt:variant>
      <vt:variant>
        <vt:lpwstr>_Toc274218142</vt:lpwstr>
      </vt:variant>
      <vt:variant>
        <vt:i4>1966134</vt:i4>
      </vt:variant>
      <vt:variant>
        <vt:i4>6201</vt:i4>
      </vt:variant>
      <vt:variant>
        <vt:i4>0</vt:i4>
      </vt:variant>
      <vt:variant>
        <vt:i4>5</vt:i4>
      </vt:variant>
      <vt:variant>
        <vt:lpwstr/>
      </vt:variant>
      <vt:variant>
        <vt:lpwstr>_Toc274218141</vt:lpwstr>
      </vt:variant>
      <vt:variant>
        <vt:i4>1966134</vt:i4>
      </vt:variant>
      <vt:variant>
        <vt:i4>6198</vt:i4>
      </vt:variant>
      <vt:variant>
        <vt:i4>0</vt:i4>
      </vt:variant>
      <vt:variant>
        <vt:i4>5</vt:i4>
      </vt:variant>
      <vt:variant>
        <vt:lpwstr/>
      </vt:variant>
      <vt:variant>
        <vt:lpwstr>_Toc274218140</vt:lpwstr>
      </vt:variant>
      <vt:variant>
        <vt:i4>1638454</vt:i4>
      </vt:variant>
      <vt:variant>
        <vt:i4>6195</vt:i4>
      </vt:variant>
      <vt:variant>
        <vt:i4>0</vt:i4>
      </vt:variant>
      <vt:variant>
        <vt:i4>5</vt:i4>
      </vt:variant>
      <vt:variant>
        <vt:lpwstr/>
      </vt:variant>
      <vt:variant>
        <vt:lpwstr>_Toc274218139</vt:lpwstr>
      </vt:variant>
      <vt:variant>
        <vt:i4>1638454</vt:i4>
      </vt:variant>
      <vt:variant>
        <vt:i4>6192</vt:i4>
      </vt:variant>
      <vt:variant>
        <vt:i4>0</vt:i4>
      </vt:variant>
      <vt:variant>
        <vt:i4>5</vt:i4>
      </vt:variant>
      <vt:variant>
        <vt:lpwstr/>
      </vt:variant>
      <vt:variant>
        <vt:lpwstr>_Toc274218138</vt:lpwstr>
      </vt:variant>
      <vt:variant>
        <vt:i4>1638454</vt:i4>
      </vt:variant>
      <vt:variant>
        <vt:i4>6189</vt:i4>
      </vt:variant>
      <vt:variant>
        <vt:i4>0</vt:i4>
      </vt:variant>
      <vt:variant>
        <vt:i4>5</vt:i4>
      </vt:variant>
      <vt:variant>
        <vt:lpwstr/>
      </vt:variant>
      <vt:variant>
        <vt:lpwstr>_Toc274218137</vt:lpwstr>
      </vt:variant>
      <vt:variant>
        <vt:i4>1638454</vt:i4>
      </vt:variant>
      <vt:variant>
        <vt:i4>6186</vt:i4>
      </vt:variant>
      <vt:variant>
        <vt:i4>0</vt:i4>
      </vt:variant>
      <vt:variant>
        <vt:i4>5</vt:i4>
      </vt:variant>
      <vt:variant>
        <vt:lpwstr/>
      </vt:variant>
      <vt:variant>
        <vt:lpwstr>_Toc274218136</vt:lpwstr>
      </vt:variant>
      <vt:variant>
        <vt:i4>1638454</vt:i4>
      </vt:variant>
      <vt:variant>
        <vt:i4>6183</vt:i4>
      </vt:variant>
      <vt:variant>
        <vt:i4>0</vt:i4>
      </vt:variant>
      <vt:variant>
        <vt:i4>5</vt:i4>
      </vt:variant>
      <vt:variant>
        <vt:lpwstr/>
      </vt:variant>
      <vt:variant>
        <vt:lpwstr>_Toc274218135</vt:lpwstr>
      </vt:variant>
      <vt:variant>
        <vt:i4>1638454</vt:i4>
      </vt:variant>
      <vt:variant>
        <vt:i4>6180</vt:i4>
      </vt:variant>
      <vt:variant>
        <vt:i4>0</vt:i4>
      </vt:variant>
      <vt:variant>
        <vt:i4>5</vt:i4>
      </vt:variant>
      <vt:variant>
        <vt:lpwstr/>
      </vt:variant>
      <vt:variant>
        <vt:lpwstr>_Toc274218134</vt:lpwstr>
      </vt:variant>
      <vt:variant>
        <vt:i4>1638454</vt:i4>
      </vt:variant>
      <vt:variant>
        <vt:i4>6177</vt:i4>
      </vt:variant>
      <vt:variant>
        <vt:i4>0</vt:i4>
      </vt:variant>
      <vt:variant>
        <vt:i4>5</vt:i4>
      </vt:variant>
      <vt:variant>
        <vt:lpwstr/>
      </vt:variant>
      <vt:variant>
        <vt:lpwstr>_Toc274218133</vt:lpwstr>
      </vt:variant>
      <vt:variant>
        <vt:i4>1638454</vt:i4>
      </vt:variant>
      <vt:variant>
        <vt:i4>6174</vt:i4>
      </vt:variant>
      <vt:variant>
        <vt:i4>0</vt:i4>
      </vt:variant>
      <vt:variant>
        <vt:i4>5</vt:i4>
      </vt:variant>
      <vt:variant>
        <vt:lpwstr/>
      </vt:variant>
      <vt:variant>
        <vt:lpwstr>_Toc274218132</vt:lpwstr>
      </vt:variant>
      <vt:variant>
        <vt:i4>1638454</vt:i4>
      </vt:variant>
      <vt:variant>
        <vt:i4>6171</vt:i4>
      </vt:variant>
      <vt:variant>
        <vt:i4>0</vt:i4>
      </vt:variant>
      <vt:variant>
        <vt:i4>5</vt:i4>
      </vt:variant>
      <vt:variant>
        <vt:lpwstr/>
      </vt:variant>
      <vt:variant>
        <vt:lpwstr>_Toc274218131</vt:lpwstr>
      </vt:variant>
      <vt:variant>
        <vt:i4>1638454</vt:i4>
      </vt:variant>
      <vt:variant>
        <vt:i4>6168</vt:i4>
      </vt:variant>
      <vt:variant>
        <vt:i4>0</vt:i4>
      </vt:variant>
      <vt:variant>
        <vt:i4>5</vt:i4>
      </vt:variant>
      <vt:variant>
        <vt:lpwstr/>
      </vt:variant>
      <vt:variant>
        <vt:lpwstr>_Toc274218130</vt:lpwstr>
      </vt:variant>
      <vt:variant>
        <vt:i4>1572918</vt:i4>
      </vt:variant>
      <vt:variant>
        <vt:i4>6165</vt:i4>
      </vt:variant>
      <vt:variant>
        <vt:i4>0</vt:i4>
      </vt:variant>
      <vt:variant>
        <vt:i4>5</vt:i4>
      </vt:variant>
      <vt:variant>
        <vt:lpwstr/>
      </vt:variant>
      <vt:variant>
        <vt:lpwstr>_Toc274218129</vt:lpwstr>
      </vt:variant>
      <vt:variant>
        <vt:i4>1572918</vt:i4>
      </vt:variant>
      <vt:variant>
        <vt:i4>6162</vt:i4>
      </vt:variant>
      <vt:variant>
        <vt:i4>0</vt:i4>
      </vt:variant>
      <vt:variant>
        <vt:i4>5</vt:i4>
      </vt:variant>
      <vt:variant>
        <vt:lpwstr/>
      </vt:variant>
      <vt:variant>
        <vt:lpwstr>_Toc274218128</vt:lpwstr>
      </vt:variant>
      <vt:variant>
        <vt:i4>1572918</vt:i4>
      </vt:variant>
      <vt:variant>
        <vt:i4>6159</vt:i4>
      </vt:variant>
      <vt:variant>
        <vt:i4>0</vt:i4>
      </vt:variant>
      <vt:variant>
        <vt:i4>5</vt:i4>
      </vt:variant>
      <vt:variant>
        <vt:lpwstr/>
      </vt:variant>
      <vt:variant>
        <vt:lpwstr>_Toc274218127</vt:lpwstr>
      </vt:variant>
      <vt:variant>
        <vt:i4>1572918</vt:i4>
      </vt:variant>
      <vt:variant>
        <vt:i4>6156</vt:i4>
      </vt:variant>
      <vt:variant>
        <vt:i4>0</vt:i4>
      </vt:variant>
      <vt:variant>
        <vt:i4>5</vt:i4>
      </vt:variant>
      <vt:variant>
        <vt:lpwstr/>
      </vt:variant>
      <vt:variant>
        <vt:lpwstr>_Toc274218126</vt:lpwstr>
      </vt:variant>
      <vt:variant>
        <vt:i4>1572918</vt:i4>
      </vt:variant>
      <vt:variant>
        <vt:i4>6153</vt:i4>
      </vt:variant>
      <vt:variant>
        <vt:i4>0</vt:i4>
      </vt:variant>
      <vt:variant>
        <vt:i4>5</vt:i4>
      </vt:variant>
      <vt:variant>
        <vt:lpwstr/>
      </vt:variant>
      <vt:variant>
        <vt:lpwstr>_Toc274218125</vt:lpwstr>
      </vt:variant>
      <vt:variant>
        <vt:i4>1572918</vt:i4>
      </vt:variant>
      <vt:variant>
        <vt:i4>6150</vt:i4>
      </vt:variant>
      <vt:variant>
        <vt:i4>0</vt:i4>
      </vt:variant>
      <vt:variant>
        <vt:i4>5</vt:i4>
      </vt:variant>
      <vt:variant>
        <vt:lpwstr/>
      </vt:variant>
      <vt:variant>
        <vt:lpwstr>_Toc274218124</vt:lpwstr>
      </vt:variant>
      <vt:variant>
        <vt:i4>1572918</vt:i4>
      </vt:variant>
      <vt:variant>
        <vt:i4>6147</vt:i4>
      </vt:variant>
      <vt:variant>
        <vt:i4>0</vt:i4>
      </vt:variant>
      <vt:variant>
        <vt:i4>5</vt:i4>
      </vt:variant>
      <vt:variant>
        <vt:lpwstr/>
      </vt:variant>
      <vt:variant>
        <vt:lpwstr>_Toc274218123</vt:lpwstr>
      </vt:variant>
      <vt:variant>
        <vt:i4>1572918</vt:i4>
      </vt:variant>
      <vt:variant>
        <vt:i4>6144</vt:i4>
      </vt:variant>
      <vt:variant>
        <vt:i4>0</vt:i4>
      </vt:variant>
      <vt:variant>
        <vt:i4>5</vt:i4>
      </vt:variant>
      <vt:variant>
        <vt:lpwstr/>
      </vt:variant>
      <vt:variant>
        <vt:lpwstr>_Toc274218122</vt:lpwstr>
      </vt:variant>
      <vt:variant>
        <vt:i4>1572918</vt:i4>
      </vt:variant>
      <vt:variant>
        <vt:i4>6141</vt:i4>
      </vt:variant>
      <vt:variant>
        <vt:i4>0</vt:i4>
      </vt:variant>
      <vt:variant>
        <vt:i4>5</vt:i4>
      </vt:variant>
      <vt:variant>
        <vt:lpwstr/>
      </vt:variant>
      <vt:variant>
        <vt:lpwstr>_Toc274218121</vt:lpwstr>
      </vt:variant>
      <vt:variant>
        <vt:i4>1572918</vt:i4>
      </vt:variant>
      <vt:variant>
        <vt:i4>6138</vt:i4>
      </vt:variant>
      <vt:variant>
        <vt:i4>0</vt:i4>
      </vt:variant>
      <vt:variant>
        <vt:i4>5</vt:i4>
      </vt:variant>
      <vt:variant>
        <vt:lpwstr/>
      </vt:variant>
      <vt:variant>
        <vt:lpwstr>_Toc274218120</vt:lpwstr>
      </vt:variant>
      <vt:variant>
        <vt:i4>1769526</vt:i4>
      </vt:variant>
      <vt:variant>
        <vt:i4>6135</vt:i4>
      </vt:variant>
      <vt:variant>
        <vt:i4>0</vt:i4>
      </vt:variant>
      <vt:variant>
        <vt:i4>5</vt:i4>
      </vt:variant>
      <vt:variant>
        <vt:lpwstr/>
      </vt:variant>
      <vt:variant>
        <vt:lpwstr>_Toc274218119</vt:lpwstr>
      </vt:variant>
      <vt:variant>
        <vt:i4>1769526</vt:i4>
      </vt:variant>
      <vt:variant>
        <vt:i4>6132</vt:i4>
      </vt:variant>
      <vt:variant>
        <vt:i4>0</vt:i4>
      </vt:variant>
      <vt:variant>
        <vt:i4>5</vt:i4>
      </vt:variant>
      <vt:variant>
        <vt:lpwstr/>
      </vt:variant>
      <vt:variant>
        <vt:lpwstr>_Toc274218118</vt:lpwstr>
      </vt:variant>
      <vt:variant>
        <vt:i4>1769526</vt:i4>
      </vt:variant>
      <vt:variant>
        <vt:i4>6129</vt:i4>
      </vt:variant>
      <vt:variant>
        <vt:i4>0</vt:i4>
      </vt:variant>
      <vt:variant>
        <vt:i4>5</vt:i4>
      </vt:variant>
      <vt:variant>
        <vt:lpwstr/>
      </vt:variant>
      <vt:variant>
        <vt:lpwstr>_Toc274218117</vt:lpwstr>
      </vt:variant>
      <vt:variant>
        <vt:i4>1769526</vt:i4>
      </vt:variant>
      <vt:variant>
        <vt:i4>6126</vt:i4>
      </vt:variant>
      <vt:variant>
        <vt:i4>0</vt:i4>
      </vt:variant>
      <vt:variant>
        <vt:i4>5</vt:i4>
      </vt:variant>
      <vt:variant>
        <vt:lpwstr/>
      </vt:variant>
      <vt:variant>
        <vt:lpwstr>_Toc274218116</vt:lpwstr>
      </vt:variant>
      <vt:variant>
        <vt:i4>1769526</vt:i4>
      </vt:variant>
      <vt:variant>
        <vt:i4>6123</vt:i4>
      </vt:variant>
      <vt:variant>
        <vt:i4>0</vt:i4>
      </vt:variant>
      <vt:variant>
        <vt:i4>5</vt:i4>
      </vt:variant>
      <vt:variant>
        <vt:lpwstr/>
      </vt:variant>
      <vt:variant>
        <vt:lpwstr>_Toc274218115</vt:lpwstr>
      </vt:variant>
      <vt:variant>
        <vt:i4>1769526</vt:i4>
      </vt:variant>
      <vt:variant>
        <vt:i4>6120</vt:i4>
      </vt:variant>
      <vt:variant>
        <vt:i4>0</vt:i4>
      </vt:variant>
      <vt:variant>
        <vt:i4>5</vt:i4>
      </vt:variant>
      <vt:variant>
        <vt:lpwstr/>
      </vt:variant>
      <vt:variant>
        <vt:lpwstr>_Toc274218114</vt:lpwstr>
      </vt:variant>
      <vt:variant>
        <vt:i4>1769526</vt:i4>
      </vt:variant>
      <vt:variant>
        <vt:i4>6117</vt:i4>
      </vt:variant>
      <vt:variant>
        <vt:i4>0</vt:i4>
      </vt:variant>
      <vt:variant>
        <vt:i4>5</vt:i4>
      </vt:variant>
      <vt:variant>
        <vt:lpwstr/>
      </vt:variant>
      <vt:variant>
        <vt:lpwstr>_Toc274218113</vt:lpwstr>
      </vt:variant>
      <vt:variant>
        <vt:i4>1769526</vt:i4>
      </vt:variant>
      <vt:variant>
        <vt:i4>6114</vt:i4>
      </vt:variant>
      <vt:variant>
        <vt:i4>0</vt:i4>
      </vt:variant>
      <vt:variant>
        <vt:i4>5</vt:i4>
      </vt:variant>
      <vt:variant>
        <vt:lpwstr/>
      </vt:variant>
      <vt:variant>
        <vt:lpwstr>_Toc274218112</vt:lpwstr>
      </vt:variant>
      <vt:variant>
        <vt:i4>1769526</vt:i4>
      </vt:variant>
      <vt:variant>
        <vt:i4>6111</vt:i4>
      </vt:variant>
      <vt:variant>
        <vt:i4>0</vt:i4>
      </vt:variant>
      <vt:variant>
        <vt:i4>5</vt:i4>
      </vt:variant>
      <vt:variant>
        <vt:lpwstr/>
      </vt:variant>
      <vt:variant>
        <vt:lpwstr>_Toc274218111</vt:lpwstr>
      </vt:variant>
      <vt:variant>
        <vt:i4>1769526</vt:i4>
      </vt:variant>
      <vt:variant>
        <vt:i4>6108</vt:i4>
      </vt:variant>
      <vt:variant>
        <vt:i4>0</vt:i4>
      </vt:variant>
      <vt:variant>
        <vt:i4>5</vt:i4>
      </vt:variant>
      <vt:variant>
        <vt:lpwstr/>
      </vt:variant>
      <vt:variant>
        <vt:lpwstr>_Toc274218110</vt:lpwstr>
      </vt:variant>
      <vt:variant>
        <vt:i4>1703990</vt:i4>
      </vt:variant>
      <vt:variant>
        <vt:i4>6105</vt:i4>
      </vt:variant>
      <vt:variant>
        <vt:i4>0</vt:i4>
      </vt:variant>
      <vt:variant>
        <vt:i4>5</vt:i4>
      </vt:variant>
      <vt:variant>
        <vt:lpwstr/>
      </vt:variant>
      <vt:variant>
        <vt:lpwstr>_Toc274218109</vt:lpwstr>
      </vt:variant>
      <vt:variant>
        <vt:i4>1703990</vt:i4>
      </vt:variant>
      <vt:variant>
        <vt:i4>6102</vt:i4>
      </vt:variant>
      <vt:variant>
        <vt:i4>0</vt:i4>
      </vt:variant>
      <vt:variant>
        <vt:i4>5</vt:i4>
      </vt:variant>
      <vt:variant>
        <vt:lpwstr/>
      </vt:variant>
      <vt:variant>
        <vt:lpwstr>_Toc274218108</vt:lpwstr>
      </vt:variant>
      <vt:variant>
        <vt:i4>1703990</vt:i4>
      </vt:variant>
      <vt:variant>
        <vt:i4>6099</vt:i4>
      </vt:variant>
      <vt:variant>
        <vt:i4>0</vt:i4>
      </vt:variant>
      <vt:variant>
        <vt:i4>5</vt:i4>
      </vt:variant>
      <vt:variant>
        <vt:lpwstr/>
      </vt:variant>
      <vt:variant>
        <vt:lpwstr>_Toc274218107</vt:lpwstr>
      </vt:variant>
      <vt:variant>
        <vt:i4>1703990</vt:i4>
      </vt:variant>
      <vt:variant>
        <vt:i4>6096</vt:i4>
      </vt:variant>
      <vt:variant>
        <vt:i4>0</vt:i4>
      </vt:variant>
      <vt:variant>
        <vt:i4>5</vt:i4>
      </vt:variant>
      <vt:variant>
        <vt:lpwstr/>
      </vt:variant>
      <vt:variant>
        <vt:lpwstr>_Toc274218106</vt:lpwstr>
      </vt:variant>
      <vt:variant>
        <vt:i4>1703990</vt:i4>
      </vt:variant>
      <vt:variant>
        <vt:i4>6093</vt:i4>
      </vt:variant>
      <vt:variant>
        <vt:i4>0</vt:i4>
      </vt:variant>
      <vt:variant>
        <vt:i4>5</vt:i4>
      </vt:variant>
      <vt:variant>
        <vt:lpwstr/>
      </vt:variant>
      <vt:variant>
        <vt:lpwstr>_Toc274218105</vt:lpwstr>
      </vt:variant>
      <vt:variant>
        <vt:i4>1703990</vt:i4>
      </vt:variant>
      <vt:variant>
        <vt:i4>6090</vt:i4>
      </vt:variant>
      <vt:variant>
        <vt:i4>0</vt:i4>
      </vt:variant>
      <vt:variant>
        <vt:i4>5</vt:i4>
      </vt:variant>
      <vt:variant>
        <vt:lpwstr/>
      </vt:variant>
      <vt:variant>
        <vt:lpwstr>_Toc274218104</vt:lpwstr>
      </vt:variant>
      <vt:variant>
        <vt:i4>1703990</vt:i4>
      </vt:variant>
      <vt:variant>
        <vt:i4>6087</vt:i4>
      </vt:variant>
      <vt:variant>
        <vt:i4>0</vt:i4>
      </vt:variant>
      <vt:variant>
        <vt:i4>5</vt:i4>
      </vt:variant>
      <vt:variant>
        <vt:lpwstr/>
      </vt:variant>
      <vt:variant>
        <vt:lpwstr>_Toc274218103</vt:lpwstr>
      </vt:variant>
      <vt:variant>
        <vt:i4>1703990</vt:i4>
      </vt:variant>
      <vt:variant>
        <vt:i4>6084</vt:i4>
      </vt:variant>
      <vt:variant>
        <vt:i4>0</vt:i4>
      </vt:variant>
      <vt:variant>
        <vt:i4>5</vt:i4>
      </vt:variant>
      <vt:variant>
        <vt:lpwstr/>
      </vt:variant>
      <vt:variant>
        <vt:lpwstr>_Toc274218102</vt:lpwstr>
      </vt:variant>
      <vt:variant>
        <vt:i4>1703990</vt:i4>
      </vt:variant>
      <vt:variant>
        <vt:i4>6081</vt:i4>
      </vt:variant>
      <vt:variant>
        <vt:i4>0</vt:i4>
      </vt:variant>
      <vt:variant>
        <vt:i4>5</vt:i4>
      </vt:variant>
      <vt:variant>
        <vt:lpwstr/>
      </vt:variant>
      <vt:variant>
        <vt:lpwstr>_Toc274218101</vt:lpwstr>
      </vt:variant>
      <vt:variant>
        <vt:i4>1703990</vt:i4>
      </vt:variant>
      <vt:variant>
        <vt:i4>6078</vt:i4>
      </vt:variant>
      <vt:variant>
        <vt:i4>0</vt:i4>
      </vt:variant>
      <vt:variant>
        <vt:i4>5</vt:i4>
      </vt:variant>
      <vt:variant>
        <vt:lpwstr/>
      </vt:variant>
      <vt:variant>
        <vt:lpwstr>_Toc274218100</vt:lpwstr>
      </vt:variant>
      <vt:variant>
        <vt:i4>1245239</vt:i4>
      </vt:variant>
      <vt:variant>
        <vt:i4>6075</vt:i4>
      </vt:variant>
      <vt:variant>
        <vt:i4>0</vt:i4>
      </vt:variant>
      <vt:variant>
        <vt:i4>5</vt:i4>
      </vt:variant>
      <vt:variant>
        <vt:lpwstr/>
      </vt:variant>
      <vt:variant>
        <vt:lpwstr>_Toc274218099</vt:lpwstr>
      </vt:variant>
      <vt:variant>
        <vt:i4>1245239</vt:i4>
      </vt:variant>
      <vt:variant>
        <vt:i4>6072</vt:i4>
      </vt:variant>
      <vt:variant>
        <vt:i4>0</vt:i4>
      </vt:variant>
      <vt:variant>
        <vt:i4>5</vt:i4>
      </vt:variant>
      <vt:variant>
        <vt:lpwstr/>
      </vt:variant>
      <vt:variant>
        <vt:lpwstr>_Toc274218098</vt:lpwstr>
      </vt:variant>
      <vt:variant>
        <vt:i4>1245239</vt:i4>
      </vt:variant>
      <vt:variant>
        <vt:i4>6069</vt:i4>
      </vt:variant>
      <vt:variant>
        <vt:i4>0</vt:i4>
      </vt:variant>
      <vt:variant>
        <vt:i4>5</vt:i4>
      </vt:variant>
      <vt:variant>
        <vt:lpwstr/>
      </vt:variant>
      <vt:variant>
        <vt:lpwstr>_Toc274218097</vt:lpwstr>
      </vt:variant>
      <vt:variant>
        <vt:i4>1245239</vt:i4>
      </vt:variant>
      <vt:variant>
        <vt:i4>6066</vt:i4>
      </vt:variant>
      <vt:variant>
        <vt:i4>0</vt:i4>
      </vt:variant>
      <vt:variant>
        <vt:i4>5</vt:i4>
      </vt:variant>
      <vt:variant>
        <vt:lpwstr/>
      </vt:variant>
      <vt:variant>
        <vt:lpwstr>_Toc274218096</vt:lpwstr>
      </vt:variant>
      <vt:variant>
        <vt:i4>1245239</vt:i4>
      </vt:variant>
      <vt:variant>
        <vt:i4>6063</vt:i4>
      </vt:variant>
      <vt:variant>
        <vt:i4>0</vt:i4>
      </vt:variant>
      <vt:variant>
        <vt:i4>5</vt:i4>
      </vt:variant>
      <vt:variant>
        <vt:lpwstr/>
      </vt:variant>
      <vt:variant>
        <vt:lpwstr>_Toc274218095</vt:lpwstr>
      </vt:variant>
      <vt:variant>
        <vt:i4>1245239</vt:i4>
      </vt:variant>
      <vt:variant>
        <vt:i4>6060</vt:i4>
      </vt:variant>
      <vt:variant>
        <vt:i4>0</vt:i4>
      </vt:variant>
      <vt:variant>
        <vt:i4>5</vt:i4>
      </vt:variant>
      <vt:variant>
        <vt:lpwstr/>
      </vt:variant>
      <vt:variant>
        <vt:lpwstr>_Toc274218094</vt:lpwstr>
      </vt:variant>
      <vt:variant>
        <vt:i4>1245239</vt:i4>
      </vt:variant>
      <vt:variant>
        <vt:i4>6057</vt:i4>
      </vt:variant>
      <vt:variant>
        <vt:i4>0</vt:i4>
      </vt:variant>
      <vt:variant>
        <vt:i4>5</vt:i4>
      </vt:variant>
      <vt:variant>
        <vt:lpwstr/>
      </vt:variant>
      <vt:variant>
        <vt:lpwstr>_Toc274218093</vt:lpwstr>
      </vt:variant>
      <vt:variant>
        <vt:i4>1245239</vt:i4>
      </vt:variant>
      <vt:variant>
        <vt:i4>6054</vt:i4>
      </vt:variant>
      <vt:variant>
        <vt:i4>0</vt:i4>
      </vt:variant>
      <vt:variant>
        <vt:i4>5</vt:i4>
      </vt:variant>
      <vt:variant>
        <vt:lpwstr/>
      </vt:variant>
      <vt:variant>
        <vt:lpwstr>_Toc274218092</vt:lpwstr>
      </vt:variant>
      <vt:variant>
        <vt:i4>1245239</vt:i4>
      </vt:variant>
      <vt:variant>
        <vt:i4>6051</vt:i4>
      </vt:variant>
      <vt:variant>
        <vt:i4>0</vt:i4>
      </vt:variant>
      <vt:variant>
        <vt:i4>5</vt:i4>
      </vt:variant>
      <vt:variant>
        <vt:lpwstr/>
      </vt:variant>
      <vt:variant>
        <vt:lpwstr>_Toc274218091</vt:lpwstr>
      </vt:variant>
      <vt:variant>
        <vt:i4>1245239</vt:i4>
      </vt:variant>
      <vt:variant>
        <vt:i4>6048</vt:i4>
      </vt:variant>
      <vt:variant>
        <vt:i4>0</vt:i4>
      </vt:variant>
      <vt:variant>
        <vt:i4>5</vt:i4>
      </vt:variant>
      <vt:variant>
        <vt:lpwstr/>
      </vt:variant>
      <vt:variant>
        <vt:lpwstr>_Toc274218090</vt:lpwstr>
      </vt:variant>
      <vt:variant>
        <vt:i4>1179703</vt:i4>
      </vt:variant>
      <vt:variant>
        <vt:i4>6045</vt:i4>
      </vt:variant>
      <vt:variant>
        <vt:i4>0</vt:i4>
      </vt:variant>
      <vt:variant>
        <vt:i4>5</vt:i4>
      </vt:variant>
      <vt:variant>
        <vt:lpwstr/>
      </vt:variant>
      <vt:variant>
        <vt:lpwstr>_Toc274218089</vt:lpwstr>
      </vt:variant>
      <vt:variant>
        <vt:i4>1179703</vt:i4>
      </vt:variant>
      <vt:variant>
        <vt:i4>6042</vt:i4>
      </vt:variant>
      <vt:variant>
        <vt:i4>0</vt:i4>
      </vt:variant>
      <vt:variant>
        <vt:i4>5</vt:i4>
      </vt:variant>
      <vt:variant>
        <vt:lpwstr/>
      </vt:variant>
      <vt:variant>
        <vt:lpwstr>_Toc274218088</vt:lpwstr>
      </vt:variant>
      <vt:variant>
        <vt:i4>1179703</vt:i4>
      </vt:variant>
      <vt:variant>
        <vt:i4>6039</vt:i4>
      </vt:variant>
      <vt:variant>
        <vt:i4>0</vt:i4>
      </vt:variant>
      <vt:variant>
        <vt:i4>5</vt:i4>
      </vt:variant>
      <vt:variant>
        <vt:lpwstr/>
      </vt:variant>
      <vt:variant>
        <vt:lpwstr>_Toc274218087</vt:lpwstr>
      </vt:variant>
      <vt:variant>
        <vt:i4>1179703</vt:i4>
      </vt:variant>
      <vt:variant>
        <vt:i4>6036</vt:i4>
      </vt:variant>
      <vt:variant>
        <vt:i4>0</vt:i4>
      </vt:variant>
      <vt:variant>
        <vt:i4>5</vt:i4>
      </vt:variant>
      <vt:variant>
        <vt:lpwstr/>
      </vt:variant>
      <vt:variant>
        <vt:lpwstr>_Toc274218086</vt:lpwstr>
      </vt:variant>
      <vt:variant>
        <vt:i4>1179703</vt:i4>
      </vt:variant>
      <vt:variant>
        <vt:i4>6033</vt:i4>
      </vt:variant>
      <vt:variant>
        <vt:i4>0</vt:i4>
      </vt:variant>
      <vt:variant>
        <vt:i4>5</vt:i4>
      </vt:variant>
      <vt:variant>
        <vt:lpwstr/>
      </vt:variant>
      <vt:variant>
        <vt:lpwstr>_Toc274218085</vt:lpwstr>
      </vt:variant>
      <vt:variant>
        <vt:i4>1179703</vt:i4>
      </vt:variant>
      <vt:variant>
        <vt:i4>6030</vt:i4>
      </vt:variant>
      <vt:variant>
        <vt:i4>0</vt:i4>
      </vt:variant>
      <vt:variant>
        <vt:i4>5</vt:i4>
      </vt:variant>
      <vt:variant>
        <vt:lpwstr/>
      </vt:variant>
      <vt:variant>
        <vt:lpwstr>_Toc274218084</vt:lpwstr>
      </vt:variant>
      <vt:variant>
        <vt:i4>1179703</vt:i4>
      </vt:variant>
      <vt:variant>
        <vt:i4>6027</vt:i4>
      </vt:variant>
      <vt:variant>
        <vt:i4>0</vt:i4>
      </vt:variant>
      <vt:variant>
        <vt:i4>5</vt:i4>
      </vt:variant>
      <vt:variant>
        <vt:lpwstr/>
      </vt:variant>
      <vt:variant>
        <vt:lpwstr>_Toc274218083</vt:lpwstr>
      </vt:variant>
      <vt:variant>
        <vt:i4>1179703</vt:i4>
      </vt:variant>
      <vt:variant>
        <vt:i4>6024</vt:i4>
      </vt:variant>
      <vt:variant>
        <vt:i4>0</vt:i4>
      </vt:variant>
      <vt:variant>
        <vt:i4>5</vt:i4>
      </vt:variant>
      <vt:variant>
        <vt:lpwstr/>
      </vt:variant>
      <vt:variant>
        <vt:lpwstr>_Toc274218082</vt:lpwstr>
      </vt:variant>
      <vt:variant>
        <vt:i4>1179703</vt:i4>
      </vt:variant>
      <vt:variant>
        <vt:i4>6021</vt:i4>
      </vt:variant>
      <vt:variant>
        <vt:i4>0</vt:i4>
      </vt:variant>
      <vt:variant>
        <vt:i4>5</vt:i4>
      </vt:variant>
      <vt:variant>
        <vt:lpwstr/>
      </vt:variant>
      <vt:variant>
        <vt:lpwstr>_Toc274218081</vt:lpwstr>
      </vt:variant>
      <vt:variant>
        <vt:i4>1179703</vt:i4>
      </vt:variant>
      <vt:variant>
        <vt:i4>6018</vt:i4>
      </vt:variant>
      <vt:variant>
        <vt:i4>0</vt:i4>
      </vt:variant>
      <vt:variant>
        <vt:i4>5</vt:i4>
      </vt:variant>
      <vt:variant>
        <vt:lpwstr/>
      </vt:variant>
      <vt:variant>
        <vt:lpwstr>_Toc274218080</vt:lpwstr>
      </vt:variant>
      <vt:variant>
        <vt:i4>1900599</vt:i4>
      </vt:variant>
      <vt:variant>
        <vt:i4>6015</vt:i4>
      </vt:variant>
      <vt:variant>
        <vt:i4>0</vt:i4>
      </vt:variant>
      <vt:variant>
        <vt:i4>5</vt:i4>
      </vt:variant>
      <vt:variant>
        <vt:lpwstr/>
      </vt:variant>
      <vt:variant>
        <vt:lpwstr>_Toc274218079</vt:lpwstr>
      </vt:variant>
      <vt:variant>
        <vt:i4>1900599</vt:i4>
      </vt:variant>
      <vt:variant>
        <vt:i4>6012</vt:i4>
      </vt:variant>
      <vt:variant>
        <vt:i4>0</vt:i4>
      </vt:variant>
      <vt:variant>
        <vt:i4>5</vt:i4>
      </vt:variant>
      <vt:variant>
        <vt:lpwstr/>
      </vt:variant>
      <vt:variant>
        <vt:lpwstr>_Toc274218078</vt:lpwstr>
      </vt:variant>
      <vt:variant>
        <vt:i4>1900599</vt:i4>
      </vt:variant>
      <vt:variant>
        <vt:i4>6009</vt:i4>
      </vt:variant>
      <vt:variant>
        <vt:i4>0</vt:i4>
      </vt:variant>
      <vt:variant>
        <vt:i4>5</vt:i4>
      </vt:variant>
      <vt:variant>
        <vt:lpwstr/>
      </vt:variant>
      <vt:variant>
        <vt:lpwstr>_Toc274218077</vt:lpwstr>
      </vt:variant>
      <vt:variant>
        <vt:i4>1900599</vt:i4>
      </vt:variant>
      <vt:variant>
        <vt:i4>6006</vt:i4>
      </vt:variant>
      <vt:variant>
        <vt:i4>0</vt:i4>
      </vt:variant>
      <vt:variant>
        <vt:i4>5</vt:i4>
      </vt:variant>
      <vt:variant>
        <vt:lpwstr/>
      </vt:variant>
      <vt:variant>
        <vt:lpwstr>_Toc274218076</vt:lpwstr>
      </vt:variant>
      <vt:variant>
        <vt:i4>1900599</vt:i4>
      </vt:variant>
      <vt:variant>
        <vt:i4>6003</vt:i4>
      </vt:variant>
      <vt:variant>
        <vt:i4>0</vt:i4>
      </vt:variant>
      <vt:variant>
        <vt:i4>5</vt:i4>
      </vt:variant>
      <vt:variant>
        <vt:lpwstr/>
      </vt:variant>
      <vt:variant>
        <vt:lpwstr>_Toc274218075</vt:lpwstr>
      </vt:variant>
      <vt:variant>
        <vt:i4>1900599</vt:i4>
      </vt:variant>
      <vt:variant>
        <vt:i4>6000</vt:i4>
      </vt:variant>
      <vt:variant>
        <vt:i4>0</vt:i4>
      </vt:variant>
      <vt:variant>
        <vt:i4>5</vt:i4>
      </vt:variant>
      <vt:variant>
        <vt:lpwstr/>
      </vt:variant>
      <vt:variant>
        <vt:lpwstr>_Toc274218074</vt:lpwstr>
      </vt:variant>
      <vt:variant>
        <vt:i4>1900599</vt:i4>
      </vt:variant>
      <vt:variant>
        <vt:i4>5997</vt:i4>
      </vt:variant>
      <vt:variant>
        <vt:i4>0</vt:i4>
      </vt:variant>
      <vt:variant>
        <vt:i4>5</vt:i4>
      </vt:variant>
      <vt:variant>
        <vt:lpwstr/>
      </vt:variant>
      <vt:variant>
        <vt:lpwstr>_Toc274218073</vt:lpwstr>
      </vt:variant>
      <vt:variant>
        <vt:i4>1900599</vt:i4>
      </vt:variant>
      <vt:variant>
        <vt:i4>5994</vt:i4>
      </vt:variant>
      <vt:variant>
        <vt:i4>0</vt:i4>
      </vt:variant>
      <vt:variant>
        <vt:i4>5</vt:i4>
      </vt:variant>
      <vt:variant>
        <vt:lpwstr/>
      </vt:variant>
      <vt:variant>
        <vt:lpwstr>_Toc274218072</vt:lpwstr>
      </vt:variant>
      <vt:variant>
        <vt:i4>1900599</vt:i4>
      </vt:variant>
      <vt:variant>
        <vt:i4>5991</vt:i4>
      </vt:variant>
      <vt:variant>
        <vt:i4>0</vt:i4>
      </vt:variant>
      <vt:variant>
        <vt:i4>5</vt:i4>
      </vt:variant>
      <vt:variant>
        <vt:lpwstr/>
      </vt:variant>
      <vt:variant>
        <vt:lpwstr>_Toc274218071</vt:lpwstr>
      </vt:variant>
      <vt:variant>
        <vt:i4>1900599</vt:i4>
      </vt:variant>
      <vt:variant>
        <vt:i4>5988</vt:i4>
      </vt:variant>
      <vt:variant>
        <vt:i4>0</vt:i4>
      </vt:variant>
      <vt:variant>
        <vt:i4>5</vt:i4>
      </vt:variant>
      <vt:variant>
        <vt:lpwstr/>
      </vt:variant>
      <vt:variant>
        <vt:lpwstr>_Toc274218070</vt:lpwstr>
      </vt:variant>
      <vt:variant>
        <vt:i4>1835063</vt:i4>
      </vt:variant>
      <vt:variant>
        <vt:i4>5985</vt:i4>
      </vt:variant>
      <vt:variant>
        <vt:i4>0</vt:i4>
      </vt:variant>
      <vt:variant>
        <vt:i4>5</vt:i4>
      </vt:variant>
      <vt:variant>
        <vt:lpwstr/>
      </vt:variant>
      <vt:variant>
        <vt:lpwstr>_Toc274218069</vt:lpwstr>
      </vt:variant>
      <vt:variant>
        <vt:i4>1835063</vt:i4>
      </vt:variant>
      <vt:variant>
        <vt:i4>5982</vt:i4>
      </vt:variant>
      <vt:variant>
        <vt:i4>0</vt:i4>
      </vt:variant>
      <vt:variant>
        <vt:i4>5</vt:i4>
      </vt:variant>
      <vt:variant>
        <vt:lpwstr/>
      </vt:variant>
      <vt:variant>
        <vt:lpwstr>_Toc274218068</vt:lpwstr>
      </vt:variant>
      <vt:variant>
        <vt:i4>1835063</vt:i4>
      </vt:variant>
      <vt:variant>
        <vt:i4>5979</vt:i4>
      </vt:variant>
      <vt:variant>
        <vt:i4>0</vt:i4>
      </vt:variant>
      <vt:variant>
        <vt:i4>5</vt:i4>
      </vt:variant>
      <vt:variant>
        <vt:lpwstr/>
      </vt:variant>
      <vt:variant>
        <vt:lpwstr>_Toc274218067</vt:lpwstr>
      </vt:variant>
      <vt:variant>
        <vt:i4>1835063</vt:i4>
      </vt:variant>
      <vt:variant>
        <vt:i4>5976</vt:i4>
      </vt:variant>
      <vt:variant>
        <vt:i4>0</vt:i4>
      </vt:variant>
      <vt:variant>
        <vt:i4>5</vt:i4>
      </vt:variant>
      <vt:variant>
        <vt:lpwstr/>
      </vt:variant>
      <vt:variant>
        <vt:lpwstr>_Toc274218066</vt:lpwstr>
      </vt:variant>
      <vt:variant>
        <vt:i4>1835063</vt:i4>
      </vt:variant>
      <vt:variant>
        <vt:i4>5973</vt:i4>
      </vt:variant>
      <vt:variant>
        <vt:i4>0</vt:i4>
      </vt:variant>
      <vt:variant>
        <vt:i4>5</vt:i4>
      </vt:variant>
      <vt:variant>
        <vt:lpwstr/>
      </vt:variant>
      <vt:variant>
        <vt:lpwstr>_Toc274218065</vt:lpwstr>
      </vt:variant>
      <vt:variant>
        <vt:i4>1835063</vt:i4>
      </vt:variant>
      <vt:variant>
        <vt:i4>5970</vt:i4>
      </vt:variant>
      <vt:variant>
        <vt:i4>0</vt:i4>
      </vt:variant>
      <vt:variant>
        <vt:i4>5</vt:i4>
      </vt:variant>
      <vt:variant>
        <vt:lpwstr/>
      </vt:variant>
      <vt:variant>
        <vt:lpwstr>_Toc274218064</vt:lpwstr>
      </vt:variant>
      <vt:variant>
        <vt:i4>1835063</vt:i4>
      </vt:variant>
      <vt:variant>
        <vt:i4>5967</vt:i4>
      </vt:variant>
      <vt:variant>
        <vt:i4>0</vt:i4>
      </vt:variant>
      <vt:variant>
        <vt:i4>5</vt:i4>
      </vt:variant>
      <vt:variant>
        <vt:lpwstr/>
      </vt:variant>
      <vt:variant>
        <vt:lpwstr>_Toc274218063</vt:lpwstr>
      </vt:variant>
      <vt:variant>
        <vt:i4>1835063</vt:i4>
      </vt:variant>
      <vt:variant>
        <vt:i4>5964</vt:i4>
      </vt:variant>
      <vt:variant>
        <vt:i4>0</vt:i4>
      </vt:variant>
      <vt:variant>
        <vt:i4>5</vt:i4>
      </vt:variant>
      <vt:variant>
        <vt:lpwstr/>
      </vt:variant>
      <vt:variant>
        <vt:lpwstr>_Toc274218062</vt:lpwstr>
      </vt:variant>
      <vt:variant>
        <vt:i4>1835063</vt:i4>
      </vt:variant>
      <vt:variant>
        <vt:i4>5961</vt:i4>
      </vt:variant>
      <vt:variant>
        <vt:i4>0</vt:i4>
      </vt:variant>
      <vt:variant>
        <vt:i4>5</vt:i4>
      </vt:variant>
      <vt:variant>
        <vt:lpwstr/>
      </vt:variant>
      <vt:variant>
        <vt:lpwstr>_Toc274218061</vt:lpwstr>
      </vt:variant>
      <vt:variant>
        <vt:i4>1835063</vt:i4>
      </vt:variant>
      <vt:variant>
        <vt:i4>5958</vt:i4>
      </vt:variant>
      <vt:variant>
        <vt:i4>0</vt:i4>
      </vt:variant>
      <vt:variant>
        <vt:i4>5</vt:i4>
      </vt:variant>
      <vt:variant>
        <vt:lpwstr/>
      </vt:variant>
      <vt:variant>
        <vt:lpwstr>_Toc274218060</vt:lpwstr>
      </vt:variant>
      <vt:variant>
        <vt:i4>2031671</vt:i4>
      </vt:variant>
      <vt:variant>
        <vt:i4>5955</vt:i4>
      </vt:variant>
      <vt:variant>
        <vt:i4>0</vt:i4>
      </vt:variant>
      <vt:variant>
        <vt:i4>5</vt:i4>
      </vt:variant>
      <vt:variant>
        <vt:lpwstr/>
      </vt:variant>
      <vt:variant>
        <vt:lpwstr>_Toc274218059</vt:lpwstr>
      </vt:variant>
      <vt:variant>
        <vt:i4>2031671</vt:i4>
      </vt:variant>
      <vt:variant>
        <vt:i4>5952</vt:i4>
      </vt:variant>
      <vt:variant>
        <vt:i4>0</vt:i4>
      </vt:variant>
      <vt:variant>
        <vt:i4>5</vt:i4>
      </vt:variant>
      <vt:variant>
        <vt:lpwstr/>
      </vt:variant>
      <vt:variant>
        <vt:lpwstr>_Toc274218058</vt:lpwstr>
      </vt:variant>
      <vt:variant>
        <vt:i4>2031671</vt:i4>
      </vt:variant>
      <vt:variant>
        <vt:i4>5949</vt:i4>
      </vt:variant>
      <vt:variant>
        <vt:i4>0</vt:i4>
      </vt:variant>
      <vt:variant>
        <vt:i4>5</vt:i4>
      </vt:variant>
      <vt:variant>
        <vt:lpwstr/>
      </vt:variant>
      <vt:variant>
        <vt:lpwstr>_Toc274218057</vt:lpwstr>
      </vt:variant>
      <vt:variant>
        <vt:i4>2031671</vt:i4>
      </vt:variant>
      <vt:variant>
        <vt:i4>5946</vt:i4>
      </vt:variant>
      <vt:variant>
        <vt:i4>0</vt:i4>
      </vt:variant>
      <vt:variant>
        <vt:i4>5</vt:i4>
      </vt:variant>
      <vt:variant>
        <vt:lpwstr/>
      </vt:variant>
      <vt:variant>
        <vt:lpwstr>_Toc274218056</vt:lpwstr>
      </vt:variant>
      <vt:variant>
        <vt:i4>2031671</vt:i4>
      </vt:variant>
      <vt:variant>
        <vt:i4>5943</vt:i4>
      </vt:variant>
      <vt:variant>
        <vt:i4>0</vt:i4>
      </vt:variant>
      <vt:variant>
        <vt:i4>5</vt:i4>
      </vt:variant>
      <vt:variant>
        <vt:lpwstr/>
      </vt:variant>
      <vt:variant>
        <vt:lpwstr>_Toc274218055</vt:lpwstr>
      </vt:variant>
      <vt:variant>
        <vt:i4>2031671</vt:i4>
      </vt:variant>
      <vt:variant>
        <vt:i4>5940</vt:i4>
      </vt:variant>
      <vt:variant>
        <vt:i4>0</vt:i4>
      </vt:variant>
      <vt:variant>
        <vt:i4>5</vt:i4>
      </vt:variant>
      <vt:variant>
        <vt:lpwstr/>
      </vt:variant>
      <vt:variant>
        <vt:lpwstr>_Toc274218054</vt:lpwstr>
      </vt:variant>
      <vt:variant>
        <vt:i4>2031671</vt:i4>
      </vt:variant>
      <vt:variant>
        <vt:i4>5937</vt:i4>
      </vt:variant>
      <vt:variant>
        <vt:i4>0</vt:i4>
      </vt:variant>
      <vt:variant>
        <vt:i4>5</vt:i4>
      </vt:variant>
      <vt:variant>
        <vt:lpwstr/>
      </vt:variant>
      <vt:variant>
        <vt:lpwstr>_Toc274218053</vt:lpwstr>
      </vt:variant>
      <vt:variant>
        <vt:i4>2031671</vt:i4>
      </vt:variant>
      <vt:variant>
        <vt:i4>5934</vt:i4>
      </vt:variant>
      <vt:variant>
        <vt:i4>0</vt:i4>
      </vt:variant>
      <vt:variant>
        <vt:i4>5</vt:i4>
      </vt:variant>
      <vt:variant>
        <vt:lpwstr/>
      </vt:variant>
      <vt:variant>
        <vt:lpwstr>_Toc274218052</vt:lpwstr>
      </vt:variant>
      <vt:variant>
        <vt:i4>2031671</vt:i4>
      </vt:variant>
      <vt:variant>
        <vt:i4>5931</vt:i4>
      </vt:variant>
      <vt:variant>
        <vt:i4>0</vt:i4>
      </vt:variant>
      <vt:variant>
        <vt:i4>5</vt:i4>
      </vt:variant>
      <vt:variant>
        <vt:lpwstr/>
      </vt:variant>
      <vt:variant>
        <vt:lpwstr>_Toc274218051</vt:lpwstr>
      </vt:variant>
      <vt:variant>
        <vt:i4>2031671</vt:i4>
      </vt:variant>
      <vt:variant>
        <vt:i4>5928</vt:i4>
      </vt:variant>
      <vt:variant>
        <vt:i4>0</vt:i4>
      </vt:variant>
      <vt:variant>
        <vt:i4>5</vt:i4>
      </vt:variant>
      <vt:variant>
        <vt:lpwstr/>
      </vt:variant>
      <vt:variant>
        <vt:lpwstr>_Toc274218050</vt:lpwstr>
      </vt:variant>
      <vt:variant>
        <vt:i4>1966135</vt:i4>
      </vt:variant>
      <vt:variant>
        <vt:i4>5925</vt:i4>
      </vt:variant>
      <vt:variant>
        <vt:i4>0</vt:i4>
      </vt:variant>
      <vt:variant>
        <vt:i4>5</vt:i4>
      </vt:variant>
      <vt:variant>
        <vt:lpwstr/>
      </vt:variant>
      <vt:variant>
        <vt:lpwstr>_Toc274218049</vt:lpwstr>
      </vt:variant>
      <vt:variant>
        <vt:i4>1966135</vt:i4>
      </vt:variant>
      <vt:variant>
        <vt:i4>5922</vt:i4>
      </vt:variant>
      <vt:variant>
        <vt:i4>0</vt:i4>
      </vt:variant>
      <vt:variant>
        <vt:i4>5</vt:i4>
      </vt:variant>
      <vt:variant>
        <vt:lpwstr/>
      </vt:variant>
      <vt:variant>
        <vt:lpwstr>_Toc274218048</vt:lpwstr>
      </vt:variant>
      <vt:variant>
        <vt:i4>1966135</vt:i4>
      </vt:variant>
      <vt:variant>
        <vt:i4>5919</vt:i4>
      </vt:variant>
      <vt:variant>
        <vt:i4>0</vt:i4>
      </vt:variant>
      <vt:variant>
        <vt:i4>5</vt:i4>
      </vt:variant>
      <vt:variant>
        <vt:lpwstr/>
      </vt:variant>
      <vt:variant>
        <vt:lpwstr>_Toc274218047</vt:lpwstr>
      </vt:variant>
      <vt:variant>
        <vt:i4>1966135</vt:i4>
      </vt:variant>
      <vt:variant>
        <vt:i4>5916</vt:i4>
      </vt:variant>
      <vt:variant>
        <vt:i4>0</vt:i4>
      </vt:variant>
      <vt:variant>
        <vt:i4>5</vt:i4>
      </vt:variant>
      <vt:variant>
        <vt:lpwstr/>
      </vt:variant>
      <vt:variant>
        <vt:lpwstr>_Toc274218046</vt:lpwstr>
      </vt:variant>
      <vt:variant>
        <vt:i4>1966135</vt:i4>
      </vt:variant>
      <vt:variant>
        <vt:i4>5913</vt:i4>
      </vt:variant>
      <vt:variant>
        <vt:i4>0</vt:i4>
      </vt:variant>
      <vt:variant>
        <vt:i4>5</vt:i4>
      </vt:variant>
      <vt:variant>
        <vt:lpwstr/>
      </vt:variant>
      <vt:variant>
        <vt:lpwstr>_Toc274218045</vt:lpwstr>
      </vt:variant>
      <vt:variant>
        <vt:i4>1966135</vt:i4>
      </vt:variant>
      <vt:variant>
        <vt:i4>5910</vt:i4>
      </vt:variant>
      <vt:variant>
        <vt:i4>0</vt:i4>
      </vt:variant>
      <vt:variant>
        <vt:i4>5</vt:i4>
      </vt:variant>
      <vt:variant>
        <vt:lpwstr/>
      </vt:variant>
      <vt:variant>
        <vt:lpwstr>_Toc274218044</vt:lpwstr>
      </vt:variant>
      <vt:variant>
        <vt:i4>1966135</vt:i4>
      </vt:variant>
      <vt:variant>
        <vt:i4>5907</vt:i4>
      </vt:variant>
      <vt:variant>
        <vt:i4>0</vt:i4>
      </vt:variant>
      <vt:variant>
        <vt:i4>5</vt:i4>
      </vt:variant>
      <vt:variant>
        <vt:lpwstr/>
      </vt:variant>
      <vt:variant>
        <vt:lpwstr>_Toc274218043</vt:lpwstr>
      </vt:variant>
      <vt:variant>
        <vt:i4>1966135</vt:i4>
      </vt:variant>
      <vt:variant>
        <vt:i4>5904</vt:i4>
      </vt:variant>
      <vt:variant>
        <vt:i4>0</vt:i4>
      </vt:variant>
      <vt:variant>
        <vt:i4>5</vt:i4>
      </vt:variant>
      <vt:variant>
        <vt:lpwstr/>
      </vt:variant>
      <vt:variant>
        <vt:lpwstr>_Toc274218042</vt:lpwstr>
      </vt:variant>
      <vt:variant>
        <vt:i4>1966135</vt:i4>
      </vt:variant>
      <vt:variant>
        <vt:i4>5901</vt:i4>
      </vt:variant>
      <vt:variant>
        <vt:i4>0</vt:i4>
      </vt:variant>
      <vt:variant>
        <vt:i4>5</vt:i4>
      </vt:variant>
      <vt:variant>
        <vt:lpwstr/>
      </vt:variant>
      <vt:variant>
        <vt:lpwstr>_Toc274218041</vt:lpwstr>
      </vt:variant>
      <vt:variant>
        <vt:i4>1966135</vt:i4>
      </vt:variant>
      <vt:variant>
        <vt:i4>5898</vt:i4>
      </vt:variant>
      <vt:variant>
        <vt:i4>0</vt:i4>
      </vt:variant>
      <vt:variant>
        <vt:i4>5</vt:i4>
      </vt:variant>
      <vt:variant>
        <vt:lpwstr/>
      </vt:variant>
      <vt:variant>
        <vt:lpwstr>_Toc274218040</vt:lpwstr>
      </vt:variant>
      <vt:variant>
        <vt:i4>1638455</vt:i4>
      </vt:variant>
      <vt:variant>
        <vt:i4>5895</vt:i4>
      </vt:variant>
      <vt:variant>
        <vt:i4>0</vt:i4>
      </vt:variant>
      <vt:variant>
        <vt:i4>5</vt:i4>
      </vt:variant>
      <vt:variant>
        <vt:lpwstr/>
      </vt:variant>
      <vt:variant>
        <vt:lpwstr>_Toc274218039</vt:lpwstr>
      </vt:variant>
      <vt:variant>
        <vt:i4>1638455</vt:i4>
      </vt:variant>
      <vt:variant>
        <vt:i4>5892</vt:i4>
      </vt:variant>
      <vt:variant>
        <vt:i4>0</vt:i4>
      </vt:variant>
      <vt:variant>
        <vt:i4>5</vt:i4>
      </vt:variant>
      <vt:variant>
        <vt:lpwstr/>
      </vt:variant>
      <vt:variant>
        <vt:lpwstr>_Toc274218038</vt:lpwstr>
      </vt:variant>
      <vt:variant>
        <vt:i4>1638455</vt:i4>
      </vt:variant>
      <vt:variant>
        <vt:i4>5889</vt:i4>
      </vt:variant>
      <vt:variant>
        <vt:i4>0</vt:i4>
      </vt:variant>
      <vt:variant>
        <vt:i4>5</vt:i4>
      </vt:variant>
      <vt:variant>
        <vt:lpwstr/>
      </vt:variant>
      <vt:variant>
        <vt:lpwstr>_Toc274218037</vt:lpwstr>
      </vt:variant>
      <vt:variant>
        <vt:i4>1638455</vt:i4>
      </vt:variant>
      <vt:variant>
        <vt:i4>5886</vt:i4>
      </vt:variant>
      <vt:variant>
        <vt:i4>0</vt:i4>
      </vt:variant>
      <vt:variant>
        <vt:i4>5</vt:i4>
      </vt:variant>
      <vt:variant>
        <vt:lpwstr/>
      </vt:variant>
      <vt:variant>
        <vt:lpwstr>_Toc274218036</vt:lpwstr>
      </vt:variant>
      <vt:variant>
        <vt:i4>1638455</vt:i4>
      </vt:variant>
      <vt:variant>
        <vt:i4>5883</vt:i4>
      </vt:variant>
      <vt:variant>
        <vt:i4>0</vt:i4>
      </vt:variant>
      <vt:variant>
        <vt:i4>5</vt:i4>
      </vt:variant>
      <vt:variant>
        <vt:lpwstr/>
      </vt:variant>
      <vt:variant>
        <vt:lpwstr>_Toc274218035</vt:lpwstr>
      </vt:variant>
      <vt:variant>
        <vt:i4>1638455</vt:i4>
      </vt:variant>
      <vt:variant>
        <vt:i4>5880</vt:i4>
      </vt:variant>
      <vt:variant>
        <vt:i4>0</vt:i4>
      </vt:variant>
      <vt:variant>
        <vt:i4>5</vt:i4>
      </vt:variant>
      <vt:variant>
        <vt:lpwstr/>
      </vt:variant>
      <vt:variant>
        <vt:lpwstr>_Toc274218034</vt:lpwstr>
      </vt:variant>
      <vt:variant>
        <vt:i4>1638455</vt:i4>
      </vt:variant>
      <vt:variant>
        <vt:i4>5877</vt:i4>
      </vt:variant>
      <vt:variant>
        <vt:i4>0</vt:i4>
      </vt:variant>
      <vt:variant>
        <vt:i4>5</vt:i4>
      </vt:variant>
      <vt:variant>
        <vt:lpwstr/>
      </vt:variant>
      <vt:variant>
        <vt:lpwstr>_Toc274218033</vt:lpwstr>
      </vt:variant>
      <vt:variant>
        <vt:i4>1638455</vt:i4>
      </vt:variant>
      <vt:variant>
        <vt:i4>5874</vt:i4>
      </vt:variant>
      <vt:variant>
        <vt:i4>0</vt:i4>
      </vt:variant>
      <vt:variant>
        <vt:i4>5</vt:i4>
      </vt:variant>
      <vt:variant>
        <vt:lpwstr/>
      </vt:variant>
      <vt:variant>
        <vt:lpwstr>_Toc274218032</vt:lpwstr>
      </vt:variant>
      <vt:variant>
        <vt:i4>1638455</vt:i4>
      </vt:variant>
      <vt:variant>
        <vt:i4>5871</vt:i4>
      </vt:variant>
      <vt:variant>
        <vt:i4>0</vt:i4>
      </vt:variant>
      <vt:variant>
        <vt:i4>5</vt:i4>
      </vt:variant>
      <vt:variant>
        <vt:lpwstr/>
      </vt:variant>
      <vt:variant>
        <vt:lpwstr>_Toc274218031</vt:lpwstr>
      </vt:variant>
      <vt:variant>
        <vt:i4>1638455</vt:i4>
      </vt:variant>
      <vt:variant>
        <vt:i4>5868</vt:i4>
      </vt:variant>
      <vt:variant>
        <vt:i4>0</vt:i4>
      </vt:variant>
      <vt:variant>
        <vt:i4>5</vt:i4>
      </vt:variant>
      <vt:variant>
        <vt:lpwstr/>
      </vt:variant>
      <vt:variant>
        <vt:lpwstr>_Toc274218030</vt:lpwstr>
      </vt:variant>
      <vt:variant>
        <vt:i4>1572919</vt:i4>
      </vt:variant>
      <vt:variant>
        <vt:i4>5865</vt:i4>
      </vt:variant>
      <vt:variant>
        <vt:i4>0</vt:i4>
      </vt:variant>
      <vt:variant>
        <vt:i4>5</vt:i4>
      </vt:variant>
      <vt:variant>
        <vt:lpwstr/>
      </vt:variant>
      <vt:variant>
        <vt:lpwstr>_Toc274218029</vt:lpwstr>
      </vt:variant>
      <vt:variant>
        <vt:i4>1572919</vt:i4>
      </vt:variant>
      <vt:variant>
        <vt:i4>5862</vt:i4>
      </vt:variant>
      <vt:variant>
        <vt:i4>0</vt:i4>
      </vt:variant>
      <vt:variant>
        <vt:i4>5</vt:i4>
      </vt:variant>
      <vt:variant>
        <vt:lpwstr/>
      </vt:variant>
      <vt:variant>
        <vt:lpwstr>_Toc274218028</vt:lpwstr>
      </vt:variant>
      <vt:variant>
        <vt:i4>1572919</vt:i4>
      </vt:variant>
      <vt:variant>
        <vt:i4>5859</vt:i4>
      </vt:variant>
      <vt:variant>
        <vt:i4>0</vt:i4>
      </vt:variant>
      <vt:variant>
        <vt:i4>5</vt:i4>
      </vt:variant>
      <vt:variant>
        <vt:lpwstr/>
      </vt:variant>
      <vt:variant>
        <vt:lpwstr>_Toc274218027</vt:lpwstr>
      </vt:variant>
      <vt:variant>
        <vt:i4>1572919</vt:i4>
      </vt:variant>
      <vt:variant>
        <vt:i4>5856</vt:i4>
      </vt:variant>
      <vt:variant>
        <vt:i4>0</vt:i4>
      </vt:variant>
      <vt:variant>
        <vt:i4>5</vt:i4>
      </vt:variant>
      <vt:variant>
        <vt:lpwstr/>
      </vt:variant>
      <vt:variant>
        <vt:lpwstr>_Toc274218026</vt:lpwstr>
      </vt:variant>
      <vt:variant>
        <vt:i4>1572919</vt:i4>
      </vt:variant>
      <vt:variant>
        <vt:i4>5853</vt:i4>
      </vt:variant>
      <vt:variant>
        <vt:i4>0</vt:i4>
      </vt:variant>
      <vt:variant>
        <vt:i4>5</vt:i4>
      </vt:variant>
      <vt:variant>
        <vt:lpwstr/>
      </vt:variant>
      <vt:variant>
        <vt:lpwstr>_Toc274218025</vt:lpwstr>
      </vt:variant>
      <vt:variant>
        <vt:i4>1572919</vt:i4>
      </vt:variant>
      <vt:variant>
        <vt:i4>5850</vt:i4>
      </vt:variant>
      <vt:variant>
        <vt:i4>0</vt:i4>
      </vt:variant>
      <vt:variant>
        <vt:i4>5</vt:i4>
      </vt:variant>
      <vt:variant>
        <vt:lpwstr/>
      </vt:variant>
      <vt:variant>
        <vt:lpwstr>_Toc274218024</vt:lpwstr>
      </vt:variant>
      <vt:variant>
        <vt:i4>1572919</vt:i4>
      </vt:variant>
      <vt:variant>
        <vt:i4>5847</vt:i4>
      </vt:variant>
      <vt:variant>
        <vt:i4>0</vt:i4>
      </vt:variant>
      <vt:variant>
        <vt:i4>5</vt:i4>
      </vt:variant>
      <vt:variant>
        <vt:lpwstr/>
      </vt:variant>
      <vt:variant>
        <vt:lpwstr>_Toc274218023</vt:lpwstr>
      </vt:variant>
      <vt:variant>
        <vt:i4>1572919</vt:i4>
      </vt:variant>
      <vt:variant>
        <vt:i4>5844</vt:i4>
      </vt:variant>
      <vt:variant>
        <vt:i4>0</vt:i4>
      </vt:variant>
      <vt:variant>
        <vt:i4>5</vt:i4>
      </vt:variant>
      <vt:variant>
        <vt:lpwstr/>
      </vt:variant>
      <vt:variant>
        <vt:lpwstr>_Toc274218022</vt:lpwstr>
      </vt:variant>
      <vt:variant>
        <vt:i4>1572919</vt:i4>
      </vt:variant>
      <vt:variant>
        <vt:i4>5841</vt:i4>
      </vt:variant>
      <vt:variant>
        <vt:i4>0</vt:i4>
      </vt:variant>
      <vt:variant>
        <vt:i4>5</vt:i4>
      </vt:variant>
      <vt:variant>
        <vt:lpwstr/>
      </vt:variant>
      <vt:variant>
        <vt:lpwstr>_Toc274218021</vt:lpwstr>
      </vt:variant>
      <vt:variant>
        <vt:i4>1572919</vt:i4>
      </vt:variant>
      <vt:variant>
        <vt:i4>5838</vt:i4>
      </vt:variant>
      <vt:variant>
        <vt:i4>0</vt:i4>
      </vt:variant>
      <vt:variant>
        <vt:i4>5</vt:i4>
      </vt:variant>
      <vt:variant>
        <vt:lpwstr/>
      </vt:variant>
      <vt:variant>
        <vt:lpwstr>_Toc274218020</vt:lpwstr>
      </vt:variant>
      <vt:variant>
        <vt:i4>1769527</vt:i4>
      </vt:variant>
      <vt:variant>
        <vt:i4>5835</vt:i4>
      </vt:variant>
      <vt:variant>
        <vt:i4>0</vt:i4>
      </vt:variant>
      <vt:variant>
        <vt:i4>5</vt:i4>
      </vt:variant>
      <vt:variant>
        <vt:lpwstr/>
      </vt:variant>
      <vt:variant>
        <vt:lpwstr>_Toc274218019</vt:lpwstr>
      </vt:variant>
      <vt:variant>
        <vt:i4>1769527</vt:i4>
      </vt:variant>
      <vt:variant>
        <vt:i4>5832</vt:i4>
      </vt:variant>
      <vt:variant>
        <vt:i4>0</vt:i4>
      </vt:variant>
      <vt:variant>
        <vt:i4>5</vt:i4>
      </vt:variant>
      <vt:variant>
        <vt:lpwstr/>
      </vt:variant>
      <vt:variant>
        <vt:lpwstr>_Toc274218018</vt:lpwstr>
      </vt:variant>
      <vt:variant>
        <vt:i4>1769527</vt:i4>
      </vt:variant>
      <vt:variant>
        <vt:i4>5829</vt:i4>
      </vt:variant>
      <vt:variant>
        <vt:i4>0</vt:i4>
      </vt:variant>
      <vt:variant>
        <vt:i4>5</vt:i4>
      </vt:variant>
      <vt:variant>
        <vt:lpwstr/>
      </vt:variant>
      <vt:variant>
        <vt:lpwstr>_Toc274218017</vt:lpwstr>
      </vt:variant>
      <vt:variant>
        <vt:i4>1769527</vt:i4>
      </vt:variant>
      <vt:variant>
        <vt:i4>5826</vt:i4>
      </vt:variant>
      <vt:variant>
        <vt:i4>0</vt:i4>
      </vt:variant>
      <vt:variant>
        <vt:i4>5</vt:i4>
      </vt:variant>
      <vt:variant>
        <vt:lpwstr/>
      </vt:variant>
      <vt:variant>
        <vt:lpwstr>_Toc274218016</vt:lpwstr>
      </vt:variant>
      <vt:variant>
        <vt:i4>1769527</vt:i4>
      </vt:variant>
      <vt:variant>
        <vt:i4>5823</vt:i4>
      </vt:variant>
      <vt:variant>
        <vt:i4>0</vt:i4>
      </vt:variant>
      <vt:variant>
        <vt:i4>5</vt:i4>
      </vt:variant>
      <vt:variant>
        <vt:lpwstr/>
      </vt:variant>
      <vt:variant>
        <vt:lpwstr>_Toc274218015</vt:lpwstr>
      </vt:variant>
      <vt:variant>
        <vt:i4>1769527</vt:i4>
      </vt:variant>
      <vt:variant>
        <vt:i4>5820</vt:i4>
      </vt:variant>
      <vt:variant>
        <vt:i4>0</vt:i4>
      </vt:variant>
      <vt:variant>
        <vt:i4>5</vt:i4>
      </vt:variant>
      <vt:variant>
        <vt:lpwstr/>
      </vt:variant>
      <vt:variant>
        <vt:lpwstr>_Toc274218014</vt:lpwstr>
      </vt:variant>
      <vt:variant>
        <vt:i4>1769527</vt:i4>
      </vt:variant>
      <vt:variant>
        <vt:i4>5817</vt:i4>
      </vt:variant>
      <vt:variant>
        <vt:i4>0</vt:i4>
      </vt:variant>
      <vt:variant>
        <vt:i4>5</vt:i4>
      </vt:variant>
      <vt:variant>
        <vt:lpwstr/>
      </vt:variant>
      <vt:variant>
        <vt:lpwstr>_Toc274218013</vt:lpwstr>
      </vt:variant>
      <vt:variant>
        <vt:i4>1769527</vt:i4>
      </vt:variant>
      <vt:variant>
        <vt:i4>5814</vt:i4>
      </vt:variant>
      <vt:variant>
        <vt:i4>0</vt:i4>
      </vt:variant>
      <vt:variant>
        <vt:i4>5</vt:i4>
      </vt:variant>
      <vt:variant>
        <vt:lpwstr/>
      </vt:variant>
      <vt:variant>
        <vt:lpwstr>_Toc274218012</vt:lpwstr>
      </vt:variant>
      <vt:variant>
        <vt:i4>1769527</vt:i4>
      </vt:variant>
      <vt:variant>
        <vt:i4>5811</vt:i4>
      </vt:variant>
      <vt:variant>
        <vt:i4>0</vt:i4>
      </vt:variant>
      <vt:variant>
        <vt:i4>5</vt:i4>
      </vt:variant>
      <vt:variant>
        <vt:lpwstr/>
      </vt:variant>
      <vt:variant>
        <vt:lpwstr>_Toc274218011</vt:lpwstr>
      </vt:variant>
      <vt:variant>
        <vt:i4>1769527</vt:i4>
      </vt:variant>
      <vt:variant>
        <vt:i4>5808</vt:i4>
      </vt:variant>
      <vt:variant>
        <vt:i4>0</vt:i4>
      </vt:variant>
      <vt:variant>
        <vt:i4>5</vt:i4>
      </vt:variant>
      <vt:variant>
        <vt:lpwstr/>
      </vt:variant>
      <vt:variant>
        <vt:lpwstr>_Toc274218010</vt:lpwstr>
      </vt:variant>
      <vt:variant>
        <vt:i4>1703991</vt:i4>
      </vt:variant>
      <vt:variant>
        <vt:i4>5805</vt:i4>
      </vt:variant>
      <vt:variant>
        <vt:i4>0</vt:i4>
      </vt:variant>
      <vt:variant>
        <vt:i4>5</vt:i4>
      </vt:variant>
      <vt:variant>
        <vt:lpwstr/>
      </vt:variant>
      <vt:variant>
        <vt:lpwstr>_Toc274218009</vt:lpwstr>
      </vt:variant>
      <vt:variant>
        <vt:i4>1703991</vt:i4>
      </vt:variant>
      <vt:variant>
        <vt:i4>5802</vt:i4>
      </vt:variant>
      <vt:variant>
        <vt:i4>0</vt:i4>
      </vt:variant>
      <vt:variant>
        <vt:i4>5</vt:i4>
      </vt:variant>
      <vt:variant>
        <vt:lpwstr/>
      </vt:variant>
      <vt:variant>
        <vt:lpwstr>_Toc274218008</vt:lpwstr>
      </vt:variant>
      <vt:variant>
        <vt:i4>1703991</vt:i4>
      </vt:variant>
      <vt:variant>
        <vt:i4>5799</vt:i4>
      </vt:variant>
      <vt:variant>
        <vt:i4>0</vt:i4>
      </vt:variant>
      <vt:variant>
        <vt:i4>5</vt:i4>
      </vt:variant>
      <vt:variant>
        <vt:lpwstr/>
      </vt:variant>
      <vt:variant>
        <vt:lpwstr>_Toc274218007</vt:lpwstr>
      </vt:variant>
      <vt:variant>
        <vt:i4>1703991</vt:i4>
      </vt:variant>
      <vt:variant>
        <vt:i4>5796</vt:i4>
      </vt:variant>
      <vt:variant>
        <vt:i4>0</vt:i4>
      </vt:variant>
      <vt:variant>
        <vt:i4>5</vt:i4>
      </vt:variant>
      <vt:variant>
        <vt:lpwstr/>
      </vt:variant>
      <vt:variant>
        <vt:lpwstr>_Toc274218006</vt:lpwstr>
      </vt:variant>
      <vt:variant>
        <vt:i4>1703991</vt:i4>
      </vt:variant>
      <vt:variant>
        <vt:i4>5793</vt:i4>
      </vt:variant>
      <vt:variant>
        <vt:i4>0</vt:i4>
      </vt:variant>
      <vt:variant>
        <vt:i4>5</vt:i4>
      </vt:variant>
      <vt:variant>
        <vt:lpwstr/>
      </vt:variant>
      <vt:variant>
        <vt:lpwstr>_Toc274218005</vt:lpwstr>
      </vt:variant>
      <vt:variant>
        <vt:i4>1703991</vt:i4>
      </vt:variant>
      <vt:variant>
        <vt:i4>5790</vt:i4>
      </vt:variant>
      <vt:variant>
        <vt:i4>0</vt:i4>
      </vt:variant>
      <vt:variant>
        <vt:i4>5</vt:i4>
      </vt:variant>
      <vt:variant>
        <vt:lpwstr/>
      </vt:variant>
      <vt:variant>
        <vt:lpwstr>_Toc274218004</vt:lpwstr>
      </vt:variant>
      <vt:variant>
        <vt:i4>1703991</vt:i4>
      </vt:variant>
      <vt:variant>
        <vt:i4>5787</vt:i4>
      </vt:variant>
      <vt:variant>
        <vt:i4>0</vt:i4>
      </vt:variant>
      <vt:variant>
        <vt:i4>5</vt:i4>
      </vt:variant>
      <vt:variant>
        <vt:lpwstr/>
      </vt:variant>
      <vt:variant>
        <vt:lpwstr>_Toc274218003</vt:lpwstr>
      </vt:variant>
      <vt:variant>
        <vt:i4>1703991</vt:i4>
      </vt:variant>
      <vt:variant>
        <vt:i4>5784</vt:i4>
      </vt:variant>
      <vt:variant>
        <vt:i4>0</vt:i4>
      </vt:variant>
      <vt:variant>
        <vt:i4>5</vt:i4>
      </vt:variant>
      <vt:variant>
        <vt:lpwstr/>
      </vt:variant>
      <vt:variant>
        <vt:lpwstr>_Toc274218002</vt:lpwstr>
      </vt:variant>
      <vt:variant>
        <vt:i4>1703991</vt:i4>
      </vt:variant>
      <vt:variant>
        <vt:i4>5781</vt:i4>
      </vt:variant>
      <vt:variant>
        <vt:i4>0</vt:i4>
      </vt:variant>
      <vt:variant>
        <vt:i4>5</vt:i4>
      </vt:variant>
      <vt:variant>
        <vt:lpwstr/>
      </vt:variant>
      <vt:variant>
        <vt:lpwstr>_Toc274218001</vt:lpwstr>
      </vt:variant>
      <vt:variant>
        <vt:i4>1703991</vt:i4>
      </vt:variant>
      <vt:variant>
        <vt:i4>5778</vt:i4>
      </vt:variant>
      <vt:variant>
        <vt:i4>0</vt:i4>
      </vt:variant>
      <vt:variant>
        <vt:i4>5</vt:i4>
      </vt:variant>
      <vt:variant>
        <vt:lpwstr/>
      </vt:variant>
      <vt:variant>
        <vt:lpwstr>_Toc274218000</vt:lpwstr>
      </vt:variant>
      <vt:variant>
        <vt:i4>1835070</vt:i4>
      </vt:variant>
      <vt:variant>
        <vt:i4>5775</vt:i4>
      </vt:variant>
      <vt:variant>
        <vt:i4>0</vt:i4>
      </vt:variant>
      <vt:variant>
        <vt:i4>5</vt:i4>
      </vt:variant>
      <vt:variant>
        <vt:lpwstr/>
      </vt:variant>
      <vt:variant>
        <vt:lpwstr>_Toc274217999</vt:lpwstr>
      </vt:variant>
      <vt:variant>
        <vt:i4>1835070</vt:i4>
      </vt:variant>
      <vt:variant>
        <vt:i4>5772</vt:i4>
      </vt:variant>
      <vt:variant>
        <vt:i4>0</vt:i4>
      </vt:variant>
      <vt:variant>
        <vt:i4>5</vt:i4>
      </vt:variant>
      <vt:variant>
        <vt:lpwstr/>
      </vt:variant>
      <vt:variant>
        <vt:lpwstr>_Toc274217998</vt:lpwstr>
      </vt:variant>
      <vt:variant>
        <vt:i4>1835070</vt:i4>
      </vt:variant>
      <vt:variant>
        <vt:i4>5769</vt:i4>
      </vt:variant>
      <vt:variant>
        <vt:i4>0</vt:i4>
      </vt:variant>
      <vt:variant>
        <vt:i4>5</vt:i4>
      </vt:variant>
      <vt:variant>
        <vt:lpwstr/>
      </vt:variant>
      <vt:variant>
        <vt:lpwstr>_Toc274217997</vt:lpwstr>
      </vt:variant>
      <vt:variant>
        <vt:i4>1835070</vt:i4>
      </vt:variant>
      <vt:variant>
        <vt:i4>5766</vt:i4>
      </vt:variant>
      <vt:variant>
        <vt:i4>0</vt:i4>
      </vt:variant>
      <vt:variant>
        <vt:i4>5</vt:i4>
      </vt:variant>
      <vt:variant>
        <vt:lpwstr/>
      </vt:variant>
      <vt:variant>
        <vt:lpwstr>_Toc274217996</vt:lpwstr>
      </vt:variant>
      <vt:variant>
        <vt:i4>1835070</vt:i4>
      </vt:variant>
      <vt:variant>
        <vt:i4>5763</vt:i4>
      </vt:variant>
      <vt:variant>
        <vt:i4>0</vt:i4>
      </vt:variant>
      <vt:variant>
        <vt:i4>5</vt:i4>
      </vt:variant>
      <vt:variant>
        <vt:lpwstr/>
      </vt:variant>
      <vt:variant>
        <vt:lpwstr>_Toc274217995</vt:lpwstr>
      </vt:variant>
      <vt:variant>
        <vt:i4>1835070</vt:i4>
      </vt:variant>
      <vt:variant>
        <vt:i4>5760</vt:i4>
      </vt:variant>
      <vt:variant>
        <vt:i4>0</vt:i4>
      </vt:variant>
      <vt:variant>
        <vt:i4>5</vt:i4>
      </vt:variant>
      <vt:variant>
        <vt:lpwstr/>
      </vt:variant>
      <vt:variant>
        <vt:lpwstr>_Toc274217994</vt:lpwstr>
      </vt:variant>
      <vt:variant>
        <vt:i4>1835070</vt:i4>
      </vt:variant>
      <vt:variant>
        <vt:i4>5757</vt:i4>
      </vt:variant>
      <vt:variant>
        <vt:i4>0</vt:i4>
      </vt:variant>
      <vt:variant>
        <vt:i4>5</vt:i4>
      </vt:variant>
      <vt:variant>
        <vt:lpwstr/>
      </vt:variant>
      <vt:variant>
        <vt:lpwstr>_Toc274217993</vt:lpwstr>
      </vt:variant>
      <vt:variant>
        <vt:i4>1835070</vt:i4>
      </vt:variant>
      <vt:variant>
        <vt:i4>5754</vt:i4>
      </vt:variant>
      <vt:variant>
        <vt:i4>0</vt:i4>
      </vt:variant>
      <vt:variant>
        <vt:i4>5</vt:i4>
      </vt:variant>
      <vt:variant>
        <vt:lpwstr/>
      </vt:variant>
      <vt:variant>
        <vt:lpwstr>_Toc274217992</vt:lpwstr>
      </vt:variant>
      <vt:variant>
        <vt:i4>1835070</vt:i4>
      </vt:variant>
      <vt:variant>
        <vt:i4>5751</vt:i4>
      </vt:variant>
      <vt:variant>
        <vt:i4>0</vt:i4>
      </vt:variant>
      <vt:variant>
        <vt:i4>5</vt:i4>
      </vt:variant>
      <vt:variant>
        <vt:lpwstr/>
      </vt:variant>
      <vt:variant>
        <vt:lpwstr>_Toc274217991</vt:lpwstr>
      </vt:variant>
      <vt:variant>
        <vt:i4>1835070</vt:i4>
      </vt:variant>
      <vt:variant>
        <vt:i4>5748</vt:i4>
      </vt:variant>
      <vt:variant>
        <vt:i4>0</vt:i4>
      </vt:variant>
      <vt:variant>
        <vt:i4>5</vt:i4>
      </vt:variant>
      <vt:variant>
        <vt:lpwstr/>
      </vt:variant>
      <vt:variant>
        <vt:lpwstr>_Toc274217990</vt:lpwstr>
      </vt:variant>
      <vt:variant>
        <vt:i4>1900606</vt:i4>
      </vt:variant>
      <vt:variant>
        <vt:i4>5745</vt:i4>
      </vt:variant>
      <vt:variant>
        <vt:i4>0</vt:i4>
      </vt:variant>
      <vt:variant>
        <vt:i4>5</vt:i4>
      </vt:variant>
      <vt:variant>
        <vt:lpwstr/>
      </vt:variant>
      <vt:variant>
        <vt:lpwstr>_Toc274217989</vt:lpwstr>
      </vt:variant>
      <vt:variant>
        <vt:i4>1900606</vt:i4>
      </vt:variant>
      <vt:variant>
        <vt:i4>5742</vt:i4>
      </vt:variant>
      <vt:variant>
        <vt:i4>0</vt:i4>
      </vt:variant>
      <vt:variant>
        <vt:i4>5</vt:i4>
      </vt:variant>
      <vt:variant>
        <vt:lpwstr/>
      </vt:variant>
      <vt:variant>
        <vt:lpwstr>_Toc274217988</vt:lpwstr>
      </vt:variant>
      <vt:variant>
        <vt:i4>1900606</vt:i4>
      </vt:variant>
      <vt:variant>
        <vt:i4>5739</vt:i4>
      </vt:variant>
      <vt:variant>
        <vt:i4>0</vt:i4>
      </vt:variant>
      <vt:variant>
        <vt:i4>5</vt:i4>
      </vt:variant>
      <vt:variant>
        <vt:lpwstr/>
      </vt:variant>
      <vt:variant>
        <vt:lpwstr>_Toc274217987</vt:lpwstr>
      </vt:variant>
      <vt:variant>
        <vt:i4>1900606</vt:i4>
      </vt:variant>
      <vt:variant>
        <vt:i4>5736</vt:i4>
      </vt:variant>
      <vt:variant>
        <vt:i4>0</vt:i4>
      </vt:variant>
      <vt:variant>
        <vt:i4>5</vt:i4>
      </vt:variant>
      <vt:variant>
        <vt:lpwstr/>
      </vt:variant>
      <vt:variant>
        <vt:lpwstr>_Toc274217986</vt:lpwstr>
      </vt:variant>
      <vt:variant>
        <vt:i4>1900606</vt:i4>
      </vt:variant>
      <vt:variant>
        <vt:i4>5733</vt:i4>
      </vt:variant>
      <vt:variant>
        <vt:i4>0</vt:i4>
      </vt:variant>
      <vt:variant>
        <vt:i4>5</vt:i4>
      </vt:variant>
      <vt:variant>
        <vt:lpwstr/>
      </vt:variant>
      <vt:variant>
        <vt:lpwstr>_Toc274217985</vt:lpwstr>
      </vt:variant>
      <vt:variant>
        <vt:i4>1900606</vt:i4>
      </vt:variant>
      <vt:variant>
        <vt:i4>5730</vt:i4>
      </vt:variant>
      <vt:variant>
        <vt:i4>0</vt:i4>
      </vt:variant>
      <vt:variant>
        <vt:i4>5</vt:i4>
      </vt:variant>
      <vt:variant>
        <vt:lpwstr/>
      </vt:variant>
      <vt:variant>
        <vt:lpwstr>_Toc274217984</vt:lpwstr>
      </vt:variant>
      <vt:variant>
        <vt:i4>1900606</vt:i4>
      </vt:variant>
      <vt:variant>
        <vt:i4>5727</vt:i4>
      </vt:variant>
      <vt:variant>
        <vt:i4>0</vt:i4>
      </vt:variant>
      <vt:variant>
        <vt:i4>5</vt:i4>
      </vt:variant>
      <vt:variant>
        <vt:lpwstr/>
      </vt:variant>
      <vt:variant>
        <vt:lpwstr>_Toc274217983</vt:lpwstr>
      </vt:variant>
      <vt:variant>
        <vt:i4>1900606</vt:i4>
      </vt:variant>
      <vt:variant>
        <vt:i4>5724</vt:i4>
      </vt:variant>
      <vt:variant>
        <vt:i4>0</vt:i4>
      </vt:variant>
      <vt:variant>
        <vt:i4>5</vt:i4>
      </vt:variant>
      <vt:variant>
        <vt:lpwstr/>
      </vt:variant>
      <vt:variant>
        <vt:lpwstr>_Toc274217982</vt:lpwstr>
      </vt:variant>
      <vt:variant>
        <vt:i4>1900606</vt:i4>
      </vt:variant>
      <vt:variant>
        <vt:i4>5721</vt:i4>
      </vt:variant>
      <vt:variant>
        <vt:i4>0</vt:i4>
      </vt:variant>
      <vt:variant>
        <vt:i4>5</vt:i4>
      </vt:variant>
      <vt:variant>
        <vt:lpwstr/>
      </vt:variant>
      <vt:variant>
        <vt:lpwstr>_Toc274217981</vt:lpwstr>
      </vt:variant>
      <vt:variant>
        <vt:i4>1900606</vt:i4>
      </vt:variant>
      <vt:variant>
        <vt:i4>5718</vt:i4>
      </vt:variant>
      <vt:variant>
        <vt:i4>0</vt:i4>
      </vt:variant>
      <vt:variant>
        <vt:i4>5</vt:i4>
      </vt:variant>
      <vt:variant>
        <vt:lpwstr/>
      </vt:variant>
      <vt:variant>
        <vt:lpwstr>_Toc274217980</vt:lpwstr>
      </vt:variant>
      <vt:variant>
        <vt:i4>1179710</vt:i4>
      </vt:variant>
      <vt:variant>
        <vt:i4>5715</vt:i4>
      </vt:variant>
      <vt:variant>
        <vt:i4>0</vt:i4>
      </vt:variant>
      <vt:variant>
        <vt:i4>5</vt:i4>
      </vt:variant>
      <vt:variant>
        <vt:lpwstr/>
      </vt:variant>
      <vt:variant>
        <vt:lpwstr>_Toc274217979</vt:lpwstr>
      </vt:variant>
      <vt:variant>
        <vt:i4>1179710</vt:i4>
      </vt:variant>
      <vt:variant>
        <vt:i4>5712</vt:i4>
      </vt:variant>
      <vt:variant>
        <vt:i4>0</vt:i4>
      </vt:variant>
      <vt:variant>
        <vt:i4>5</vt:i4>
      </vt:variant>
      <vt:variant>
        <vt:lpwstr/>
      </vt:variant>
      <vt:variant>
        <vt:lpwstr>_Toc274217978</vt:lpwstr>
      </vt:variant>
      <vt:variant>
        <vt:i4>1179710</vt:i4>
      </vt:variant>
      <vt:variant>
        <vt:i4>5709</vt:i4>
      </vt:variant>
      <vt:variant>
        <vt:i4>0</vt:i4>
      </vt:variant>
      <vt:variant>
        <vt:i4>5</vt:i4>
      </vt:variant>
      <vt:variant>
        <vt:lpwstr/>
      </vt:variant>
      <vt:variant>
        <vt:lpwstr>_Toc274217977</vt:lpwstr>
      </vt:variant>
      <vt:variant>
        <vt:i4>1179710</vt:i4>
      </vt:variant>
      <vt:variant>
        <vt:i4>5706</vt:i4>
      </vt:variant>
      <vt:variant>
        <vt:i4>0</vt:i4>
      </vt:variant>
      <vt:variant>
        <vt:i4>5</vt:i4>
      </vt:variant>
      <vt:variant>
        <vt:lpwstr/>
      </vt:variant>
      <vt:variant>
        <vt:lpwstr>_Toc274217976</vt:lpwstr>
      </vt:variant>
      <vt:variant>
        <vt:i4>1179710</vt:i4>
      </vt:variant>
      <vt:variant>
        <vt:i4>5703</vt:i4>
      </vt:variant>
      <vt:variant>
        <vt:i4>0</vt:i4>
      </vt:variant>
      <vt:variant>
        <vt:i4>5</vt:i4>
      </vt:variant>
      <vt:variant>
        <vt:lpwstr/>
      </vt:variant>
      <vt:variant>
        <vt:lpwstr>_Toc274217975</vt:lpwstr>
      </vt:variant>
      <vt:variant>
        <vt:i4>1179710</vt:i4>
      </vt:variant>
      <vt:variant>
        <vt:i4>5700</vt:i4>
      </vt:variant>
      <vt:variant>
        <vt:i4>0</vt:i4>
      </vt:variant>
      <vt:variant>
        <vt:i4>5</vt:i4>
      </vt:variant>
      <vt:variant>
        <vt:lpwstr/>
      </vt:variant>
      <vt:variant>
        <vt:lpwstr>_Toc274217974</vt:lpwstr>
      </vt:variant>
      <vt:variant>
        <vt:i4>1179710</vt:i4>
      </vt:variant>
      <vt:variant>
        <vt:i4>5697</vt:i4>
      </vt:variant>
      <vt:variant>
        <vt:i4>0</vt:i4>
      </vt:variant>
      <vt:variant>
        <vt:i4>5</vt:i4>
      </vt:variant>
      <vt:variant>
        <vt:lpwstr/>
      </vt:variant>
      <vt:variant>
        <vt:lpwstr>_Toc274217973</vt:lpwstr>
      </vt:variant>
      <vt:variant>
        <vt:i4>1179710</vt:i4>
      </vt:variant>
      <vt:variant>
        <vt:i4>5694</vt:i4>
      </vt:variant>
      <vt:variant>
        <vt:i4>0</vt:i4>
      </vt:variant>
      <vt:variant>
        <vt:i4>5</vt:i4>
      </vt:variant>
      <vt:variant>
        <vt:lpwstr/>
      </vt:variant>
      <vt:variant>
        <vt:lpwstr>_Toc274217972</vt:lpwstr>
      </vt:variant>
      <vt:variant>
        <vt:i4>1179710</vt:i4>
      </vt:variant>
      <vt:variant>
        <vt:i4>5691</vt:i4>
      </vt:variant>
      <vt:variant>
        <vt:i4>0</vt:i4>
      </vt:variant>
      <vt:variant>
        <vt:i4>5</vt:i4>
      </vt:variant>
      <vt:variant>
        <vt:lpwstr/>
      </vt:variant>
      <vt:variant>
        <vt:lpwstr>_Toc274217971</vt:lpwstr>
      </vt:variant>
      <vt:variant>
        <vt:i4>1179710</vt:i4>
      </vt:variant>
      <vt:variant>
        <vt:i4>5688</vt:i4>
      </vt:variant>
      <vt:variant>
        <vt:i4>0</vt:i4>
      </vt:variant>
      <vt:variant>
        <vt:i4>5</vt:i4>
      </vt:variant>
      <vt:variant>
        <vt:lpwstr/>
      </vt:variant>
      <vt:variant>
        <vt:lpwstr>_Toc274217970</vt:lpwstr>
      </vt:variant>
      <vt:variant>
        <vt:i4>1245246</vt:i4>
      </vt:variant>
      <vt:variant>
        <vt:i4>5685</vt:i4>
      </vt:variant>
      <vt:variant>
        <vt:i4>0</vt:i4>
      </vt:variant>
      <vt:variant>
        <vt:i4>5</vt:i4>
      </vt:variant>
      <vt:variant>
        <vt:lpwstr/>
      </vt:variant>
      <vt:variant>
        <vt:lpwstr>_Toc274217969</vt:lpwstr>
      </vt:variant>
      <vt:variant>
        <vt:i4>1245246</vt:i4>
      </vt:variant>
      <vt:variant>
        <vt:i4>5682</vt:i4>
      </vt:variant>
      <vt:variant>
        <vt:i4>0</vt:i4>
      </vt:variant>
      <vt:variant>
        <vt:i4>5</vt:i4>
      </vt:variant>
      <vt:variant>
        <vt:lpwstr/>
      </vt:variant>
      <vt:variant>
        <vt:lpwstr>_Toc274217968</vt:lpwstr>
      </vt:variant>
      <vt:variant>
        <vt:i4>1245246</vt:i4>
      </vt:variant>
      <vt:variant>
        <vt:i4>5679</vt:i4>
      </vt:variant>
      <vt:variant>
        <vt:i4>0</vt:i4>
      </vt:variant>
      <vt:variant>
        <vt:i4>5</vt:i4>
      </vt:variant>
      <vt:variant>
        <vt:lpwstr/>
      </vt:variant>
      <vt:variant>
        <vt:lpwstr>_Toc274217967</vt:lpwstr>
      </vt:variant>
      <vt:variant>
        <vt:i4>1245246</vt:i4>
      </vt:variant>
      <vt:variant>
        <vt:i4>5676</vt:i4>
      </vt:variant>
      <vt:variant>
        <vt:i4>0</vt:i4>
      </vt:variant>
      <vt:variant>
        <vt:i4>5</vt:i4>
      </vt:variant>
      <vt:variant>
        <vt:lpwstr/>
      </vt:variant>
      <vt:variant>
        <vt:lpwstr>_Toc274217966</vt:lpwstr>
      </vt:variant>
      <vt:variant>
        <vt:i4>1245246</vt:i4>
      </vt:variant>
      <vt:variant>
        <vt:i4>5673</vt:i4>
      </vt:variant>
      <vt:variant>
        <vt:i4>0</vt:i4>
      </vt:variant>
      <vt:variant>
        <vt:i4>5</vt:i4>
      </vt:variant>
      <vt:variant>
        <vt:lpwstr/>
      </vt:variant>
      <vt:variant>
        <vt:lpwstr>_Toc274217965</vt:lpwstr>
      </vt:variant>
      <vt:variant>
        <vt:i4>1245246</vt:i4>
      </vt:variant>
      <vt:variant>
        <vt:i4>5670</vt:i4>
      </vt:variant>
      <vt:variant>
        <vt:i4>0</vt:i4>
      </vt:variant>
      <vt:variant>
        <vt:i4>5</vt:i4>
      </vt:variant>
      <vt:variant>
        <vt:lpwstr/>
      </vt:variant>
      <vt:variant>
        <vt:lpwstr>_Toc274217964</vt:lpwstr>
      </vt:variant>
      <vt:variant>
        <vt:i4>1245246</vt:i4>
      </vt:variant>
      <vt:variant>
        <vt:i4>5667</vt:i4>
      </vt:variant>
      <vt:variant>
        <vt:i4>0</vt:i4>
      </vt:variant>
      <vt:variant>
        <vt:i4>5</vt:i4>
      </vt:variant>
      <vt:variant>
        <vt:lpwstr/>
      </vt:variant>
      <vt:variant>
        <vt:lpwstr>_Toc274217963</vt:lpwstr>
      </vt:variant>
      <vt:variant>
        <vt:i4>1245246</vt:i4>
      </vt:variant>
      <vt:variant>
        <vt:i4>5664</vt:i4>
      </vt:variant>
      <vt:variant>
        <vt:i4>0</vt:i4>
      </vt:variant>
      <vt:variant>
        <vt:i4>5</vt:i4>
      </vt:variant>
      <vt:variant>
        <vt:lpwstr/>
      </vt:variant>
      <vt:variant>
        <vt:lpwstr>_Toc274217962</vt:lpwstr>
      </vt:variant>
      <vt:variant>
        <vt:i4>1245246</vt:i4>
      </vt:variant>
      <vt:variant>
        <vt:i4>5661</vt:i4>
      </vt:variant>
      <vt:variant>
        <vt:i4>0</vt:i4>
      </vt:variant>
      <vt:variant>
        <vt:i4>5</vt:i4>
      </vt:variant>
      <vt:variant>
        <vt:lpwstr/>
      </vt:variant>
      <vt:variant>
        <vt:lpwstr>_Toc274217961</vt:lpwstr>
      </vt:variant>
      <vt:variant>
        <vt:i4>1245246</vt:i4>
      </vt:variant>
      <vt:variant>
        <vt:i4>5658</vt:i4>
      </vt:variant>
      <vt:variant>
        <vt:i4>0</vt:i4>
      </vt:variant>
      <vt:variant>
        <vt:i4>5</vt:i4>
      </vt:variant>
      <vt:variant>
        <vt:lpwstr/>
      </vt:variant>
      <vt:variant>
        <vt:lpwstr>_Toc274217960</vt:lpwstr>
      </vt:variant>
      <vt:variant>
        <vt:i4>1048638</vt:i4>
      </vt:variant>
      <vt:variant>
        <vt:i4>5655</vt:i4>
      </vt:variant>
      <vt:variant>
        <vt:i4>0</vt:i4>
      </vt:variant>
      <vt:variant>
        <vt:i4>5</vt:i4>
      </vt:variant>
      <vt:variant>
        <vt:lpwstr/>
      </vt:variant>
      <vt:variant>
        <vt:lpwstr>_Toc274217959</vt:lpwstr>
      </vt:variant>
      <vt:variant>
        <vt:i4>1048638</vt:i4>
      </vt:variant>
      <vt:variant>
        <vt:i4>5652</vt:i4>
      </vt:variant>
      <vt:variant>
        <vt:i4>0</vt:i4>
      </vt:variant>
      <vt:variant>
        <vt:i4>5</vt:i4>
      </vt:variant>
      <vt:variant>
        <vt:lpwstr/>
      </vt:variant>
      <vt:variant>
        <vt:lpwstr>_Toc274217958</vt:lpwstr>
      </vt:variant>
      <vt:variant>
        <vt:i4>1048638</vt:i4>
      </vt:variant>
      <vt:variant>
        <vt:i4>5649</vt:i4>
      </vt:variant>
      <vt:variant>
        <vt:i4>0</vt:i4>
      </vt:variant>
      <vt:variant>
        <vt:i4>5</vt:i4>
      </vt:variant>
      <vt:variant>
        <vt:lpwstr/>
      </vt:variant>
      <vt:variant>
        <vt:lpwstr>_Toc274217957</vt:lpwstr>
      </vt:variant>
      <vt:variant>
        <vt:i4>1048638</vt:i4>
      </vt:variant>
      <vt:variant>
        <vt:i4>5646</vt:i4>
      </vt:variant>
      <vt:variant>
        <vt:i4>0</vt:i4>
      </vt:variant>
      <vt:variant>
        <vt:i4>5</vt:i4>
      </vt:variant>
      <vt:variant>
        <vt:lpwstr/>
      </vt:variant>
      <vt:variant>
        <vt:lpwstr>_Toc274217956</vt:lpwstr>
      </vt:variant>
      <vt:variant>
        <vt:i4>1048638</vt:i4>
      </vt:variant>
      <vt:variant>
        <vt:i4>5643</vt:i4>
      </vt:variant>
      <vt:variant>
        <vt:i4>0</vt:i4>
      </vt:variant>
      <vt:variant>
        <vt:i4>5</vt:i4>
      </vt:variant>
      <vt:variant>
        <vt:lpwstr/>
      </vt:variant>
      <vt:variant>
        <vt:lpwstr>_Toc274217955</vt:lpwstr>
      </vt:variant>
      <vt:variant>
        <vt:i4>1048638</vt:i4>
      </vt:variant>
      <vt:variant>
        <vt:i4>5640</vt:i4>
      </vt:variant>
      <vt:variant>
        <vt:i4>0</vt:i4>
      </vt:variant>
      <vt:variant>
        <vt:i4>5</vt:i4>
      </vt:variant>
      <vt:variant>
        <vt:lpwstr/>
      </vt:variant>
      <vt:variant>
        <vt:lpwstr>_Toc274217954</vt:lpwstr>
      </vt:variant>
      <vt:variant>
        <vt:i4>1048638</vt:i4>
      </vt:variant>
      <vt:variant>
        <vt:i4>5637</vt:i4>
      </vt:variant>
      <vt:variant>
        <vt:i4>0</vt:i4>
      </vt:variant>
      <vt:variant>
        <vt:i4>5</vt:i4>
      </vt:variant>
      <vt:variant>
        <vt:lpwstr/>
      </vt:variant>
      <vt:variant>
        <vt:lpwstr>_Toc274217953</vt:lpwstr>
      </vt:variant>
      <vt:variant>
        <vt:i4>1048638</vt:i4>
      </vt:variant>
      <vt:variant>
        <vt:i4>5634</vt:i4>
      </vt:variant>
      <vt:variant>
        <vt:i4>0</vt:i4>
      </vt:variant>
      <vt:variant>
        <vt:i4>5</vt:i4>
      </vt:variant>
      <vt:variant>
        <vt:lpwstr/>
      </vt:variant>
      <vt:variant>
        <vt:lpwstr>_Toc274217952</vt:lpwstr>
      </vt:variant>
      <vt:variant>
        <vt:i4>1048638</vt:i4>
      </vt:variant>
      <vt:variant>
        <vt:i4>5631</vt:i4>
      </vt:variant>
      <vt:variant>
        <vt:i4>0</vt:i4>
      </vt:variant>
      <vt:variant>
        <vt:i4>5</vt:i4>
      </vt:variant>
      <vt:variant>
        <vt:lpwstr/>
      </vt:variant>
      <vt:variant>
        <vt:lpwstr>_Toc274217951</vt:lpwstr>
      </vt:variant>
      <vt:variant>
        <vt:i4>1048638</vt:i4>
      </vt:variant>
      <vt:variant>
        <vt:i4>5628</vt:i4>
      </vt:variant>
      <vt:variant>
        <vt:i4>0</vt:i4>
      </vt:variant>
      <vt:variant>
        <vt:i4>5</vt:i4>
      </vt:variant>
      <vt:variant>
        <vt:lpwstr/>
      </vt:variant>
      <vt:variant>
        <vt:lpwstr>_Toc274217950</vt:lpwstr>
      </vt:variant>
      <vt:variant>
        <vt:i4>1114174</vt:i4>
      </vt:variant>
      <vt:variant>
        <vt:i4>5625</vt:i4>
      </vt:variant>
      <vt:variant>
        <vt:i4>0</vt:i4>
      </vt:variant>
      <vt:variant>
        <vt:i4>5</vt:i4>
      </vt:variant>
      <vt:variant>
        <vt:lpwstr/>
      </vt:variant>
      <vt:variant>
        <vt:lpwstr>_Toc274217949</vt:lpwstr>
      </vt:variant>
      <vt:variant>
        <vt:i4>1114174</vt:i4>
      </vt:variant>
      <vt:variant>
        <vt:i4>5622</vt:i4>
      </vt:variant>
      <vt:variant>
        <vt:i4>0</vt:i4>
      </vt:variant>
      <vt:variant>
        <vt:i4>5</vt:i4>
      </vt:variant>
      <vt:variant>
        <vt:lpwstr/>
      </vt:variant>
      <vt:variant>
        <vt:lpwstr>_Toc274217948</vt:lpwstr>
      </vt:variant>
      <vt:variant>
        <vt:i4>1114174</vt:i4>
      </vt:variant>
      <vt:variant>
        <vt:i4>5619</vt:i4>
      </vt:variant>
      <vt:variant>
        <vt:i4>0</vt:i4>
      </vt:variant>
      <vt:variant>
        <vt:i4>5</vt:i4>
      </vt:variant>
      <vt:variant>
        <vt:lpwstr/>
      </vt:variant>
      <vt:variant>
        <vt:lpwstr>_Toc274217947</vt:lpwstr>
      </vt:variant>
      <vt:variant>
        <vt:i4>1114174</vt:i4>
      </vt:variant>
      <vt:variant>
        <vt:i4>5616</vt:i4>
      </vt:variant>
      <vt:variant>
        <vt:i4>0</vt:i4>
      </vt:variant>
      <vt:variant>
        <vt:i4>5</vt:i4>
      </vt:variant>
      <vt:variant>
        <vt:lpwstr/>
      </vt:variant>
      <vt:variant>
        <vt:lpwstr>_Toc274217946</vt:lpwstr>
      </vt:variant>
      <vt:variant>
        <vt:i4>1114174</vt:i4>
      </vt:variant>
      <vt:variant>
        <vt:i4>5613</vt:i4>
      </vt:variant>
      <vt:variant>
        <vt:i4>0</vt:i4>
      </vt:variant>
      <vt:variant>
        <vt:i4>5</vt:i4>
      </vt:variant>
      <vt:variant>
        <vt:lpwstr/>
      </vt:variant>
      <vt:variant>
        <vt:lpwstr>_Toc274217945</vt:lpwstr>
      </vt:variant>
      <vt:variant>
        <vt:i4>1114174</vt:i4>
      </vt:variant>
      <vt:variant>
        <vt:i4>5610</vt:i4>
      </vt:variant>
      <vt:variant>
        <vt:i4>0</vt:i4>
      </vt:variant>
      <vt:variant>
        <vt:i4>5</vt:i4>
      </vt:variant>
      <vt:variant>
        <vt:lpwstr/>
      </vt:variant>
      <vt:variant>
        <vt:lpwstr>_Toc274217944</vt:lpwstr>
      </vt:variant>
      <vt:variant>
        <vt:i4>1114174</vt:i4>
      </vt:variant>
      <vt:variant>
        <vt:i4>5607</vt:i4>
      </vt:variant>
      <vt:variant>
        <vt:i4>0</vt:i4>
      </vt:variant>
      <vt:variant>
        <vt:i4>5</vt:i4>
      </vt:variant>
      <vt:variant>
        <vt:lpwstr/>
      </vt:variant>
      <vt:variant>
        <vt:lpwstr>_Toc274217943</vt:lpwstr>
      </vt:variant>
      <vt:variant>
        <vt:i4>1114174</vt:i4>
      </vt:variant>
      <vt:variant>
        <vt:i4>5604</vt:i4>
      </vt:variant>
      <vt:variant>
        <vt:i4>0</vt:i4>
      </vt:variant>
      <vt:variant>
        <vt:i4>5</vt:i4>
      </vt:variant>
      <vt:variant>
        <vt:lpwstr/>
      </vt:variant>
      <vt:variant>
        <vt:lpwstr>_Toc274217942</vt:lpwstr>
      </vt:variant>
      <vt:variant>
        <vt:i4>1114174</vt:i4>
      </vt:variant>
      <vt:variant>
        <vt:i4>5601</vt:i4>
      </vt:variant>
      <vt:variant>
        <vt:i4>0</vt:i4>
      </vt:variant>
      <vt:variant>
        <vt:i4>5</vt:i4>
      </vt:variant>
      <vt:variant>
        <vt:lpwstr/>
      </vt:variant>
      <vt:variant>
        <vt:lpwstr>_Toc274217941</vt:lpwstr>
      </vt:variant>
      <vt:variant>
        <vt:i4>1114174</vt:i4>
      </vt:variant>
      <vt:variant>
        <vt:i4>5598</vt:i4>
      </vt:variant>
      <vt:variant>
        <vt:i4>0</vt:i4>
      </vt:variant>
      <vt:variant>
        <vt:i4>5</vt:i4>
      </vt:variant>
      <vt:variant>
        <vt:lpwstr/>
      </vt:variant>
      <vt:variant>
        <vt:lpwstr>_Toc274217940</vt:lpwstr>
      </vt:variant>
      <vt:variant>
        <vt:i4>1441854</vt:i4>
      </vt:variant>
      <vt:variant>
        <vt:i4>5595</vt:i4>
      </vt:variant>
      <vt:variant>
        <vt:i4>0</vt:i4>
      </vt:variant>
      <vt:variant>
        <vt:i4>5</vt:i4>
      </vt:variant>
      <vt:variant>
        <vt:lpwstr/>
      </vt:variant>
      <vt:variant>
        <vt:lpwstr>_Toc274217939</vt:lpwstr>
      </vt:variant>
      <vt:variant>
        <vt:i4>1441854</vt:i4>
      </vt:variant>
      <vt:variant>
        <vt:i4>5592</vt:i4>
      </vt:variant>
      <vt:variant>
        <vt:i4>0</vt:i4>
      </vt:variant>
      <vt:variant>
        <vt:i4>5</vt:i4>
      </vt:variant>
      <vt:variant>
        <vt:lpwstr/>
      </vt:variant>
      <vt:variant>
        <vt:lpwstr>_Toc274217938</vt:lpwstr>
      </vt:variant>
      <vt:variant>
        <vt:i4>1441854</vt:i4>
      </vt:variant>
      <vt:variant>
        <vt:i4>5589</vt:i4>
      </vt:variant>
      <vt:variant>
        <vt:i4>0</vt:i4>
      </vt:variant>
      <vt:variant>
        <vt:i4>5</vt:i4>
      </vt:variant>
      <vt:variant>
        <vt:lpwstr/>
      </vt:variant>
      <vt:variant>
        <vt:lpwstr>_Toc274217937</vt:lpwstr>
      </vt:variant>
      <vt:variant>
        <vt:i4>1441854</vt:i4>
      </vt:variant>
      <vt:variant>
        <vt:i4>5586</vt:i4>
      </vt:variant>
      <vt:variant>
        <vt:i4>0</vt:i4>
      </vt:variant>
      <vt:variant>
        <vt:i4>5</vt:i4>
      </vt:variant>
      <vt:variant>
        <vt:lpwstr/>
      </vt:variant>
      <vt:variant>
        <vt:lpwstr>_Toc274217936</vt:lpwstr>
      </vt:variant>
      <vt:variant>
        <vt:i4>1441854</vt:i4>
      </vt:variant>
      <vt:variant>
        <vt:i4>5583</vt:i4>
      </vt:variant>
      <vt:variant>
        <vt:i4>0</vt:i4>
      </vt:variant>
      <vt:variant>
        <vt:i4>5</vt:i4>
      </vt:variant>
      <vt:variant>
        <vt:lpwstr/>
      </vt:variant>
      <vt:variant>
        <vt:lpwstr>_Toc274217935</vt:lpwstr>
      </vt:variant>
      <vt:variant>
        <vt:i4>1441854</vt:i4>
      </vt:variant>
      <vt:variant>
        <vt:i4>5580</vt:i4>
      </vt:variant>
      <vt:variant>
        <vt:i4>0</vt:i4>
      </vt:variant>
      <vt:variant>
        <vt:i4>5</vt:i4>
      </vt:variant>
      <vt:variant>
        <vt:lpwstr/>
      </vt:variant>
      <vt:variant>
        <vt:lpwstr>_Toc274217934</vt:lpwstr>
      </vt:variant>
      <vt:variant>
        <vt:i4>1441854</vt:i4>
      </vt:variant>
      <vt:variant>
        <vt:i4>5577</vt:i4>
      </vt:variant>
      <vt:variant>
        <vt:i4>0</vt:i4>
      </vt:variant>
      <vt:variant>
        <vt:i4>5</vt:i4>
      </vt:variant>
      <vt:variant>
        <vt:lpwstr/>
      </vt:variant>
      <vt:variant>
        <vt:lpwstr>_Toc274217933</vt:lpwstr>
      </vt:variant>
      <vt:variant>
        <vt:i4>1441854</vt:i4>
      </vt:variant>
      <vt:variant>
        <vt:i4>5574</vt:i4>
      </vt:variant>
      <vt:variant>
        <vt:i4>0</vt:i4>
      </vt:variant>
      <vt:variant>
        <vt:i4>5</vt:i4>
      </vt:variant>
      <vt:variant>
        <vt:lpwstr/>
      </vt:variant>
      <vt:variant>
        <vt:lpwstr>_Toc274217932</vt:lpwstr>
      </vt:variant>
      <vt:variant>
        <vt:i4>1441854</vt:i4>
      </vt:variant>
      <vt:variant>
        <vt:i4>5571</vt:i4>
      </vt:variant>
      <vt:variant>
        <vt:i4>0</vt:i4>
      </vt:variant>
      <vt:variant>
        <vt:i4>5</vt:i4>
      </vt:variant>
      <vt:variant>
        <vt:lpwstr/>
      </vt:variant>
      <vt:variant>
        <vt:lpwstr>_Toc274217931</vt:lpwstr>
      </vt:variant>
      <vt:variant>
        <vt:i4>1441854</vt:i4>
      </vt:variant>
      <vt:variant>
        <vt:i4>5568</vt:i4>
      </vt:variant>
      <vt:variant>
        <vt:i4>0</vt:i4>
      </vt:variant>
      <vt:variant>
        <vt:i4>5</vt:i4>
      </vt:variant>
      <vt:variant>
        <vt:lpwstr/>
      </vt:variant>
      <vt:variant>
        <vt:lpwstr>_Toc274217930</vt:lpwstr>
      </vt:variant>
      <vt:variant>
        <vt:i4>1507390</vt:i4>
      </vt:variant>
      <vt:variant>
        <vt:i4>5565</vt:i4>
      </vt:variant>
      <vt:variant>
        <vt:i4>0</vt:i4>
      </vt:variant>
      <vt:variant>
        <vt:i4>5</vt:i4>
      </vt:variant>
      <vt:variant>
        <vt:lpwstr/>
      </vt:variant>
      <vt:variant>
        <vt:lpwstr>_Toc274217929</vt:lpwstr>
      </vt:variant>
      <vt:variant>
        <vt:i4>1507390</vt:i4>
      </vt:variant>
      <vt:variant>
        <vt:i4>5562</vt:i4>
      </vt:variant>
      <vt:variant>
        <vt:i4>0</vt:i4>
      </vt:variant>
      <vt:variant>
        <vt:i4>5</vt:i4>
      </vt:variant>
      <vt:variant>
        <vt:lpwstr/>
      </vt:variant>
      <vt:variant>
        <vt:lpwstr>_Toc274217928</vt:lpwstr>
      </vt:variant>
      <vt:variant>
        <vt:i4>1507390</vt:i4>
      </vt:variant>
      <vt:variant>
        <vt:i4>5559</vt:i4>
      </vt:variant>
      <vt:variant>
        <vt:i4>0</vt:i4>
      </vt:variant>
      <vt:variant>
        <vt:i4>5</vt:i4>
      </vt:variant>
      <vt:variant>
        <vt:lpwstr/>
      </vt:variant>
      <vt:variant>
        <vt:lpwstr>_Toc274217927</vt:lpwstr>
      </vt:variant>
      <vt:variant>
        <vt:i4>1507390</vt:i4>
      </vt:variant>
      <vt:variant>
        <vt:i4>5556</vt:i4>
      </vt:variant>
      <vt:variant>
        <vt:i4>0</vt:i4>
      </vt:variant>
      <vt:variant>
        <vt:i4>5</vt:i4>
      </vt:variant>
      <vt:variant>
        <vt:lpwstr/>
      </vt:variant>
      <vt:variant>
        <vt:lpwstr>_Toc274217926</vt:lpwstr>
      </vt:variant>
      <vt:variant>
        <vt:i4>1507390</vt:i4>
      </vt:variant>
      <vt:variant>
        <vt:i4>5553</vt:i4>
      </vt:variant>
      <vt:variant>
        <vt:i4>0</vt:i4>
      </vt:variant>
      <vt:variant>
        <vt:i4>5</vt:i4>
      </vt:variant>
      <vt:variant>
        <vt:lpwstr/>
      </vt:variant>
      <vt:variant>
        <vt:lpwstr>_Toc274217925</vt:lpwstr>
      </vt:variant>
      <vt:variant>
        <vt:i4>1507390</vt:i4>
      </vt:variant>
      <vt:variant>
        <vt:i4>5550</vt:i4>
      </vt:variant>
      <vt:variant>
        <vt:i4>0</vt:i4>
      </vt:variant>
      <vt:variant>
        <vt:i4>5</vt:i4>
      </vt:variant>
      <vt:variant>
        <vt:lpwstr/>
      </vt:variant>
      <vt:variant>
        <vt:lpwstr>_Toc274217924</vt:lpwstr>
      </vt:variant>
      <vt:variant>
        <vt:i4>1507390</vt:i4>
      </vt:variant>
      <vt:variant>
        <vt:i4>5547</vt:i4>
      </vt:variant>
      <vt:variant>
        <vt:i4>0</vt:i4>
      </vt:variant>
      <vt:variant>
        <vt:i4>5</vt:i4>
      </vt:variant>
      <vt:variant>
        <vt:lpwstr/>
      </vt:variant>
      <vt:variant>
        <vt:lpwstr>_Toc274217923</vt:lpwstr>
      </vt:variant>
      <vt:variant>
        <vt:i4>1507390</vt:i4>
      </vt:variant>
      <vt:variant>
        <vt:i4>5544</vt:i4>
      </vt:variant>
      <vt:variant>
        <vt:i4>0</vt:i4>
      </vt:variant>
      <vt:variant>
        <vt:i4>5</vt:i4>
      </vt:variant>
      <vt:variant>
        <vt:lpwstr/>
      </vt:variant>
      <vt:variant>
        <vt:lpwstr>_Toc274217922</vt:lpwstr>
      </vt:variant>
      <vt:variant>
        <vt:i4>1507390</vt:i4>
      </vt:variant>
      <vt:variant>
        <vt:i4>5541</vt:i4>
      </vt:variant>
      <vt:variant>
        <vt:i4>0</vt:i4>
      </vt:variant>
      <vt:variant>
        <vt:i4>5</vt:i4>
      </vt:variant>
      <vt:variant>
        <vt:lpwstr/>
      </vt:variant>
      <vt:variant>
        <vt:lpwstr>_Toc274217921</vt:lpwstr>
      </vt:variant>
      <vt:variant>
        <vt:i4>1507390</vt:i4>
      </vt:variant>
      <vt:variant>
        <vt:i4>5538</vt:i4>
      </vt:variant>
      <vt:variant>
        <vt:i4>0</vt:i4>
      </vt:variant>
      <vt:variant>
        <vt:i4>5</vt:i4>
      </vt:variant>
      <vt:variant>
        <vt:lpwstr/>
      </vt:variant>
      <vt:variant>
        <vt:lpwstr>_Toc274217920</vt:lpwstr>
      </vt:variant>
      <vt:variant>
        <vt:i4>1310782</vt:i4>
      </vt:variant>
      <vt:variant>
        <vt:i4>5535</vt:i4>
      </vt:variant>
      <vt:variant>
        <vt:i4>0</vt:i4>
      </vt:variant>
      <vt:variant>
        <vt:i4>5</vt:i4>
      </vt:variant>
      <vt:variant>
        <vt:lpwstr/>
      </vt:variant>
      <vt:variant>
        <vt:lpwstr>_Toc274217919</vt:lpwstr>
      </vt:variant>
      <vt:variant>
        <vt:i4>1310782</vt:i4>
      </vt:variant>
      <vt:variant>
        <vt:i4>5532</vt:i4>
      </vt:variant>
      <vt:variant>
        <vt:i4>0</vt:i4>
      </vt:variant>
      <vt:variant>
        <vt:i4>5</vt:i4>
      </vt:variant>
      <vt:variant>
        <vt:lpwstr/>
      </vt:variant>
      <vt:variant>
        <vt:lpwstr>_Toc274217918</vt:lpwstr>
      </vt:variant>
      <vt:variant>
        <vt:i4>1310782</vt:i4>
      </vt:variant>
      <vt:variant>
        <vt:i4>5529</vt:i4>
      </vt:variant>
      <vt:variant>
        <vt:i4>0</vt:i4>
      </vt:variant>
      <vt:variant>
        <vt:i4>5</vt:i4>
      </vt:variant>
      <vt:variant>
        <vt:lpwstr/>
      </vt:variant>
      <vt:variant>
        <vt:lpwstr>_Toc274217917</vt:lpwstr>
      </vt:variant>
      <vt:variant>
        <vt:i4>1376307</vt:i4>
      </vt:variant>
      <vt:variant>
        <vt:i4>5523</vt:i4>
      </vt:variant>
      <vt:variant>
        <vt:i4>0</vt:i4>
      </vt:variant>
      <vt:variant>
        <vt:i4>5</vt:i4>
      </vt:variant>
      <vt:variant>
        <vt:lpwstr/>
      </vt:variant>
      <vt:variant>
        <vt:lpwstr>_Toc274216411</vt:lpwstr>
      </vt:variant>
      <vt:variant>
        <vt:i4>1376307</vt:i4>
      </vt:variant>
      <vt:variant>
        <vt:i4>5520</vt:i4>
      </vt:variant>
      <vt:variant>
        <vt:i4>0</vt:i4>
      </vt:variant>
      <vt:variant>
        <vt:i4>5</vt:i4>
      </vt:variant>
      <vt:variant>
        <vt:lpwstr/>
      </vt:variant>
      <vt:variant>
        <vt:lpwstr>_Toc274216410</vt:lpwstr>
      </vt:variant>
      <vt:variant>
        <vt:i4>1310771</vt:i4>
      </vt:variant>
      <vt:variant>
        <vt:i4>5517</vt:i4>
      </vt:variant>
      <vt:variant>
        <vt:i4>0</vt:i4>
      </vt:variant>
      <vt:variant>
        <vt:i4>5</vt:i4>
      </vt:variant>
      <vt:variant>
        <vt:lpwstr/>
      </vt:variant>
      <vt:variant>
        <vt:lpwstr>_Toc274216409</vt:lpwstr>
      </vt:variant>
      <vt:variant>
        <vt:i4>1310771</vt:i4>
      </vt:variant>
      <vt:variant>
        <vt:i4>5514</vt:i4>
      </vt:variant>
      <vt:variant>
        <vt:i4>0</vt:i4>
      </vt:variant>
      <vt:variant>
        <vt:i4>5</vt:i4>
      </vt:variant>
      <vt:variant>
        <vt:lpwstr/>
      </vt:variant>
      <vt:variant>
        <vt:lpwstr>_Toc274216408</vt:lpwstr>
      </vt:variant>
      <vt:variant>
        <vt:i4>1310771</vt:i4>
      </vt:variant>
      <vt:variant>
        <vt:i4>5511</vt:i4>
      </vt:variant>
      <vt:variant>
        <vt:i4>0</vt:i4>
      </vt:variant>
      <vt:variant>
        <vt:i4>5</vt:i4>
      </vt:variant>
      <vt:variant>
        <vt:lpwstr/>
      </vt:variant>
      <vt:variant>
        <vt:lpwstr>_Toc274216407</vt:lpwstr>
      </vt:variant>
      <vt:variant>
        <vt:i4>1310771</vt:i4>
      </vt:variant>
      <vt:variant>
        <vt:i4>5508</vt:i4>
      </vt:variant>
      <vt:variant>
        <vt:i4>0</vt:i4>
      </vt:variant>
      <vt:variant>
        <vt:i4>5</vt:i4>
      </vt:variant>
      <vt:variant>
        <vt:lpwstr/>
      </vt:variant>
      <vt:variant>
        <vt:lpwstr>_Toc274216406</vt:lpwstr>
      </vt:variant>
      <vt:variant>
        <vt:i4>1310771</vt:i4>
      </vt:variant>
      <vt:variant>
        <vt:i4>5505</vt:i4>
      </vt:variant>
      <vt:variant>
        <vt:i4>0</vt:i4>
      </vt:variant>
      <vt:variant>
        <vt:i4>5</vt:i4>
      </vt:variant>
      <vt:variant>
        <vt:lpwstr/>
      </vt:variant>
      <vt:variant>
        <vt:lpwstr>_Toc274216405</vt:lpwstr>
      </vt:variant>
      <vt:variant>
        <vt:i4>1310771</vt:i4>
      </vt:variant>
      <vt:variant>
        <vt:i4>5502</vt:i4>
      </vt:variant>
      <vt:variant>
        <vt:i4>0</vt:i4>
      </vt:variant>
      <vt:variant>
        <vt:i4>5</vt:i4>
      </vt:variant>
      <vt:variant>
        <vt:lpwstr/>
      </vt:variant>
      <vt:variant>
        <vt:lpwstr>_Toc274216404</vt:lpwstr>
      </vt:variant>
      <vt:variant>
        <vt:i4>1310771</vt:i4>
      </vt:variant>
      <vt:variant>
        <vt:i4>5499</vt:i4>
      </vt:variant>
      <vt:variant>
        <vt:i4>0</vt:i4>
      </vt:variant>
      <vt:variant>
        <vt:i4>5</vt:i4>
      </vt:variant>
      <vt:variant>
        <vt:lpwstr/>
      </vt:variant>
      <vt:variant>
        <vt:lpwstr>_Toc274216403</vt:lpwstr>
      </vt:variant>
      <vt:variant>
        <vt:i4>1310771</vt:i4>
      </vt:variant>
      <vt:variant>
        <vt:i4>5496</vt:i4>
      </vt:variant>
      <vt:variant>
        <vt:i4>0</vt:i4>
      </vt:variant>
      <vt:variant>
        <vt:i4>5</vt:i4>
      </vt:variant>
      <vt:variant>
        <vt:lpwstr/>
      </vt:variant>
      <vt:variant>
        <vt:lpwstr>_Toc274216402</vt:lpwstr>
      </vt:variant>
      <vt:variant>
        <vt:i4>1310771</vt:i4>
      </vt:variant>
      <vt:variant>
        <vt:i4>5493</vt:i4>
      </vt:variant>
      <vt:variant>
        <vt:i4>0</vt:i4>
      </vt:variant>
      <vt:variant>
        <vt:i4>5</vt:i4>
      </vt:variant>
      <vt:variant>
        <vt:lpwstr/>
      </vt:variant>
      <vt:variant>
        <vt:lpwstr>_Toc274216401</vt:lpwstr>
      </vt:variant>
      <vt:variant>
        <vt:i4>1310771</vt:i4>
      </vt:variant>
      <vt:variant>
        <vt:i4>5490</vt:i4>
      </vt:variant>
      <vt:variant>
        <vt:i4>0</vt:i4>
      </vt:variant>
      <vt:variant>
        <vt:i4>5</vt:i4>
      </vt:variant>
      <vt:variant>
        <vt:lpwstr/>
      </vt:variant>
      <vt:variant>
        <vt:lpwstr>_Toc274216400</vt:lpwstr>
      </vt:variant>
      <vt:variant>
        <vt:i4>1900596</vt:i4>
      </vt:variant>
      <vt:variant>
        <vt:i4>5487</vt:i4>
      </vt:variant>
      <vt:variant>
        <vt:i4>0</vt:i4>
      </vt:variant>
      <vt:variant>
        <vt:i4>5</vt:i4>
      </vt:variant>
      <vt:variant>
        <vt:lpwstr/>
      </vt:variant>
      <vt:variant>
        <vt:lpwstr>_Toc274216399</vt:lpwstr>
      </vt:variant>
      <vt:variant>
        <vt:i4>1900596</vt:i4>
      </vt:variant>
      <vt:variant>
        <vt:i4>5484</vt:i4>
      </vt:variant>
      <vt:variant>
        <vt:i4>0</vt:i4>
      </vt:variant>
      <vt:variant>
        <vt:i4>5</vt:i4>
      </vt:variant>
      <vt:variant>
        <vt:lpwstr/>
      </vt:variant>
      <vt:variant>
        <vt:lpwstr>_Toc274216398</vt:lpwstr>
      </vt:variant>
      <vt:variant>
        <vt:i4>1900596</vt:i4>
      </vt:variant>
      <vt:variant>
        <vt:i4>5481</vt:i4>
      </vt:variant>
      <vt:variant>
        <vt:i4>0</vt:i4>
      </vt:variant>
      <vt:variant>
        <vt:i4>5</vt:i4>
      </vt:variant>
      <vt:variant>
        <vt:lpwstr/>
      </vt:variant>
      <vt:variant>
        <vt:lpwstr>_Toc274216397</vt:lpwstr>
      </vt:variant>
      <vt:variant>
        <vt:i4>1900596</vt:i4>
      </vt:variant>
      <vt:variant>
        <vt:i4>5478</vt:i4>
      </vt:variant>
      <vt:variant>
        <vt:i4>0</vt:i4>
      </vt:variant>
      <vt:variant>
        <vt:i4>5</vt:i4>
      </vt:variant>
      <vt:variant>
        <vt:lpwstr/>
      </vt:variant>
      <vt:variant>
        <vt:lpwstr>_Toc274216396</vt:lpwstr>
      </vt:variant>
      <vt:variant>
        <vt:i4>1900596</vt:i4>
      </vt:variant>
      <vt:variant>
        <vt:i4>5475</vt:i4>
      </vt:variant>
      <vt:variant>
        <vt:i4>0</vt:i4>
      </vt:variant>
      <vt:variant>
        <vt:i4>5</vt:i4>
      </vt:variant>
      <vt:variant>
        <vt:lpwstr/>
      </vt:variant>
      <vt:variant>
        <vt:lpwstr>_Toc274216395</vt:lpwstr>
      </vt:variant>
      <vt:variant>
        <vt:i4>1900596</vt:i4>
      </vt:variant>
      <vt:variant>
        <vt:i4>5472</vt:i4>
      </vt:variant>
      <vt:variant>
        <vt:i4>0</vt:i4>
      </vt:variant>
      <vt:variant>
        <vt:i4>5</vt:i4>
      </vt:variant>
      <vt:variant>
        <vt:lpwstr/>
      </vt:variant>
      <vt:variant>
        <vt:lpwstr>_Toc274216394</vt:lpwstr>
      </vt:variant>
      <vt:variant>
        <vt:i4>1900596</vt:i4>
      </vt:variant>
      <vt:variant>
        <vt:i4>5469</vt:i4>
      </vt:variant>
      <vt:variant>
        <vt:i4>0</vt:i4>
      </vt:variant>
      <vt:variant>
        <vt:i4>5</vt:i4>
      </vt:variant>
      <vt:variant>
        <vt:lpwstr/>
      </vt:variant>
      <vt:variant>
        <vt:lpwstr>_Toc274216393</vt:lpwstr>
      </vt:variant>
      <vt:variant>
        <vt:i4>1900596</vt:i4>
      </vt:variant>
      <vt:variant>
        <vt:i4>5466</vt:i4>
      </vt:variant>
      <vt:variant>
        <vt:i4>0</vt:i4>
      </vt:variant>
      <vt:variant>
        <vt:i4>5</vt:i4>
      </vt:variant>
      <vt:variant>
        <vt:lpwstr/>
      </vt:variant>
      <vt:variant>
        <vt:lpwstr>_Toc274216392</vt:lpwstr>
      </vt:variant>
      <vt:variant>
        <vt:i4>1900596</vt:i4>
      </vt:variant>
      <vt:variant>
        <vt:i4>5463</vt:i4>
      </vt:variant>
      <vt:variant>
        <vt:i4>0</vt:i4>
      </vt:variant>
      <vt:variant>
        <vt:i4>5</vt:i4>
      </vt:variant>
      <vt:variant>
        <vt:lpwstr/>
      </vt:variant>
      <vt:variant>
        <vt:lpwstr>_Toc274216391</vt:lpwstr>
      </vt:variant>
      <vt:variant>
        <vt:i4>1900596</vt:i4>
      </vt:variant>
      <vt:variant>
        <vt:i4>5460</vt:i4>
      </vt:variant>
      <vt:variant>
        <vt:i4>0</vt:i4>
      </vt:variant>
      <vt:variant>
        <vt:i4>5</vt:i4>
      </vt:variant>
      <vt:variant>
        <vt:lpwstr/>
      </vt:variant>
      <vt:variant>
        <vt:lpwstr>_Toc274216390</vt:lpwstr>
      </vt:variant>
      <vt:variant>
        <vt:i4>1835060</vt:i4>
      </vt:variant>
      <vt:variant>
        <vt:i4>5457</vt:i4>
      </vt:variant>
      <vt:variant>
        <vt:i4>0</vt:i4>
      </vt:variant>
      <vt:variant>
        <vt:i4>5</vt:i4>
      </vt:variant>
      <vt:variant>
        <vt:lpwstr/>
      </vt:variant>
      <vt:variant>
        <vt:lpwstr>_Toc274216389</vt:lpwstr>
      </vt:variant>
      <vt:variant>
        <vt:i4>1835060</vt:i4>
      </vt:variant>
      <vt:variant>
        <vt:i4>5454</vt:i4>
      </vt:variant>
      <vt:variant>
        <vt:i4>0</vt:i4>
      </vt:variant>
      <vt:variant>
        <vt:i4>5</vt:i4>
      </vt:variant>
      <vt:variant>
        <vt:lpwstr/>
      </vt:variant>
      <vt:variant>
        <vt:lpwstr>_Toc274216388</vt:lpwstr>
      </vt:variant>
      <vt:variant>
        <vt:i4>1835060</vt:i4>
      </vt:variant>
      <vt:variant>
        <vt:i4>5451</vt:i4>
      </vt:variant>
      <vt:variant>
        <vt:i4>0</vt:i4>
      </vt:variant>
      <vt:variant>
        <vt:i4>5</vt:i4>
      </vt:variant>
      <vt:variant>
        <vt:lpwstr/>
      </vt:variant>
      <vt:variant>
        <vt:lpwstr>_Toc274216387</vt:lpwstr>
      </vt:variant>
      <vt:variant>
        <vt:i4>1835060</vt:i4>
      </vt:variant>
      <vt:variant>
        <vt:i4>5448</vt:i4>
      </vt:variant>
      <vt:variant>
        <vt:i4>0</vt:i4>
      </vt:variant>
      <vt:variant>
        <vt:i4>5</vt:i4>
      </vt:variant>
      <vt:variant>
        <vt:lpwstr/>
      </vt:variant>
      <vt:variant>
        <vt:lpwstr>_Toc274216386</vt:lpwstr>
      </vt:variant>
      <vt:variant>
        <vt:i4>1835060</vt:i4>
      </vt:variant>
      <vt:variant>
        <vt:i4>5445</vt:i4>
      </vt:variant>
      <vt:variant>
        <vt:i4>0</vt:i4>
      </vt:variant>
      <vt:variant>
        <vt:i4>5</vt:i4>
      </vt:variant>
      <vt:variant>
        <vt:lpwstr/>
      </vt:variant>
      <vt:variant>
        <vt:lpwstr>_Toc274216385</vt:lpwstr>
      </vt:variant>
      <vt:variant>
        <vt:i4>1835060</vt:i4>
      </vt:variant>
      <vt:variant>
        <vt:i4>5442</vt:i4>
      </vt:variant>
      <vt:variant>
        <vt:i4>0</vt:i4>
      </vt:variant>
      <vt:variant>
        <vt:i4>5</vt:i4>
      </vt:variant>
      <vt:variant>
        <vt:lpwstr/>
      </vt:variant>
      <vt:variant>
        <vt:lpwstr>_Toc274216384</vt:lpwstr>
      </vt:variant>
      <vt:variant>
        <vt:i4>1835060</vt:i4>
      </vt:variant>
      <vt:variant>
        <vt:i4>5439</vt:i4>
      </vt:variant>
      <vt:variant>
        <vt:i4>0</vt:i4>
      </vt:variant>
      <vt:variant>
        <vt:i4>5</vt:i4>
      </vt:variant>
      <vt:variant>
        <vt:lpwstr/>
      </vt:variant>
      <vt:variant>
        <vt:lpwstr>_Toc274216383</vt:lpwstr>
      </vt:variant>
      <vt:variant>
        <vt:i4>1835060</vt:i4>
      </vt:variant>
      <vt:variant>
        <vt:i4>5436</vt:i4>
      </vt:variant>
      <vt:variant>
        <vt:i4>0</vt:i4>
      </vt:variant>
      <vt:variant>
        <vt:i4>5</vt:i4>
      </vt:variant>
      <vt:variant>
        <vt:lpwstr/>
      </vt:variant>
      <vt:variant>
        <vt:lpwstr>_Toc274216382</vt:lpwstr>
      </vt:variant>
      <vt:variant>
        <vt:i4>1835060</vt:i4>
      </vt:variant>
      <vt:variant>
        <vt:i4>5433</vt:i4>
      </vt:variant>
      <vt:variant>
        <vt:i4>0</vt:i4>
      </vt:variant>
      <vt:variant>
        <vt:i4>5</vt:i4>
      </vt:variant>
      <vt:variant>
        <vt:lpwstr/>
      </vt:variant>
      <vt:variant>
        <vt:lpwstr>_Toc274216381</vt:lpwstr>
      </vt:variant>
      <vt:variant>
        <vt:i4>1835060</vt:i4>
      </vt:variant>
      <vt:variant>
        <vt:i4>5430</vt:i4>
      </vt:variant>
      <vt:variant>
        <vt:i4>0</vt:i4>
      </vt:variant>
      <vt:variant>
        <vt:i4>5</vt:i4>
      </vt:variant>
      <vt:variant>
        <vt:lpwstr/>
      </vt:variant>
      <vt:variant>
        <vt:lpwstr>_Toc274216380</vt:lpwstr>
      </vt:variant>
      <vt:variant>
        <vt:i4>1245236</vt:i4>
      </vt:variant>
      <vt:variant>
        <vt:i4>5427</vt:i4>
      </vt:variant>
      <vt:variant>
        <vt:i4>0</vt:i4>
      </vt:variant>
      <vt:variant>
        <vt:i4>5</vt:i4>
      </vt:variant>
      <vt:variant>
        <vt:lpwstr/>
      </vt:variant>
      <vt:variant>
        <vt:lpwstr>_Toc274216379</vt:lpwstr>
      </vt:variant>
      <vt:variant>
        <vt:i4>1245236</vt:i4>
      </vt:variant>
      <vt:variant>
        <vt:i4>5424</vt:i4>
      </vt:variant>
      <vt:variant>
        <vt:i4>0</vt:i4>
      </vt:variant>
      <vt:variant>
        <vt:i4>5</vt:i4>
      </vt:variant>
      <vt:variant>
        <vt:lpwstr/>
      </vt:variant>
      <vt:variant>
        <vt:lpwstr>_Toc274216378</vt:lpwstr>
      </vt:variant>
      <vt:variant>
        <vt:i4>1245236</vt:i4>
      </vt:variant>
      <vt:variant>
        <vt:i4>5421</vt:i4>
      </vt:variant>
      <vt:variant>
        <vt:i4>0</vt:i4>
      </vt:variant>
      <vt:variant>
        <vt:i4>5</vt:i4>
      </vt:variant>
      <vt:variant>
        <vt:lpwstr/>
      </vt:variant>
      <vt:variant>
        <vt:lpwstr>_Toc274216377</vt:lpwstr>
      </vt:variant>
      <vt:variant>
        <vt:i4>1245236</vt:i4>
      </vt:variant>
      <vt:variant>
        <vt:i4>5418</vt:i4>
      </vt:variant>
      <vt:variant>
        <vt:i4>0</vt:i4>
      </vt:variant>
      <vt:variant>
        <vt:i4>5</vt:i4>
      </vt:variant>
      <vt:variant>
        <vt:lpwstr/>
      </vt:variant>
      <vt:variant>
        <vt:lpwstr>_Toc274216376</vt:lpwstr>
      </vt:variant>
      <vt:variant>
        <vt:i4>1245236</vt:i4>
      </vt:variant>
      <vt:variant>
        <vt:i4>5415</vt:i4>
      </vt:variant>
      <vt:variant>
        <vt:i4>0</vt:i4>
      </vt:variant>
      <vt:variant>
        <vt:i4>5</vt:i4>
      </vt:variant>
      <vt:variant>
        <vt:lpwstr/>
      </vt:variant>
      <vt:variant>
        <vt:lpwstr>_Toc274216375</vt:lpwstr>
      </vt:variant>
      <vt:variant>
        <vt:i4>1245236</vt:i4>
      </vt:variant>
      <vt:variant>
        <vt:i4>5412</vt:i4>
      </vt:variant>
      <vt:variant>
        <vt:i4>0</vt:i4>
      </vt:variant>
      <vt:variant>
        <vt:i4>5</vt:i4>
      </vt:variant>
      <vt:variant>
        <vt:lpwstr/>
      </vt:variant>
      <vt:variant>
        <vt:lpwstr>_Toc274216374</vt:lpwstr>
      </vt:variant>
      <vt:variant>
        <vt:i4>1245236</vt:i4>
      </vt:variant>
      <vt:variant>
        <vt:i4>5409</vt:i4>
      </vt:variant>
      <vt:variant>
        <vt:i4>0</vt:i4>
      </vt:variant>
      <vt:variant>
        <vt:i4>5</vt:i4>
      </vt:variant>
      <vt:variant>
        <vt:lpwstr/>
      </vt:variant>
      <vt:variant>
        <vt:lpwstr>_Toc274216373</vt:lpwstr>
      </vt:variant>
      <vt:variant>
        <vt:i4>1245236</vt:i4>
      </vt:variant>
      <vt:variant>
        <vt:i4>5406</vt:i4>
      </vt:variant>
      <vt:variant>
        <vt:i4>0</vt:i4>
      </vt:variant>
      <vt:variant>
        <vt:i4>5</vt:i4>
      </vt:variant>
      <vt:variant>
        <vt:lpwstr/>
      </vt:variant>
      <vt:variant>
        <vt:lpwstr>_Toc274216372</vt:lpwstr>
      </vt:variant>
      <vt:variant>
        <vt:i4>1245236</vt:i4>
      </vt:variant>
      <vt:variant>
        <vt:i4>5403</vt:i4>
      </vt:variant>
      <vt:variant>
        <vt:i4>0</vt:i4>
      </vt:variant>
      <vt:variant>
        <vt:i4>5</vt:i4>
      </vt:variant>
      <vt:variant>
        <vt:lpwstr/>
      </vt:variant>
      <vt:variant>
        <vt:lpwstr>_Toc274216371</vt:lpwstr>
      </vt:variant>
      <vt:variant>
        <vt:i4>1245236</vt:i4>
      </vt:variant>
      <vt:variant>
        <vt:i4>5400</vt:i4>
      </vt:variant>
      <vt:variant>
        <vt:i4>0</vt:i4>
      </vt:variant>
      <vt:variant>
        <vt:i4>5</vt:i4>
      </vt:variant>
      <vt:variant>
        <vt:lpwstr/>
      </vt:variant>
      <vt:variant>
        <vt:lpwstr>_Toc274216370</vt:lpwstr>
      </vt:variant>
      <vt:variant>
        <vt:i4>1179700</vt:i4>
      </vt:variant>
      <vt:variant>
        <vt:i4>5397</vt:i4>
      </vt:variant>
      <vt:variant>
        <vt:i4>0</vt:i4>
      </vt:variant>
      <vt:variant>
        <vt:i4>5</vt:i4>
      </vt:variant>
      <vt:variant>
        <vt:lpwstr/>
      </vt:variant>
      <vt:variant>
        <vt:lpwstr>_Toc274216369</vt:lpwstr>
      </vt:variant>
      <vt:variant>
        <vt:i4>1179700</vt:i4>
      </vt:variant>
      <vt:variant>
        <vt:i4>5394</vt:i4>
      </vt:variant>
      <vt:variant>
        <vt:i4>0</vt:i4>
      </vt:variant>
      <vt:variant>
        <vt:i4>5</vt:i4>
      </vt:variant>
      <vt:variant>
        <vt:lpwstr/>
      </vt:variant>
      <vt:variant>
        <vt:lpwstr>_Toc274216368</vt:lpwstr>
      </vt:variant>
      <vt:variant>
        <vt:i4>1179700</vt:i4>
      </vt:variant>
      <vt:variant>
        <vt:i4>5391</vt:i4>
      </vt:variant>
      <vt:variant>
        <vt:i4>0</vt:i4>
      </vt:variant>
      <vt:variant>
        <vt:i4>5</vt:i4>
      </vt:variant>
      <vt:variant>
        <vt:lpwstr/>
      </vt:variant>
      <vt:variant>
        <vt:lpwstr>_Toc274216367</vt:lpwstr>
      </vt:variant>
      <vt:variant>
        <vt:i4>1179700</vt:i4>
      </vt:variant>
      <vt:variant>
        <vt:i4>5388</vt:i4>
      </vt:variant>
      <vt:variant>
        <vt:i4>0</vt:i4>
      </vt:variant>
      <vt:variant>
        <vt:i4>5</vt:i4>
      </vt:variant>
      <vt:variant>
        <vt:lpwstr/>
      </vt:variant>
      <vt:variant>
        <vt:lpwstr>_Toc274216366</vt:lpwstr>
      </vt:variant>
      <vt:variant>
        <vt:i4>1179700</vt:i4>
      </vt:variant>
      <vt:variant>
        <vt:i4>5385</vt:i4>
      </vt:variant>
      <vt:variant>
        <vt:i4>0</vt:i4>
      </vt:variant>
      <vt:variant>
        <vt:i4>5</vt:i4>
      </vt:variant>
      <vt:variant>
        <vt:lpwstr/>
      </vt:variant>
      <vt:variant>
        <vt:lpwstr>_Toc274216365</vt:lpwstr>
      </vt:variant>
      <vt:variant>
        <vt:i4>1179700</vt:i4>
      </vt:variant>
      <vt:variant>
        <vt:i4>5382</vt:i4>
      </vt:variant>
      <vt:variant>
        <vt:i4>0</vt:i4>
      </vt:variant>
      <vt:variant>
        <vt:i4>5</vt:i4>
      </vt:variant>
      <vt:variant>
        <vt:lpwstr/>
      </vt:variant>
      <vt:variant>
        <vt:lpwstr>_Toc274216364</vt:lpwstr>
      </vt:variant>
      <vt:variant>
        <vt:i4>1179700</vt:i4>
      </vt:variant>
      <vt:variant>
        <vt:i4>5379</vt:i4>
      </vt:variant>
      <vt:variant>
        <vt:i4>0</vt:i4>
      </vt:variant>
      <vt:variant>
        <vt:i4>5</vt:i4>
      </vt:variant>
      <vt:variant>
        <vt:lpwstr/>
      </vt:variant>
      <vt:variant>
        <vt:lpwstr>_Toc274216363</vt:lpwstr>
      </vt:variant>
      <vt:variant>
        <vt:i4>1179700</vt:i4>
      </vt:variant>
      <vt:variant>
        <vt:i4>5376</vt:i4>
      </vt:variant>
      <vt:variant>
        <vt:i4>0</vt:i4>
      </vt:variant>
      <vt:variant>
        <vt:i4>5</vt:i4>
      </vt:variant>
      <vt:variant>
        <vt:lpwstr/>
      </vt:variant>
      <vt:variant>
        <vt:lpwstr>_Toc274216362</vt:lpwstr>
      </vt:variant>
      <vt:variant>
        <vt:i4>1179700</vt:i4>
      </vt:variant>
      <vt:variant>
        <vt:i4>5373</vt:i4>
      </vt:variant>
      <vt:variant>
        <vt:i4>0</vt:i4>
      </vt:variant>
      <vt:variant>
        <vt:i4>5</vt:i4>
      </vt:variant>
      <vt:variant>
        <vt:lpwstr/>
      </vt:variant>
      <vt:variant>
        <vt:lpwstr>_Toc274216361</vt:lpwstr>
      </vt:variant>
      <vt:variant>
        <vt:i4>1179700</vt:i4>
      </vt:variant>
      <vt:variant>
        <vt:i4>5370</vt:i4>
      </vt:variant>
      <vt:variant>
        <vt:i4>0</vt:i4>
      </vt:variant>
      <vt:variant>
        <vt:i4>5</vt:i4>
      </vt:variant>
      <vt:variant>
        <vt:lpwstr/>
      </vt:variant>
      <vt:variant>
        <vt:lpwstr>_Toc274216360</vt:lpwstr>
      </vt:variant>
      <vt:variant>
        <vt:i4>1114164</vt:i4>
      </vt:variant>
      <vt:variant>
        <vt:i4>5367</vt:i4>
      </vt:variant>
      <vt:variant>
        <vt:i4>0</vt:i4>
      </vt:variant>
      <vt:variant>
        <vt:i4>5</vt:i4>
      </vt:variant>
      <vt:variant>
        <vt:lpwstr/>
      </vt:variant>
      <vt:variant>
        <vt:lpwstr>_Toc274216359</vt:lpwstr>
      </vt:variant>
      <vt:variant>
        <vt:i4>1114164</vt:i4>
      </vt:variant>
      <vt:variant>
        <vt:i4>5364</vt:i4>
      </vt:variant>
      <vt:variant>
        <vt:i4>0</vt:i4>
      </vt:variant>
      <vt:variant>
        <vt:i4>5</vt:i4>
      </vt:variant>
      <vt:variant>
        <vt:lpwstr/>
      </vt:variant>
      <vt:variant>
        <vt:lpwstr>_Toc274216358</vt:lpwstr>
      </vt:variant>
      <vt:variant>
        <vt:i4>1114164</vt:i4>
      </vt:variant>
      <vt:variant>
        <vt:i4>5361</vt:i4>
      </vt:variant>
      <vt:variant>
        <vt:i4>0</vt:i4>
      </vt:variant>
      <vt:variant>
        <vt:i4>5</vt:i4>
      </vt:variant>
      <vt:variant>
        <vt:lpwstr/>
      </vt:variant>
      <vt:variant>
        <vt:lpwstr>_Toc274216357</vt:lpwstr>
      </vt:variant>
      <vt:variant>
        <vt:i4>1114164</vt:i4>
      </vt:variant>
      <vt:variant>
        <vt:i4>5358</vt:i4>
      </vt:variant>
      <vt:variant>
        <vt:i4>0</vt:i4>
      </vt:variant>
      <vt:variant>
        <vt:i4>5</vt:i4>
      </vt:variant>
      <vt:variant>
        <vt:lpwstr/>
      </vt:variant>
      <vt:variant>
        <vt:lpwstr>_Toc274216356</vt:lpwstr>
      </vt:variant>
      <vt:variant>
        <vt:i4>1114164</vt:i4>
      </vt:variant>
      <vt:variant>
        <vt:i4>5355</vt:i4>
      </vt:variant>
      <vt:variant>
        <vt:i4>0</vt:i4>
      </vt:variant>
      <vt:variant>
        <vt:i4>5</vt:i4>
      </vt:variant>
      <vt:variant>
        <vt:lpwstr/>
      </vt:variant>
      <vt:variant>
        <vt:lpwstr>_Toc274216355</vt:lpwstr>
      </vt:variant>
      <vt:variant>
        <vt:i4>1114164</vt:i4>
      </vt:variant>
      <vt:variant>
        <vt:i4>5352</vt:i4>
      </vt:variant>
      <vt:variant>
        <vt:i4>0</vt:i4>
      </vt:variant>
      <vt:variant>
        <vt:i4>5</vt:i4>
      </vt:variant>
      <vt:variant>
        <vt:lpwstr/>
      </vt:variant>
      <vt:variant>
        <vt:lpwstr>_Toc274216354</vt:lpwstr>
      </vt:variant>
      <vt:variant>
        <vt:i4>1114164</vt:i4>
      </vt:variant>
      <vt:variant>
        <vt:i4>5349</vt:i4>
      </vt:variant>
      <vt:variant>
        <vt:i4>0</vt:i4>
      </vt:variant>
      <vt:variant>
        <vt:i4>5</vt:i4>
      </vt:variant>
      <vt:variant>
        <vt:lpwstr/>
      </vt:variant>
      <vt:variant>
        <vt:lpwstr>_Toc274216353</vt:lpwstr>
      </vt:variant>
      <vt:variant>
        <vt:i4>1114164</vt:i4>
      </vt:variant>
      <vt:variant>
        <vt:i4>5346</vt:i4>
      </vt:variant>
      <vt:variant>
        <vt:i4>0</vt:i4>
      </vt:variant>
      <vt:variant>
        <vt:i4>5</vt:i4>
      </vt:variant>
      <vt:variant>
        <vt:lpwstr/>
      </vt:variant>
      <vt:variant>
        <vt:lpwstr>_Toc274216352</vt:lpwstr>
      </vt:variant>
      <vt:variant>
        <vt:i4>1114164</vt:i4>
      </vt:variant>
      <vt:variant>
        <vt:i4>5343</vt:i4>
      </vt:variant>
      <vt:variant>
        <vt:i4>0</vt:i4>
      </vt:variant>
      <vt:variant>
        <vt:i4>5</vt:i4>
      </vt:variant>
      <vt:variant>
        <vt:lpwstr/>
      </vt:variant>
      <vt:variant>
        <vt:lpwstr>_Toc274216351</vt:lpwstr>
      </vt:variant>
      <vt:variant>
        <vt:i4>1114164</vt:i4>
      </vt:variant>
      <vt:variant>
        <vt:i4>5340</vt:i4>
      </vt:variant>
      <vt:variant>
        <vt:i4>0</vt:i4>
      </vt:variant>
      <vt:variant>
        <vt:i4>5</vt:i4>
      </vt:variant>
      <vt:variant>
        <vt:lpwstr/>
      </vt:variant>
      <vt:variant>
        <vt:lpwstr>_Toc274216350</vt:lpwstr>
      </vt:variant>
      <vt:variant>
        <vt:i4>1048628</vt:i4>
      </vt:variant>
      <vt:variant>
        <vt:i4>5337</vt:i4>
      </vt:variant>
      <vt:variant>
        <vt:i4>0</vt:i4>
      </vt:variant>
      <vt:variant>
        <vt:i4>5</vt:i4>
      </vt:variant>
      <vt:variant>
        <vt:lpwstr/>
      </vt:variant>
      <vt:variant>
        <vt:lpwstr>_Toc274216349</vt:lpwstr>
      </vt:variant>
      <vt:variant>
        <vt:i4>1048628</vt:i4>
      </vt:variant>
      <vt:variant>
        <vt:i4>5334</vt:i4>
      </vt:variant>
      <vt:variant>
        <vt:i4>0</vt:i4>
      </vt:variant>
      <vt:variant>
        <vt:i4>5</vt:i4>
      </vt:variant>
      <vt:variant>
        <vt:lpwstr/>
      </vt:variant>
      <vt:variant>
        <vt:lpwstr>_Toc274216348</vt:lpwstr>
      </vt:variant>
      <vt:variant>
        <vt:i4>1048628</vt:i4>
      </vt:variant>
      <vt:variant>
        <vt:i4>5331</vt:i4>
      </vt:variant>
      <vt:variant>
        <vt:i4>0</vt:i4>
      </vt:variant>
      <vt:variant>
        <vt:i4>5</vt:i4>
      </vt:variant>
      <vt:variant>
        <vt:lpwstr/>
      </vt:variant>
      <vt:variant>
        <vt:lpwstr>_Toc274216347</vt:lpwstr>
      </vt:variant>
      <vt:variant>
        <vt:i4>1048628</vt:i4>
      </vt:variant>
      <vt:variant>
        <vt:i4>5328</vt:i4>
      </vt:variant>
      <vt:variant>
        <vt:i4>0</vt:i4>
      </vt:variant>
      <vt:variant>
        <vt:i4>5</vt:i4>
      </vt:variant>
      <vt:variant>
        <vt:lpwstr/>
      </vt:variant>
      <vt:variant>
        <vt:lpwstr>_Toc274216346</vt:lpwstr>
      </vt:variant>
      <vt:variant>
        <vt:i4>1048628</vt:i4>
      </vt:variant>
      <vt:variant>
        <vt:i4>5325</vt:i4>
      </vt:variant>
      <vt:variant>
        <vt:i4>0</vt:i4>
      </vt:variant>
      <vt:variant>
        <vt:i4>5</vt:i4>
      </vt:variant>
      <vt:variant>
        <vt:lpwstr/>
      </vt:variant>
      <vt:variant>
        <vt:lpwstr>_Toc274216345</vt:lpwstr>
      </vt:variant>
      <vt:variant>
        <vt:i4>1048628</vt:i4>
      </vt:variant>
      <vt:variant>
        <vt:i4>5322</vt:i4>
      </vt:variant>
      <vt:variant>
        <vt:i4>0</vt:i4>
      </vt:variant>
      <vt:variant>
        <vt:i4>5</vt:i4>
      </vt:variant>
      <vt:variant>
        <vt:lpwstr/>
      </vt:variant>
      <vt:variant>
        <vt:lpwstr>_Toc274216344</vt:lpwstr>
      </vt:variant>
      <vt:variant>
        <vt:i4>1048628</vt:i4>
      </vt:variant>
      <vt:variant>
        <vt:i4>5319</vt:i4>
      </vt:variant>
      <vt:variant>
        <vt:i4>0</vt:i4>
      </vt:variant>
      <vt:variant>
        <vt:i4>5</vt:i4>
      </vt:variant>
      <vt:variant>
        <vt:lpwstr/>
      </vt:variant>
      <vt:variant>
        <vt:lpwstr>_Toc274216343</vt:lpwstr>
      </vt:variant>
      <vt:variant>
        <vt:i4>1048628</vt:i4>
      </vt:variant>
      <vt:variant>
        <vt:i4>5316</vt:i4>
      </vt:variant>
      <vt:variant>
        <vt:i4>0</vt:i4>
      </vt:variant>
      <vt:variant>
        <vt:i4>5</vt:i4>
      </vt:variant>
      <vt:variant>
        <vt:lpwstr/>
      </vt:variant>
      <vt:variant>
        <vt:lpwstr>_Toc274216342</vt:lpwstr>
      </vt:variant>
      <vt:variant>
        <vt:i4>1048628</vt:i4>
      </vt:variant>
      <vt:variant>
        <vt:i4>5313</vt:i4>
      </vt:variant>
      <vt:variant>
        <vt:i4>0</vt:i4>
      </vt:variant>
      <vt:variant>
        <vt:i4>5</vt:i4>
      </vt:variant>
      <vt:variant>
        <vt:lpwstr/>
      </vt:variant>
      <vt:variant>
        <vt:lpwstr>_Toc274216341</vt:lpwstr>
      </vt:variant>
      <vt:variant>
        <vt:i4>1048628</vt:i4>
      </vt:variant>
      <vt:variant>
        <vt:i4>5310</vt:i4>
      </vt:variant>
      <vt:variant>
        <vt:i4>0</vt:i4>
      </vt:variant>
      <vt:variant>
        <vt:i4>5</vt:i4>
      </vt:variant>
      <vt:variant>
        <vt:lpwstr/>
      </vt:variant>
      <vt:variant>
        <vt:lpwstr>_Toc274216340</vt:lpwstr>
      </vt:variant>
      <vt:variant>
        <vt:i4>1507380</vt:i4>
      </vt:variant>
      <vt:variant>
        <vt:i4>5307</vt:i4>
      </vt:variant>
      <vt:variant>
        <vt:i4>0</vt:i4>
      </vt:variant>
      <vt:variant>
        <vt:i4>5</vt:i4>
      </vt:variant>
      <vt:variant>
        <vt:lpwstr/>
      </vt:variant>
      <vt:variant>
        <vt:lpwstr>_Toc274216339</vt:lpwstr>
      </vt:variant>
      <vt:variant>
        <vt:i4>1507380</vt:i4>
      </vt:variant>
      <vt:variant>
        <vt:i4>5304</vt:i4>
      </vt:variant>
      <vt:variant>
        <vt:i4>0</vt:i4>
      </vt:variant>
      <vt:variant>
        <vt:i4>5</vt:i4>
      </vt:variant>
      <vt:variant>
        <vt:lpwstr/>
      </vt:variant>
      <vt:variant>
        <vt:lpwstr>_Toc274216338</vt:lpwstr>
      </vt:variant>
      <vt:variant>
        <vt:i4>1507380</vt:i4>
      </vt:variant>
      <vt:variant>
        <vt:i4>5301</vt:i4>
      </vt:variant>
      <vt:variant>
        <vt:i4>0</vt:i4>
      </vt:variant>
      <vt:variant>
        <vt:i4>5</vt:i4>
      </vt:variant>
      <vt:variant>
        <vt:lpwstr/>
      </vt:variant>
      <vt:variant>
        <vt:lpwstr>_Toc274216337</vt:lpwstr>
      </vt:variant>
      <vt:variant>
        <vt:i4>1507380</vt:i4>
      </vt:variant>
      <vt:variant>
        <vt:i4>5298</vt:i4>
      </vt:variant>
      <vt:variant>
        <vt:i4>0</vt:i4>
      </vt:variant>
      <vt:variant>
        <vt:i4>5</vt:i4>
      </vt:variant>
      <vt:variant>
        <vt:lpwstr/>
      </vt:variant>
      <vt:variant>
        <vt:lpwstr>_Toc274216336</vt:lpwstr>
      </vt:variant>
      <vt:variant>
        <vt:i4>1507380</vt:i4>
      </vt:variant>
      <vt:variant>
        <vt:i4>5295</vt:i4>
      </vt:variant>
      <vt:variant>
        <vt:i4>0</vt:i4>
      </vt:variant>
      <vt:variant>
        <vt:i4>5</vt:i4>
      </vt:variant>
      <vt:variant>
        <vt:lpwstr/>
      </vt:variant>
      <vt:variant>
        <vt:lpwstr>_Toc274216335</vt:lpwstr>
      </vt:variant>
      <vt:variant>
        <vt:i4>1507380</vt:i4>
      </vt:variant>
      <vt:variant>
        <vt:i4>5292</vt:i4>
      </vt:variant>
      <vt:variant>
        <vt:i4>0</vt:i4>
      </vt:variant>
      <vt:variant>
        <vt:i4>5</vt:i4>
      </vt:variant>
      <vt:variant>
        <vt:lpwstr/>
      </vt:variant>
      <vt:variant>
        <vt:lpwstr>_Toc274216334</vt:lpwstr>
      </vt:variant>
      <vt:variant>
        <vt:i4>1507380</vt:i4>
      </vt:variant>
      <vt:variant>
        <vt:i4>5289</vt:i4>
      </vt:variant>
      <vt:variant>
        <vt:i4>0</vt:i4>
      </vt:variant>
      <vt:variant>
        <vt:i4>5</vt:i4>
      </vt:variant>
      <vt:variant>
        <vt:lpwstr/>
      </vt:variant>
      <vt:variant>
        <vt:lpwstr>_Toc274216333</vt:lpwstr>
      </vt:variant>
      <vt:variant>
        <vt:i4>1507380</vt:i4>
      </vt:variant>
      <vt:variant>
        <vt:i4>5286</vt:i4>
      </vt:variant>
      <vt:variant>
        <vt:i4>0</vt:i4>
      </vt:variant>
      <vt:variant>
        <vt:i4>5</vt:i4>
      </vt:variant>
      <vt:variant>
        <vt:lpwstr/>
      </vt:variant>
      <vt:variant>
        <vt:lpwstr>_Toc274216332</vt:lpwstr>
      </vt:variant>
      <vt:variant>
        <vt:i4>1507380</vt:i4>
      </vt:variant>
      <vt:variant>
        <vt:i4>5283</vt:i4>
      </vt:variant>
      <vt:variant>
        <vt:i4>0</vt:i4>
      </vt:variant>
      <vt:variant>
        <vt:i4>5</vt:i4>
      </vt:variant>
      <vt:variant>
        <vt:lpwstr/>
      </vt:variant>
      <vt:variant>
        <vt:lpwstr>_Toc274216331</vt:lpwstr>
      </vt:variant>
      <vt:variant>
        <vt:i4>1507380</vt:i4>
      </vt:variant>
      <vt:variant>
        <vt:i4>5280</vt:i4>
      </vt:variant>
      <vt:variant>
        <vt:i4>0</vt:i4>
      </vt:variant>
      <vt:variant>
        <vt:i4>5</vt:i4>
      </vt:variant>
      <vt:variant>
        <vt:lpwstr/>
      </vt:variant>
      <vt:variant>
        <vt:lpwstr>_Toc274216330</vt:lpwstr>
      </vt:variant>
      <vt:variant>
        <vt:i4>1441844</vt:i4>
      </vt:variant>
      <vt:variant>
        <vt:i4>5277</vt:i4>
      </vt:variant>
      <vt:variant>
        <vt:i4>0</vt:i4>
      </vt:variant>
      <vt:variant>
        <vt:i4>5</vt:i4>
      </vt:variant>
      <vt:variant>
        <vt:lpwstr/>
      </vt:variant>
      <vt:variant>
        <vt:lpwstr>_Toc274216329</vt:lpwstr>
      </vt:variant>
      <vt:variant>
        <vt:i4>1441844</vt:i4>
      </vt:variant>
      <vt:variant>
        <vt:i4>5274</vt:i4>
      </vt:variant>
      <vt:variant>
        <vt:i4>0</vt:i4>
      </vt:variant>
      <vt:variant>
        <vt:i4>5</vt:i4>
      </vt:variant>
      <vt:variant>
        <vt:lpwstr/>
      </vt:variant>
      <vt:variant>
        <vt:lpwstr>_Toc274216328</vt:lpwstr>
      </vt:variant>
      <vt:variant>
        <vt:i4>1441844</vt:i4>
      </vt:variant>
      <vt:variant>
        <vt:i4>5271</vt:i4>
      </vt:variant>
      <vt:variant>
        <vt:i4>0</vt:i4>
      </vt:variant>
      <vt:variant>
        <vt:i4>5</vt:i4>
      </vt:variant>
      <vt:variant>
        <vt:lpwstr/>
      </vt:variant>
      <vt:variant>
        <vt:lpwstr>_Toc274216327</vt:lpwstr>
      </vt:variant>
      <vt:variant>
        <vt:i4>1441844</vt:i4>
      </vt:variant>
      <vt:variant>
        <vt:i4>5268</vt:i4>
      </vt:variant>
      <vt:variant>
        <vt:i4>0</vt:i4>
      </vt:variant>
      <vt:variant>
        <vt:i4>5</vt:i4>
      </vt:variant>
      <vt:variant>
        <vt:lpwstr/>
      </vt:variant>
      <vt:variant>
        <vt:lpwstr>_Toc274216326</vt:lpwstr>
      </vt:variant>
      <vt:variant>
        <vt:i4>1441844</vt:i4>
      </vt:variant>
      <vt:variant>
        <vt:i4>5265</vt:i4>
      </vt:variant>
      <vt:variant>
        <vt:i4>0</vt:i4>
      </vt:variant>
      <vt:variant>
        <vt:i4>5</vt:i4>
      </vt:variant>
      <vt:variant>
        <vt:lpwstr/>
      </vt:variant>
      <vt:variant>
        <vt:lpwstr>_Toc274216325</vt:lpwstr>
      </vt:variant>
      <vt:variant>
        <vt:i4>1441844</vt:i4>
      </vt:variant>
      <vt:variant>
        <vt:i4>5262</vt:i4>
      </vt:variant>
      <vt:variant>
        <vt:i4>0</vt:i4>
      </vt:variant>
      <vt:variant>
        <vt:i4>5</vt:i4>
      </vt:variant>
      <vt:variant>
        <vt:lpwstr/>
      </vt:variant>
      <vt:variant>
        <vt:lpwstr>_Toc274216324</vt:lpwstr>
      </vt:variant>
      <vt:variant>
        <vt:i4>1441844</vt:i4>
      </vt:variant>
      <vt:variant>
        <vt:i4>5259</vt:i4>
      </vt:variant>
      <vt:variant>
        <vt:i4>0</vt:i4>
      </vt:variant>
      <vt:variant>
        <vt:i4>5</vt:i4>
      </vt:variant>
      <vt:variant>
        <vt:lpwstr/>
      </vt:variant>
      <vt:variant>
        <vt:lpwstr>_Toc274216323</vt:lpwstr>
      </vt:variant>
      <vt:variant>
        <vt:i4>1441844</vt:i4>
      </vt:variant>
      <vt:variant>
        <vt:i4>5256</vt:i4>
      </vt:variant>
      <vt:variant>
        <vt:i4>0</vt:i4>
      </vt:variant>
      <vt:variant>
        <vt:i4>5</vt:i4>
      </vt:variant>
      <vt:variant>
        <vt:lpwstr/>
      </vt:variant>
      <vt:variant>
        <vt:lpwstr>_Toc274216322</vt:lpwstr>
      </vt:variant>
      <vt:variant>
        <vt:i4>1441844</vt:i4>
      </vt:variant>
      <vt:variant>
        <vt:i4>5253</vt:i4>
      </vt:variant>
      <vt:variant>
        <vt:i4>0</vt:i4>
      </vt:variant>
      <vt:variant>
        <vt:i4>5</vt:i4>
      </vt:variant>
      <vt:variant>
        <vt:lpwstr/>
      </vt:variant>
      <vt:variant>
        <vt:lpwstr>_Toc274216321</vt:lpwstr>
      </vt:variant>
      <vt:variant>
        <vt:i4>1441844</vt:i4>
      </vt:variant>
      <vt:variant>
        <vt:i4>5250</vt:i4>
      </vt:variant>
      <vt:variant>
        <vt:i4>0</vt:i4>
      </vt:variant>
      <vt:variant>
        <vt:i4>5</vt:i4>
      </vt:variant>
      <vt:variant>
        <vt:lpwstr/>
      </vt:variant>
      <vt:variant>
        <vt:lpwstr>_Toc274216320</vt:lpwstr>
      </vt:variant>
      <vt:variant>
        <vt:i4>1376308</vt:i4>
      </vt:variant>
      <vt:variant>
        <vt:i4>5247</vt:i4>
      </vt:variant>
      <vt:variant>
        <vt:i4>0</vt:i4>
      </vt:variant>
      <vt:variant>
        <vt:i4>5</vt:i4>
      </vt:variant>
      <vt:variant>
        <vt:lpwstr/>
      </vt:variant>
      <vt:variant>
        <vt:lpwstr>_Toc274216319</vt:lpwstr>
      </vt:variant>
      <vt:variant>
        <vt:i4>1376308</vt:i4>
      </vt:variant>
      <vt:variant>
        <vt:i4>5244</vt:i4>
      </vt:variant>
      <vt:variant>
        <vt:i4>0</vt:i4>
      </vt:variant>
      <vt:variant>
        <vt:i4>5</vt:i4>
      </vt:variant>
      <vt:variant>
        <vt:lpwstr/>
      </vt:variant>
      <vt:variant>
        <vt:lpwstr>_Toc274216318</vt:lpwstr>
      </vt:variant>
      <vt:variant>
        <vt:i4>1376308</vt:i4>
      </vt:variant>
      <vt:variant>
        <vt:i4>5241</vt:i4>
      </vt:variant>
      <vt:variant>
        <vt:i4>0</vt:i4>
      </vt:variant>
      <vt:variant>
        <vt:i4>5</vt:i4>
      </vt:variant>
      <vt:variant>
        <vt:lpwstr/>
      </vt:variant>
      <vt:variant>
        <vt:lpwstr>_Toc274216317</vt:lpwstr>
      </vt:variant>
      <vt:variant>
        <vt:i4>1376308</vt:i4>
      </vt:variant>
      <vt:variant>
        <vt:i4>5238</vt:i4>
      </vt:variant>
      <vt:variant>
        <vt:i4>0</vt:i4>
      </vt:variant>
      <vt:variant>
        <vt:i4>5</vt:i4>
      </vt:variant>
      <vt:variant>
        <vt:lpwstr/>
      </vt:variant>
      <vt:variant>
        <vt:lpwstr>_Toc274216316</vt:lpwstr>
      </vt:variant>
      <vt:variant>
        <vt:i4>1376308</vt:i4>
      </vt:variant>
      <vt:variant>
        <vt:i4>5235</vt:i4>
      </vt:variant>
      <vt:variant>
        <vt:i4>0</vt:i4>
      </vt:variant>
      <vt:variant>
        <vt:i4>5</vt:i4>
      </vt:variant>
      <vt:variant>
        <vt:lpwstr/>
      </vt:variant>
      <vt:variant>
        <vt:lpwstr>_Toc274216315</vt:lpwstr>
      </vt:variant>
      <vt:variant>
        <vt:i4>1376308</vt:i4>
      </vt:variant>
      <vt:variant>
        <vt:i4>5232</vt:i4>
      </vt:variant>
      <vt:variant>
        <vt:i4>0</vt:i4>
      </vt:variant>
      <vt:variant>
        <vt:i4>5</vt:i4>
      </vt:variant>
      <vt:variant>
        <vt:lpwstr/>
      </vt:variant>
      <vt:variant>
        <vt:lpwstr>_Toc274216314</vt:lpwstr>
      </vt:variant>
      <vt:variant>
        <vt:i4>1376308</vt:i4>
      </vt:variant>
      <vt:variant>
        <vt:i4>5229</vt:i4>
      </vt:variant>
      <vt:variant>
        <vt:i4>0</vt:i4>
      </vt:variant>
      <vt:variant>
        <vt:i4>5</vt:i4>
      </vt:variant>
      <vt:variant>
        <vt:lpwstr/>
      </vt:variant>
      <vt:variant>
        <vt:lpwstr>_Toc274216313</vt:lpwstr>
      </vt:variant>
      <vt:variant>
        <vt:i4>1376308</vt:i4>
      </vt:variant>
      <vt:variant>
        <vt:i4>5226</vt:i4>
      </vt:variant>
      <vt:variant>
        <vt:i4>0</vt:i4>
      </vt:variant>
      <vt:variant>
        <vt:i4>5</vt:i4>
      </vt:variant>
      <vt:variant>
        <vt:lpwstr/>
      </vt:variant>
      <vt:variant>
        <vt:lpwstr>_Toc274216312</vt:lpwstr>
      </vt:variant>
      <vt:variant>
        <vt:i4>1376308</vt:i4>
      </vt:variant>
      <vt:variant>
        <vt:i4>5223</vt:i4>
      </vt:variant>
      <vt:variant>
        <vt:i4>0</vt:i4>
      </vt:variant>
      <vt:variant>
        <vt:i4>5</vt:i4>
      </vt:variant>
      <vt:variant>
        <vt:lpwstr/>
      </vt:variant>
      <vt:variant>
        <vt:lpwstr>_Toc274216311</vt:lpwstr>
      </vt:variant>
      <vt:variant>
        <vt:i4>1376308</vt:i4>
      </vt:variant>
      <vt:variant>
        <vt:i4>5220</vt:i4>
      </vt:variant>
      <vt:variant>
        <vt:i4>0</vt:i4>
      </vt:variant>
      <vt:variant>
        <vt:i4>5</vt:i4>
      </vt:variant>
      <vt:variant>
        <vt:lpwstr/>
      </vt:variant>
      <vt:variant>
        <vt:lpwstr>_Toc274216310</vt:lpwstr>
      </vt:variant>
      <vt:variant>
        <vt:i4>1310772</vt:i4>
      </vt:variant>
      <vt:variant>
        <vt:i4>5217</vt:i4>
      </vt:variant>
      <vt:variant>
        <vt:i4>0</vt:i4>
      </vt:variant>
      <vt:variant>
        <vt:i4>5</vt:i4>
      </vt:variant>
      <vt:variant>
        <vt:lpwstr/>
      </vt:variant>
      <vt:variant>
        <vt:lpwstr>_Toc274216309</vt:lpwstr>
      </vt:variant>
      <vt:variant>
        <vt:i4>1310772</vt:i4>
      </vt:variant>
      <vt:variant>
        <vt:i4>5214</vt:i4>
      </vt:variant>
      <vt:variant>
        <vt:i4>0</vt:i4>
      </vt:variant>
      <vt:variant>
        <vt:i4>5</vt:i4>
      </vt:variant>
      <vt:variant>
        <vt:lpwstr/>
      </vt:variant>
      <vt:variant>
        <vt:lpwstr>_Toc274216308</vt:lpwstr>
      </vt:variant>
      <vt:variant>
        <vt:i4>1310772</vt:i4>
      </vt:variant>
      <vt:variant>
        <vt:i4>5211</vt:i4>
      </vt:variant>
      <vt:variant>
        <vt:i4>0</vt:i4>
      </vt:variant>
      <vt:variant>
        <vt:i4>5</vt:i4>
      </vt:variant>
      <vt:variant>
        <vt:lpwstr/>
      </vt:variant>
      <vt:variant>
        <vt:lpwstr>_Toc274216307</vt:lpwstr>
      </vt:variant>
      <vt:variant>
        <vt:i4>1310772</vt:i4>
      </vt:variant>
      <vt:variant>
        <vt:i4>5208</vt:i4>
      </vt:variant>
      <vt:variant>
        <vt:i4>0</vt:i4>
      </vt:variant>
      <vt:variant>
        <vt:i4>5</vt:i4>
      </vt:variant>
      <vt:variant>
        <vt:lpwstr/>
      </vt:variant>
      <vt:variant>
        <vt:lpwstr>_Toc274216306</vt:lpwstr>
      </vt:variant>
      <vt:variant>
        <vt:i4>1310772</vt:i4>
      </vt:variant>
      <vt:variant>
        <vt:i4>5205</vt:i4>
      </vt:variant>
      <vt:variant>
        <vt:i4>0</vt:i4>
      </vt:variant>
      <vt:variant>
        <vt:i4>5</vt:i4>
      </vt:variant>
      <vt:variant>
        <vt:lpwstr/>
      </vt:variant>
      <vt:variant>
        <vt:lpwstr>_Toc274216305</vt:lpwstr>
      </vt:variant>
      <vt:variant>
        <vt:i4>1310772</vt:i4>
      </vt:variant>
      <vt:variant>
        <vt:i4>5202</vt:i4>
      </vt:variant>
      <vt:variant>
        <vt:i4>0</vt:i4>
      </vt:variant>
      <vt:variant>
        <vt:i4>5</vt:i4>
      </vt:variant>
      <vt:variant>
        <vt:lpwstr/>
      </vt:variant>
      <vt:variant>
        <vt:lpwstr>_Toc274216304</vt:lpwstr>
      </vt:variant>
      <vt:variant>
        <vt:i4>1310772</vt:i4>
      </vt:variant>
      <vt:variant>
        <vt:i4>5199</vt:i4>
      </vt:variant>
      <vt:variant>
        <vt:i4>0</vt:i4>
      </vt:variant>
      <vt:variant>
        <vt:i4>5</vt:i4>
      </vt:variant>
      <vt:variant>
        <vt:lpwstr/>
      </vt:variant>
      <vt:variant>
        <vt:lpwstr>_Toc274216303</vt:lpwstr>
      </vt:variant>
      <vt:variant>
        <vt:i4>1310772</vt:i4>
      </vt:variant>
      <vt:variant>
        <vt:i4>5196</vt:i4>
      </vt:variant>
      <vt:variant>
        <vt:i4>0</vt:i4>
      </vt:variant>
      <vt:variant>
        <vt:i4>5</vt:i4>
      </vt:variant>
      <vt:variant>
        <vt:lpwstr/>
      </vt:variant>
      <vt:variant>
        <vt:lpwstr>_Toc274216302</vt:lpwstr>
      </vt:variant>
      <vt:variant>
        <vt:i4>1310772</vt:i4>
      </vt:variant>
      <vt:variant>
        <vt:i4>5193</vt:i4>
      </vt:variant>
      <vt:variant>
        <vt:i4>0</vt:i4>
      </vt:variant>
      <vt:variant>
        <vt:i4>5</vt:i4>
      </vt:variant>
      <vt:variant>
        <vt:lpwstr/>
      </vt:variant>
      <vt:variant>
        <vt:lpwstr>_Toc274216301</vt:lpwstr>
      </vt:variant>
      <vt:variant>
        <vt:i4>1310772</vt:i4>
      </vt:variant>
      <vt:variant>
        <vt:i4>5190</vt:i4>
      </vt:variant>
      <vt:variant>
        <vt:i4>0</vt:i4>
      </vt:variant>
      <vt:variant>
        <vt:i4>5</vt:i4>
      </vt:variant>
      <vt:variant>
        <vt:lpwstr/>
      </vt:variant>
      <vt:variant>
        <vt:lpwstr>_Toc274216300</vt:lpwstr>
      </vt:variant>
      <vt:variant>
        <vt:i4>1900597</vt:i4>
      </vt:variant>
      <vt:variant>
        <vt:i4>5187</vt:i4>
      </vt:variant>
      <vt:variant>
        <vt:i4>0</vt:i4>
      </vt:variant>
      <vt:variant>
        <vt:i4>5</vt:i4>
      </vt:variant>
      <vt:variant>
        <vt:lpwstr/>
      </vt:variant>
      <vt:variant>
        <vt:lpwstr>_Toc274216299</vt:lpwstr>
      </vt:variant>
      <vt:variant>
        <vt:i4>1900597</vt:i4>
      </vt:variant>
      <vt:variant>
        <vt:i4>5184</vt:i4>
      </vt:variant>
      <vt:variant>
        <vt:i4>0</vt:i4>
      </vt:variant>
      <vt:variant>
        <vt:i4>5</vt:i4>
      </vt:variant>
      <vt:variant>
        <vt:lpwstr/>
      </vt:variant>
      <vt:variant>
        <vt:lpwstr>_Toc274216298</vt:lpwstr>
      </vt:variant>
      <vt:variant>
        <vt:i4>1900597</vt:i4>
      </vt:variant>
      <vt:variant>
        <vt:i4>5181</vt:i4>
      </vt:variant>
      <vt:variant>
        <vt:i4>0</vt:i4>
      </vt:variant>
      <vt:variant>
        <vt:i4>5</vt:i4>
      </vt:variant>
      <vt:variant>
        <vt:lpwstr/>
      </vt:variant>
      <vt:variant>
        <vt:lpwstr>_Toc274216297</vt:lpwstr>
      </vt:variant>
      <vt:variant>
        <vt:i4>1900597</vt:i4>
      </vt:variant>
      <vt:variant>
        <vt:i4>5178</vt:i4>
      </vt:variant>
      <vt:variant>
        <vt:i4>0</vt:i4>
      </vt:variant>
      <vt:variant>
        <vt:i4>5</vt:i4>
      </vt:variant>
      <vt:variant>
        <vt:lpwstr/>
      </vt:variant>
      <vt:variant>
        <vt:lpwstr>_Toc274216296</vt:lpwstr>
      </vt:variant>
      <vt:variant>
        <vt:i4>1900597</vt:i4>
      </vt:variant>
      <vt:variant>
        <vt:i4>5175</vt:i4>
      </vt:variant>
      <vt:variant>
        <vt:i4>0</vt:i4>
      </vt:variant>
      <vt:variant>
        <vt:i4>5</vt:i4>
      </vt:variant>
      <vt:variant>
        <vt:lpwstr/>
      </vt:variant>
      <vt:variant>
        <vt:lpwstr>_Toc274216295</vt:lpwstr>
      </vt:variant>
      <vt:variant>
        <vt:i4>1900597</vt:i4>
      </vt:variant>
      <vt:variant>
        <vt:i4>5172</vt:i4>
      </vt:variant>
      <vt:variant>
        <vt:i4>0</vt:i4>
      </vt:variant>
      <vt:variant>
        <vt:i4>5</vt:i4>
      </vt:variant>
      <vt:variant>
        <vt:lpwstr/>
      </vt:variant>
      <vt:variant>
        <vt:lpwstr>_Toc274216294</vt:lpwstr>
      </vt:variant>
      <vt:variant>
        <vt:i4>1900597</vt:i4>
      </vt:variant>
      <vt:variant>
        <vt:i4>5169</vt:i4>
      </vt:variant>
      <vt:variant>
        <vt:i4>0</vt:i4>
      </vt:variant>
      <vt:variant>
        <vt:i4>5</vt:i4>
      </vt:variant>
      <vt:variant>
        <vt:lpwstr/>
      </vt:variant>
      <vt:variant>
        <vt:lpwstr>_Toc274216293</vt:lpwstr>
      </vt:variant>
      <vt:variant>
        <vt:i4>1900597</vt:i4>
      </vt:variant>
      <vt:variant>
        <vt:i4>5166</vt:i4>
      </vt:variant>
      <vt:variant>
        <vt:i4>0</vt:i4>
      </vt:variant>
      <vt:variant>
        <vt:i4>5</vt:i4>
      </vt:variant>
      <vt:variant>
        <vt:lpwstr/>
      </vt:variant>
      <vt:variant>
        <vt:lpwstr>_Toc274216292</vt:lpwstr>
      </vt:variant>
      <vt:variant>
        <vt:i4>1900597</vt:i4>
      </vt:variant>
      <vt:variant>
        <vt:i4>5163</vt:i4>
      </vt:variant>
      <vt:variant>
        <vt:i4>0</vt:i4>
      </vt:variant>
      <vt:variant>
        <vt:i4>5</vt:i4>
      </vt:variant>
      <vt:variant>
        <vt:lpwstr/>
      </vt:variant>
      <vt:variant>
        <vt:lpwstr>_Toc274216291</vt:lpwstr>
      </vt:variant>
      <vt:variant>
        <vt:i4>1900597</vt:i4>
      </vt:variant>
      <vt:variant>
        <vt:i4>5160</vt:i4>
      </vt:variant>
      <vt:variant>
        <vt:i4>0</vt:i4>
      </vt:variant>
      <vt:variant>
        <vt:i4>5</vt:i4>
      </vt:variant>
      <vt:variant>
        <vt:lpwstr/>
      </vt:variant>
      <vt:variant>
        <vt:lpwstr>_Toc274216290</vt:lpwstr>
      </vt:variant>
      <vt:variant>
        <vt:i4>1835061</vt:i4>
      </vt:variant>
      <vt:variant>
        <vt:i4>5157</vt:i4>
      </vt:variant>
      <vt:variant>
        <vt:i4>0</vt:i4>
      </vt:variant>
      <vt:variant>
        <vt:i4>5</vt:i4>
      </vt:variant>
      <vt:variant>
        <vt:lpwstr/>
      </vt:variant>
      <vt:variant>
        <vt:lpwstr>_Toc274216289</vt:lpwstr>
      </vt:variant>
      <vt:variant>
        <vt:i4>1835061</vt:i4>
      </vt:variant>
      <vt:variant>
        <vt:i4>5154</vt:i4>
      </vt:variant>
      <vt:variant>
        <vt:i4>0</vt:i4>
      </vt:variant>
      <vt:variant>
        <vt:i4>5</vt:i4>
      </vt:variant>
      <vt:variant>
        <vt:lpwstr/>
      </vt:variant>
      <vt:variant>
        <vt:lpwstr>_Toc274216288</vt:lpwstr>
      </vt:variant>
      <vt:variant>
        <vt:i4>1835061</vt:i4>
      </vt:variant>
      <vt:variant>
        <vt:i4>5151</vt:i4>
      </vt:variant>
      <vt:variant>
        <vt:i4>0</vt:i4>
      </vt:variant>
      <vt:variant>
        <vt:i4>5</vt:i4>
      </vt:variant>
      <vt:variant>
        <vt:lpwstr/>
      </vt:variant>
      <vt:variant>
        <vt:lpwstr>_Toc274216287</vt:lpwstr>
      </vt:variant>
      <vt:variant>
        <vt:i4>1835061</vt:i4>
      </vt:variant>
      <vt:variant>
        <vt:i4>5148</vt:i4>
      </vt:variant>
      <vt:variant>
        <vt:i4>0</vt:i4>
      </vt:variant>
      <vt:variant>
        <vt:i4>5</vt:i4>
      </vt:variant>
      <vt:variant>
        <vt:lpwstr/>
      </vt:variant>
      <vt:variant>
        <vt:lpwstr>_Toc274216286</vt:lpwstr>
      </vt:variant>
      <vt:variant>
        <vt:i4>1835061</vt:i4>
      </vt:variant>
      <vt:variant>
        <vt:i4>5145</vt:i4>
      </vt:variant>
      <vt:variant>
        <vt:i4>0</vt:i4>
      </vt:variant>
      <vt:variant>
        <vt:i4>5</vt:i4>
      </vt:variant>
      <vt:variant>
        <vt:lpwstr/>
      </vt:variant>
      <vt:variant>
        <vt:lpwstr>_Toc274216285</vt:lpwstr>
      </vt:variant>
      <vt:variant>
        <vt:i4>1835061</vt:i4>
      </vt:variant>
      <vt:variant>
        <vt:i4>5142</vt:i4>
      </vt:variant>
      <vt:variant>
        <vt:i4>0</vt:i4>
      </vt:variant>
      <vt:variant>
        <vt:i4>5</vt:i4>
      </vt:variant>
      <vt:variant>
        <vt:lpwstr/>
      </vt:variant>
      <vt:variant>
        <vt:lpwstr>_Toc274216284</vt:lpwstr>
      </vt:variant>
      <vt:variant>
        <vt:i4>1835061</vt:i4>
      </vt:variant>
      <vt:variant>
        <vt:i4>5139</vt:i4>
      </vt:variant>
      <vt:variant>
        <vt:i4>0</vt:i4>
      </vt:variant>
      <vt:variant>
        <vt:i4>5</vt:i4>
      </vt:variant>
      <vt:variant>
        <vt:lpwstr/>
      </vt:variant>
      <vt:variant>
        <vt:lpwstr>_Toc274216283</vt:lpwstr>
      </vt:variant>
      <vt:variant>
        <vt:i4>1835061</vt:i4>
      </vt:variant>
      <vt:variant>
        <vt:i4>5136</vt:i4>
      </vt:variant>
      <vt:variant>
        <vt:i4>0</vt:i4>
      </vt:variant>
      <vt:variant>
        <vt:i4>5</vt:i4>
      </vt:variant>
      <vt:variant>
        <vt:lpwstr/>
      </vt:variant>
      <vt:variant>
        <vt:lpwstr>_Toc274216282</vt:lpwstr>
      </vt:variant>
      <vt:variant>
        <vt:i4>1835061</vt:i4>
      </vt:variant>
      <vt:variant>
        <vt:i4>5133</vt:i4>
      </vt:variant>
      <vt:variant>
        <vt:i4>0</vt:i4>
      </vt:variant>
      <vt:variant>
        <vt:i4>5</vt:i4>
      </vt:variant>
      <vt:variant>
        <vt:lpwstr/>
      </vt:variant>
      <vt:variant>
        <vt:lpwstr>_Toc274216281</vt:lpwstr>
      </vt:variant>
      <vt:variant>
        <vt:i4>1835061</vt:i4>
      </vt:variant>
      <vt:variant>
        <vt:i4>5130</vt:i4>
      </vt:variant>
      <vt:variant>
        <vt:i4>0</vt:i4>
      </vt:variant>
      <vt:variant>
        <vt:i4>5</vt:i4>
      </vt:variant>
      <vt:variant>
        <vt:lpwstr/>
      </vt:variant>
      <vt:variant>
        <vt:lpwstr>_Toc274216280</vt:lpwstr>
      </vt:variant>
      <vt:variant>
        <vt:i4>1245237</vt:i4>
      </vt:variant>
      <vt:variant>
        <vt:i4>5127</vt:i4>
      </vt:variant>
      <vt:variant>
        <vt:i4>0</vt:i4>
      </vt:variant>
      <vt:variant>
        <vt:i4>5</vt:i4>
      </vt:variant>
      <vt:variant>
        <vt:lpwstr/>
      </vt:variant>
      <vt:variant>
        <vt:lpwstr>_Toc274216279</vt:lpwstr>
      </vt:variant>
      <vt:variant>
        <vt:i4>1245237</vt:i4>
      </vt:variant>
      <vt:variant>
        <vt:i4>5124</vt:i4>
      </vt:variant>
      <vt:variant>
        <vt:i4>0</vt:i4>
      </vt:variant>
      <vt:variant>
        <vt:i4>5</vt:i4>
      </vt:variant>
      <vt:variant>
        <vt:lpwstr/>
      </vt:variant>
      <vt:variant>
        <vt:lpwstr>_Toc274216278</vt:lpwstr>
      </vt:variant>
      <vt:variant>
        <vt:i4>1245237</vt:i4>
      </vt:variant>
      <vt:variant>
        <vt:i4>5121</vt:i4>
      </vt:variant>
      <vt:variant>
        <vt:i4>0</vt:i4>
      </vt:variant>
      <vt:variant>
        <vt:i4>5</vt:i4>
      </vt:variant>
      <vt:variant>
        <vt:lpwstr/>
      </vt:variant>
      <vt:variant>
        <vt:lpwstr>_Toc274216277</vt:lpwstr>
      </vt:variant>
      <vt:variant>
        <vt:i4>1245237</vt:i4>
      </vt:variant>
      <vt:variant>
        <vt:i4>5118</vt:i4>
      </vt:variant>
      <vt:variant>
        <vt:i4>0</vt:i4>
      </vt:variant>
      <vt:variant>
        <vt:i4>5</vt:i4>
      </vt:variant>
      <vt:variant>
        <vt:lpwstr/>
      </vt:variant>
      <vt:variant>
        <vt:lpwstr>_Toc274216276</vt:lpwstr>
      </vt:variant>
      <vt:variant>
        <vt:i4>1245237</vt:i4>
      </vt:variant>
      <vt:variant>
        <vt:i4>5115</vt:i4>
      </vt:variant>
      <vt:variant>
        <vt:i4>0</vt:i4>
      </vt:variant>
      <vt:variant>
        <vt:i4>5</vt:i4>
      </vt:variant>
      <vt:variant>
        <vt:lpwstr/>
      </vt:variant>
      <vt:variant>
        <vt:lpwstr>_Toc274216275</vt:lpwstr>
      </vt:variant>
      <vt:variant>
        <vt:i4>1245237</vt:i4>
      </vt:variant>
      <vt:variant>
        <vt:i4>5112</vt:i4>
      </vt:variant>
      <vt:variant>
        <vt:i4>0</vt:i4>
      </vt:variant>
      <vt:variant>
        <vt:i4>5</vt:i4>
      </vt:variant>
      <vt:variant>
        <vt:lpwstr/>
      </vt:variant>
      <vt:variant>
        <vt:lpwstr>_Toc274216274</vt:lpwstr>
      </vt:variant>
      <vt:variant>
        <vt:i4>1245237</vt:i4>
      </vt:variant>
      <vt:variant>
        <vt:i4>5109</vt:i4>
      </vt:variant>
      <vt:variant>
        <vt:i4>0</vt:i4>
      </vt:variant>
      <vt:variant>
        <vt:i4>5</vt:i4>
      </vt:variant>
      <vt:variant>
        <vt:lpwstr/>
      </vt:variant>
      <vt:variant>
        <vt:lpwstr>_Toc274216273</vt:lpwstr>
      </vt:variant>
      <vt:variant>
        <vt:i4>1245237</vt:i4>
      </vt:variant>
      <vt:variant>
        <vt:i4>5106</vt:i4>
      </vt:variant>
      <vt:variant>
        <vt:i4>0</vt:i4>
      </vt:variant>
      <vt:variant>
        <vt:i4>5</vt:i4>
      </vt:variant>
      <vt:variant>
        <vt:lpwstr/>
      </vt:variant>
      <vt:variant>
        <vt:lpwstr>_Toc274216272</vt:lpwstr>
      </vt:variant>
      <vt:variant>
        <vt:i4>1245237</vt:i4>
      </vt:variant>
      <vt:variant>
        <vt:i4>5103</vt:i4>
      </vt:variant>
      <vt:variant>
        <vt:i4>0</vt:i4>
      </vt:variant>
      <vt:variant>
        <vt:i4>5</vt:i4>
      </vt:variant>
      <vt:variant>
        <vt:lpwstr/>
      </vt:variant>
      <vt:variant>
        <vt:lpwstr>_Toc274216271</vt:lpwstr>
      </vt:variant>
      <vt:variant>
        <vt:i4>1245237</vt:i4>
      </vt:variant>
      <vt:variant>
        <vt:i4>5100</vt:i4>
      </vt:variant>
      <vt:variant>
        <vt:i4>0</vt:i4>
      </vt:variant>
      <vt:variant>
        <vt:i4>5</vt:i4>
      </vt:variant>
      <vt:variant>
        <vt:lpwstr/>
      </vt:variant>
      <vt:variant>
        <vt:lpwstr>_Toc274216270</vt:lpwstr>
      </vt:variant>
      <vt:variant>
        <vt:i4>1179701</vt:i4>
      </vt:variant>
      <vt:variant>
        <vt:i4>5097</vt:i4>
      </vt:variant>
      <vt:variant>
        <vt:i4>0</vt:i4>
      </vt:variant>
      <vt:variant>
        <vt:i4>5</vt:i4>
      </vt:variant>
      <vt:variant>
        <vt:lpwstr/>
      </vt:variant>
      <vt:variant>
        <vt:lpwstr>_Toc274216269</vt:lpwstr>
      </vt:variant>
      <vt:variant>
        <vt:i4>1179701</vt:i4>
      </vt:variant>
      <vt:variant>
        <vt:i4>5094</vt:i4>
      </vt:variant>
      <vt:variant>
        <vt:i4>0</vt:i4>
      </vt:variant>
      <vt:variant>
        <vt:i4>5</vt:i4>
      </vt:variant>
      <vt:variant>
        <vt:lpwstr/>
      </vt:variant>
      <vt:variant>
        <vt:lpwstr>_Toc274216268</vt:lpwstr>
      </vt:variant>
      <vt:variant>
        <vt:i4>1179701</vt:i4>
      </vt:variant>
      <vt:variant>
        <vt:i4>5091</vt:i4>
      </vt:variant>
      <vt:variant>
        <vt:i4>0</vt:i4>
      </vt:variant>
      <vt:variant>
        <vt:i4>5</vt:i4>
      </vt:variant>
      <vt:variant>
        <vt:lpwstr/>
      </vt:variant>
      <vt:variant>
        <vt:lpwstr>_Toc274216267</vt:lpwstr>
      </vt:variant>
      <vt:variant>
        <vt:i4>1179701</vt:i4>
      </vt:variant>
      <vt:variant>
        <vt:i4>5088</vt:i4>
      </vt:variant>
      <vt:variant>
        <vt:i4>0</vt:i4>
      </vt:variant>
      <vt:variant>
        <vt:i4>5</vt:i4>
      </vt:variant>
      <vt:variant>
        <vt:lpwstr/>
      </vt:variant>
      <vt:variant>
        <vt:lpwstr>_Toc274216266</vt:lpwstr>
      </vt:variant>
      <vt:variant>
        <vt:i4>1179701</vt:i4>
      </vt:variant>
      <vt:variant>
        <vt:i4>5085</vt:i4>
      </vt:variant>
      <vt:variant>
        <vt:i4>0</vt:i4>
      </vt:variant>
      <vt:variant>
        <vt:i4>5</vt:i4>
      </vt:variant>
      <vt:variant>
        <vt:lpwstr/>
      </vt:variant>
      <vt:variant>
        <vt:lpwstr>_Toc274216265</vt:lpwstr>
      </vt:variant>
      <vt:variant>
        <vt:i4>1179701</vt:i4>
      </vt:variant>
      <vt:variant>
        <vt:i4>5082</vt:i4>
      </vt:variant>
      <vt:variant>
        <vt:i4>0</vt:i4>
      </vt:variant>
      <vt:variant>
        <vt:i4>5</vt:i4>
      </vt:variant>
      <vt:variant>
        <vt:lpwstr/>
      </vt:variant>
      <vt:variant>
        <vt:lpwstr>_Toc274216264</vt:lpwstr>
      </vt:variant>
      <vt:variant>
        <vt:i4>1179701</vt:i4>
      </vt:variant>
      <vt:variant>
        <vt:i4>5079</vt:i4>
      </vt:variant>
      <vt:variant>
        <vt:i4>0</vt:i4>
      </vt:variant>
      <vt:variant>
        <vt:i4>5</vt:i4>
      </vt:variant>
      <vt:variant>
        <vt:lpwstr/>
      </vt:variant>
      <vt:variant>
        <vt:lpwstr>_Toc274216263</vt:lpwstr>
      </vt:variant>
      <vt:variant>
        <vt:i4>1179701</vt:i4>
      </vt:variant>
      <vt:variant>
        <vt:i4>5076</vt:i4>
      </vt:variant>
      <vt:variant>
        <vt:i4>0</vt:i4>
      </vt:variant>
      <vt:variant>
        <vt:i4>5</vt:i4>
      </vt:variant>
      <vt:variant>
        <vt:lpwstr/>
      </vt:variant>
      <vt:variant>
        <vt:lpwstr>_Toc274216262</vt:lpwstr>
      </vt:variant>
      <vt:variant>
        <vt:i4>1179701</vt:i4>
      </vt:variant>
      <vt:variant>
        <vt:i4>5073</vt:i4>
      </vt:variant>
      <vt:variant>
        <vt:i4>0</vt:i4>
      </vt:variant>
      <vt:variant>
        <vt:i4>5</vt:i4>
      </vt:variant>
      <vt:variant>
        <vt:lpwstr/>
      </vt:variant>
      <vt:variant>
        <vt:lpwstr>_Toc274216261</vt:lpwstr>
      </vt:variant>
      <vt:variant>
        <vt:i4>1179701</vt:i4>
      </vt:variant>
      <vt:variant>
        <vt:i4>5070</vt:i4>
      </vt:variant>
      <vt:variant>
        <vt:i4>0</vt:i4>
      </vt:variant>
      <vt:variant>
        <vt:i4>5</vt:i4>
      </vt:variant>
      <vt:variant>
        <vt:lpwstr/>
      </vt:variant>
      <vt:variant>
        <vt:lpwstr>_Toc274216260</vt:lpwstr>
      </vt:variant>
      <vt:variant>
        <vt:i4>1114165</vt:i4>
      </vt:variant>
      <vt:variant>
        <vt:i4>5067</vt:i4>
      </vt:variant>
      <vt:variant>
        <vt:i4>0</vt:i4>
      </vt:variant>
      <vt:variant>
        <vt:i4>5</vt:i4>
      </vt:variant>
      <vt:variant>
        <vt:lpwstr/>
      </vt:variant>
      <vt:variant>
        <vt:lpwstr>_Toc274216259</vt:lpwstr>
      </vt:variant>
      <vt:variant>
        <vt:i4>1114165</vt:i4>
      </vt:variant>
      <vt:variant>
        <vt:i4>5064</vt:i4>
      </vt:variant>
      <vt:variant>
        <vt:i4>0</vt:i4>
      </vt:variant>
      <vt:variant>
        <vt:i4>5</vt:i4>
      </vt:variant>
      <vt:variant>
        <vt:lpwstr/>
      </vt:variant>
      <vt:variant>
        <vt:lpwstr>_Toc274216258</vt:lpwstr>
      </vt:variant>
      <vt:variant>
        <vt:i4>1114165</vt:i4>
      </vt:variant>
      <vt:variant>
        <vt:i4>5061</vt:i4>
      </vt:variant>
      <vt:variant>
        <vt:i4>0</vt:i4>
      </vt:variant>
      <vt:variant>
        <vt:i4>5</vt:i4>
      </vt:variant>
      <vt:variant>
        <vt:lpwstr/>
      </vt:variant>
      <vt:variant>
        <vt:lpwstr>_Toc274216257</vt:lpwstr>
      </vt:variant>
      <vt:variant>
        <vt:i4>1114165</vt:i4>
      </vt:variant>
      <vt:variant>
        <vt:i4>5058</vt:i4>
      </vt:variant>
      <vt:variant>
        <vt:i4>0</vt:i4>
      </vt:variant>
      <vt:variant>
        <vt:i4>5</vt:i4>
      </vt:variant>
      <vt:variant>
        <vt:lpwstr/>
      </vt:variant>
      <vt:variant>
        <vt:lpwstr>_Toc274216256</vt:lpwstr>
      </vt:variant>
      <vt:variant>
        <vt:i4>1114165</vt:i4>
      </vt:variant>
      <vt:variant>
        <vt:i4>5055</vt:i4>
      </vt:variant>
      <vt:variant>
        <vt:i4>0</vt:i4>
      </vt:variant>
      <vt:variant>
        <vt:i4>5</vt:i4>
      </vt:variant>
      <vt:variant>
        <vt:lpwstr/>
      </vt:variant>
      <vt:variant>
        <vt:lpwstr>_Toc274216255</vt:lpwstr>
      </vt:variant>
      <vt:variant>
        <vt:i4>1114165</vt:i4>
      </vt:variant>
      <vt:variant>
        <vt:i4>5052</vt:i4>
      </vt:variant>
      <vt:variant>
        <vt:i4>0</vt:i4>
      </vt:variant>
      <vt:variant>
        <vt:i4>5</vt:i4>
      </vt:variant>
      <vt:variant>
        <vt:lpwstr/>
      </vt:variant>
      <vt:variant>
        <vt:lpwstr>_Toc274216254</vt:lpwstr>
      </vt:variant>
      <vt:variant>
        <vt:i4>1114165</vt:i4>
      </vt:variant>
      <vt:variant>
        <vt:i4>5049</vt:i4>
      </vt:variant>
      <vt:variant>
        <vt:i4>0</vt:i4>
      </vt:variant>
      <vt:variant>
        <vt:i4>5</vt:i4>
      </vt:variant>
      <vt:variant>
        <vt:lpwstr/>
      </vt:variant>
      <vt:variant>
        <vt:lpwstr>_Toc274216253</vt:lpwstr>
      </vt:variant>
      <vt:variant>
        <vt:i4>1114165</vt:i4>
      </vt:variant>
      <vt:variant>
        <vt:i4>5046</vt:i4>
      </vt:variant>
      <vt:variant>
        <vt:i4>0</vt:i4>
      </vt:variant>
      <vt:variant>
        <vt:i4>5</vt:i4>
      </vt:variant>
      <vt:variant>
        <vt:lpwstr/>
      </vt:variant>
      <vt:variant>
        <vt:lpwstr>_Toc274216252</vt:lpwstr>
      </vt:variant>
      <vt:variant>
        <vt:i4>1114165</vt:i4>
      </vt:variant>
      <vt:variant>
        <vt:i4>5043</vt:i4>
      </vt:variant>
      <vt:variant>
        <vt:i4>0</vt:i4>
      </vt:variant>
      <vt:variant>
        <vt:i4>5</vt:i4>
      </vt:variant>
      <vt:variant>
        <vt:lpwstr/>
      </vt:variant>
      <vt:variant>
        <vt:lpwstr>_Toc274216251</vt:lpwstr>
      </vt:variant>
      <vt:variant>
        <vt:i4>1114165</vt:i4>
      </vt:variant>
      <vt:variant>
        <vt:i4>5040</vt:i4>
      </vt:variant>
      <vt:variant>
        <vt:i4>0</vt:i4>
      </vt:variant>
      <vt:variant>
        <vt:i4>5</vt:i4>
      </vt:variant>
      <vt:variant>
        <vt:lpwstr/>
      </vt:variant>
      <vt:variant>
        <vt:lpwstr>_Toc274216250</vt:lpwstr>
      </vt:variant>
      <vt:variant>
        <vt:i4>1048629</vt:i4>
      </vt:variant>
      <vt:variant>
        <vt:i4>5037</vt:i4>
      </vt:variant>
      <vt:variant>
        <vt:i4>0</vt:i4>
      </vt:variant>
      <vt:variant>
        <vt:i4>5</vt:i4>
      </vt:variant>
      <vt:variant>
        <vt:lpwstr/>
      </vt:variant>
      <vt:variant>
        <vt:lpwstr>_Toc274216249</vt:lpwstr>
      </vt:variant>
      <vt:variant>
        <vt:i4>1048629</vt:i4>
      </vt:variant>
      <vt:variant>
        <vt:i4>5034</vt:i4>
      </vt:variant>
      <vt:variant>
        <vt:i4>0</vt:i4>
      </vt:variant>
      <vt:variant>
        <vt:i4>5</vt:i4>
      </vt:variant>
      <vt:variant>
        <vt:lpwstr/>
      </vt:variant>
      <vt:variant>
        <vt:lpwstr>_Toc274216248</vt:lpwstr>
      </vt:variant>
      <vt:variant>
        <vt:i4>1048629</vt:i4>
      </vt:variant>
      <vt:variant>
        <vt:i4>5031</vt:i4>
      </vt:variant>
      <vt:variant>
        <vt:i4>0</vt:i4>
      </vt:variant>
      <vt:variant>
        <vt:i4>5</vt:i4>
      </vt:variant>
      <vt:variant>
        <vt:lpwstr/>
      </vt:variant>
      <vt:variant>
        <vt:lpwstr>_Toc274216247</vt:lpwstr>
      </vt:variant>
      <vt:variant>
        <vt:i4>1048629</vt:i4>
      </vt:variant>
      <vt:variant>
        <vt:i4>5028</vt:i4>
      </vt:variant>
      <vt:variant>
        <vt:i4>0</vt:i4>
      </vt:variant>
      <vt:variant>
        <vt:i4>5</vt:i4>
      </vt:variant>
      <vt:variant>
        <vt:lpwstr/>
      </vt:variant>
      <vt:variant>
        <vt:lpwstr>_Toc274216246</vt:lpwstr>
      </vt:variant>
      <vt:variant>
        <vt:i4>1048629</vt:i4>
      </vt:variant>
      <vt:variant>
        <vt:i4>5025</vt:i4>
      </vt:variant>
      <vt:variant>
        <vt:i4>0</vt:i4>
      </vt:variant>
      <vt:variant>
        <vt:i4>5</vt:i4>
      </vt:variant>
      <vt:variant>
        <vt:lpwstr/>
      </vt:variant>
      <vt:variant>
        <vt:lpwstr>_Toc274216245</vt:lpwstr>
      </vt:variant>
      <vt:variant>
        <vt:i4>1048629</vt:i4>
      </vt:variant>
      <vt:variant>
        <vt:i4>5022</vt:i4>
      </vt:variant>
      <vt:variant>
        <vt:i4>0</vt:i4>
      </vt:variant>
      <vt:variant>
        <vt:i4>5</vt:i4>
      </vt:variant>
      <vt:variant>
        <vt:lpwstr/>
      </vt:variant>
      <vt:variant>
        <vt:lpwstr>_Toc274216244</vt:lpwstr>
      </vt:variant>
      <vt:variant>
        <vt:i4>1048629</vt:i4>
      </vt:variant>
      <vt:variant>
        <vt:i4>5019</vt:i4>
      </vt:variant>
      <vt:variant>
        <vt:i4>0</vt:i4>
      </vt:variant>
      <vt:variant>
        <vt:i4>5</vt:i4>
      </vt:variant>
      <vt:variant>
        <vt:lpwstr/>
      </vt:variant>
      <vt:variant>
        <vt:lpwstr>_Toc274216243</vt:lpwstr>
      </vt:variant>
      <vt:variant>
        <vt:i4>1048629</vt:i4>
      </vt:variant>
      <vt:variant>
        <vt:i4>5016</vt:i4>
      </vt:variant>
      <vt:variant>
        <vt:i4>0</vt:i4>
      </vt:variant>
      <vt:variant>
        <vt:i4>5</vt:i4>
      </vt:variant>
      <vt:variant>
        <vt:lpwstr/>
      </vt:variant>
      <vt:variant>
        <vt:lpwstr>_Toc274216242</vt:lpwstr>
      </vt:variant>
      <vt:variant>
        <vt:i4>1048629</vt:i4>
      </vt:variant>
      <vt:variant>
        <vt:i4>5013</vt:i4>
      </vt:variant>
      <vt:variant>
        <vt:i4>0</vt:i4>
      </vt:variant>
      <vt:variant>
        <vt:i4>5</vt:i4>
      </vt:variant>
      <vt:variant>
        <vt:lpwstr/>
      </vt:variant>
      <vt:variant>
        <vt:lpwstr>_Toc274216241</vt:lpwstr>
      </vt:variant>
      <vt:variant>
        <vt:i4>1048629</vt:i4>
      </vt:variant>
      <vt:variant>
        <vt:i4>5010</vt:i4>
      </vt:variant>
      <vt:variant>
        <vt:i4>0</vt:i4>
      </vt:variant>
      <vt:variant>
        <vt:i4>5</vt:i4>
      </vt:variant>
      <vt:variant>
        <vt:lpwstr/>
      </vt:variant>
      <vt:variant>
        <vt:lpwstr>_Toc274216240</vt:lpwstr>
      </vt:variant>
      <vt:variant>
        <vt:i4>1507381</vt:i4>
      </vt:variant>
      <vt:variant>
        <vt:i4>5007</vt:i4>
      </vt:variant>
      <vt:variant>
        <vt:i4>0</vt:i4>
      </vt:variant>
      <vt:variant>
        <vt:i4>5</vt:i4>
      </vt:variant>
      <vt:variant>
        <vt:lpwstr/>
      </vt:variant>
      <vt:variant>
        <vt:lpwstr>_Toc274216239</vt:lpwstr>
      </vt:variant>
      <vt:variant>
        <vt:i4>1507381</vt:i4>
      </vt:variant>
      <vt:variant>
        <vt:i4>5004</vt:i4>
      </vt:variant>
      <vt:variant>
        <vt:i4>0</vt:i4>
      </vt:variant>
      <vt:variant>
        <vt:i4>5</vt:i4>
      </vt:variant>
      <vt:variant>
        <vt:lpwstr/>
      </vt:variant>
      <vt:variant>
        <vt:lpwstr>_Toc274216238</vt:lpwstr>
      </vt:variant>
      <vt:variant>
        <vt:i4>1507381</vt:i4>
      </vt:variant>
      <vt:variant>
        <vt:i4>5001</vt:i4>
      </vt:variant>
      <vt:variant>
        <vt:i4>0</vt:i4>
      </vt:variant>
      <vt:variant>
        <vt:i4>5</vt:i4>
      </vt:variant>
      <vt:variant>
        <vt:lpwstr/>
      </vt:variant>
      <vt:variant>
        <vt:lpwstr>_Toc274216237</vt:lpwstr>
      </vt:variant>
      <vt:variant>
        <vt:i4>1507381</vt:i4>
      </vt:variant>
      <vt:variant>
        <vt:i4>4998</vt:i4>
      </vt:variant>
      <vt:variant>
        <vt:i4>0</vt:i4>
      </vt:variant>
      <vt:variant>
        <vt:i4>5</vt:i4>
      </vt:variant>
      <vt:variant>
        <vt:lpwstr/>
      </vt:variant>
      <vt:variant>
        <vt:lpwstr>_Toc274216236</vt:lpwstr>
      </vt:variant>
      <vt:variant>
        <vt:i4>1507381</vt:i4>
      </vt:variant>
      <vt:variant>
        <vt:i4>4995</vt:i4>
      </vt:variant>
      <vt:variant>
        <vt:i4>0</vt:i4>
      </vt:variant>
      <vt:variant>
        <vt:i4>5</vt:i4>
      </vt:variant>
      <vt:variant>
        <vt:lpwstr/>
      </vt:variant>
      <vt:variant>
        <vt:lpwstr>_Toc274216235</vt:lpwstr>
      </vt:variant>
      <vt:variant>
        <vt:i4>1507381</vt:i4>
      </vt:variant>
      <vt:variant>
        <vt:i4>4992</vt:i4>
      </vt:variant>
      <vt:variant>
        <vt:i4>0</vt:i4>
      </vt:variant>
      <vt:variant>
        <vt:i4>5</vt:i4>
      </vt:variant>
      <vt:variant>
        <vt:lpwstr/>
      </vt:variant>
      <vt:variant>
        <vt:lpwstr>_Toc274216234</vt:lpwstr>
      </vt:variant>
      <vt:variant>
        <vt:i4>1507381</vt:i4>
      </vt:variant>
      <vt:variant>
        <vt:i4>4989</vt:i4>
      </vt:variant>
      <vt:variant>
        <vt:i4>0</vt:i4>
      </vt:variant>
      <vt:variant>
        <vt:i4>5</vt:i4>
      </vt:variant>
      <vt:variant>
        <vt:lpwstr/>
      </vt:variant>
      <vt:variant>
        <vt:lpwstr>_Toc274216233</vt:lpwstr>
      </vt:variant>
      <vt:variant>
        <vt:i4>1507381</vt:i4>
      </vt:variant>
      <vt:variant>
        <vt:i4>4986</vt:i4>
      </vt:variant>
      <vt:variant>
        <vt:i4>0</vt:i4>
      </vt:variant>
      <vt:variant>
        <vt:i4>5</vt:i4>
      </vt:variant>
      <vt:variant>
        <vt:lpwstr/>
      </vt:variant>
      <vt:variant>
        <vt:lpwstr>_Toc274216232</vt:lpwstr>
      </vt:variant>
      <vt:variant>
        <vt:i4>1507381</vt:i4>
      </vt:variant>
      <vt:variant>
        <vt:i4>4983</vt:i4>
      </vt:variant>
      <vt:variant>
        <vt:i4>0</vt:i4>
      </vt:variant>
      <vt:variant>
        <vt:i4>5</vt:i4>
      </vt:variant>
      <vt:variant>
        <vt:lpwstr/>
      </vt:variant>
      <vt:variant>
        <vt:lpwstr>_Toc274216231</vt:lpwstr>
      </vt:variant>
      <vt:variant>
        <vt:i4>1507381</vt:i4>
      </vt:variant>
      <vt:variant>
        <vt:i4>4980</vt:i4>
      </vt:variant>
      <vt:variant>
        <vt:i4>0</vt:i4>
      </vt:variant>
      <vt:variant>
        <vt:i4>5</vt:i4>
      </vt:variant>
      <vt:variant>
        <vt:lpwstr/>
      </vt:variant>
      <vt:variant>
        <vt:lpwstr>_Toc274216230</vt:lpwstr>
      </vt:variant>
      <vt:variant>
        <vt:i4>1441845</vt:i4>
      </vt:variant>
      <vt:variant>
        <vt:i4>4977</vt:i4>
      </vt:variant>
      <vt:variant>
        <vt:i4>0</vt:i4>
      </vt:variant>
      <vt:variant>
        <vt:i4>5</vt:i4>
      </vt:variant>
      <vt:variant>
        <vt:lpwstr/>
      </vt:variant>
      <vt:variant>
        <vt:lpwstr>_Toc274216229</vt:lpwstr>
      </vt:variant>
      <vt:variant>
        <vt:i4>1441845</vt:i4>
      </vt:variant>
      <vt:variant>
        <vt:i4>4974</vt:i4>
      </vt:variant>
      <vt:variant>
        <vt:i4>0</vt:i4>
      </vt:variant>
      <vt:variant>
        <vt:i4>5</vt:i4>
      </vt:variant>
      <vt:variant>
        <vt:lpwstr/>
      </vt:variant>
      <vt:variant>
        <vt:lpwstr>_Toc274216228</vt:lpwstr>
      </vt:variant>
      <vt:variant>
        <vt:i4>1441845</vt:i4>
      </vt:variant>
      <vt:variant>
        <vt:i4>4971</vt:i4>
      </vt:variant>
      <vt:variant>
        <vt:i4>0</vt:i4>
      </vt:variant>
      <vt:variant>
        <vt:i4>5</vt:i4>
      </vt:variant>
      <vt:variant>
        <vt:lpwstr/>
      </vt:variant>
      <vt:variant>
        <vt:lpwstr>_Toc274216227</vt:lpwstr>
      </vt:variant>
      <vt:variant>
        <vt:i4>1441845</vt:i4>
      </vt:variant>
      <vt:variant>
        <vt:i4>4968</vt:i4>
      </vt:variant>
      <vt:variant>
        <vt:i4>0</vt:i4>
      </vt:variant>
      <vt:variant>
        <vt:i4>5</vt:i4>
      </vt:variant>
      <vt:variant>
        <vt:lpwstr/>
      </vt:variant>
      <vt:variant>
        <vt:lpwstr>_Toc274216226</vt:lpwstr>
      </vt:variant>
      <vt:variant>
        <vt:i4>1441845</vt:i4>
      </vt:variant>
      <vt:variant>
        <vt:i4>4965</vt:i4>
      </vt:variant>
      <vt:variant>
        <vt:i4>0</vt:i4>
      </vt:variant>
      <vt:variant>
        <vt:i4>5</vt:i4>
      </vt:variant>
      <vt:variant>
        <vt:lpwstr/>
      </vt:variant>
      <vt:variant>
        <vt:lpwstr>_Toc274216225</vt:lpwstr>
      </vt:variant>
      <vt:variant>
        <vt:i4>1441845</vt:i4>
      </vt:variant>
      <vt:variant>
        <vt:i4>4962</vt:i4>
      </vt:variant>
      <vt:variant>
        <vt:i4>0</vt:i4>
      </vt:variant>
      <vt:variant>
        <vt:i4>5</vt:i4>
      </vt:variant>
      <vt:variant>
        <vt:lpwstr/>
      </vt:variant>
      <vt:variant>
        <vt:lpwstr>_Toc274216224</vt:lpwstr>
      </vt:variant>
      <vt:variant>
        <vt:i4>1441845</vt:i4>
      </vt:variant>
      <vt:variant>
        <vt:i4>4959</vt:i4>
      </vt:variant>
      <vt:variant>
        <vt:i4>0</vt:i4>
      </vt:variant>
      <vt:variant>
        <vt:i4>5</vt:i4>
      </vt:variant>
      <vt:variant>
        <vt:lpwstr/>
      </vt:variant>
      <vt:variant>
        <vt:lpwstr>_Toc274216223</vt:lpwstr>
      </vt:variant>
      <vt:variant>
        <vt:i4>1441845</vt:i4>
      </vt:variant>
      <vt:variant>
        <vt:i4>4956</vt:i4>
      </vt:variant>
      <vt:variant>
        <vt:i4>0</vt:i4>
      </vt:variant>
      <vt:variant>
        <vt:i4>5</vt:i4>
      </vt:variant>
      <vt:variant>
        <vt:lpwstr/>
      </vt:variant>
      <vt:variant>
        <vt:lpwstr>_Toc274216222</vt:lpwstr>
      </vt:variant>
      <vt:variant>
        <vt:i4>1441845</vt:i4>
      </vt:variant>
      <vt:variant>
        <vt:i4>4953</vt:i4>
      </vt:variant>
      <vt:variant>
        <vt:i4>0</vt:i4>
      </vt:variant>
      <vt:variant>
        <vt:i4>5</vt:i4>
      </vt:variant>
      <vt:variant>
        <vt:lpwstr/>
      </vt:variant>
      <vt:variant>
        <vt:lpwstr>_Toc274216221</vt:lpwstr>
      </vt:variant>
      <vt:variant>
        <vt:i4>1441845</vt:i4>
      </vt:variant>
      <vt:variant>
        <vt:i4>4950</vt:i4>
      </vt:variant>
      <vt:variant>
        <vt:i4>0</vt:i4>
      </vt:variant>
      <vt:variant>
        <vt:i4>5</vt:i4>
      </vt:variant>
      <vt:variant>
        <vt:lpwstr/>
      </vt:variant>
      <vt:variant>
        <vt:lpwstr>_Toc274216220</vt:lpwstr>
      </vt:variant>
      <vt:variant>
        <vt:i4>1376309</vt:i4>
      </vt:variant>
      <vt:variant>
        <vt:i4>4947</vt:i4>
      </vt:variant>
      <vt:variant>
        <vt:i4>0</vt:i4>
      </vt:variant>
      <vt:variant>
        <vt:i4>5</vt:i4>
      </vt:variant>
      <vt:variant>
        <vt:lpwstr/>
      </vt:variant>
      <vt:variant>
        <vt:lpwstr>_Toc274216219</vt:lpwstr>
      </vt:variant>
      <vt:variant>
        <vt:i4>1376309</vt:i4>
      </vt:variant>
      <vt:variant>
        <vt:i4>4944</vt:i4>
      </vt:variant>
      <vt:variant>
        <vt:i4>0</vt:i4>
      </vt:variant>
      <vt:variant>
        <vt:i4>5</vt:i4>
      </vt:variant>
      <vt:variant>
        <vt:lpwstr/>
      </vt:variant>
      <vt:variant>
        <vt:lpwstr>_Toc274216218</vt:lpwstr>
      </vt:variant>
      <vt:variant>
        <vt:i4>1376309</vt:i4>
      </vt:variant>
      <vt:variant>
        <vt:i4>4941</vt:i4>
      </vt:variant>
      <vt:variant>
        <vt:i4>0</vt:i4>
      </vt:variant>
      <vt:variant>
        <vt:i4>5</vt:i4>
      </vt:variant>
      <vt:variant>
        <vt:lpwstr/>
      </vt:variant>
      <vt:variant>
        <vt:lpwstr>_Toc274216217</vt:lpwstr>
      </vt:variant>
      <vt:variant>
        <vt:i4>1376309</vt:i4>
      </vt:variant>
      <vt:variant>
        <vt:i4>4938</vt:i4>
      </vt:variant>
      <vt:variant>
        <vt:i4>0</vt:i4>
      </vt:variant>
      <vt:variant>
        <vt:i4>5</vt:i4>
      </vt:variant>
      <vt:variant>
        <vt:lpwstr/>
      </vt:variant>
      <vt:variant>
        <vt:lpwstr>_Toc274216216</vt:lpwstr>
      </vt:variant>
      <vt:variant>
        <vt:i4>1376309</vt:i4>
      </vt:variant>
      <vt:variant>
        <vt:i4>4935</vt:i4>
      </vt:variant>
      <vt:variant>
        <vt:i4>0</vt:i4>
      </vt:variant>
      <vt:variant>
        <vt:i4>5</vt:i4>
      </vt:variant>
      <vt:variant>
        <vt:lpwstr/>
      </vt:variant>
      <vt:variant>
        <vt:lpwstr>_Toc274216215</vt:lpwstr>
      </vt:variant>
      <vt:variant>
        <vt:i4>1376309</vt:i4>
      </vt:variant>
      <vt:variant>
        <vt:i4>4932</vt:i4>
      </vt:variant>
      <vt:variant>
        <vt:i4>0</vt:i4>
      </vt:variant>
      <vt:variant>
        <vt:i4>5</vt:i4>
      </vt:variant>
      <vt:variant>
        <vt:lpwstr/>
      </vt:variant>
      <vt:variant>
        <vt:lpwstr>_Toc274216214</vt:lpwstr>
      </vt:variant>
      <vt:variant>
        <vt:i4>1376309</vt:i4>
      </vt:variant>
      <vt:variant>
        <vt:i4>4929</vt:i4>
      </vt:variant>
      <vt:variant>
        <vt:i4>0</vt:i4>
      </vt:variant>
      <vt:variant>
        <vt:i4>5</vt:i4>
      </vt:variant>
      <vt:variant>
        <vt:lpwstr/>
      </vt:variant>
      <vt:variant>
        <vt:lpwstr>_Toc274216213</vt:lpwstr>
      </vt:variant>
      <vt:variant>
        <vt:i4>1376309</vt:i4>
      </vt:variant>
      <vt:variant>
        <vt:i4>4926</vt:i4>
      </vt:variant>
      <vt:variant>
        <vt:i4>0</vt:i4>
      </vt:variant>
      <vt:variant>
        <vt:i4>5</vt:i4>
      </vt:variant>
      <vt:variant>
        <vt:lpwstr/>
      </vt:variant>
      <vt:variant>
        <vt:lpwstr>_Toc274216212</vt:lpwstr>
      </vt:variant>
      <vt:variant>
        <vt:i4>1376309</vt:i4>
      </vt:variant>
      <vt:variant>
        <vt:i4>4923</vt:i4>
      </vt:variant>
      <vt:variant>
        <vt:i4>0</vt:i4>
      </vt:variant>
      <vt:variant>
        <vt:i4>5</vt:i4>
      </vt:variant>
      <vt:variant>
        <vt:lpwstr/>
      </vt:variant>
      <vt:variant>
        <vt:lpwstr>_Toc274216211</vt:lpwstr>
      </vt:variant>
      <vt:variant>
        <vt:i4>1376309</vt:i4>
      </vt:variant>
      <vt:variant>
        <vt:i4>4920</vt:i4>
      </vt:variant>
      <vt:variant>
        <vt:i4>0</vt:i4>
      </vt:variant>
      <vt:variant>
        <vt:i4>5</vt:i4>
      </vt:variant>
      <vt:variant>
        <vt:lpwstr/>
      </vt:variant>
      <vt:variant>
        <vt:lpwstr>_Toc274216210</vt:lpwstr>
      </vt:variant>
      <vt:variant>
        <vt:i4>1310773</vt:i4>
      </vt:variant>
      <vt:variant>
        <vt:i4>4917</vt:i4>
      </vt:variant>
      <vt:variant>
        <vt:i4>0</vt:i4>
      </vt:variant>
      <vt:variant>
        <vt:i4>5</vt:i4>
      </vt:variant>
      <vt:variant>
        <vt:lpwstr/>
      </vt:variant>
      <vt:variant>
        <vt:lpwstr>_Toc274216209</vt:lpwstr>
      </vt:variant>
      <vt:variant>
        <vt:i4>1310773</vt:i4>
      </vt:variant>
      <vt:variant>
        <vt:i4>4914</vt:i4>
      </vt:variant>
      <vt:variant>
        <vt:i4>0</vt:i4>
      </vt:variant>
      <vt:variant>
        <vt:i4>5</vt:i4>
      </vt:variant>
      <vt:variant>
        <vt:lpwstr/>
      </vt:variant>
      <vt:variant>
        <vt:lpwstr>_Toc274216208</vt:lpwstr>
      </vt:variant>
      <vt:variant>
        <vt:i4>1310773</vt:i4>
      </vt:variant>
      <vt:variant>
        <vt:i4>4911</vt:i4>
      </vt:variant>
      <vt:variant>
        <vt:i4>0</vt:i4>
      </vt:variant>
      <vt:variant>
        <vt:i4>5</vt:i4>
      </vt:variant>
      <vt:variant>
        <vt:lpwstr/>
      </vt:variant>
      <vt:variant>
        <vt:lpwstr>_Toc274216207</vt:lpwstr>
      </vt:variant>
      <vt:variant>
        <vt:i4>1310773</vt:i4>
      </vt:variant>
      <vt:variant>
        <vt:i4>4908</vt:i4>
      </vt:variant>
      <vt:variant>
        <vt:i4>0</vt:i4>
      </vt:variant>
      <vt:variant>
        <vt:i4>5</vt:i4>
      </vt:variant>
      <vt:variant>
        <vt:lpwstr/>
      </vt:variant>
      <vt:variant>
        <vt:lpwstr>_Toc274216206</vt:lpwstr>
      </vt:variant>
      <vt:variant>
        <vt:i4>1310773</vt:i4>
      </vt:variant>
      <vt:variant>
        <vt:i4>4905</vt:i4>
      </vt:variant>
      <vt:variant>
        <vt:i4>0</vt:i4>
      </vt:variant>
      <vt:variant>
        <vt:i4>5</vt:i4>
      </vt:variant>
      <vt:variant>
        <vt:lpwstr/>
      </vt:variant>
      <vt:variant>
        <vt:lpwstr>_Toc274216205</vt:lpwstr>
      </vt:variant>
      <vt:variant>
        <vt:i4>1310773</vt:i4>
      </vt:variant>
      <vt:variant>
        <vt:i4>4902</vt:i4>
      </vt:variant>
      <vt:variant>
        <vt:i4>0</vt:i4>
      </vt:variant>
      <vt:variant>
        <vt:i4>5</vt:i4>
      </vt:variant>
      <vt:variant>
        <vt:lpwstr/>
      </vt:variant>
      <vt:variant>
        <vt:lpwstr>_Toc274216204</vt:lpwstr>
      </vt:variant>
      <vt:variant>
        <vt:i4>1310773</vt:i4>
      </vt:variant>
      <vt:variant>
        <vt:i4>4899</vt:i4>
      </vt:variant>
      <vt:variant>
        <vt:i4>0</vt:i4>
      </vt:variant>
      <vt:variant>
        <vt:i4>5</vt:i4>
      </vt:variant>
      <vt:variant>
        <vt:lpwstr/>
      </vt:variant>
      <vt:variant>
        <vt:lpwstr>_Toc274216203</vt:lpwstr>
      </vt:variant>
      <vt:variant>
        <vt:i4>1310773</vt:i4>
      </vt:variant>
      <vt:variant>
        <vt:i4>4896</vt:i4>
      </vt:variant>
      <vt:variant>
        <vt:i4>0</vt:i4>
      </vt:variant>
      <vt:variant>
        <vt:i4>5</vt:i4>
      </vt:variant>
      <vt:variant>
        <vt:lpwstr/>
      </vt:variant>
      <vt:variant>
        <vt:lpwstr>_Toc274216202</vt:lpwstr>
      </vt:variant>
      <vt:variant>
        <vt:i4>1310773</vt:i4>
      </vt:variant>
      <vt:variant>
        <vt:i4>4893</vt:i4>
      </vt:variant>
      <vt:variant>
        <vt:i4>0</vt:i4>
      </vt:variant>
      <vt:variant>
        <vt:i4>5</vt:i4>
      </vt:variant>
      <vt:variant>
        <vt:lpwstr/>
      </vt:variant>
      <vt:variant>
        <vt:lpwstr>_Toc274216201</vt:lpwstr>
      </vt:variant>
      <vt:variant>
        <vt:i4>1310773</vt:i4>
      </vt:variant>
      <vt:variant>
        <vt:i4>4890</vt:i4>
      </vt:variant>
      <vt:variant>
        <vt:i4>0</vt:i4>
      </vt:variant>
      <vt:variant>
        <vt:i4>5</vt:i4>
      </vt:variant>
      <vt:variant>
        <vt:lpwstr/>
      </vt:variant>
      <vt:variant>
        <vt:lpwstr>_Toc274216200</vt:lpwstr>
      </vt:variant>
      <vt:variant>
        <vt:i4>1900598</vt:i4>
      </vt:variant>
      <vt:variant>
        <vt:i4>4887</vt:i4>
      </vt:variant>
      <vt:variant>
        <vt:i4>0</vt:i4>
      </vt:variant>
      <vt:variant>
        <vt:i4>5</vt:i4>
      </vt:variant>
      <vt:variant>
        <vt:lpwstr/>
      </vt:variant>
      <vt:variant>
        <vt:lpwstr>_Toc274216199</vt:lpwstr>
      </vt:variant>
      <vt:variant>
        <vt:i4>1900598</vt:i4>
      </vt:variant>
      <vt:variant>
        <vt:i4>4884</vt:i4>
      </vt:variant>
      <vt:variant>
        <vt:i4>0</vt:i4>
      </vt:variant>
      <vt:variant>
        <vt:i4>5</vt:i4>
      </vt:variant>
      <vt:variant>
        <vt:lpwstr/>
      </vt:variant>
      <vt:variant>
        <vt:lpwstr>_Toc274216198</vt:lpwstr>
      </vt:variant>
      <vt:variant>
        <vt:i4>1900598</vt:i4>
      </vt:variant>
      <vt:variant>
        <vt:i4>4881</vt:i4>
      </vt:variant>
      <vt:variant>
        <vt:i4>0</vt:i4>
      </vt:variant>
      <vt:variant>
        <vt:i4>5</vt:i4>
      </vt:variant>
      <vt:variant>
        <vt:lpwstr/>
      </vt:variant>
      <vt:variant>
        <vt:lpwstr>_Toc274216197</vt:lpwstr>
      </vt:variant>
      <vt:variant>
        <vt:i4>1900598</vt:i4>
      </vt:variant>
      <vt:variant>
        <vt:i4>4878</vt:i4>
      </vt:variant>
      <vt:variant>
        <vt:i4>0</vt:i4>
      </vt:variant>
      <vt:variant>
        <vt:i4>5</vt:i4>
      </vt:variant>
      <vt:variant>
        <vt:lpwstr/>
      </vt:variant>
      <vt:variant>
        <vt:lpwstr>_Toc274216196</vt:lpwstr>
      </vt:variant>
      <vt:variant>
        <vt:i4>1900598</vt:i4>
      </vt:variant>
      <vt:variant>
        <vt:i4>4875</vt:i4>
      </vt:variant>
      <vt:variant>
        <vt:i4>0</vt:i4>
      </vt:variant>
      <vt:variant>
        <vt:i4>5</vt:i4>
      </vt:variant>
      <vt:variant>
        <vt:lpwstr/>
      </vt:variant>
      <vt:variant>
        <vt:lpwstr>_Toc274216195</vt:lpwstr>
      </vt:variant>
      <vt:variant>
        <vt:i4>1900598</vt:i4>
      </vt:variant>
      <vt:variant>
        <vt:i4>4872</vt:i4>
      </vt:variant>
      <vt:variant>
        <vt:i4>0</vt:i4>
      </vt:variant>
      <vt:variant>
        <vt:i4>5</vt:i4>
      </vt:variant>
      <vt:variant>
        <vt:lpwstr/>
      </vt:variant>
      <vt:variant>
        <vt:lpwstr>_Toc274216194</vt:lpwstr>
      </vt:variant>
      <vt:variant>
        <vt:i4>1900598</vt:i4>
      </vt:variant>
      <vt:variant>
        <vt:i4>4869</vt:i4>
      </vt:variant>
      <vt:variant>
        <vt:i4>0</vt:i4>
      </vt:variant>
      <vt:variant>
        <vt:i4>5</vt:i4>
      </vt:variant>
      <vt:variant>
        <vt:lpwstr/>
      </vt:variant>
      <vt:variant>
        <vt:lpwstr>_Toc274216193</vt:lpwstr>
      </vt:variant>
      <vt:variant>
        <vt:i4>1900598</vt:i4>
      </vt:variant>
      <vt:variant>
        <vt:i4>4866</vt:i4>
      </vt:variant>
      <vt:variant>
        <vt:i4>0</vt:i4>
      </vt:variant>
      <vt:variant>
        <vt:i4>5</vt:i4>
      </vt:variant>
      <vt:variant>
        <vt:lpwstr/>
      </vt:variant>
      <vt:variant>
        <vt:lpwstr>_Toc274216192</vt:lpwstr>
      </vt:variant>
      <vt:variant>
        <vt:i4>1900598</vt:i4>
      </vt:variant>
      <vt:variant>
        <vt:i4>4863</vt:i4>
      </vt:variant>
      <vt:variant>
        <vt:i4>0</vt:i4>
      </vt:variant>
      <vt:variant>
        <vt:i4>5</vt:i4>
      </vt:variant>
      <vt:variant>
        <vt:lpwstr/>
      </vt:variant>
      <vt:variant>
        <vt:lpwstr>_Toc274216191</vt:lpwstr>
      </vt:variant>
      <vt:variant>
        <vt:i4>1900598</vt:i4>
      </vt:variant>
      <vt:variant>
        <vt:i4>4860</vt:i4>
      </vt:variant>
      <vt:variant>
        <vt:i4>0</vt:i4>
      </vt:variant>
      <vt:variant>
        <vt:i4>5</vt:i4>
      </vt:variant>
      <vt:variant>
        <vt:lpwstr/>
      </vt:variant>
      <vt:variant>
        <vt:lpwstr>_Toc274216190</vt:lpwstr>
      </vt:variant>
      <vt:variant>
        <vt:i4>1835062</vt:i4>
      </vt:variant>
      <vt:variant>
        <vt:i4>4857</vt:i4>
      </vt:variant>
      <vt:variant>
        <vt:i4>0</vt:i4>
      </vt:variant>
      <vt:variant>
        <vt:i4>5</vt:i4>
      </vt:variant>
      <vt:variant>
        <vt:lpwstr/>
      </vt:variant>
      <vt:variant>
        <vt:lpwstr>_Toc274216189</vt:lpwstr>
      </vt:variant>
      <vt:variant>
        <vt:i4>1835062</vt:i4>
      </vt:variant>
      <vt:variant>
        <vt:i4>4854</vt:i4>
      </vt:variant>
      <vt:variant>
        <vt:i4>0</vt:i4>
      </vt:variant>
      <vt:variant>
        <vt:i4>5</vt:i4>
      </vt:variant>
      <vt:variant>
        <vt:lpwstr/>
      </vt:variant>
      <vt:variant>
        <vt:lpwstr>_Toc274216188</vt:lpwstr>
      </vt:variant>
      <vt:variant>
        <vt:i4>1835062</vt:i4>
      </vt:variant>
      <vt:variant>
        <vt:i4>4851</vt:i4>
      </vt:variant>
      <vt:variant>
        <vt:i4>0</vt:i4>
      </vt:variant>
      <vt:variant>
        <vt:i4>5</vt:i4>
      </vt:variant>
      <vt:variant>
        <vt:lpwstr/>
      </vt:variant>
      <vt:variant>
        <vt:lpwstr>_Toc274216187</vt:lpwstr>
      </vt:variant>
      <vt:variant>
        <vt:i4>1835062</vt:i4>
      </vt:variant>
      <vt:variant>
        <vt:i4>4848</vt:i4>
      </vt:variant>
      <vt:variant>
        <vt:i4>0</vt:i4>
      </vt:variant>
      <vt:variant>
        <vt:i4>5</vt:i4>
      </vt:variant>
      <vt:variant>
        <vt:lpwstr/>
      </vt:variant>
      <vt:variant>
        <vt:lpwstr>_Toc274216186</vt:lpwstr>
      </vt:variant>
      <vt:variant>
        <vt:i4>1835062</vt:i4>
      </vt:variant>
      <vt:variant>
        <vt:i4>4845</vt:i4>
      </vt:variant>
      <vt:variant>
        <vt:i4>0</vt:i4>
      </vt:variant>
      <vt:variant>
        <vt:i4>5</vt:i4>
      </vt:variant>
      <vt:variant>
        <vt:lpwstr/>
      </vt:variant>
      <vt:variant>
        <vt:lpwstr>_Toc274216185</vt:lpwstr>
      </vt:variant>
      <vt:variant>
        <vt:i4>1835062</vt:i4>
      </vt:variant>
      <vt:variant>
        <vt:i4>4842</vt:i4>
      </vt:variant>
      <vt:variant>
        <vt:i4>0</vt:i4>
      </vt:variant>
      <vt:variant>
        <vt:i4>5</vt:i4>
      </vt:variant>
      <vt:variant>
        <vt:lpwstr/>
      </vt:variant>
      <vt:variant>
        <vt:lpwstr>_Toc274216184</vt:lpwstr>
      </vt:variant>
      <vt:variant>
        <vt:i4>1835062</vt:i4>
      </vt:variant>
      <vt:variant>
        <vt:i4>4839</vt:i4>
      </vt:variant>
      <vt:variant>
        <vt:i4>0</vt:i4>
      </vt:variant>
      <vt:variant>
        <vt:i4>5</vt:i4>
      </vt:variant>
      <vt:variant>
        <vt:lpwstr/>
      </vt:variant>
      <vt:variant>
        <vt:lpwstr>_Toc274216183</vt:lpwstr>
      </vt:variant>
      <vt:variant>
        <vt:i4>1835062</vt:i4>
      </vt:variant>
      <vt:variant>
        <vt:i4>4836</vt:i4>
      </vt:variant>
      <vt:variant>
        <vt:i4>0</vt:i4>
      </vt:variant>
      <vt:variant>
        <vt:i4>5</vt:i4>
      </vt:variant>
      <vt:variant>
        <vt:lpwstr/>
      </vt:variant>
      <vt:variant>
        <vt:lpwstr>_Toc274216182</vt:lpwstr>
      </vt:variant>
      <vt:variant>
        <vt:i4>1835062</vt:i4>
      </vt:variant>
      <vt:variant>
        <vt:i4>4833</vt:i4>
      </vt:variant>
      <vt:variant>
        <vt:i4>0</vt:i4>
      </vt:variant>
      <vt:variant>
        <vt:i4>5</vt:i4>
      </vt:variant>
      <vt:variant>
        <vt:lpwstr/>
      </vt:variant>
      <vt:variant>
        <vt:lpwstr>_Toc274216181</vt:lpwstr>
      </vt:variant>
      <vt:variant>
        <vt:i4>1835062</vt:i4>
      </vt:variant>
      <vt:variant>
        <vt:i4>4830</vt:i4>
      </vt:variant>
      <vt:variant>
        <vt:i4>0</vt:i4>
      </vt:variant>
      <vt:variant>
        <vt:i4>5</vt:i4>
      </vt:variant>
      <vt:variant>
        <vt:lpwstr/>
      </vt:variant>
      <vt:variant>
        <vt:lpwstr>_Toc274216180</vt:lpwstr>
      </vt:variant>
      <vt:variant>
        <vt:i4>1245238</vt:i4>
      </vt:variant>
      <vt:variant>
        <vt:i4>4827</vt:i4>
      </vt:variant>
      <vt:variant>
        <vt:i4>0</vt:i4>
      </vt:variant>
      <vt:variant>
        <vt:i4>5</vt:i4>
      </vt:variant>
      <vt:variant>
        <vt:lpwstr/>
      </vt:variant>
      <vt:variant>
        <vt:lpwstr>_Toc274216179</vt:lpwstr>
      </vt:variant>
      <vt:variant>
        <vt:i4>1245238</vt:i4>
      </vt:variant>
      <vt:variant>
        <vt:i4>4824</vt:i4>
      </vt:variant>
      <vt:variant>
        <vt:i4>0</vt:i4>
      </vt:variant>
      <vt:variant>
        <vt:i4>5</vt:i4>
      </vt:variant>
      <vt:variant>
        <vt:lpwstr/>
      </vt:variant>
      <vt:variant>
        <vt:lpwstr>_Toc274216178</vt:lpwstr>
      </vt:variant>
      <vt:variant>
        <vt:i4>1245238</vt:i4>
      </vt:variant>
      <vt:variant>
        <vt:i4>4821</vt:i4>
      </vt:variant>
      <vt:variant>
        <vt:i4>0</vt:i4>
      </vt:variant>
      <vt:variant>
        <vt:i4>5</vt:i4>
      </vt:variant>
      <vt:variant>
        <vt:lpwstr/>
      </vt:variant>
      <vt:variant>
        <vt:lpwstr>_Toc274216177</vt:lpwstr>
      </vt:variant>
      <vt:variant>
        <vt:i4>1245238</vt:i4>
      </vt:variant>
      <vt:variant>
        <vt:i4>4818</vt:i4>
      </vt:variant>
      <vt:variant>
        <vt:i4>0</vt:i4>
      </vt:variant>
      <vt:variant>
        <vt:i4>5</vt:i4>
      </vt:variant>
      <vt:variant>
        <vt:lpwstr/>
      </vt:variant>
      <vt:variant>
        <vt:lpwstr>_Toc274216176</vt:lpwstr>
      </vt:variant>
      <vt:variant>
        <vt:i4>1245238</vt:i4>
      </vt:variant>
      <vt:variant>
        <vt:i4>4815</vt:i4>
      </vt:variant>
      <vt:variant>
        <vt:i4>0</vt:i4>
      </vt:variant>
      <vt:variant>
        <vt:i4>5</vt:i4>
      </vt:variant>
      <vt:variant>
        <vt:lpwstr/>
      </vt:variant>
      <vt:variant>
        <vt:lpwstr>_Toc274216175</vt:lpwstr>
      </vt:variant>
      <vt:variant>
        <vt:i4>1245238</vt:i4>
      </vt:variant>
      <vt:variant>
        <vt:i4>4812</vt:i4>
      </vt:variant>
      <vt:variant>
        <vt:i4>0</vt:i4>
      </vt:variant>
      <vt:variant>
        <vt:i4>5</vt:i4>
      </vt:variant>
      <vt:variant>
        <vt:lpwstr/>
      </vt:variant>
      <vt:variant>
        <vt:lpwstr>_Toc274216174</vt:lpwstr>
      </vt:variant>
      <vt:variant>
        <vt:i4>1245238</vt:i4>
      </vt:variant>
      <vt:variant>
        <vt:i4>4809</vt:i4>
      </vt:variant>
      <vt:variant>
        <vt:i4>0</vt:i4>
      </vt:variant>
      <vt:variant>
        <vt:i4>5</vt:i4>
      </vt:variant>
      <vt:variant>
        <vt:lpwstr/>
      </vt:variant>
      <vt:variant>
        <vt:lpwstr>_Toc274216173</vt:lpwstr>
      </vt:variant>
      <vt:variant>
        <vt:i4>1245238</vt:i4>
      </vt:variant>
      <vt:variant>
        <vt:i4>4806</vt:i4>
      </vt:variant>
      <vt:variant>
        <vt:i4>0</vt:i4>
      </vt:variant>
      <vt:variant>
        <vt:i4>5</vt:i4>
      </vt:variant>
      <vt:variant>
        <vt:lpwstr/>
      </vt:variant>
      <vt:variant>
        <vt:lpwstr>_Toc274216172</vt:lpwstr>
      </vt:variant>
      <vt:variant>
        <vt:i4>1245238</vt:i4>
      </vt:variant>
      <vt:variant>
        <vt:i4>4803</vt:i4>
      </vt:variant>
      <vt:variant>
        <vt:i4>0</vt:i4>
      </vt:variant>
      <vt:variant>
        <vt:i4>5</vt:i4>
      </vt:variant>
      <vt:variant>
        <vt:lpwstr/>
      </vt:variant>
      <vt:variant>
        <vt:lpwstr>_Toc274216171</vt:lpwstr>
      </vt:variant>
      <vt:variant>
        <vt:i4>1245238</vt:i4>
      </vt:variant>
      <vt:variant>
        <vt:i4>4800</vt:i4>
      </vt:variant>
      <vt:variant>
        <vt:i4>0</vt:i4>
      </vt:variant>
      <vt:variant>
        <vt:i4>5</vt:i4>
      </vt:variant>
      <vt:variant>
        <vt:lpwstr/>
      </vt:variant>
      <vt:variant>
        <vt:lpwstr>_Toc274216170</vt:lpwstr>
      </vt:variant>
      <vt:variant>
        <vt:i4>1179702</vt:i4>
      </vt:variant>
      <vt:variant>
        <vt:i4>4797</vt:i4>
      </vt:variant>
      <vt:variant>
        <vt:i4>0</vt:i4>
      </vt:variant>
      <vt:variant>
        <vt:i4>5</vt:i4>
      </vt:variant>
      <vt:variant>
        <vt:lpwstr/>
      </vt:variant>
      <vt:variant>
        <vt:lpwstr>_Toc274216169</vt:lpwstr>
      </vt:variant>
      <vt:variant>
        <vt:i4>1179702</vt:i4>
      </vt:variant>
      <vt:variant>
        <vt:i4>4794</vt:i4>
      </vt:variant>
      <vt:variant>
        <vt:i4>0</vt:i4>
      </vt:variant>
      <vt:variant>
        <vt:i4>5</vt:i4>
      </vt:variant>
      <vt:variant>
        <vt:lpwstr/>
      </vt:variant>
      <vt:variant>
        <vt:lpwstr>_Toc274216168</vt:lpwstr>
      </vt:variant>
      <vt:variant>
        <vt:i4>1179702</vt:i4>
      </vt:variant>
      <vt:variant>
        <vt:i4>4791</vt:i4>
      </vt:variant>
      <vt:variant>
        <vt:i4>0</vt:i4>
      </vt:variant>
      <vt:variant>
        <vt:i4>5</vt:i4>
      </vt:variant>
      <vt:variant>
        <vt:lpwstr/>
      </vt:variant>
      <vt:variant>
        <vt:lpwstr>_Toc274216167</vt:lpwstr>
      </vt:variant>
      <vt:variant>
        <vt:i4>1179702</vt:i4>
      </vt:variant>
      <vt:variant>
        <vt:i4>4788</vt:i4>
      </vt:variant>
      <vt:variant>
        <vt:i4>0</vt:i4>
      </vt:variant>
      <vt:variant>
        <vt:i4>5</vt:i4>
      </vt:variant>
      <vt:variant>
        <vt:lpwstr/>
      </vt:variant>
      <vt:variant>
        <vt:lpwstr>_Toc274216166</vt:lpwstr>
      </vt:variant>
      <vt:variant>
        <vt:i4>1179702</vt:i4>
      </vt:variant>
      <vt:variant>
        <vt:i4>4785</vt:i4>
      </vt:variant>
      <vt:variant>
        <vt:i4>0</vt:i4>
      </vt:variant>
      <vt:variant>
        <vt:i4>5</vt:i4>
      </vt:variant>
      <vt:variant>
        <vt:lpwstr/>
      </vt:variant>
      <vt:variant>
        <vt:lpwstr>_Toc274216165</vt:lpwstr>
      </vt:variant>
      <vt:variant>
        <vt:i4>1179702</vt:i4>
      </vt:variant>
      <vt:variant>
        <vt:i4>4782</vt:i4>
      </vt:variant>
      <vt:variant>
        <vt:i4>0</vt:i4>
      </vt:variant>
      <vt:variant>
        <vt:i4>5</vt:i4>
      </vt:variant>
      <vt:variant>
        <vt:lpwstr/>
      </vt:variant>
      <vt:variant>
        <vt:lpwstr>_Toc274216164</vt:lpwstr>
      </vt:variant>
      <vt:variant>
        <vt:i4>1179702</vt:i4>
      </vt:variant>
      <vt:variant>
        <vt:i4>4779</vt:i4>
      </vt:variant>
      <vt:variant>
        <vt:i4>0</vt:i4>
      </vt:variant>
      <vt:variant>
        <vt:i4>5</vt:i4>
      </vt:variant>
      <vt:variant>
        <vt:lpwstr/>
      </vt:variant>
      <vt:variant>
        <vt:lpwstr>_Toc274216163</vt:lpwstr>
      </vt:variant>
      <vt:variant>
        <vt:i4>1179702</vt:i4>
      </vt:variant>
      <vt:variant>
        <vt:i4>4776</vt:i4>
      </vt:variant>
      <vt:variant>
        <vt:i4>0</vt:i4>
      </vt:variant>
      <vt:variant>
        <vt:i4>5</vt:i4>
      </vt:variant>
      <vt:variant>
        <vt:lpwstr/>
      </vt:variant>
      <vt:variant>
        <vt:lpwstr>_Toc274216162</vt:lpwstr>
      </vt:variant>
      <vt:variant>
        <vt:i4>1179702</vt:i4>
      </vt:variant>
      <vt:variant>
        <vt:i4>4773</vt:i4>
      </vt:variant>
      <vt:variant>
        <vt:i4>0</vt:i4>
      </vt:variant>
      <vt:variant>
        <vt:i4>5</vt:i4>
      </vt:variant>
      <vt:variant>
        <vt:lpwstr/>
      </vt:variant>
      <vt:variant>
        <vt:lpwstr>_Toc274216161</vt:lpwstr>
      </vt:variant>
      <vt:variant>
        <vt:i4>1179702</vt:i4>
      </vt:variant>
      <vt:variant>
        <vt:i4>4770</vt:i4>
      </vt:variant>
      <vt:variant>
        <vt:i4>0</vt:i4>
      </vt:variant>
      <vt:variant>
        <vt:i4>5</vt:i4>
      </vt:variant>
      <vt:variant>
        <vt:lpwstr/>
      </vt:variant>
      <vt:variant>
        <vt:lpwstr>_Toc274216160</vt:lpwstr>
      </vt:variant>
      <vt:variant>
        <vt:i4>1114166</vt:i4>
      </vt:variant>
      <vt:variant>
        <vt:i4>4767</vt:i4>
      </vt:variant>
      <vt:variant>
        <vt:i4>0</vt:i4>
      </vt:variant>
      <vt:variant>
        <vt:i4>5</vt:i4>
      </vt:variant>
      <vt:variant>
        <vt:lpwstr/>
      </vt:variant>
      <vt:variant>
        <vt:lpwstr>_Toc274216159</vt:lpwstr>
      </vt:variant>
      <vt:variant>
        <vt:i4>1114166</vt:i4>
      </vt:variant>
      <vt:variant>
        <vt:i4>4764</vt:i4>
      </vt:variant>
      <vt:variant>
        <vt:i4>0</vt:i4>
      </vt:variant>
      <vt:variant>
        <vt:i4>5</vt:i4>
      </vt:variant>
      <vt:variant>
        <vt:lpwstr/>
      </vt:variant>
      <vt:variant>
        <vt:lpwstr>_Toc274216158</vt:lpwstr>
      </vt:variant>
      <vt:variant>
        <vt:i4>1114166</vt:i4>
      </vt:variant>
      <vt:variant>
        <vt:i4>4761</vt:i4>
      </vt:variant>
      <vt:variant>
        <vt:i4>0</vt:i4>
      </vt:variant>
      <vt:variant>
        <vt:i4>5</vt:i4>
      </vt:variant>
      <vt:variant>
        <vt:lpwstr/>
      </vt:variant>
      <vt:variant>
        <vt:lpwstr>_Toc274216157</vt:lpwstr>
      </vt:variant>
      <vt:variant>
        <vt:i4>1114166</vt:i4>
      </vt:variant>
      <vt:variant>
        <vt:i4>4758</vt:i4>
      </vt:variant>
      <vt:variant>
        <vt:i4>0</vt:i4>
      </vt:variant>
      <vt:variant>
        <vt:i4>5</vt:i4>
      </vt:variant>
      <vt:variant>
        <vt:lpwstr/>
      </vt:variant>
      <vt:variant>
        <vt:lpwstr>_Toc274216156</vt:lpwstr>
      </vt:variant>
      <vt:variant>
        <vt:i4>1114166</vt:i4>
      </vt:variant>
      <vt:variant>
        <vt:i4>4755</vt:i4>
      </vt:variant>
      <vt:variant>
        <vt:i4>0</vt:i4>
      </vt:variant>
      <vt:variant>
        <vt:i4>5</vt:i4>
      </vt:variant>
      <vt:variant>
        <vt:lpwstr/>
      </vt:variant>
      <vt:variant>
        <vt:lpwstr>_Toc274216155</vt:lpwstr>
      </vt:variant>
      <vt:variant>
        <vt:i4>1114166</vt:i4>
      </vt:variant>
      <vt:variant>
        <vt:i4>4752</vt:i4>
      </vt:variant>
      <vt:variant>
        <vt:i4>0</vt:i4>
      </vt:variant>
      <vt:variant>
        <vt:i4>5</vt:i4>
      </vt:variant>
      <vt:variant>
        <vt:lpwstr/>
      </vt:variant>
      <vt:variant>
        <vt:lpwstr>_Toc274216154</vt:lpwstr>
      </vt:variant>
      <vt:variant>
        <vt:i4>1114166</vt:i4>
      </vt:variant>
      <vt:variant>
        <vt:i4>4749</vt:i4>
      </vt:variant>
      <vt:variant>
        <vt:i4>0</vt:i4>
      </vt:variant>
      <vt:variant>
        <vt:i4>5</vt:i4>
      </vt:variant>
      <vt:variant>
        <vt:lpwstr/>
      </vt:variant>
      <vt:variant>
        <vt:lpwstr>_Toc274216153</vt:lpwstr>
      </vt:variant>
      <vt:variant>
        <vt:i4>1114166</vt:i4>
      </vt:variant>
      <vt:variant>
        <vt:i4>4746</vt:i4>
      </vt:variant>
      <vt:variant>
        <vt:i4>0</vt:i4>
      </vt:variant>
      <vt:variant>
        <vt:i4>5</vt:i4>
      </vt:variant>
      <vt:variant>
        <vt:lpwstr/>
      </vt:variant>
      <vt:variant>
        <vt:lpwstr>_Toc274216152</vt:lpwstr>
      </vt:variant>
      <vt:variant>
        <vt:i4>1114166</vt:i4>
      </vt:variant>
      <vt:variant>
        <vt:i4>4743</vt:i4>
      </vt:variant>
      <vt:variant>
        <vt:i4>0</vt:i4>
      </vt:variant>
      <vt:variant>
        <vt:i4>5</vt:i4>
      </vt:variant>
      <vt:variant>
        <vt:lpwstr/>
      </vt:variant>
      <vt:variant>
        <vt:lpwstr>_Toc274216151</vt:lpwstr>
      </vt:variant>
      <vt:variant>
        <vt:i4>1114166</vt:i4>
      </vt:variant>
      <vt:variant>
        <vt:i4>4740</vt:i4>
      </vt:variant>
      <vt:variant>
        <vt:i4>0</vt:i4>
      </vt:variant>
      <vt:variant>
        <vt:i4>5</vt:i4>
      </vt:variant>
      <vt:variant>
        <vt:lpwstr/>
      </vt:variant>
      <vt:variant>
        <vt:lpwstr>_Toc274216150</vt:lpwstr>
      </vt:variant>
      <vt:variant>
        <vt:i4>1048630</vt:i4>
      </vt:variant>
      <vt:variant>
        <vt:i4>4737</vt:i4>
      </vt:variant>
      <vt:variant>
        <vt:i4>0</vt:i4>
      </vt:variant>
      <vt:variant>
        <vt:i4>5</vt:i4>
      </vt:variant>
      <vt:variant>
        <vt:lpwstr/>
      </vt:variant>
      <vt:variant>
        <vt:lpwstr>_Toc274216149</vt:lpwstr>
      </vt:variant>
      <vt:variant>
        <vt:i4>1048630</vt:i4>
      </vt:variant>
      <vt:variant>
        <vt:i4>4734</vt:i4>
      </vt:variant>
      <vt:variant>
        <vt:i4>0</vt:i4>
      </vt:variant>
      <vt:variant>
        <vt:i4>5</vt:i4>
      </vt:variant>
      <vt:variant>
        <vt:lpwstr/>
      </vt:variant>
      <vt:variant>
        <vt:lpwstr>_Toc274216148</vt:lpwstr>
      </vt:variant>
      <vt:variant>
        <vt:i4>1048630</vt:i4>
      </vt:variant>
      <vt:variant>
        <vt:i4>4731</vt:i4>
      </vt:variant>
      <vt:variant>
        <vt:i4>0</vt:i4>
      </vt:variant>
      <vt:variant>
        <vt:i4>5</vt:i4>
      </vt:variant>
      <vt:variant>
        <vt:lpwstr/>
      </vt:variant>
      <vt:variant>
        <vt:lpwstr>_Toc274216147</vt:lpwstr>
      </vt:variant>
      <vt:variant>
        <vt:i4>1048630</vt:i4>
      </vt:variant>
      <vt:variant>
        <vt:i4>4728</vt:i4>
      </vt:variant>
      <vt:variant>
        <vt:i4>0</vt:i4>
      </vt:variant>
      <vt:variant>
        <vt:i4>5</vt:i4>
      </vt:variant>
      <vt:variant>
        <vt:lpwstr/>
      </vt:variant>
      <vt:variant>
        <vt:lpwstr>_Toc274216146</vt:lpwstr>
      </vt:variant>
      <vt:variant>
        <vt:i4>1048630</vt:i4>
      </vt:variant>
      <vt:variant>
        <vt:i4>4725</vt:i4>
      </vt:variant>
      <vt:variant>
        <vt:i4>0</vt:i4>
      </vt:variant>
      <vt:variant>
        <vt:i4>5</vt:i4>
      </vt:variant>
      <vt:variant>
        <vt:lpwstr/>
      </vt:variant>
      <vt:variant>
        <vt:lpwstr>_Toc274216145</vt:lpwstr>
      </vt:variant>
      <vt:variant>
        <vt:i4>1048630</vt:i4>
      </vt:variant>
      <vt:variant>
        <vt:i4>4722</vt:i4>
      </vt:variant>
      <vt:variant>
        <vt:i4>0</vt:i4>
      </vt:variant>
      <vt:variant>
        <vt:i4>5</vt:i4>
      </vt:variant>
      <vt:variant>
        <vt:lpwstr/>
      </vt:variant>
      <vt:variant>
        <vt:lpwstr>_Toc274216144</vt:lpwstr>
      </vt:variant>
      <vt:variant>
        <vt:i4>1048630</vt:i4>
      </vt:variant>
      <vt:variant>
        <vt:i4>4719</vt:i4>
      </vt:variant>
      <vt:variant>
        <vt:i4>0</vt:i4>
      </vt:variant>
      <vt:variant>
        <vt:i4>5</vt:i4>
      </vt:variant>
      <vt:variant>
        <vt:lpwstr/>
      </vt:variant>
      <vt:variant>
        <vt:lpwstr>_Toc274216143</vt:lpwstr>
      </vt:variant>
      <vt:variant>
        <vt:i4>1048630</vt:i4>
      </vt:variant>
      <vt:variant>
        <vt:i4>4716</vt:i4>
      </vt:variant>
      <vt:variant>
        <vt:i4>0</vt:i4>
      </vt:variant>
      <vt:variant>
        <vt:i4>5</vt:i4>
      </vt:variant>
      <vt:variant>
        <vt:lpwstr/>
      </vt:variant>
      <vt:variant>
        <vt:lpwstr>_Toc274216142</vt:lpwstr>
      </vt:variant>
      <vt:variant>
        <vt:i4>1048630</vt:i4>
      </vt:variant>
      <vt:variant>
        <vt:i4>4713</vt:i4>
      </vt:variant>
      <vt:variant>
        <vt:i4>0</vt:i4>
      </vt:variant>
      <vt:variant>
        <vt:i4>5</vt:i4>
      </vt:variant>
      <vt:variant>
        <vt:lpwstr/>
      </vt:variant>
      <vt:variant>
        <vt:lpwstr>_Toc274216141</vt:lpwstr>
      </vt:variant>
      <vt:variant>
        <vt:i4>1048630</vt:i4>
      </vt:variant>
      <vt:variant>
        <vt:i4>4710</vt:i4>
      </vt:variant>
      <vt:variant>
        <vt:i4>0</vt:i4>
      </vt:variant>
      <vt:variant>
        <vt:i4>5</vt:i4>
      </vt:variant>
      <vt:variant>
        <vt:lpwstr/>
      </vt:variant>
      <vt:variant>
        <vt:lpwstr>_Toc274216140</vt:lpwstr>
      </vt:variant>
      <vt:variant>
        <vt:i4>1507382</vt:i4>
      </vt:variant>
      <vt:variant>
        <vt:i4>4707</vt:i4>
      </vt:variant>
      <vt:variant>
        <vt:i4>0</vt:i4>
      </vt:variant>
      <vt:variant>
        <vt:i4>5</vt:i4>
      </vt:variant>
      <vt:variant>
        <vt:lpwstr/>
      </vt:variant>
      <vt:variant>
        <vt:lpwstr>_Toc274216139</vt:lpwstr>
      </vt:variant>
      <vt:variant>
        <vt:i4>1507382</vt:i4>
      </vt:variant>
      <vt:variant>
        <vt:i4>4704</vt:i4>
      </vt:variant>
      <vt:variant>
        <vt:i4>0</vt:i4>
      </vt:variant>
      <vt:variant>
        <vt:i4>5</vt:i4>
      </vt:variant>
      <vt:variant>
        <vt:lpwstr/>
      </vt:variant>
      <vt:variant>
        <vt:lpwstr>_Toc274216138</vt:lpwstr>
      </vt:variant>
      <vt:variant>
        <vt:i4>1507382</vt:i4>
      </vt:variant>
      <vt:variant>
        <vt:i4>4701</vt:i4>
      </vt:variant>
      <vt:variant>
        <vt:i4>0</vt:i4>
      </vt:variant>
      <vt:variant>
        <vt:i4>5</vt:i4>
      </vt:variant>
      <vt:variant>
        <vt:lpwstr/>
      </vt:variant>
      <vt:variant>
        <vt:lpwstr>_Toc274216137</vt:lpwstr>
      </vt:variant>
      <vt:variant>
        <vt:i4>1507382</vt:i4>
      </vt:variant>
      <vt:variant>
        <vt:i4>4698</vt:i4>
      </vt:variant>
      <vt:variant>
        <vt:i4>0</vt:i4>
      </vt:variant>
      <vt:variant>
        <vt:i4>5</vt:i4>
      </vt:variant>
      <vt:variant>
        <vt:lpwstr/>
      </vt:variant>
      <vt:variant>
        <vt:lpwstr>_Toc274216136</vt:lpwstr>
      </vt:variant>
      <vt:variant>
        <vt:i4>1507382</vt:i4>
      </vt:variant>
      <vt:variant>
        <vt:i4>4695</vt:i4>
      </vt:variant>
      <vt:variant>
        <vt:i4>0</vt:i4>
      </vt:variant>
      <vt:variant>
        <vt:i4>5</vt:i4>
      </vt:variant>
      <vt:variant>
        <vt:lpwstr/>
      </vt:variant>
      <vt:variant>
        <vt:lpwstr>_Toc274216135</vt:lpwstr>
      </vt:variant>
      <vt:variant>
        <vt:i4>1507382</vt:i4>
      </vt:variant>
      <vt:variant>
        <vt:i4>4692</vt:i4>
      </vt:variant>
      <vt:variant>
        <vt:i4>0</vt:i4>
      </vt:variant>
      <vt:variant>
        <vt:i4>5</vt:i4>
      </vt:variant>
      <vt:variant>
        <vt:lpwstr/>
      </vt:variant>
      <vt:variant>
        <vt:lpwstr>_Toc274216134</vt:lpwstr>
      </vt:variant>
      <vt:variant>
        <vt:i4>1507382</vt:i4>
      </vt:variant>
      <vt:variant>
        <vt:i4>4689</vt:i4>
      </vt:variant>
      <vt:variant>
        <vt:i4>0</vt:i4>
      </vt:variant>
      <vt:variant>
        <vt:i4>5</vt:i4>
      </vt:variant>
      <vt:variant>
        <vt:lpwstr/>
      </vt:variant>
      <vt:variant>
        <vt:lpwstr>_Toc274216133</vt:lpwstr>
      </vt:variant>
      <vt:variant>
        <vt:i4>1507382</vt:i4>
      </vt:variant>
      <vt:variant>
        <vt:i4>4686</vt:i4>
      </vt:variant>
      <vt:variant>
        <vt:i4>0</vt:i4>
      </vt:variant>
      <vt:variant>
        <vt:i4>5</vt:i4>
      </vt:variant>
      <vt:variant>
        <vt:lpwstr/>
      </vt:variant>
      <vt:variant>
        <vt:lpwstr>_Toc274216132</vt:lpwstr>
      </vt:variant>
      <vt:variant>
        <vt:i4>1507382</vt:i4>
      </vt:variant>
      <vt:variant>
        <vt:i4>4683</vt:i4>
      </vt:variant>
      <vt:variant>
        <vt:i4>0</vt:i4>
      </vt:variant>
      <vt:variant>
        <vt:i4>5</vt:i4>
      </vt:variant>
      <vt:variant>
        <vt:lpwstr/>
      </vt:variant>
      <vt:variant>
        <vt:lpwstr>_Toc274216131</vt:lpwstr>
      </vt:variant>
      <vt:variant>
        <vt:i4>1507382</vt:i4>
      </vt:variant>
      <vt:variant>
        <vt:i4>4680</vt:i4>
      </vt:variant>
      <vt:variant>
        <vt:i4>0</vt:i4>
      </vt:variant>
      <vt:variant>
        <vt:i4>5</vt:i4>
      </vt:variant>
      <vt:variant>
        <vt:lpwstr/>
      </vt:variant>
      <vt:variant>
        <vt:lpwstr>_Toc274216130</vt:lpwstr>
      </vt:variant>
      <vt:variant>
        <vt:i4>1441846</vt:i4>
      </vt:variant>
      <vt:variant>
        <vt:i4>4677</vt:i4>
      </vt:variant>
      <vt:variant>
        <vt:i4>0</vt:i4>
      </vt:variant>
      <vt:variant>
        <vt:i4>5</vt:i4>
      </vt:variant>
      <vt:variant>
        <vt:lpwstr/>
      </vt:variant>
      <vt:variant>
        <vt:lpwstr>_Toc274216129</vt:lpwstr>
      </vt:variant>
      <vt:variant>
        <vt:i4>1441846</vt:i4>
      </vt:variant>
      <vt:variant>
        <vt:i4>4674</vt:i4>
      </vt:variant>
      <vt:variant>
        <vt:i4>0</vt:i4>
      </vt:variant>
      <vt:variant>
        <vt:i4>5</vt:i4>
      </vt:variant>
      <vt:variant>
        <vt:lpwstr/>
      </vt:variant>
      <vt:variant>
        <vt:lpwstr>_Toc274216128</vt:lpwstr>
      </vt:variant>
      <vt:variant>
        <vt:i4>1441846</vt:i4>
      </vt:variant>
      <vt:variant>
        <vt:i4>4671</vt:i4>
      </vt:variant>
      <vt:variant>
        <vt:i4>0</vt:i4>
      </vt:variant>
      <vt:variant>
        <vt:i4>5</vt:i4>
      </vt:variant>
      <vt:variant>
        <vt:lpwstr/>
      </vt:variant>
      <vt:variant>
        <vt:lpwstr>_Toc274216127</vt:lpwstr>
      </vt:variant>
      <vt:variant>
        <vt:i4>1441846</vt:i4>
      </vt:variant>
      <vt:variant>
        <vt:i4>4668</vt:i4>
      </vt:variant>
      <vt:variant>
        <vt:i4>0</vt:i4>
      </vt:variant>
      <vt:variant>
        <vt:i4>5</vt:i4>
      </vt:variant>
      <vt:variant>
        <vt:lpwstr/>
      </vt:variant>
      <vt:variant>
        <vt:lpwstr>_Toc274216126</vt:lpwstr>
      </vt:variant>
      <vt:variant>
        <vt:i4>1441846</vt:i4>
      </vt:variant>
      <vt:variant>
        <vt:i4>4665</vt:i4>
      </vt:variant>
      <vt:variant>
        <vt:i4>0</vt:i4>
      </vt:variant>
      <vt:variant>
        <vt:i4>5</vt:i4>
      </vt:variant>
      <vt:variant>
        <vt:lpwstr/>
      </vt:variant>
      <vt:variant>
        <vt:lpwstr>_Toc274216125</vt:lpwstr>
      </vt:variant>
      <vt:variant>
        <vt:i4>1441846</vt:i4>
      </vt:variant>
      <vt:variant>
        <vt:i4>4662</vt:i4>
      </vt:variant>
      <vt:variant>
        <vt:i4>0</vt:i4>
      </vt:variant>
      <vt:variant>
        <vt:i4>5</vt:i4>
      </vt:variant>
      <vt:variant>
        <vt:lpwstr/>
      </vt:variant>
      <vt:variant>
        <vt:lpwstr>_Toc274216124</vt:lpwstr>
      </vt:variant>
      <vt:variant>
        <vt:i4>1441846</vt:i4>
      </vt:variant>
      <vt:variant>
        <vt:i4>4659</vt:i4>
      </vt:variant>
      <vt:variant>
        <vt:i4>0</vt:i4>
      </vt:variant>
      <vt:variant>
        <vt:i4>5</vt:i4>
      </vt:variant>
      <vt:variant>
        <vt:lpwstr/>
      </vt:variant>
      <vt:variant>
        <vt:lpwstr>_Toc274216123</vt:lpwstr>
      </vt:variant>
      <vt:variant>
        <vt:i4>1441846</vt:i4>
      </vt:variant>
      <vt:variant>
        <vt:i4>4656</vt:i4>
      </vt:variant>
      <vt:variant>
        <vt:i4>0</vt:i4>
      </vt:variant>
      <vt:variant>
        <vt:i4>5</vt:i4>
      </vt:variant>
      <vt:variant>
        <vt:lpwstr/>
      </vt:variant>
      <vt:variant>
        <vt:lpwstr>_Toc274216122</vt:lpwstr>
      </vt:variant>
      <vt:variant>
        <vt:i4>8323184</vt:i4>
      </vt:variant>
      <vt:variant>
        <vt:i4>4651</vt:i4>
      </vt:variant>
      <vt:variant>
        <vt:i4>0</vt:i4>
      </vt:variant>
      <vt:variant>
        <vt:i4>5</vt:i4>
      </vt:variant>
      <vt:variant>
        <vt:lpwstr>http://www.teracom.se/</vt:lpwstr>
      </vt:variant>
      <vt:variant>
        <vt:lpwstr/>
      </vt:variant>
      <vt:variant>
        <vt:i4>7929948</vt:i4>
      </vt:variant>
      <vt:variant>
        <vt:i4>4648</vt:i4>
      </vt:variant>
      <vt:variant>
        <vt:i4>0</vt:i4>
      </vt:variant>
      <vt:variant>
        <vt:i4>5</vt:i4>
      </vt:variant>
      <vt:variant>
        <vt:lpwstr>mailto:mottagartester@teracom.se</vt:lpwstr>
      </vt:variant>
      <vt:variant>
        <vt:lpwstr/>
      </vt:variant>
      <vt:variant>
        <vt:i4>2031633</vt:i4>
      </vt:variant>
      <vt:variant>
        <vt:i4>4645</vt:i4>
      </vt:variant>
      <vt:variant>
        <vt:i4>0</vt:i4>
      </vt:variant>
      <vt:variant>
        <vt:i4>5</vt:i4>
      </vt:variant>
      <vt:variant>
        <vt:lpwstr>http://www.boxer.se/</vt:lpwstr>
      </vt:variant>
      <vt:variant>
        <vt:lpwstr/>
      </vt:variant>
      <vt:variant>
        <vt:i4>8192078</vt:i4>
      </vt:variant>
      <vt:variant>
        <vt:i4>4642</vt:i4>
      </vt:variant>
      <vt:variant>
        <vt:i4>0</vt:i4>
      </vt:variant>
      <vt:variant>
        <vt:i4>5</vt:i4>
      </vt:variant>
      <vt:variant>
        <vt:lpwstr>mailto:mottagartest@boxer.se</vt:lpwstr>
      </vt:variant>
      <vt:variant>
        <vt:lpwstr/>
      </vt:variant>
      <vt:variant>
        <vt:i4>6291570</vt:i4>
      </vt:variant>
      <vt:variant>
        <vt:i4>4639</vt:i4>
      </vt:variant>
      <vt:variant>
        <vt:i4>0</vt:i4>
      </vt:variant>
      <vt:variant>
        <vt:i4>5</vt:i4>
      </vt:variant>
      <vt:variant>
        <vt:lpwstr>http://www.labwise.fi/</vt:lpwstr>
      </vt:variant>
      <vt:variant>
        <vt:lpwstr/>
      </vt:variant>
      <vt:variant>
        <vt:i4>6946873</vt:i4>
      </vt:variant>
      <vt:variant>
        <vt:i4>4636</vt:i4>
      </vt:variant>
      <vt:variant>
        <vt:i4>0</vt:i4>
      </vt:variant>
      <vt:variant>
        <vt:i4>5</vt:i4>
      </vt:variant>
      <vt:variant>
        <vt:lpwstr>http://www.kaapelitelevisio.fi/</vt:lpwstr>
      </vt:variant>
      <vt:variant>
        <vt:lpwstr/>
      </vt:variant>
      <vt:variant>
        <vt:i4>983102</vt:i4>
      </vt:variant>
      <vt:variant>
        <vt:i4>4633</vt:i4>
      </vt:variant>
      <vt:variant>
        <vt:i4>0</vt:i4>
      </vt:variant>
      <vt:variant>
        <vt:i4>5</vt:i4>
      </vt:variant>
      <vt:variant>
        <vt:lpwstr>mailto:testing@labwise.fi</vt:lpwstr>
      </vt:variant>
      <vt:variant>
        <vt:lpwstr/>
      </vt:variant>
      <vt:variant>
        <vt:i4>2949172</vt:i4>
      </vt:variant>
      <vt:variant>
        <vt:i4>1020</vt:i4>
      </vt:variant>
      <vt:variant>
        <vt:i4>0</vt:i4>
      </vt:variant>
      <vt:variant>
        <vt:i4>5</vt:i4>
      </vt:variant>
      <vt:variant>
        <vt:lpwstr>http://www.nordig.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Unified Test plan, ver 3.2.1</dc:title>
  <dc:subject/>
  <dc:creator>NorDig/T</dc:creator>
  <cp:keywords/>
  <dc:description/>
  <cp:lastModifiedBy>Peter Mølsted</cp:lastModifiedBy>
  <cp:revision>37</cp:revision>
  <cp:lastPrinted>2023-09-06T09:04:00Z</cp:lastPrinted>
  <dcterms:created xsi:type="dcterms:W3CDTF">2023-10-10T06:54:00Z</dcterms:created>
  <dcterms:modified xsi:type="dcterms:W3CDTF">2023-10-23T14: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b808c5f-109e-4b41-9886-b40a6dcaab43_Enabled">
    <vt:lpwstr>true</vt:lpwstr>
  </property>
  <property fmtid="{D5CDD505-2E9C-101B-9397-08002B2CF9AE}" pid="3" name="MSIP_Label_fb808c5f-109e-4b41-9886-b40a6dcaab43_SetDate">
    <vt:lpwstr>2022-03-09T16:25:04Z</vt:lpwstr>
  </property>
  <property fmtid="{D5CDD505-2E9C-101B-9397-08002B2CF9AE}" pid="4" name="MSIP_Label_fb808c5f-109e-4b41-9886-b40a6dcaab43_Method">
    <vt:lpwstr>Privileged</vt:lpwstr>
  </property>
  <property fmtid="{D5CDD505-2E9C-101B-9397-08002B2CF9AE}" pid="5" name="MSIP_Label_fb808c5f-109e-4b41-9886-b40a6dcaab43_Name">
    <vt:lpwstr>Unmarked</vt:lpwstr>
  </property>
  <property fmtid="{D5CDD505-2E9C-101B-9397-08002B2CF9AE}" pid="6" name="MSIP_Label_fb808c5f-109e-4b41-9886-b40a6dcaab43_SiteId">
    <vt:lpwstr>39475f2b-e6c8-46aa-92e0-e2b5fba94858</vt:lpwstr>
  </property>
  <property fmtid="{D5CDD505-2E9C-101B-9397-08002B2CF9AE}" pid="7" name="MSIP_Label_fb808c5f-109e-4b41-9886-b40a6dcaab43_ActionId">
    <vt:lpwstr>5573d988-7ec3-4e4a-a723-b2ea51bc4a82</vt:lpwstr>
  </property>
  <property fmtid="{D5CDD505-2E9C-101B-9397-08002B2CF9AE}" pid="8" name="MSIP_Label_fb808c5f-109e-4b41-9886-b40a6dcaab43_ContentBits">
    <vt:lpwstr>0</vt:lpwstr>
  </property>
</Properties>
</file>